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metadata.xml" ContentType="application/vnd.openxmlformats-officedocument.spreadsheetml.sheetMetadata+xml"/>
  <Override PartName="/xl/calcChain.xml" ContentType="application/vnd.openxmlformats-officedocument.spreadsheetml.calcChain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27029"/>
  <workbookPr defaultThemeVersion="166925"/>
  <mc:AlternateContent xmlns:mc="http://schemas.openxmlformats.org/markup-compatibility/2006">
    <mc:Choice Requires="x15">
      <x15ac:absPath xmlns:x15ac="http://schemas.microsoft.com/office/spreadsheetml/2010/11/ac" url="C:\Users\raksh\Downloads\BCA\BCA SEM V\5-Data Analytics-5\Lab\"/>
    </mc:Choice>
  </mc:AlternateContent>
  <xr:revisionPtr revIDLastSave="0" documentId="13_ncr:1_{F393C8ED-B341-483F-957C-B382CE76F940}" xr6:coauthVersionLast="47" xr6:coauthVersionMax="47" xr10:uidLastSave="{00000000-0000-0000-0000-000000000000}"/>
  <bookViews>
    <workbookView xWindow="-120" yWindow="-120" windowWidth="29040" windowHeight="16440" xr2:uid="{00000000-000D-0000-FFFF-FFFF00000000}"/>
  </bookViews>
  <sheets>
    <sheet name="lab4" sheetId="1" r:id="rId1"/>
  </sheets>
  <calcPr calcId="191029"/>
  <extLs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  <xcalcf:feature name="microsoft.com:LET_WF"/>
      </xcalcf:calcFeatures>
    </ext>
  </extLst>
</workbook>
</file>

<file path=xl/calcChain.xml><?xml version="1.0" encoding="utf-8"?>
<calcChain xmlns="http://schemas.openxmlformats.org/spreadsheetml/2006/main">
  <c r="Z2" i="1" l="1" a="1"/>
  <c r="Z2" i="1" s="1"/>
  <c r="Y2" i="1" a="1"/>
  <c r="Y2" i="1" s="1"/>
  <c r="AA2" i="1" a="1"/>
  <c r="AA2" i="1" s="1"/>
  <c r="X2" i="1" a="1"/>
  <c r="X2" i="1" s="1"/>
  <c r="E1" i="1" a="1"/>
  <c r="E1" i="1" s="1"/>
  <c r="V2" i="1" a="1"/>
  <c r="V2" i="1" s="1"/>
  <c r="U2" i="1" a="1"/>
  <c r="U2" i="1" s="1"/>
  <c r="W2" i="1" l="1" a="1"/>
  <c r="W2" i="1" s="1"/>
</calcChain>
</file>

<file path=xl/metadata.xml><?xml version="1.0" encoding="utf-8"?>
<metadata xmlns="http://schemas.openxmlformats.org/spreadsheetml/2006/main" xmlns:xda="http://schemas.microsoft.com/office/spreadsheetml/2017/dynamicarray">
  <metadataTypes count="1">
    <metadataType name="XLDAPR" minSupportedVersion="120000" copy="1" pasteAll="1" pasteValues="1" merge="1" splitFirst="1" rowColShift="1" clearFormats="1" clearComments="1" assign="1" coerce="1" cellMeta="1"/>
  </metadataTypes>
  <futureMetadata name="XLDAPR" count="1">
    <bk>
      <extLst>
        <ext uri="{bdbb8cdc-fa1e-496e-a857-3c3f30c029c3}">
          <xda:dynamicArrayProperties fDynamic="1" fCollapsed="0"/>
        </ext>
      </extLst>
    </bk>
  </futureMetadata>
  <cellMetadata count="1">
    <bk>
      <rc t="1" v="0"/>
    </bk>
  </cellMetadata>
</metadata>
</file>

<file path=xl/sharedStrings.xml><?xml version="1.0" encoding="utf-8"?>
<sst xmlns="http://schemas.openxmlformats.org/spreadsheetml/2006/main" count="397817" uniqueCount="129424">
  <si>
    <t>channelId</t>
  </si>
  <si>
    <t>channelTitle</t>
  </si>
  <si>
    <t>videoId</t>
  </si>
  <si>
    <t>publishedAt</t>
  </si>
  <si>
    <t>videoTitle</t>
  </si>
  <si>
    <t>videoCategoryId</t>
  </si>
  <si>
    <t>videoCategoryLabel</t>
  </si>
  <si>
    <t>duration</t>
  </si>
  <si>
    <t>durationSec</t>
  </si>
  <si>
    <t>dimension</t>
  </si>
  <si>
    <t>definition</t>
  </si>
  <si>
    <t>caption</t>
  </si>
  <si>
    <t>licensedContent</t>
  </si>
  <si>
    <t>viewCount</t>
  </si>
  <si>
    <t>likeCount</t>
  </si>
  <si>
    <t>dislikeCount</t>
  </si>
  <si>
    <t>favoriteCount</t>
  </si>
  <si>
    <t>commentCount</t>
  </si>
  <si>
    <t>UCkndrGoNpUDV-uia6a9jwVg</t>
  </si>
  <si>
    <t>ExcelIsFun</t>
  </si>
  <si>
    <t>Z2Cy9IY7IBA</t>
  </si>
  <si>
    <t>2020-08-20T20:39:38Z</t>
  </si>
  <si>
    <t>Add 500 to All Numbers in Text String? LET or VBA? Dueling Excel #192 with Mr Excel &amp; Excelisfun</t>
  </si>
  <si>
    <t>Education</t>
  </si>
  <si>
    <t>PT11M51S</t>
  </si>
  <si>
    <t>2d</t>
  </si>
  <si>
    <t>hd</t>
  </si>
  <si>
    <t>oS_tUs51T0A</t>
  </si>
  <si>
    <t>2020-08-17T21:23:13Z</t>
  </si>
  <si>
    <t>Dynamic Excel Multiplication Table with Conditional Formatting. Excel Magic Trick 1683.</t>
  </si>
  <si>
    <t>PT7M59S</t>
  </si>
  <si>
    <t>yvmdIX9ZsPA</t>
  </si>
  <si>
    <t>2020-08-14T15:02:25Z</t>
  </si>
  <si>
    <t>Dueling Excel #191: Net Working Hours Spanning Midnight &amp; Weekend with Mr Excel &amp; Excelisfun</t>
  </si>
  <si>
    <t>PT17M11S</t>
  </si>
  <si>
    <t>08kgJ8WM_Q0</t>
  </si>
  <si>
    <t>2020-08-10T19:13:08Z</t>
  </si>
  <si>
    <t>Append Two Number Columns and Sort. Excel Magic Trick 1682.</t>
  </si>
  <si>
    <t>PT5M10S</t>
  </si>
  <si>
    <t>h-qLNikIs-0</t>
  </si>
  <si>
    <t>2020-08-03T22:44:45Z</t>
  </si>
  <si>
    <t>LET Function Advanced Array Formula for Dynamic Cross Tabulated Report. Excel Magic Trick 1681.</t>
  </si>
  <si>
    <t>PT14M32S</t>
  </si>
  <si>
    <t>bvl2JSJ8IOQ</t>
  </si>
  <si>
    <t>2020-07-27T22:03:33Z</t>
  </si>
  <si>
    <t>Excel Conditional Formatting Weekend &amp; Holiday Date for Row in Table. Excel Magic Trick 1680.</t>
  </si>
  <si>
    <t>PT6M2S</t>
  </si>
  <si>
    <t>AOfClDjRIpY</t>
  </si>
  <si>
    <t>2020-07-20T19:00:44Z</t>
  </si>
  <si>
    <t>Excel Table Column Formulas and Spilled Arrays? Excel Magic Trick 1679</t>
  </si>
  <si>
    <t>PT3M38S</t>
  </si>
  <si>
    <t>cAulba1FL8I</t>
  </si>
  <si>
    <t>2020-07-11T00:12:56Z</t>
  </si>
  <si>
    <t>Power Query &amp; DAX Formulas for Advanced Data Modeling to Sort Slicer by PivotTable Values. EMT1678.</t>
  </si>
  <si>
    <t>PT11M50S</t>
  </si>
  <si>
    <t>ElNByDQpFJ0</t>
  </si>
  <si>
    <t>2020-07-09T21:06:49Z</t>
  </si>
  <si>
    <t>Replace &amp; Text To Columns to Convert Text Dates to Real Dates. Excel Magic Trick 1677</t>
  </si>
  <si>
    <t>PT1M51S</t>
  </si>
  <si>
    <t>SVevg54bc3M</t>
  </si>
  <si>
    <t>2020-07-06T23:53:05Z</t>
  </si>
  <si>
    <t>Convert SAP Dates to Real Dates in Excel. Excel Magic Trick 1676</t>
  </si>
  <si>
    <t>PT4M52S</t>
  </si>
  <si>
    <t>blNIX1BjsYE</t>
  </si>
  <si>
    <t>2020-07-01T02:11:40Z</t>
  </si>
  <si>
    <t>Sorted Frequency Distribution with the LET Function. Excel Magic Trick 1675.</t>
  </si>
  <si>
    <t>PT6M1S</t>
  </si>
  <si>
    <t>oYWJzmdGnz8</t>
  </si>
  <si>
    <t>2020-06-29T22:05:15Z</t>
  </si>
  <si>
    <t>Multiple Text Modes with Excel Formula. Microsoft 365 Excel and Older Versions too. EMT 1674</t>
  </si>
  <si>
    <t>PT6M7S</t>
  </si>
  <si>
    <t>mhLVz8lQjXs</t>
  </si>
  <si>
    <t>2020-06-22T20:13:21Z</t>
  </si>
  <si>
    <t>LET Function for Dynamic Reporting in Single Cell. Excel Magic Trick 1673</t>
  </si>
  <si>
    <t>PT7M1S</t>
  </si>
  <si>
    <t>SCKZozV_fXg</t>
  </si>
  <si>
    <t>2020-06-15T20:26:11Z</t>
  </si>
  <si>
    <t>Lookup 2nd Smallest Number. 2nd Biggest too. UNIQUE or FREQUENCY function? Excel Magic Trick 1672</t>
  </si>
  <si>
    <t>PT6M38S</t>
  </si>
  <si>
    <t>Vj6yIIvK7p4</t>
  </si>
  <si>
    <t>2020-06-08T20:01:37Z</t>
  </si>
  <si>
    <t>SORTBY, UNIQUE, INDEX and SUMIFS Functions: Dynamic Spilled Array Reports. Excel Magic Trick 1671</t>
  </si>
  <si>
    <t>PT7M28S</t>
  </si>
  <si>
    <t>EWKneoMs8GM</t>
  </si>
  <si>
    <t>2020-06-01T01:00:59Z</t>
  </si>
  <si>
    <t>Remove Numbers from Text. Flash Fill, Power Query, Formula or LET Function? Excel Magic Trick 1670</t>
  </si>
  <si>
    <t>PT12M18S</t>
  </si>
  <si>
    <t>v14i4qSmZTo</t>
  </si>
  <si>
    <t>2020-05-16T19:43:43Z</t>
  </si>
  <si>
    <t>Double OR Logical Tests in SUMIFS Function using FILTER or IF or MMULT. Excel Magic Trick 1669.</t>
  </si>
  <si>
    <t>PT6M8S</t>
  </si>
  <si>
    <t>IoLchArXCYA</t>
  </si>
  <si>
    <t>2020-05-13T20:57:27Z</t>
  </si>
  <si>
    <t>INDEX &amp; MATCH or XLOOKUP for Lookup Formula in SUMIFS Criteria Argument. Excel Magic Trick 1668.</t>
  </si>
  <si>
    <t>lHLPOO6UQDE</t>
  </si>
  <si>
    <t>2020-05-09T21:17:19Z</t>
  </si>
  <si>
    <t>Combine Two Excel Files Into PivotTable Report - Excel Magic Trick 1667</t>
  </si>
  <si>
    <t>PT8M26S</t>
  </si>
  <si>
    <t>dxBu8Za_G-s</t>
  </si>
  <si>
    <t>2020-05-07T20:38:06Z</t>
  </si>
  <si>
    <t>Show File Extensions (File Types). EMT 1666</t>
  </si>
  <si>
    <t>PT1M11S</t>
  </si>
  <si>
    <t>9XrsJPZPhSo</t>
  </si>
  <si>
    <t>2020-05-05T20:58:53Z</t>
  </si>
  <si>
    <t>Lookup Top 3 for each Product. 4 Formula Examples. Excel Magic Trick 1665.</t>
  </si>
  <si>
    <t>PT8M49S</t>
  </si>
  <si>
    <t>hyg1S0ywx-I</t>
  </si>
  <si>
    <t>2020-05-01T19:16:40Z</t>
  </si>
  <si>
    <t>Extract Data From Excel Cell. 4 Different Methods! Excel Magic Trick 1664</t>
  </si>
  <si>
    <t>PT10M42S</t>
  </si>
  <si>
    <t>YcO64zmJvmY</t>
  </si>
  <si>
    <t>2020-04-28T19:47:43Z</t>
  </si>
  <si>
    <t>Extract Data From Cell, Display Horizontally with Excel Formula. 5 Examples. Excel Magic Trick 1663</t>
  </si>
  <si>
    <t>PT6M49S</t>
  </si>
  <si>
    <t>mUbFzDB-rlg</t>
  </si>
  <si>
    <t>2020-04-23T22:46:39Z</t>
  </si>
  <si>
    <t>Select Multiple Columns from Table with Excel Formula. 6 Examples. Excel Magic Trick 1661</t>
  </si>
  <si>
    <t>PT8M18S</t>
  </si>
  <si>
    <t>fjcDR-h-oS0</t>
  </si>
  <si>
    <t>2020-04-17T23:29:25Z</t>
  </si>
  <si>
    <t>Excel Power Query Remove Blank Rows &amp; Columns in All Excel Files During Import. EMT 1660.</t>
  </si>
  <si>
    <t>PT22M22S</t>
  </si>
  <si>
    <t>3Bjc-cF6NFg</t>
  </si>
  <si>
    <t>2020-04-12T15:14:16Z</t>
  </si>
  <si>
    <t>Excel Power Query DataSource.NotFound: File or Folder: We couldn't find the folder. Solved! EMT 1662</t>
  </si>
  <si>
    <t>PT57S</t>
  </si>
  <si>
    <t>Ws70C3o_n2w</t>
  </si>
  <si>
    <t>2020-04-10T02:00:53Z</t>
  </si>
  <si>
    <t>Power BI Matrix Report, DAX Measures, M Code Date Table, Filter Context &amp; Much More! EMT 1659</t>
  </si>
  <si>
    <t>PT18M33S</t>
  </si>
  <si>
    <t>k3tkrT16lcw</t>
  </si>
  <si>
    <t>2020-04-06T04:03:36Z</t>
  </si>
  <si>
    <t>Learn At Home With YouTube. Amazing Free Learning Resources for Kids, Families &amp; The Rest of Us Too</t>
  </si>
  <si>
    <t>PT1M13S</t>
  </si>
  <si>
    <t>tzIsvR1x_20</t>
  </si>
  <si>
    <t>2020-04-03T22:38:23Z</t>
  </si>
  <si>
    <t>Power Query &amp; PivotTable Work Together! 6 Criteria Cross Tabulated Counting Report. EMT 1657.</t>
  </si>
  <si>
    <t>PT9M56S</t>
  </si>
  <si>
    <t>9t_1QNkQVNA</t>
  </si>
  <si>
    <t>2020-04-01T22:42:38Z</t>
  </si>
  <si>
    <t>PivotTables Are Easy: 6 Criteria Cross Tabulated Counting Report. Excel Magic Trick 1657.</t>
  </si>
  <si>
    <t>PT5M35S</t>
  </si>
  <si>
    <t>y8yJ6Gebn-w</t>
  </si>
  <si>
    <t>2020-03-31T20:15:22Z</t>
  </si>
  <si>
    <t>Highline College BI 348, People &amp; Canvas Web Sites Introduction</t>
  </si>
  <si>
    <t>PT4M3S</t>
  </si>
  <si>
    <t>onPOnlQjHu0</t>
  </si>
  <si>
    <t>2020-03-29T20:16:41Z</t>
  </si>
  <si>
    <t>COUNTIFS 6 Criteria Counting Cross Tab Report. Change Cell Reference Every 3 Columns Too! EMT 1656</t>
  </si>
  <si>
    <t>PT11M34S</t>
  </si>
  <si>
    <t>xwgJym1JPFw</t>
  </si>
  <si>
    <t>2020-03-27T20:54:08Z</t>
  </si>
  <si>
    <t>Excel Music Video: UNSTOPPABLE Office 365 Excel. Old School Formulas v. New School Formulas EMT 1655</t>
  </si>
  <si>
    <t>PT3M9S</t>
  </si>
  <si>
    <t>kQpZdh9qvrA</t>
  </si>
  <si>
    <t>2020-03-26T21:06:56Z</t>
  </si>
  <si>
    <t>INDEX Function &amp; Spilled Arrays to Extract Last Rows in Table. Fully Dynamic!! EMT 1654</t>
  </si>
  <si>
    <t>PT4M31S</t>
  </si>
  <si>
    <t>wDR5YcAcTx0</t>
  </si>
  <si>
    <t>2020-03-25T22:48:12Z</t>
  </si>
  <si>
    <t>Excel FILTER Function with Partial Text Criteria or Contains Criteria. Extracting Records. EMT 1653</t>
  </si>
  <si>
    <t>PT3M33S</t>
  </si>
  <si>
    <t>t3SGeoGUoVw</t>
  </si>
  <si>
    <t>2020-03-24T22:03:51Z</t>
  </si>
  <si>
    <t>Single Cell Yearly Sales Report Formula. 4 Examples. New LET Function!!! Excel Magic Trick 1652</t>
  </si>
  <si>
    <t>PT5M42S</t>
  </si>
  <si>
    <t>oHebOCzA6bE</t>
  </si>
  <si>
    <t>2020-03-23T20:58:28Z</t>
  </si>
  <si>
    <t>Dynamic Yearly Sales Report with Excelâ€™s Dynamic Spilled Array Formulas. Excel Magic Trick 1651</t>
  </si>
  <si>
    <t>PT4M17S</t>
  </si>
  <si>
    <t>gcp08Vde9u4</t>
  </si>
  <si>
    <t>2020-03-22T21:57:02Z</t>
  </si>
  <si>
    <t>Get Last 5 in Column, Then Add, Average &amp; Display. Six Amazing Examples. Excel Magic Trick 1650.</t>
  </si>
  <si>
    <t>PT5M3S</t>
  </si>
  <si>
    <t>kzCoYq4fFkk</t>
  </si>
  <si>
    <t>2020-03-21T22:16:33Z</t>
  </si>
  <si>
    <t>Create a Dynamic Lookup Table using INDEX &amp; LOOKUP Functions. Excel Magic Trick 1649</t>
  </si>
  <si>
    <t>PT4M26S</t>
  </si>
  <si>
    <t>9MzX2XDzt0s</t>
  </si>
  <si>
    <t>2020-03-20T19:15:52Z</t>
  </si>
  <si>
    <t>Change First Column in Lookup Table? 4 Examples: INDEX, XLOOKUP, LOOKUP or CHOOSE. EMT 1648</t>
  </si>
  <si>
    <t>PT5M28S</t>
  </si>
  <si>
    <t>HdQDSQKG8sg</t>
  </si>
  <si>
    <t>2020-03-17T00:07:37Z</t>
  </si>
  <si>
    <t>Sum, Count &amp; Average using an OR Logical Test. Many Cool Formulas. Excel Magic Trick 1647</t>
  </si>
  <si>
    <t>PT8M5S</t>
  </si>
  <si>
    <t>l1-1aVgFth4</t>
  </si>
  <si>
    <t>2020-03-14T00:23:03Z</t>
  </si>
  <si>
    <t>Welcome to the excelisfun Excel YouTube Channel!</t>
  </si>
  <si>
    <t>PT1M42S</t>
  </si>
  <si>
    <t>4qZ8ud8akus</t>
  </si>
  <si>
    <t>2020-03-13T01:51:12Z</t>
  </si>
  <si>
    <t>Append Multiple Columns with Excel Dynamic Spilled Array Formula. Excel Magic Trick 1646.</t>
  </si>
  <si>
    <t>PT8M28S</t>
  </si>
  <si>
    <t>qmp9DY0WdXk</t>
  </si>
  <si>
    <t>2020-03-11T02:07:23Z</t>
  </si>
  <si>
    <t>OR Logical Test Average Excel Formula. DAVERAGE or Array Formula? Excel Magic Trick 1645</t>
  </si>
  <si>
    <t>PT6M35S</t>
  </si>
  <si>
    <t>Q9NjdogVBo8</t>
  </si>
  <si>
    <t>2020-03-07T21:27:32Z</t>
  </si>
  <si>
    <t>Stack 2 Columns (Append). INDEX Function or Power Query? Excel Magic Trick 1644.</t>
  </si>
  <si>
    <t>PT6M47S</t>
  </si>
  <si>
    <t>ef8Vd3tBBlg</t>
  </si>
  <si>
    <t>2020-03-05T01:57:19Z</t>
  </si>
  <si>
    <t>Free Excel Business Math &amp; Formulas Course at YouTube</t>
  </si>
  <si>
    <t>PT1M45S</t>
  </si>
  <si>
    <t>dS-5pTKoWrQ</t>
  </si>
  <si>
    <t>2020-03-02T18:35:58Z</t>
  </si>
  <si>
    <t>Highline College Assessment by M. Girvin about Microsoft Big Data Tools in the Classroom</t>
  </si>
  <si>
    <t>PT3M34S</t>
  </si>
  <si>
    <t>LUHJxwza8ZI</t>
  </si>
  <si>
    <t>2020-02-28T20:00:12Z</t>
  </si>
  <si>
    <t>Series Discount Excel Formula. 4 Examples. XLOOKUP or INDEX? Excel Magic Trick 1643</t>
  </si>
  <si>
    <t>PT8M55S</t>
  </si>
  <si>
    <t>7rLSZYiz7qE</t>
  </si>
  <si>
    <t>2020-02-26T18:53:32Z</t>
  </si>
  <si>
    <t>Free Excel Basics Course at YouTube</t>
  </si>
  <si>
    <t>PT2M3S</t>
  </si>
  <si>
    <t>3vcRt21q3bM</t>
  </si>
  <si>
    <t>2020-02-24T18:13:33Z</t>
  </si>
  <si>
    <t>Free Advanced Excel Course at YouTube</t>
  </si>
  <si>
    <t>PT1M39S</t>
  </si>
  <si>
    <t>PEnKiVPXrew</t>
  </si>
  <si>
    <t>2020-02-21T16:39:59Z</t>
  </si>
  <si>
    <t>Free Excel Finance Cash Flow Model Building Course at YouTube</t>
  </si>
  <si>
    <t>PT3M11S</t>
  </si>
  <si>
    <t>5CW9KSFBmyM</t>
  </si>
  <si>
    <t>2020-02-19T23:40:13Z</t>
  </si>
  <si>
    <t>Free Excel Business Analytics (Statistics &amp; Math) Course at YouTube</t>
  </si>
  <si>
    <t>PT1M34S</t>
  </si>
  <si>
    <t>lal3rqE3-1w</t>
  </si>
  <si>
    <t>2020-02-15T08:00:14Z</t>
  </si>
  <si>
    <t>excelisfun YouTube Birthday Party: 12 Years @ YouTube. Feb 15, 2008 â€“ Feb 15, 2020.</t>
  </si>
  <si>
    <t>X9xwnHu2H-A</t>
  </si>
  <si>
    <t>2020-02-13T23:24:58Z</t>
  </si>
  <si>
    <t>Free Excel for Statistical Analysis in Business &amp; Economics Course at YouTube</t>
  </si>
  <si>
    <t>PT1M57S</t>
  </si>
  <si>
    <t>9IT8GdUktJ4</t>
  </si>
  <si>
    <t>2020-02-11T15:15:35Z</t>
  </si>
  <si>
    <t>Free Advanced Data Analysis &amp; BI Course at YouTube (MSPTDA)</t>
  </si>
  <si>
    <t>PT2M49S</t>
  </si>
  <si>
    <t>c8aEW_vbx7U</t>
  </si>
  <si>
    <t>2020-02-07T21:41:59Z</t>
  </si>
  <si>
    <t>Free Excel Data Analysis Basics Course at YouTube (E-DAB)</t>
  </si>
  <si>
    <t>PT2M28S</t>
  </si>
  <si>
    <t>ppyAf-uR87s</t>
  </si>
  <si>
    <t>2020-02-03T18:22:31Z</t>
  </si>
  <si>
    <t>Flash Fill, Array Formula or Power Query? To Insert Dash Between Text &amp; Number. EMT 1641</t>
  </si>
  <si>
    <t>PT6M45S</t>
  </si>
  <si>
    <t>ynz4Hjcq1wU</t>
  </si>
  <si>
    <t>2020-01-31T15:47:14Z</t>
  </si>
  <si>
    <t>REPLACE Function to Insert a Dash Into Text. Flash Fill Too. Excel Magic Trick 1639</t>
  </si>
  <si>
    <t>PT2M36S</t>
  </si>
  <si>
    <t>bdMD-0ZkvCY</t>
  </si>
  <si>
    <t>2020-01-29T16:20:27Z</t>
  </si>
  <si>
    <t>Which Lookup Formula is Fastest? Excel Magic Trick 1631 Part 02</t>
  </si>
  <si>
    <t>PT2M51S</t>
  </si>
  <si>
    <t>CutG8B1Dudk</t>
  </si>
  <si>
    <t>2020-01-23T03:33:04Z</t>
  </si>
  <si>
    <t>Excel IF Function. Everything You Need to Know. Excel Magic Trick 1634</t>
  </si>
  <si>
    <t>PT17M24S</t>
  </si>
  <si>
    <t>MYM2pCRgCBo</t>
  </si>
  <si>
    <t>2020-01-19T21:45:41Z</t>
  </si>
  <si>
    <t>Power Query to Insert Dashes into Text. Flash Fill too! Excel Magic Trick 1638</t>
  </si>
  <si>
    <t>PT3M44S</t>
  </si>
  <si>
    <t>ISA4sODa8BE</t>
  </si>
  <si>
    <t>2020-01-17T22:34:56Z</t>
  </si>
  <si>
    <t>TEXTJOIN &amp; MID? LEFT, 2 MID, RIGHT? Excel Formulas to Insert Dashes into Text Excel Magic Trick 1637</t>
  </si>
  <si>
    <t>PT3M32S</t>
  </si>
  <si>
    <t>1zAAXPCmf4A</t>
  </si>
  <si>
    <t>2020-01-14T15:02:21Z</t>
  </si>
  <si>
    <t>Excel Formula for Discounted Sales: Standard Formula or Spilled Arrays? Excel Magic Trick 1636</t>
  </si>
  <si>
    <t>PT5M32S</t>
  </si>
  <si>
    <t>TygfSdwlDf4</t>
  </si>
  <si>
    <t>2020-01-11T17:52:11Z</t>
  </si>
  <si>
    <t>Excel FIXED Function Easier than TEXT Function! (DOLLAR Function too). Excel Magic Trick 1635</t>
  </si>
  <si>
    <t>PT2M54S</t>
  </si>
  <si>
    <t>ojgnMAMDa70</t>
  </si>
  <si>
    <t>2020-01-10T01:24:19Z</t>
  </si>
  <si>
    <t>Repeat Number Down Column with Excel Formula &amp; Conditional Formatting - Excel Magic Trick 1633</t>
  </si>
  <si>
    <t>PT5M14S</t>
  </si>
  <si>
    <t>jsUOBnIbvc4</t>
  </si>
  <si>
    <t>2020-01-07T00:57:36Z</t>
  </si>
  <si>
    <t>Dynamic Inventory Running Total Excel SUMIFS Formula Based on Transaction Records (EMT 1632)</t>
  </si>
  <si>
    <t>F9zbzMK-UDI</t>
  </si>
  <si>
    <t>2020-01-03T20:31:12Z</t>
  </si>
  <si>
    <t>Two Lookup Values for VLOOKUP? See 5 Examples. Which is Your Favorite? Excel Magic Trick 1631.</t>
  </si>
  <si>
    <t>PT9M</t>
  </si>
  <si>
    <t>2tK8OVB7rdA</t>
  </si>
  <si>
    <t>2019-12-30T19:55:02Z</t>
  </si>
  <si>
    <t>Excel Formulas &amp; Functions in 10 Minutes. Excel Magic Trick 1629.</t>
  </si>
  <si>
    <t>PT10M46S</t>
  </si>
  <si>
    <t>jFt6FWlV6_k</t>
  </si>
  <si>
    <t>2019-12-27T19:23:09Z</t>
  </si>
  <si>
    <t>Count NOT â€œAppleâ€ with Excel Formula &amp; Conditional Formatting - Excel Magic Trick 1630</t>
  </si>
  <si>
    <t>PT2M37S</t>
  </si>
  <si>
    <t>lNCpWCEmgUo</t>
  </si>
  <si>
    <t>2019-12-24T22:56:07Z</t>
  </si>
  <si>
    <t>Spilled Array Christmas Tree in Excel. Conditional Formatting Christmas Tree. Excel Magic Trick 1628</t>
  </si>
  <si>
    <t>PT1M18S</t>
  </si>
  <si>
    <t>SFgYwVVeqPA</t>
  </si>
  <si>
    <t>2019-12-22T21:04:08Z</t>
  </si>
  <si>
    <t>MSPTDA 36: How To Build Sample File Parameter For A Custom Function to Transform 12 Cross Tab Tables</t>
  </si>
  <si>
    <t>PT13M23S</t>
  </si>
  <si>
    <t>2KdQyeRq-70</t>
  </si>
  <si>
    <t>2019-12-20T20:07:04Z</t>
  </si>
  <si>
    <t>Power Query M Code Custom Function to Convert 12 Cross Tabulated Data Sheets to PivotTable. EMT 1621</t>
  </si>
  <si>
    <t>PT15M43S</t>
  </si>
  <si>
    <t>CTwt6tn1VwY</t>
  </si>
  <si>
    <t>2019-12-19T01:18:28Z</t>
  </si>
  <si>
    <t>VLOOKUP &amp; LEFT Functions #N/A Error. And Lookup Code is in List?!? Excel Magic Trick 1627</t>
  </si>
  <si>
    <t>PT4M24S</t>
  </si>
  <si>
    <t>KfuYxBDBkAo</t>
  </si>
  <si>
    <t>2019-12-13T22:57:24Z</t>
  </si>
  <si>
    <t>Combine Excel Worksheet Data (Not Excel Tables) Into PivotTable using Power Query (EMT 1626)</t>
  </si>
  <si>
    <t>PT18M34S</t>
  </si>
  <si>
    <t>aiYOy9IstaY</t>
  </si>
  <si>
    <t>2019-12-08T15:19:48Z</t>
  </si>
  <si>
    <t>Remove Spaces From Column Names in All Tables Automatically in Power Query - EMT 1625</t>
  </si>
  <si>
    <t>PT3M46S</t>
  </si>
  <si>
    <t>abfXF-WPW7A</t>
  </si>
  <si>
    <t>2019-12-06T17:44:03Z</t>
  </si>
  <si>
    <t>Double The Records When I Refresh? Power Query Excel.CurrentWorkbook Recursion - EMT 1624</t>
  </si>
  <si>
    <t>PT2M4S</t>
  </si>
  <si>
    <t>QpISqqeT8n4</t>
  </si>
  <si>
    <t>2019-12-05T01:32:42Z</t>
  </si>
  <si>
    <t>Repeat Columns in my Power Query Append?? Too Many Columns? Extra Columns? EMT 1623</t>
  </si>
  <si>
    <t>PT8M4S</t>
  </si>
  <si>
    <t>AvVlRJly4X8</t>
  </si>
  <si>
    <t>2019-11-30T03:40:44Z</t>
  </si>
  <si>
    <t>Bring Tables from Different Excel Sheets into Single Table for PivotTable Report (EMT1622)</t>
  </si>
  <si>
    <t>PT9M44S</t>
  </si>
  <si>
    <t>Ocb2PPg6KEs</t>
  </si>
  <si>
    <t>2019-11-25T21:19:47Z</t>
  </si>
  <si>
    <t>Count Unique Days In Each Month: PivotTable, Array Formula, or Dynamic Array? EMT 1620</t>
  </si>
  <si>
    <t>PT9M32S</t>
  </si>
  <si>
    <t>EDtZcM9CFKY</t>
  </si>
  <si>
    <t>2019-11-22T22:22:38Z</t>
  </si>
  <si>
    <t>How To Import Text File into Excel (4 Examples, including Tab &amp; CSV Files) â€“ Excel Magic Trick 1619</t>
  </si>
  <si>
    <t>PT3M23S</t>
  </si>
  <si>
    <t>eCgWc1k9iiw</t>
  </si>
  <si>
    <t>2019-11-15T23:39:40Z</t>
  </si>
  <si>
    <t>INDEX &amp; MATCH Excel Lookup Functions - All You Need To Know in 10 Minutes (EMT 1618)</t>
  </si>
  <si>
    <t>PT12M25S</t>
  </si>
  <si>
    <t>WInOfexmYxg</t>
  </si>
  <si>
    <t>2019-11-09T01:22:48Z</t>
  </si>
  <si>
    <t>Split Text By Capital Letters in Excel using Power Query EMT 1617</t>
  </si>
  <si>
    <t>PT7M58S</t>
  </si>
  <si>
    <t>nVoqWGIN7Mc</t>
  </si>
  <si>
    <t>2019-11-03T15:35:41Z</t>
  </si>
  <si>
    <t>Bring Excel Sheet Variable Into a DAX Measure (Measure Input From Excel Sheet) EMT 1616</t>
  </si>
  <si>
    <t>PT5M53S</t>
  </si>
  <si>
    <t>v2DlrEj3FPc</t>
  </si>
  <si>
    <t>2019-11-01T23:28:21Z</t>
  </si>
  <si>
    <t>Bring Excel Sheet Variable Into Power Query (Query Input from Excel Sheet) - EMT 1615</t>
  </si>
  <si>
    <t>PT4M58S</t>
  </si>
  <si>
    <t>WYr_xYeYBFY</t>
  </si>
  <si>
    <t>2019-10-29T15:42:02Z</t>
  </si>
  <si>
    <t>TEXTJOIN &amp; TEXT Functions working on Multiple Rows or Columns (DOLLAR Function too) EMT 1614</t>
  </si>
  <si>
    <t>PT4M41S</t>
  </si>
  <si>
    <t>BGcfaROCcto</t>
  </si>
  <si>
    <t>2019-10-26T19:13:56Z</t>
  </si>
  <si>
    <t>MSPTDA 35: Power BI &amp; DAX Formula for Data Modeling with a Slowly Changing Dimensions</t>
  </si>
  <si>
    <t>PT10M34S</t>
  </si>
  <si>
    <t>DMOepKXuwzw</t>
  </si>
  <si>
    <t>2019-10-25T00:54:03Z</t>
  </si>
  <si>
    <t>MSPTDA 34: Data Modeling for Slowly Changing Dimensions with Power Query &amp; Power Pivot</t>
  </si>
  <si>
    <t>PT11M30S</t>
  </si>
  <si>
    <t>tIeQY_wQpSI</t>
  </si>
  <si>
    <t>2019-10-22T20:41:43Z</t>
  </si>
  <si>
    <t>Excel Formula: Count Matches in Both Lists. Conditional Formatting to Format Matches. EMT 1613</t>
  </si>
  <si>
    <t>PT3M47S</t>
  </si>
  <si>
    <t>BxCCwBe7GN8</t>
  </si>
  <si>
    <t>2019-10-21T14:25:32Z</t>
  </si>
  <si>
    <t>MSPTDA 33 Part 2: Power Query &amp; Standard PivotTable To Show All Employees Sales Or Not</t>
  </si>
  <si>
    <t>PT7M10S</t>
  </si>
  <si>
    <t>1dJvLzIfAyU</t>
  </si>
  <si>
    <t>2019-10-19T15:14:18Z</t>
  </si>
  <si>
    <t>Excel Formula for Text Number Label with Lead Zeroes: 010-030, 030-050, 050-070 - EMT 1612</t>
  </si>
  <si>
    <t>PT5M24S</t>
  </si>
  <si>
    <t>CGdAxuvGFHI</t>
  </si>
  <si>
    <t>2019-10-17T22:43:40Z</t>
  </si>
  <si>
    <t>MSPTDA 33: Data Modeling for Slowly Changing Dimensions with Power Query &amp; PivotTable</t>
  </si>
  <si>
    <t>PT12M46S</t>
  </si>
  <si>
    <t>CBGR0UTVBrU</t>
  </si>
  <si>
    <t>2019-10-14T17:15:44Z</t>
  </si>
  <si>
    <t>MSPTDA 32: Slowly Changing Dimensions Team-Employee Report with Worksheet Formulas</t>
  </si>
  <si>
    <t>PT8M34S</t>
  </si>
  <si>
    <t>c05cXq1cahQ</t>
  </si>
  <si>
    <t>2019-10-11T21:34:16Z</t>
  </si>
  <si>
    <t>XLOOKUP or VLOOKUP &amp; Dynamic Arrays to Deliver Table of Lookup Values! â€“- Excel Magic Trick 1611</t>
  </si>
  <si>
    <t>PT1M50S</t>
  </si>
  <si>
    <t>5OoZiC_N4x4</t>
  </si>
  <si>
    <t>2019-10-08T21:51:15Z</t>
  </si>
  <si>
    <t>Extract Top 5 Values with Names with Dynamic Array Formulas &amp; Conditional Formatting â€“ EMT 1610</t>
  </si>
  <si>
    <t>PT4M47S</t>
  </si>
  <si>
    <t>_IN6B5D9AI8</t>
  </si>
  <si>
    <t>2019-10-05T21:57:23Z</t>
  </si>
  <si>
    <t>excelisfun Flashback Friday 05: Extract Top 5 Values &amp; Names with Array Formula</t>
  </si>
  <si>
    <t>PT18M16S</t>
  </si>
  <si>
    <t>U2Ss7n4vqkM</t>
  </si>
  <si>
    <t>2019-10-03T20:29:26Z</t>
  </si>
  <si>
    <t>excelisfun Flashback Friday 04: Randomized Conditional Formatting Set to 80s Music!?!?!</t>
  </si>
  <si>
    <t>PT1M31S</t>
  </si>
  <si>
    <t>Yw8RzGaFGuY</t>
  </si>
  <si>
    <t>2019-09-29T12:44:27Z</t>
  </si>
  <si>
    <t>Excel Formula to Sum All Digits: Old School Dynamic Array Formula? Excel Magic Trick 1609</t>
  </si>
  <si>
    <t>Flp6coFb_WQ</t>
  </si>
  <si>
    <t>2019-09-26T22:26:15Z</t>
  </si>
  <si>
    <t>Dynamic Array &amp; Old Array Formulas to Create Student Classes Report - Excel Magic Trick 1608</t>
  </si>
  <si>
    <t>PT7M48S</t>
  </si>
  <si>
    <t>crb7yeywW6Y</t>
  </si>
  <si>
    <t>2019-09-24T22:40:55Z</t>
  </si>
  <si>
    <t>DAX Measure &amp; Data Model PivotTable - List Student Classes in Single Cell â€“- Excel Magic Trick 1607</t>
  </si>
  <si>
    <t>PT4M22S</t>
  </si>
  <si>
    <t>Pli4iAAXscM</t>
  </si>
  <si>
    <t>2019-09-22T17:49:06Z</t>
  </si>
  <si>
    <t>List Student Classes in Single Cell â€“ Power Query (From Text File &amp; Parameter Query)- EMT 1606</t>
  </si>
  <si>
    <t>PT10M59S</t>
  </si>
  <si>
    <t>mjLvi0gu494</t>
  </si>
  <si>
    <t>2019-09-20T19:40:04Z</t>
  </si>
  <si>
    <t>Sum Last Digits for All Numbers - Excel Magic Trick 1605</t>
  </si>
  <si>
    <t>PT3M27S</t>
  </si>
  <si>
    <t>6ml1mx7v8g8</t>
  </si>
  <si>
    <t>2019-09-19T20:05:09Z</t>
  </si>
  <si>
    <t>Excel Formula for Lookup Adding with SUMIFS &amp; SUM- Excel Magic Trick 1604</t>
  </si>
  <si>
    <t>PT3M29S</t>
  </si>
  <si>
    <t>tJf-hijYVuA</t>
  </si>
  <si>
    <t>2019-09-18T20:17:17Z</t>
  </si>
  <si>
    <t>Excel Formula for Lookup Counting with COUNTIFS &amp; SUM- Excel Magic Trick 1603</t>
  </si>
  <si>
    <t>PT3M13S</t>
  </si>
  <si>
    <t>6swxi4p5M-w</t>
  </si>
  <si>
    <t>2019-09-14T18:16:51Z</t>
  </si>
  <si>
    <t>Excel XLOOKUP Function with Three Lookup Values?â€“- Excel Magic Trick 1601</t>
  </si>
  <si>
    <t>PT4M14S</t>
  </si>
  <si>
    <t>afP03jBl5oo</t>
  </si>
  <si>
    <t>3-Way Lookup Adding: XLOOKUP or INDEX inside SUMIFS? â€“- Excel Magic Trick 1602</t>
  </si>
  <si>
    <t>PT3M56S</t>
  </si>
  <si>
    <t>1Ht_Nv5ULCg</t>
  </si>
  <si>
    <t>2019-09-14T18:01:48Z</t>
  </si>
  <si>
    <t>Highline College Busn 218 Class Introduction Video</t>
  </si>
  <si>
    <t>PT6M29S</t>
  </si>
  <si>
    <t>WO6Kjba5EPc</t>
  </si>
  <si>
    <t>2019-09-06T23:53:58Z</t>
  </si>
  <si>
    <t>Excel XLOOKUP Function â€“ Comprehensive Lessons â€“ 27 Examples - Excel Magic Trick 1600</t>
  </si>
  <si>
    <t>PT25M2S</t>
  </si>
  <si>
    <t>GQQYqdY_OTw</t>
  </si>
  <si>
    <t>2019-09-04T14:23:44Z</t>
  </si>
  <si>
    <t>Extract Customer Names, Not in Master Lists with Power Query - Excel Magic Trick 1599</t>
  </si>
  <si>
    <t>PT3M53S</t>
  </si>
  <si>
    <t>zwsWXNkDh5k</t>
  </si>
  <si>
    <t>2019-09-02T18:58:43Z</t>
  </si>
  <si>
    <t>Extract Customer Names, Not in Master Lists with Advanced Filter - Excel Magic Trick 1598</t>
  </si>
  <si>
    <t>PT5M6S</t>
  </si>
  <si>
    <t>cB6UlIwpwVc</t>
  </si>
  <si>
    <t>2019-08-31T15:33:56Z</t>
  </si>
  <si>
    <t>Excel Formula to Extract Items from Two Lists - Excel Magic Trick 1597. Is Item NOT in List?</t>
  </si>
  <si>
    <t>PT3M40S</t>
  </si>
  <si>
    <t>YU4jYv7QC_0</t>
  </si>
  <si>
    <t>2019-08-28T21:00:02Z</t>
  </si>
  <si>
    <t>Excel Formula to Compare Two Lists - Excel Magic Trick 1596. Is Item in List?</t>
  </si>
  <si>
    <t>PT4M33S</t>
  </si>
  <si>
    <t>3b1gbOJa08k</t>
  </si>
  <si>
    <t>2019-08-27T03:03:06Z</t>
  </si>
  <si>
    <t>Array Formula: Filter Rows with List of Does NOT Contain Criteria - Excel Magic Trick 1595</t>
  </si>
  <si>
    <t>PT5M52S</t>
  </si>
  <si>
    <t>C-TZcIc4vqs</t>
  </si>
  <si>
    <t>2019-08-25T01:01:14Z</t>
  </si>
  <si>
    <t>Advanced Filter: Filter Rows with List of Does NOT Contain Criteria - Excel Magic Trick 1594</t>
  </si>
  <si>
    <t>PT4M1S</t>
  </si>
  <si>
    <t>HdV90U5pYY0</t>
  </si>
  <si>
    <t>2019-08-23T17:56:33Z</t>
  </si>
  <si>
    <t>Power Query Filter Rows by NOT Contains Criteria - Single Formula Solution - Excel Magic Trick 1593</t>
  </si>
  <si>
    <t>fRd6wYkfDUQ</t>
  </si>
  <si>
    <t>2019-08-21T10:06:04Z</t>
  </si>
  <si>
    <t>Power Query - Filter Table Based on Distinct NOT Conditions from List - Excel Magic Trick 1592</t>
  </si>
  <si>
    <t>PT9M18S</t>
  </si>
  <si>
    <t>XzNfSZBohXc</t>
  </si>
  <si>
    <t>2019-08-19T15:44:26Z</t>
  </si>
  <si>
    <t>One Lookup Value, Return Multiple Items â€“ The Easy Way with FILTER - Excel Magic Trick 1591</t>
  </si>
  <si>
    <t>PT1M44S</t>
  </si>
  <si>
    <t>RAVHfeLCfSY</t>
  </si>
  <si>
    <t>2019-08-17T23:10:34Z</t>
  </si>
  <si>
    <t>Two Lookup Values for Excel Lookup? FILTER or INDEX? - Excel Magic Trick 1590</t>
  </si>
  <si>
    <t>PT2M7S</t>
  </si>
  <si>
    <t>IgPEgzDzWA0</t>
  </si>
  <si>
    <t>2019-08-16T21:17:16Z</t>
  </si>
  <si>
    <t>excelisfun Flashback Friday 03: VLOOKUP &amp; Data Validation</t>
  </si>
  <si>
    <t>PT4M34S</t>
  </si>
  <si>
    <t>camNMc1zaBc</t>
  </si>
  <si>
    <t>2019-08-14T19:15:13Z</t>
  </si>
  <si>
    <t>Power Query Running Count with Grouping &amp; Add Index - Excel Magic Trick 1589</t>
  </si>
  <si>
    <t>PT4M39S</t>
  </si>
  <si>
    <t>kjOmNPoVDYs</t>
  </si>
  <si>
    <t>2019-08-13T15:01:29Z</t>
  </si>
  <si>
    <t>Power Query Running Count Based on Row Condition â€“ Excel Magic Trick 1588</t>
  </si>
  <si>
    <t>PT7M25S</t>
  </si>
  <si>
    <t>0MggxTgFCn8</t>
  </si>
  <si>
    <t>2019-08-11T02:27:42Z</t>
  </si>
  <si>
    <t>Count Number of Saturdays in Month - 5 Different Formulas!- Excel Magic Trick 1587</t>
  </si>
  <si>
    <t>PT8M51S</t>
  </si>
  <si>
    <t>TaC_NsAdGOk</t>
  </si>
  <si>
    <t>2019-08-09T14:14:38Z</t>
  </si>
  <si>
    <t>Dynamic Arrays to Increment 1-6, 7-12, 13-18 - SEQUENCE Array Functionâ€¦ - Excel Magic Trick 1586</t>
  </si>
  <si>
    <t>PT2M30S</t>
  </si>
  <si>
    <t>DiSdS7yS0Ng</t>
  </si>
  <si>
    <t>2019-08-08T14:32:56Z</t>
  </si>
  <si>
    <t>Excel Formula to Increment Numbers: 1-6, 7-12, 13-18 for Raffle Ticket - Excel Magic Trick 1585</t>
  </si>
  <si>
    <t>PT4M23S</t>
  </si>
  <si>
    <t>tKt6owLjZXI</t>
  </si>
  <si>
    <t>2019-08-06T16:52:39Z</t>
  </si>
  <si>
    <t>Show Formula &amp; Cell Location with Excel Text Formula, Unicode Arrow too - Excel Magic Trick 1584</t>
  </si>
  <si>
    <t>PT3M35S</t>
  </si>
  <si>
    <t>x2mnvdqcqMI</t>
  </si>
  <si>
    <t>2019-08-04T12:56:20Z</t>
  </si>
  <si>
    <t>Extract Date from End of Description with Excel Worksheet Formula - Excel Magic Trick 1583</t>
  </si>
  <si>
    <t>PT1M48S</t>
  </si>
  <si>
    <t>9fGV7Vz4qtY</t>
  </si>
  <si>
    <t>2019-08-02T18:31:34Z</t>
  </si>
  <si>
    <t>excelisfun Flashback Friday 02: AVERAGE with Zeroes or Blanks? Ctrl + Enter Keyboard</t>
  </si>
  <si>
    <t>pW-DzdHHuCg</t>
  </si>
  <si>
    <t>2019-08-01T21:32:10Z</t>
  </si>
  <si>
    <t>Extract Data From Cell with Flash Fill - Excel Magic Trick 1582</t>
  </si>
  <si>
    <t>PT1M29S</t>
  </si>
  <si>
    <t>3ERoSiMhvtA</t>
  </si>
  <si>
    <t>2019-07-31T21:44:12Z</t>
  </si>
  <si>
    <t>Excel Formula to Reverse First &amp; Last Name. Better Than Power Query &amp; Flash Fill? - EMT 1581</t>
  </si>
  <si>
    <t>PT3M21S</t>
  </si>
  <si>
    <t>fv9zsFFhQGA</t>
  </si>
  <si>
    <t>2019-07-30T22:56:47Z</t>
  </si>
  <si>
    <t>Power Query - Group Suppliers, Join with Line Feed From Multiple Text Files - Excel Magic Trick 1580</t>
  </si>
  <si>
    <t>PT9M30S</t>
  </si>
  <si>
    <t>z1wbvZELRLE</t>
  </si>
  <si>
    <t>2019-07-29T20:18:11Z</t>
  </si>
  <si>
    <t>Array Formula - List All Suppliers by Material in Single Cell with Line Feed, Excel Magic Trick 1579</t>
  </si>
  <si>
    <t>2019-07-29T02:03:21Z</t>
  </si>
  <si>
    <t>Excel PivotTable Keyboard? Keyboard for PivotTable â€“Excel Magic Trick 1578</t>
  </si>
  <si>
    <t>PT38S</t>
  </si>
  <si>
    <t>T8FSIBA96AU</t>
  </si>
  <si>
    <t>2019-07-28T01:42:36Z</t>
  </si>
  <si>
    <t>Summarize Survey Results with PivotTable in One Minute - Excel Magic Trick 1577</t>
  </si>
  <si>
    <t>PT1M1S</t>
  </si>
  <si>
    <t>AlgtTwwA6Hk</t>
  </si>
  <si>
    <t>2019-07-26T20:56:03Z</t>
  </si>
  <si>
    <t>Power Query M Code Group By Formula to Transform Invoice Table - Excel Magic Trick 1576</t>
  </si>
  <si>
    <t>qHA6T0JXwFI</t>
  </si>
  <si>
    <t>2019-07-25T20:52:32Z</t>
  </si>
  <si>
    <t>Unique Invoice / Vendor List with Items Listed Horizontally - Excel Dynamic Array Formula- EMT 1575</t>
  </si>
  <si>
    <t>PT4M11S</t>
  </si>
  <si>
    <t>qd5Obw6uX6s</t>
  </si>
  <si>
    <t>2019-07-24T22:13:01Z</t>
  </si>
  <si>
    <t>OFFSET Function Dynamic Range inside COUNTIFS Function - Excel Magic Trick 1573</t>
  </si>
  <si>
    <t>PT4M40S</t>
  </si>
  <si>
    <t>H1MjImHFIt4</t>
  </si>
  <si>
    <t>2019-07-24T22:13:00Z</t>
  </si>
  <si>
    <t>INDEX Function To Lookup Column inside COUNTIFS Function - Excel Magic Trick 1574</t>
  </si>
  <si>
    <t>PT2M52S</t>
  </si>
  <si>
    <t>XCR3ReuRnTk</t>
  </si>
  <si>
    <t>2019-07-22T16:59:49Z</t>
  </si>
  <si>
    <t>Excel Conditional Format Row, Column &amp; Intersecting Cell - Excel Magic Trick 1572</t>
  </si>
  <si>
    <t>ZCIMi44zi4E</t>
  </si>
  <si>
    <t>2019-07-21T04:28:31Z</t>
  </si>
  <si>
    <t>Excelâ€™s # 1 Silliest Formula: INDEX or INDIRECT? Excel Magic Trick 1571 (Two Way Lookup Trick)</t>
  </si>
  <si>
    <t>9GWZJJqhwmo</t>
  </si>
  <si>
    <t>2019-07-19T18:41:18Z</t>
  </si>
  <si>
    <t>Excel Intersection Operator, An Excel Party Trick? - Excel Magic Trick 1570</t>
  </si>
  <si>
    <t>PT1M10S</t>
  </si>
  <si>
    <t>V-4NI1XPbx8</t>
  </si>
  <si>
    <t>Excel Union Operator For Aggregate, Statistical &amp; Finance Functions - Excel Magic Trick 1569</t>
  </si>
  <si>
    <t>PT2M40S</t>
  </si>
  <si>
    <t>TaLc6ZToY3Q</t>
  </si>
  <si>
    <t>2019-07-18T21:50:33Z</t>
  </si>
  <si>
    <t>Excel Two Way Lookup with INDEX &amp; MATCH Functions - Excel Magic Trick 1568</t>
  </si>
  <si>
    <t>PT2M32S</t>
  </si>
  <si>
    <t>tbgmC2u-VfI</t>
  </si>
  <si>
    <t>2019-07-18T21:49:58Z</t>
  </si>
  <si>
    <t>Excel Two Way Lookup with VLOOKUP &amp; MATCH Functions - Excel Magic Trick 1567</t>
  </si>
  <si>
    <t>OrSnmJYSylg</t>
  </si>
  <si>
    <t>2019-07-17T21:05:31Z</t>
  </si>
  <si>
    <t>Excel Keyboard Shortcut to Jump To Formula Bar. Excel Magic Trick 1566.</t>
  </si>
  <si>
    <t>PT1M41S</t>
  </si>
  <si>
    <t>Hn97nmqSa50</t>
  </si>
  <si>
    <t>2019-07-17T20:59:58Z</t>
  </si>
  <si>
    <t>Excel Keyboard to Insert Sheet &amp; Rename Sheet. Excel Magic Trick 1565. (Sheet Tab or Worksheet)</t>
  </si>
  <si>
    <t>PT33S</t>
  </si>
  <si>
    <t>Wh9wHVzMhCw</t>
  </si>
  <si>
    <t>2019-07-16T21:35:22Z</t>
  </si>
  <si>
    <t>4 Types of Criteria for SUMIFS &amp; COUNTIFS - Excel Magic Trick 1564, SUMIF &amp; COUNTIF too</t>
  </si>
  <si>
    <t>PT6M50S</t>
  </si>
  <si>
    <t>cGfoNH35WXM</t>
  </si>
  <si>
    <t>2019-07-15T20:36:29Z</t>
  </si>
  <si>
    <t>Last Working Day Of Month â€“ Excel Formula â€“ Excel Magic Trick 1563</t>
  </si>
  <si>
    <t>HucSELj5hFs</t>
  </si>
  <si>
    <t>2019-07-12T17:59:25Z</t>
  </si>
  <si>
    <t>Excel Formulas &amp; Functions â€“ excelisfun Flashback Friday 01 â€“ Excel Basics</t>
  </si>
  <si>
    <t>PT10M54S</t>
  </si>
  <si>
    <t>z_CYGKtkBh8</t>
  </si>
  <si>
    <t>2019-07-12T02:03:20Z</t>
  </si>
  <si>
    <t>YouTube Learning Playlists Announcement for excelisfun, July 11, 2019</t>
  </si>
  <si>
    <t>QTtOKLpaT80</t>
  </si>
  <si>
    <t>2019-07-10T21:54:15Z</t>
  </si>
  <si>
    <t>Jump To Any Excel Sheet â€“ 7 Methods in One Minute â€“ Excel Magic Trick 1562</t>
  </si>
  <si>
    <t>PT1M8S</t>
  </si>
  <si>
    <t>Mhz5ECJaBaw</t>
  </si>
  <si>
    <t>2019-07-09T23:00:12Z</t>
  </si>
  <si>
    <t>DAX Formulas for 1/2 Year Running Totals in Power BI or Power Pivot (Excel Magic Trick 1561)</t>
  </si>
  <si>
    <t>PT11M6S</t>
  </si>
  <si>
    <t>n55K34dc_6w</t>
  </si>
  <si>
    <t>2019-07-08T18:07:31Z</t>
  </si>
  <si>
    <t>Excel Magic Trick 1560: Half Year Running Totals in PivotTable</t>
  </si>
  <si>
    <t>hm55JmasxeE</t>
  </si>
  <si>
    <t>2019-07-07T14:45:56Z</t>
  </si>
  <si>
    <t>Excel Magic Trick 1559: PivotTable: Year Totals, YOY Change, % YOY Change from Daily Sales</t>
  </si>
  <si>
    <t>PT4M20S</t>
  </si>
  <si>
    <t>WIdTRRhxUl8</t>
  </si>
  <si>
    <t>2019-07-05T17:22:26Z</t>
  </si>
  <si>
    <t>Excel Magic Trick 1558: SUMIFS: Year Totals from Daily Sales, YOY Change, % YOY Change</t>
  </si>
  <si>
    <t>yq0Wk6pZKWo</t>
  </si>
  <si>
    <t>2019-07-03T18:10:18Z</t>
  </si>
  <si>
    <t>Keyboard Shortcut to Open Smart Tags in Excel, Word &amp; PowerPoint (Excel Magic Trick 1557)</t>
  </si>
  <si>
    <t>Cre_5R8qoZ4</t>
  </si>
  <si>
    <t>2019-07-02T17:18:58Z</t>
  </si>
  <si>
    <t>Create Column of Month End Dates in Excel - Excel Magic Trick 1556</t>
  </si>
  <si>
    <t>PT54S</t>
  </si>
  <si>
    <t>EJmX9u3BK9I</t>
  </si>
  <si>
    <t>2019-07-01T19:29:54Z</t>
  </si>
  <si>
    <t>Excel Formula to Add Sales For Each Sales Team in Celebration of Andreasâ€™s 1000 Excel Video EMT 1555</t>
  </si>
  <si>
    <t>i1gZF_EYxTc</t>
  </si>
  <si>
    <t>2019-06-28T23:12:14Z</t>
  </si>
  <si>
    <t>MSPTDA 31: DAX Studio to Time DAX Average Formulas: AVERAGEX or DISTICTCOUNT?</t>
  </si>
  <si>
    <t>PT15M12S</t>
  </si>
  <si>
    <t>4yCdOfvmJWc</t>
  </si>
  <si>
    <t>2019-06-20T21:39:30Z</t>
  </si>
  <si>
    <t>Two-Way Lookup in Power Query? M Code for Exact &amp; Approximate Match Lookup. Excel Magic Trick 1554</t>
  </si>
  <si>
    <t>PT21M48S</t>
  </si>
  <si>
    <t>HJ9NMJpqJjE</t>
  </si>
  <si>
    <t>2019-06-14T18:16:34Z</t>
  </si>
  <si>
    <t>MSPTDA 30: Order &amp; Ship Dates in Fact Table: DAX Formulas and Data Modeling to Create Reports</t>
  </si>
  <si>
    <t>PT10M19S</t>
  </si>
  <si>
    <t>sVdUqF9QYhc</t>
  </si>
  <si>
    <t>2019-06-11T23:11:02Z</t>
  </si>
  <si>
    <t>MSPTDA 29: Order &amp; Ship Date in Fact Table? Side-By-Side &amp; Cross Tab Reports with Worksheet Formulas</t>
  </si>
  <si>
    <t>PT10M20S</t>
  </si>
  <si>
    <t>EP4L1FVcSUg</t>
  </si>
  <si>
    <t>2019-06-07T17:15:33Z</t>
  </si>
  <si>
    <t>Running Total in Column, Power Query, DAX or Worksheet Formula? Excel Magic Trick 1553</t>
  </si>
  <si>
    <t>PT31M16S</t>
  </si>
  <si>
    <t>wcwV_RKOS5U</t>
  </si>
  <si>
    <t>2019-06-02T22:53:37Z</t>
  </si>
  <si>
    <t>MSPTDA 28: Build Power Query Bridge Table in Power BI &amp; Power Pivot for Many To Many Relationship</t>
  </si>
  <si>
    <t>PT17M28S</t>
  </si>
  <si>
    <t>D-lhoXK6WIg</t>
  </si>
  <si>
    <t>2019-05-31T20:54:08Z</t>
  </si>
  <si>
    <t>MSPTDA 27: SUMPRODUCT &amp; SUMIFS Worksheet Array Formula to Add Units in Many To Many Relationships</t>
  </si>
  <si>
    <t>PT13M39S</t>
  </si>
  <si>
    <t>eoAsoLSm9DQ</t>
  </si>
  <si>
    <t>2019-05-28T22:51:19Z</t>
  </si>
  <si>
    <t>Average Last 3 Customer Sales: Power Query, DAX Measure or Worksheet Formula: Excel Magic Trick 1552</t>
  </si>
  <si>
    <t>PT22M45S</t>
  </si>
  <si>
    <t>RxcgFfP8d1U</t>
  </si>
  <si>
    <t>2019-05-23T22:44:42Z</t>
  </si>
  <si>
    <t>MSPTDA 26: Budget vs Actual in Power Pivot &amp; Power BI Desktop, DAX &amp; Data Model</t>
  </si>
  <si>
    <t>PT10M51S</t>
  </si>
  <si>
    <t>QBJjAHp9nT8</t>
  </si>
  <si>
    <t>2019-05-23T20:22:57Z</t>
  </si>
  <si>
    <t>MSPTDA 25: Budget vs Actual, Excel Formula Solution with SUMIFS &amp; EOMONTH</t>
  </si>
  <si>
    <t>PT6M17S</t>
  </si>
  <si>
    <t>auVDxCgrZAw</t>
  </si>
  <si>
    <t>2019-05-19T15:12:39Z</t>
  </si>
  <si>
    <t>Excel Magic Trick 1551: Lookup Discounted Price? 2 VLOOKUPs &amp; ROUND</t>
  </si>
  <si>
    <t>PT7M46S</t>
  </si>
  <si>
    <t>6420PcTGBv8</t>
  </si>
  <si>
    <t>2019-05-18T01:13:58Z</t>
  </si>
  <si>
    <t>MSPTDA 24: DAX Multiply / Divide Data Types Discrepancies Solved!</t>
  </si>
  <si>
    <t>Q5ATZdAihl4</t>
  </si>
  <si>
    <t>2019-05-15T23:55:03Z</t>
  </si>
  <si>
    <t>MSPTDA 23: Two Fact Tables? DAX, Power Query or Worksheet Formulas to Convert to 1 Fact Table</t>
  </si>
  <si>
    <t>PT1H4M59S</t>
  </si>
  <si>
    <t>RhPzRk-wEYw</t>
  </si>
  <si>
    <t>2019-05-08T03:23:02Z</t>
  </si>
  <si>
    <t>MSPTDA 22: DAX Data Modeling to Create Date &amp; Time Dimension Tables, Server Downtime Visualizations</t>
  </si>
  <si>
    <t>PT20M8S</t>
  </si>
  <si>
    <t>fO_Vymn1e8U</t>
  </si>
  <si>
    <t>2019-05-04T16:34:18Z</t>
  </si>
  <si>
    <t>MSPTDA 21: Power Query: Reduce Data Model Size, Transformations to Columnar Database Size</t>
  </si>
  <si>
    <t>PT25M13S</t>
  </si>
  <si>
    <t>0NX-GctfZuU</t>
  </si>
  <si>
    <t>2019-04-27T15:21:28Z</t>
  </si>
  <si>
    <t>MSPTDA 20: Query Parameter for Dynamic Folder Location / Data Source in Power BI &amp; Excel Power Query</t>
  </si>
  <si>
    <t>PT11M7S</t>
  </si>
  <si>
    <t>2aWuXriIj2M</t>
  </si>
  <si>
    <t>2019-04-22T17:48:40Z</t>
  </si>
  <si>
    <t>COUNTIFS in DAX for Power Pivot or Power BI? COUNTROWS Function. Excel Magic Trick 1550</t>
  </si>
  <si>
    <t>XQZjX7bAavc</t>
  </si>
  <si>
    <t>2019-04-19T19:16:21Z</t>
  </si>
  <si>
    <t>COUNTIFS in Power Query? Excel Magic Trick 1549</t>
  </si>
  <si>
    <t>PT2M12S</t>
  </si>
  <si>
    <t>sUAwRNAGsCQ</t>
  </si>
  <si>
    <t>2019-04-17T16:50:52Z</t>
  </si>
  <si>
    <t>Excel Table NOT Automatically Copy Formula Down Column? Option Setting to Fix This. Magic Trick 1548</t>
  </si>
  <si>
    <t>PT1M40S</t>
  </si>
  <si>
    <t>w4E6KhDBFNk</t>
  </si>
  <si>
    <t>2019-04-15T16:12:27Z</t>
  </si>
  <si>
    <t>Excel Table NOT Automatically Add New Column or Rows? Option Setting to Fix This. Magic Trick 1547</t>
  </si>
  <si>
    <t>sOsw_d1-y8w</t>
  </si>
  <si>
    <t>2019-04-10T23:25:26Z</t>
  </si>
  <si>
    <t>Power Query Get Previous Row? Stock Price Change Formula. M Code Lookup. Excel Magic Trick 1546</t>
  </si>
  <si>
    <t>PT12M44S</t>
  </si>
  <si>
    <t>RikzaFoo2Gc</t>
  </si>
  <si>
    <t>2019-04-08T19:40:19Z</t>
  </si>
  <si>
    <t>Create Random Data, Variable Height INDEX &amp; RANDARRAY Dynamic Array Function: Excel Magic Trick 1545</t>
  </si>
  <si>
    <t>PT6M46S</t>
  </si>
  <si>
    <t>DjoT4FAuTr0</t>
  </si>
  <si>
    <t>2019-04-06T19:07:53Z</t>
  </si>
  <si>
    <t>Excel Magic Trick 1544: FILTER Array Function to Filter Between Upper &amp; Lower Text Number Limits</t>
  </si>
  <si>
    <t>PT6M20S</t>
  </si>
  <si>
    <t>2D65INlQK9Y</t>
  </si>
  <si>
    <t>2019-03-30T17:37:29Z</t>
  </si>
  <si>
    <t>E-DAB 00: Introduction to Excel Data Analysis &amp; Business Intelligence Class: E-DAB YouTube Class!</t>
  </si>
  <si>
    <t>PT1M35S</t>
  </si>
  <si>
    <t>P13J3kMxkeo</t>
  </si>
  <si>
    <t>2019-03-30T17:25:02Z</t>
  </si>
  <si>
    <t>Introduction to People &amp; Canvas Web Sites for Highline College BI 348 Class</t>
  </si>
  <si>
    <t>PT6M27S</t>
  </si>
  <si>
    <t>xjy6Rylp7ic</t>
  </si>
  <si>
    <t>2019-03-27T22:48:33Z</t>
  </si>
  <si>
    <t>E-DAB-10: Excel &amp; Power BI Together! Import, Publish and Share Reports &amp; Visualizations</t>
  </si>
  <si>
    <t>PT14M37S</t>
  </si>
  <si>
    <t>VsCdU0e4Hcg</t>
  </si>
  <si>
    <t>2019-03-26T04:38:42Z</t>
  </si>
  <si>
    <t>E-DAB 09: Power BI Desktop: Data Modeling &amp; Interactive Visualizations</t>
  </si>
  <si>
    <t>PT37M37S</t>
  </si>
  <si>
    <t>wAlLqKFu9Tw</t>
  </si>
  <si>
    <t>2019-03-22T07:19:53Z</t>
  </si>
  <si>
    <t>E-DAB 08: Power Pivot: Big Data, Data Modeling, DAX &amp; Dashboards</t>
  </si>
  <si>
    <t>PT44M43S</t>
  </si>
  <si>
    <t>MH2g-8191V8</t>
  </si>
  <si>
    <t>2019-03-16T05:46:35Z</t>
  </si>
  <si>
    <t>E-DAB 07: Data Modeling: VLOOKUP, Power Query or Power Pivot?</t>
  </si>
  <si>
    <t>PT45M21S</t>
  </si>
  <si>
    <t>FLzKnNmE4Ms</t>
  </si>
  <si>
    <t>2019-03-10T02:53:26Z</t>
  </si>
  <si>
    <t>E-DAB 06: The Magic of Power Query to Import, Transform &amp; Load Data</t>
  </si>
  <si>
    <t>PT26M40S</t>
  </si>
  <si>
    <t>UVZcamKLJgU</t>
  </si>
  <si>
    <t>2019-03-07T01:01:38Z</t>
  </si>
  <si>
    <t>E-DAB 05: Visualizing Data with Tables, Charts, Conditional Formatting &amp; Dashboards</t>
  </si>
  <si>
    <t>PT54M41S</t>
  </si>
  <si>
    <t>xYi6tYeWh-k</t>
  </si>
  <si>
    <t>2019-02-27T06:42:59Z</t>
  </si>
  <si>
    <t>E-DAB 04: PivotTables &amp; Slicers Create Dashboards &amp; Summary Reports</t>
  </si>
  <si>
    <t>PT28M55S</t>
  </si>
  <si>
    <t>HrX4h_Xlxq0</t>
  </si>
  <si>
    <t>2019-02-24T01:46:33Z</t>
  </si>
  <si>
    <t>E-DAB 03: Excel Spreadsheet Formulas Old School? Or Dynamic Arrays?</t>
  </si>
  <si>
    <t>PT29M53S</t>
  </si>
  <si>
    <t>JzjXY7GrjNw</t>
  </si>
  <si>
    <t>2019-02-21T19:51:03Z</t>
  </si>
  <si>
    <t>E-DAB 02: Data, Proper Data Sets, Excel Tables, Logical Tests, More</t>
  </si>
  <si>
    <t>PT35M27S</t>
  </si>
  <si>
    <t>aTe7WXEch0M</t>
  </si>
  <si>
    <t>2019-02-19T22:18:51Z</t>
  </si>
  <si>
    <t>E-DAB 01: What is Data Analysis &amp; Business Intelligence?</t>
  </si>
  <si>
    <t>PT12M42S</t>
  </si>
  <si>
    <t>tv15PChy9WE</t>
  </si>
  <si>
    <t>2019-02-16T19:59:17Z</t>
  </si>
  <si>
    <t>Excel Magic Trick 1543: MAXIFS &amp; MINIFS to Lookup Numbers on Either Side of Hurdle</t>
  </si>
  <si>
    <t>PT3M20S</t>
  </si>
  <si>
    <t>Z2Chp-zxpZA</t>
  </si>
  <si>
    <t>2019-02-15T22:36:37Z</t>
  </si>
  <si>
    <t>Excel Magic Trick 1542: Lookup First Numbers Greater Than Hurdle &amp; Less Than Hurdle!?!</t>
  </si>
  <si>
    <t>PT7M9S</t>
  </si>
  <si>
    <t>b0x5-s-Cjmk</t>
  </si>
  <si>
    <t>2019-02-14T19:58:52Z</t>
  </si>
  <si>
    <t>Excel Magic Trick 1541: Add Sales Between Upper &amp; Lower Date-Time with SUMIFS</t>
  </si>
  <si>
    <t>S6FYsTO9sPU</t>
  </si>
  <si>
    <t>2019-02-13T19:28:56Z</t>
  </si>
  <si>
    <t>Excel Magic Trick 1540: Extract Unique List of Dates From a Date-Time Column</t>
  </si>
  <si>
    <t>PT6M</t>
  </si>
  <si>
    <t>0Yx3FCGNCvE</t>
  </si>
  <si>
    <t>2019-02-12T16:28:39Z</t>
  </si>
  <si>
    <t>Excel Magic Trick 1539: Extract Daily Sales Records With Formula. FILTER Function (Dynamic Array).</t>
  </si>
  <si>
    <t>PT5M46S</t>
  </si>
  <si>
    <t>TfFGDDVat-8</t>
  </si>
  <si>
    <t>2019-02-11T04:54:16Z</t>
  </si>
  <si>
    <t>Excel Magic Trick 1538: Sum Last Digit of Each Cell in Range with SUM or SUMPRODUCT?</t>
  </si>
  <si>
    <t>PT5M5S</t>
  </si>
  <si>
    <t>wQT3vbNpETc</t>
  </si>
  <si>
    <t>2019-02-02T04:10:50Z</t>
  </si>
  <si>
    <t>MSPTDA 19: CALCULATE DAX Function &amp; Filter Context &amp; ALLSELECTED &amp; KEEPFILTERS (50 Examples)</t>
  </si>
  <si>
    <t>PT1H48M28S</t>
  </si>
  <si>
    <t>OZ3AGbya8g8</t>
  </si>
  <si>
    <t>2019-01-18T17:31:40Z</t>
  </si>
  <si>
    <t>Excel Magic Trick 1537: SUMIFS &amp; DAY Functions to calculate Average Daily Revenue</t>
  </si>
  <si>
    <t>ev9PWNuqmv0</t>
  </si>
  <si>
    <t>2019-01-15T23:07:22Z</t>
  </si>
  <si>
    <t>EMT 1536: Power Query to Import Text Data for Accounting Schedule of Accounts</t>
  </si>
  <si>
    <t>PT10M50S</t>
  </si>
  <si>
    <t>Zdm6x7zm538</t>
  </si>
  <si>
    <t>2019-01-13T16:15:46Z</t>
  </si>
  <si>
    <t>EMT 1535: Average Daily Revenue: SUMIFS with INDIRECT? or SEQUENCE? Inside AVERAGE</t>
  </si>
  <si>
    <t>PT8M8S</t>
  </si>
  <si>
    <t>NilguoOAP4o</t>
  </si>
  <si>
    <t>2019-01-09T15:20:15Z</t>
  </si>
  <si>
    <t>Traditional Arrays or Office 365 Dynamic Arrays? Count Unique Dates Product Was Sold. EMT 1534</t>
  </si>
  <si>
    <t>PT7M37S</t>
  </si>
  <si>
    <t>26p3XU-mahE</t>
  </si>
  <si>
    <t>2019-01-06T21:00:31Z</t>
  </si>
  <si>
    <t>VLOOKUP To Get Complete Record: EMT 1532 Part 2: COLUMNS &amp; Table Headers or FILTER Function?</t>
  </si>
  <si>
    <t>PT7M56S</t>
  </si>
  <si>
    <t>_DHeTnDa2Q4</t>
  </si>
  <si>
    <t>2018-12-30T20:23:22Z</t>
  </si>
  <si>
    <t>MSPTDA 18: DAX Iterators, Table Functions, Grain, Cardinality, Materializing Tables Excel &amp; Power BI</t>
  </si>
  <si>
    <t>PT1H7M</t>
  </si>
  <si>
    <t>Jkb3NKwOL9U</t>
  </si>
  <si>
    <t>2018-12-23T21:27:32Z</t>
  </si>
  <si>
    <t>Count Products Report: Excel? DAX? Power Query? Office 365? Excel Magic Trick 1533</t>
  </si>
  <si>
    <t>PT15M38S</t>
  </si>
  <si>
    <t>b3dzutcZFoQ</t>
  </si>
  <si>
    <t>2018-12-18T20:27:46Z</t>
  </si>
  <si>
    <t>MSPTDA 17: Power BI Online: Dashboards, Reports, Excel Workbooks, Data Sets.</t>
  </si>
  <si>
    <t>PT8M35S</t>
  </si>
  <si>
    <t>D1c6zV_4AxA</t>
  </si>
  <si>
    <t>2018-12-15T20:02:29Z</t>
  </si>
  <si>
    <t>VLOOKUP To Get Complete Record: ROWS, COLUMNS or SEQUENCE Function? EMT 1532</t>
  </si>
  <si>
    <t>PT8M30S</t>
  </si>
  <si>
    <t>nBu1Bqa1jjs</t>
  </si>
  <si>
    <t>2018-12-09T20:21:54Z</t>
  </si>
  <si>
    <t>MSPTDA 16: Power BI Desktop Comprehensive Introduction: Power Query, DAX, Dashboards, Publishing</t>
  </si>
  <si>
    <t>PT1H19M35S</t>
  </si>
  <si>
    <t>Rbkbr89cuHo</t>
  </si>
  <si>
    <t>2018-11-17T23:07:19Z</t>
  </si>
  <si>
    <t>MSPTDA 15: Comprehensive Introduction to Excel Power Pivot, DAX Formulas and DAX Functions</t>
  </si>
  <si>
    <t>PT2H4M</t>
  </si>
  <si>
    <t>y64H6NntpLk</t>
  </si>
  <si>
    <t>2018-11-11T17:08:44Z</t>
  </si>
  <si>
    <t>Excel Dynamic Arrays: Column of Records into Proper Data Set (Excel Magic Trick 1531)</t>
  </si>
  <si>
    <t>51khMNGNVqM</t>
  </si>
  <si>
    <t>2018-11-09T18:31:18Z</t>
  </si>
  <si>
    <t>Excel Dynamic Arrays: Accounting: Dynamic Schedule of Accounts (Excel Magic Trick 1530)</t>
  </si>
  <si>
    <t>PT12M31S</t>
  </si>
  <si>
    <t>2kvPdv_nvbM</t>
  </si>
  <si>
    <t>2018-11-07T16:42:54Z</t>
  </si>
  <si>
    <t>Excel Dynamic Arrays: FILTER Array Function AND &amp; OR Logical Tests (Excel Magic Trick 1529)</t>
  </si>
  <si>
    <t>PT17M3S</t>
  </si>
  <si>
    <t>yar3TRz1dQs</t>
  </si>
  <si>
    <t>2018-11-06T16:59:46Z</t>
  </si>
  <si>
    <t>Excel Dynamic Arrays &amp; Charts: Spilled Arrays in Charts with Defined Names (Excel Magic Trick 1527)</t>
  </si>
  <si>
    <t>PT5M12S</t>
  </si>
  <si>
    <t>MUBZfLzGqu8</t>
  </si>
  <si>
    <t>2018-11-05T16:33:53Z</t>
  </si>
  <si>
    <t>Excel Dynamic Arrays: Cross Tabulated Report, Totals Top &amp; Left MMULT Array Function (EMT 1526)</t>
  </si>
  <si>
    <t>PT7M29S</t>
  </si>
  <si>
    <t>iH3_kt3oKao</t>
  </si>
  <si>
    <t>2018-11-04T14:35:17Z</t>
  </si>
  <si>
    <t>Excel Dynamic Arrays &amp; Conditional Formatting for Spilled Arrays (Excel Magic Trick 1525)</t>
  </si>
  <si>
    <t>J4ANHz6t9cI</t>
  </si>
  <si>
    <t>2018-11-02T14:01:21Z</t>
  </si>
  <si>
    <t>Dynamic Spilled Arrays: Show All Formulas For All Columns in Cells as Auditing Trail EMT 1524</t>
  </si>
  <si>
    <t>PT4M51S</t>
  </si>
  <si>
    <t>DYgFRe1WGEM</t>
  </si>
  <si>
    <t>2018-11-01T14:01:11Z</t>
  </si>
  <si>
    <t>Excel Dynamic Arrays: Data Validation List Dropdown: Unique, Sorted &amp; No Blanks EMT 1523</t>
  </si>
  <si>
    <t>PT4M46S</t>
  </si>
  <si>
    <t>5zRab2Grz7Q</t>
  </si>
  <si>
    <t>2018-10-30T15:15:43Z</t>
  </si>
  <si>
    <t>VLOOKUP: Step Aside! New Epic Lookup Function = FILTER Dynamic Array Function (EMT 1521)</t>
  </si>
  <si>
    <t>PT9M57S</t>
  </si>
  <si>
    <t>wHeXjYQGvX8</t>
  </si>
  <si>
    <t>2018-10-28T16:49:13Z</t>
  </si>
  <si>
    <t>Excel Dynamic Arrays: Fully Dynamic Cross Tabulated Reports With Totals!!!!! EMT 1528</t>
  </si>
  <si>
    <t>PT13M2S</t>
  </si>
  <si>
    <t>EptPvt8qIRw</t>
  </si>
  <si>
    <t>2018-10-27T14:55:00Z</t>
  </si>
  <si>
    <t>Dynamic Array Discussions in excelisfun Community Tab: Charts?, Append Totals? Big Data?</t>
  </si>
  <si>
    <t>PT3M16S</t>
  </si>
  <si>
    <t>NICtYDofYkw</t>
  </si>
  <si>
    <t>2018-10-26T18:26:02Z</t>
  </si>
  <si>
    <t>Excel Dynamic Array UNIQUE with INDIRECT To Extract Unique Lists for Each Column (EMT 1522)</t>
  </si>
  <si>
    <t>PT4M5S</t>
  </si>
  <si>
    <t>ZXn0D4Ch7zg</t>
  </si>
  <si>
    <t>2018-10-24T16:14:20Z</t>
  </si>
  <si>
    <t>Excel Dynamic Arrays: Fully Dynamic Cross Tabulated Reports? Unbelievable! EMT 1520</t>
  </si>
  <si>
    <t>PT9M16S</t>
  </si>
  <si>
    <t>patDv_7z0Q4</t>
  </si>
  <si>
    <t>2018-10-23T21:14:05Z</t>
  </si>
  <si>
    <t>Excel Dynamic Arrays or Mixed Cell References for Cross Tabulated Reports? EMT 1518</t>
  </si>
  <si>
    <t>PT7M44S</t>
  </si>
  <si>
    <t>nkXh5OFKeXg</t>
  </si>
  <si>
    <t>2018-10-23T16:11:17Z</t>
  </si>
  <si>
    <t>Excel Dynamic Arrays: Backward Compatibility? Forward Compatibility? What Happens? EMT 1519</t>
  </si>
  <si>
    <t>PT6M18S</t>
  </si>
  <si>
    <t>7jJMDGZpjSk</t>
  </si>
  <si>
    <t>2018-10-20T00:15:00Z</t>
  </si>
  <si>
    <t>Comprehensive Excel Dynamic Array Formula Lesson: The Power of Array Formulas (EMT 1516)</t>
  </si>
  <si>
    <t>PT39M40S</t>
  </si>
  <si>
    <t>JW4a3yuJwD4</t>
  </si>
  <si>
    <t>2018-10-19T16:08:48Z</t>
  </si>
  <si>
    <t>Add 2nd Set of Points to Excel X â€“ Y Scatter Chart (Excel Magic Trick 1517)</t>
  </si>
  <si>
    <t>PT1M46S</t>
  </si>
  <si>
    <t>Nmn6qUJvWWY</t>
  </si>
  <si>
    <t>2018-10-12T16:36:46Z</t>
  </si>
  <si>
    <t>MSPTDA 14: Power Pivot Intro #2: Amazing Columnar Database Importing Millions of Rows Data to Excel</t>
  </si>
  <si>
    <t>PT19M9S</t>
  </si>
  <si>
    <t>hvrba_TKqqo</t>
  </si>
  <si>
    <t>2018-10-08T21:57:42Z</t>
  </si>
  <si>
    <t>Excel Magic Trick 1515: Yearly Income Statement Using SUMIFS Function, and NO Merge &amp; Center</t>
  </si>
  <si>
    <t>uEgFzdx-bhE</t>
  </si>
  <si>
    <t>2018-10-06T19:57:12Z</t>
  </si>
  <si>
    <t>MSPTDA 13: Power Pivot Introduction #1: Relationships rather than VLOOKUP for PivotTable Report</t>
  </si>
  <si>
    <t>PT15M24S</t>
  </si>
  <si>
    <t>JGppsnepJFo</t>
  </si>
  <si>
    <t>2018-09-22T20:10:15Z</t>
  </si>
  <si>
    <t>MSPTDA 12: Using Locale in Power Query Power BI: Import &amp; Append Text Files from Different Countries</t>
  </si>
  <si>
    <t>PT21M19S</t>
  </si>
  <si>
    <t>LdhLAa-Vqmg</t>
  </si>
  <si>
    <t>2018-09-14T21:01:10Z</t>
  </si>
  <si>
    <t>Mysteries of VLOOKUP Function Revealed! 15 Amazing Examples! (Excel Magic Trick 1514)</t>
  </si>
  <si>
    <t>PT1H9M27S</t>
  </si>
  <si>
    <t>IHpbj3jrBC8</t>
  </si>
  <si>
    <t>2018-09-12T18:29:01Z</t>
  </si>
  <si>
    <t>MSPTDA 11.5 Which Power Query Steps Are Used in SQL Query Folding? â€œView Native Queryâ€ feature!</t>
  </si>
  <si>
    <t>PT3M17S</t>
  </si>
  <si>
    <t>igCkhNkkRvI</t>
  </si>
  <si>
    <t>2018-09-10T16:06:18Z</t>
  </si>
  <si>
    <t>MSPTDA 11: Power Query to Import from SQL Server Database in Excel or Power BI Desktop</t>
  </si>
  <si>
    <t>PT19M11S</t>
  </si>
  <si>
    <t>2FcgJSgyVuE</t>
  </si>
  <si>
    <t>2018-09-04T10:00:00Z</t>
  </si>
  <si>
    <t>Max Consecutive Wins for Best City: Array Formula, Lookup 3-D Model - Excel Hash Competition</t>
  </si>
  <si>
    <t>PT16M55S</t>
  </si>
  <si>
    <t>l4b8yRUpaoM</t>
  </si>
  <si>
    <t>2018-08-30T16:43:00Z</t>
  </si>
  <si>
    <t>Formula.Firewall Error in Power Query &amp; Power BI: Rebuild This Data Combination Solved (MSPTDA 9.5)</t>
  </si>
  <si>
    <t>PT5M22S</t>
  </si>
  <si>
    <t>e-NUgSgfnxw</t>
  </si>
  <si>
    <t>2018-08-28T19:24:46Z</t>
  </si>
  <si>
    <t>MSPTDA 10: Power BI M Code for Moving Annual Total (MAT): Custom Function Power Query Custom Column</t>
  </si>
  <si>
    <t>PT29M40S</t>
  </si>
  <si>
    <t>8NZNOSX-VLA</t>
  </si>
  <si>
    <t>2018-08-25T17:33:23Z</t>
  </si>
  <si>
    <t>Excel Magic Trick 1513: COUNTIFS from Multiple Cells!?!? Array Formula or Logical Formula?</t>
  </si>
  <si>
    <t>PT5M26S</t>
  </si>
  <si>
    <t>NS1AvfV9BeI</t>
  </si>
  <si>
    <t>2018-08-20T23:39:19Z</t>
  </si>
  <si>
    <t>MSPTDA 09 Power Query Complete M Code Introduction: Values, let, Lookup, Functions, Parameters, More</t>
  </si>
  <si>
    <t>PT1H7M27S</t>
  </si>
  <si>
    <t>Crvz3dEhr20</t>
  </si>
  <si>
    <t>2018-08-10T20:34:49Z</t>
  </si>
  <si>
    <t>Excel Magic Trick 1512: Count Workers Employed 1 to 6 Years Based on Hire Date? 9 Examples</t>
  </si>
  <si>
    <t>PT14M36S</t>
  </si>
  <si>
    <t>3m9YaDnPiW4</t>
  </si>
  <si>
    <t>2018-08-07T20:33:50Z</t>
  </si>
  <si>
    <t>MSPTDA 08.5: Power Query Group By Unique List or Consecutive Occurrences</t>
  </si>
  <si>
    <t>9L_LcDbSujQ</t>
  </si>
  <si>
    <t>2018-08-05T14:30:37Z</t>
  </si>
  <si>
    <t>Excel Magic Trick 1510: Conditional Format Row With Duplicates Based on Product &amp; Color</t>
  </si>
  <si>
    <t>PT9M21S</t>
  </si>
  <si>
    <t>KIw5RxL5vQo</t>
  </si>
  <si>
    <t>2018-08-04T00:41:10Z</t>
  </si>
  <si>
    <t>excelisfun Store for Mugs &amp; Shirts</t>
  </si>
  <si>
    <t>_ncbLHrDBJM</t>
  </si>
  <si>
    <t>2018-08-01T21:24:31Z</t>
  </si>
  <si>
    <t>Excel Hash Iron Chef Tournament: Your Secret Ingredient for #ExcelHash ?</t>
  </si>
  <si>
    <t>PT1M19S</t>
  </si>
  <si>
    <t>hs21s0TWT14</t>
  </si>
  <si>
    <t>2018-07-30T01:57:04Z</t>
  </si>
  <si>
    <t>MSPTDA 08: Power Query Group By feature &amp; Table.Group Function (5 Examples)</t>
  </si>
  <si>
    <t>PT30M43S</t>
  </si>
  <si>
    <t>7BJyT2Il0SU</t>
  </si>
  <si>
    <t>2018-07-25T23:01:58Z</t>
  </si>
  <si>
    <t>Excel Magic Trick 1511: Array Formula: Get Low Bid From Supplier When Delivery Less Than 20 Weeks</t>
  </si>
  <si>
    <t>PT13M28S</t>
  </si>
  <si>
    <t>2018-07-22T21:34:00Z</t>
  </si>
  <si>
    <t>MSPTDA 07: Power Query: 6 Types of Joins, 6 Types of Merges: 9 Examples</t>
  </si>
  <si>
    <t>PT37M39S</t>
  </si>
  <si>
    <t>KICLsm1OO7o</t>
  </si>
  <si>
    <t>2018-07-20T23:38:46Z</t>
  </si>
  <si>
    <t>Excel Magic Trick 1509: Conditional Format Array Formula to Highlight Row With 2 Lookup Values</t>
  </si>
  <si>
    <t>PT9M49S</t>
  </si>
  <si>
    <t>8F7v6YvnsiY</t>
  </si>
  <si>
    <t>2018-07-14T23:43:25Z</t>
  </si>
  <si>
    <t>MSPTDA 06: Power Query: Merge, Append, &amp; UnPivot â€“ 3 Important Transformations</t>
  </si>
  <si>
    <t>PT23M39S</t>
  </si>
  <si>
    <t>VPn3CvQ9xYg</t>
  </si>
  <si>
    <t>2018-07-12T03:00:46Z</t>
  </si>
  <si>
    <t>MSPTDA 05: Power Query: Excel.CurrentWorkbook Function to Append All Excel Tables in Excel Workbook</t>
  </si>
  <si>
    <t>PT27M44S</t>
  </si>
  <si>
    <t>tQ1MeVFYtcc</t>
  </si>
  <si>
    <t>2018-07-06T14:34:02Z</t>
  </si>
  <si>
    <t>Excel Magic Trick 1508: Lookup In Current Table? Self Join? VLOOKUP or Power Query?</t>
  </si>
  <si>
    <t>PT8M43S</t>
  </si>
  <si>
    <t>rSQwZ1d3b1g</t>
  </si>
  <si>
    <t>2018-07-04T06:49:21Z</t>
  </si>
  <si>
    <t>MSPTDA 04: Power Query: Import Multiple Excel Files &amp; Combine (Append) into Proper Data Set</t>
  </si>
  <si>
    <t>PT32M4S</t>
  </si>
  <si>
    <t>BLl7DpL7JrI</t>
  </si>
  <si>
    <t>2018-06-28T06:29:54Z</t>
  </si>
  <si>
    <t>MSPTDA 03: Power Query Introduction: Importing &amp; Transformation Data in Excel &amp; Power BI Desktop</t>
  </si>
  <si>
    <t>PT57M13S</t>
  </si>
  <si>
    <t>IOl3qlCwmEs</t>
  </si>
  <si>
    <t>2018-06-24T04:52:23Z</t>
  </si>
  <si>
    <t>MSPTDA #02: Data Analysis Business Intelligence Terms: Microsoft Power Tools for Data Analysis Class</t>
  </si>
  <si>
    <t>PT31M26S</t>
  </si>
  <si>
    <t>tmTJEdRtFlA</t>
  </si>
  <si>
    <t>2018-06-18T23:06:24Z</t>
  </si>
  <si>
    <t>Microsoft Power Tools for Data Analysis: Dashboards &amp; Reports. Class Introduction Video. MSPTDA #01.</t>
  </si>
  <si>
    <t>PT12M13S</t>
  </si>
  <si>
    <t>IPtEePlGpnk</t>
  </si>
  <si>
    <t>2018-06-16T01:34:29Z</t>
  </si>
  <si>
    <t>Excel Magic Trick 1507: Count Empty in Non-Adjacent Cells (5 Examples) AREAS Function?</t>
  </si>
  <si>
    <t>PT9M35S</t>
  </si>
  <si>
    <t>Z6nDHdGda0c</t>
  </si>
  <si>
    <t>2018-06-13T16:18:26Z</t>
  </si>
  <si>
    <t>Excel Magic Trick 1506: Power Query to Extract All Numbers Listed in Single Cell and Add for Total</t>
  </si>
  <si>
    <t>PT6M41S</t>
  </si>
  <si>
    <t>SCiDG8XU8Ec</t>
  </si>
  <si>
    <t>2018-06-11T15:38:43Z</t>
  </si>
  <si>
    <t>Excel Magic Trick 1504: Lookup Cell Address: 4 Examples: MATCH, ADDRESS, CELL function?</t>
  </si>
  <si>
    <t>PT6M23S</t>
  </si>
  <si>
    <t>hl8WOXsdOxI</t>
  </si>
  <si>
    <t>2018-06-09T15:10:50Z</t>
  </si>
  <si>
    <t>Excel Magic Trick 1502: Lookup Based On Row Number with Data Validation For Row Number</t>
  </si>
  <si>
    <t>PT8M21S</t>
  </si>
  <si>
    <t>18xEmnnUjT8</t>
  </si>
  <si>
    <t>2018-06-07T18:57:00Z</t>
  </si>
  <si>
    <t>Excel Magic Trick 1501 Pt 02: INDIRECT Lookup Items From Different Sheets Based on Row Number</t>
  </si>
  <si>
    <t>PT6M11S</t>
  </si>
  <si>
    <t>EjKOePMwJdE</t>
  </si>
  <si>
    <t>2018-06-05T21:32:50Z</t>
  </si>
  <si>
    <t>Excel Magic Trick 1505: Fill Data Automatically in Excel with Magic Fill Handle</t>
  </si>
  <si>
    <t>PT1M12S</t>
  </si>
  <si>
    <t>QWizkfED000</t>
  </si>
  <si>
    <t>2018-06-04T16:05:40Z</t>
  </si>
  <si>
    <t>Excel Magic Trick 1501: INDIRECT Function: Pull Data from Different Sheet Based on Row Number</t>
  </si>
  <si>
    <t>PT5M49S</t>
  </si>
  <si>
    <t>1ZVS0yC5hQg</t>
  </si>
  <si>
    <t>2018-06-01T17:43:01Z</t>
  </si>
  <si>
    <t>Excel Magic Trick 1500: Lookup All Products For Supplier &amp; Join in Single Cell TEXTJOIN &amp; IF</t>
  </si>
  <si>
    <t>PT5M54S</t>
  </si>
  <si>
    <t>NeXpIbtoF14</t>
  </si>
  <si>
    <t>2018-05-31T18:05:56Z</t>
  </si>
  <si>
    <t>Excel Magic Trick 1503: Free Book Give Away EMT 1493 â€“ 1496 RAND &amp; VLOOKUP Functions</t>
  </si>
  <si>
    <t>PT5M43S</t>
  </si>
  <si>
    <t>u0mKVfJnmBs</t>
  </si>
  <si>
    <t>2018-05-29T19:29:57Z</t>
  </si>
  <si>
    <t>Excel Magic Trick 1499: VLOOKUP or INDEX Joins to Create Transaction Description (3 Examples)</t>
  </si>
  <si>
    <t>PT10M10S</t>
  </si>
  <si>
    <t>iK0uKo2G8tA</t>
  </si>
  <si>
    <t>2018-05-28T02:08:57Z</t>
  </si>
  <si>
    <t>Power Query Power BI: Transform 2 Fact Tables to Star Schema Data Model (Invoice Data) EMT 1498</t>
  </si>
  <si>
    <t>PT26M10S</t>
  </si>
  <si>
    <t>qs_n_XPL8ak</t>
  </si>
  <si>
    <t>2018-05-24T16:21:21Z</t>
  </si>
  <si>
    <t>EMT 1497: Vote For Your Favorite â€œAllocate Invoice Header Amounts To Transaction Line Tableâ€</t>
  </si>
  <si>
    <t>jytkvuA0GHU</t>
  </si>
  <si>
    <t>2018-05-22T20:51:26Z</t>
  </si>
  <si>
    <t>EMT 1495 Part 02: Power Query with Group By Rows: Allocate Invoice Amounts To Line Item Table</t>
  </si>
  <si>
    <t>PT17M40S</t>
  </si>
  <si>
    <t>wHSJOc4Hv0s</t>
  </si>
  <si>
    <t>2018-05-19T15:23:00Z</t>
  </si>
  <si>
    <t>EMT 1496: Power BI Desktop: Allocate Invoice Header Amounts To Transaction Line Item Table</t>
  </si>
  <si>
    <t>PT18M47S</t>
  </si>
  <si>
    <t>WDB6joyjp5Q</t>
  </si>
  <si>
    <t>2018-05-16T17:43:59Z</t>
  </si>
  <si>
    <t>EMT 1495: Power Query: Allocate Invoice Header Amounts To Transaction Line Item Table</t>
  </si>
  <si>
    <t>PT20M38S</t>
  </si>
  <si>
    <t>3kT6qsfDk5k</t>
  </si>
  <si>
    <t>2018-05-14T15:52:29Z</t>
  </si>
  <si>
    <t>EMT 1494: DAX &amp; Power Pivot: Allocate Invoice Header Amounts To Invoice Transaction Line Table</t>
  </si>
  <si>
    <t>PT23M16S</t>
  </si>
  <si>
    <t>eZQBe36LzqI</t>
  </si>
  <si>
    <t>2018-05-12T16:51:42Z</t>
  </si>
  <si>
    <t>EMT 1493 Part 2: Excel Array Formulas Allocate Invoice Header Amounts To Transaction Line Table</t>
  </si>
  <si>
    <t>PT15M37S</t>
  </si>
  <si>
    <t>gM81zrxlJWs</t>
  </si>
  <si>
    <t>2018-05-10T16:25:25Z</t>
  </si>
  <si>
    <t>EMT 1493: Excel Formulas PivotTable: Allocate Invoice Header Amounts To Transaction Line Table</t>
  </si>
  <si>
    <t>PT21M40S</t>
  </si>
  <si>
    <t>fwVhBXc62Fs</t>
  </si>
  <si>
    <t>2018-05-08T19:09:10Z</t>
  </si>
  <si>
    <t>DAX Approximate Match Lookup Part 2: Foreign Key &amp; Relationship or LOOKUPVALUE? EMT1492</t>
  </si>
  <si>
    <t>PT13M3S</t>
  </si>
  <si>
    <t>JHh7BtRugL8</t>
  </si>
  <si>
    <t>2018-05-06T15:47:08Z</t>
  </si>
  <si>
    <t>DAX Approximate Match Lookup &amp; Exact Match Lookup Together for Discounted Product Price (EMT 1490)</t>
  </si>
  <si>
    <t>PT20M2S</t>
  </si>
  <si>
    <t>b7Rjqzr_SNY</t>
  </si>
  <si>
    <t>2018-05-04T17:09:36Z</t>
  </si>
  <si>
    <t>Excel Magic Trick 1491: â€œLookup Latest Product Priceâ€ Survey Results, Winner of Free Book</t>
  </si>
  <si>
    <t>Eed-vcUapU8</t>
  </si>
  <si>
    <t>2018-05-02T16:22:43Z</t>
  </si>
  <si>
    <t>Excel Magic Trick 1489: 2 VLOOKUP in 1 Formula: Lookup Correct Volume Discount Product Price</t>
  </si>
  <si>
    <t>PT8M56S</t>
  </si>
  <si>
    <t>XDOS3QPfq_g</t>
  </si>
  <si>
    <t>2018-04-30T16:17:22Z</t>
  </si>
  <si>
    <t>Excel Magic Trick 1488: Vote For Favorite Formula to Lookup Correct Price Based on Effective Date</t>
  </si>
  <si>
    <t>PT4M7S</t>
  </si>
  <si>
    <t>npSKEAAeMp4</t>
  </si>
  <si>
    <t>2018-04-27T18:42:30Z</t>
  </si>
  <si>
    <t>Excel Magic Trick 1487: INDEX, MATCH &amp; MAXIFS : Lookup Correct Price Based on Effective Date</t>
  </si>
  <si>
    <t>Y_aBUvB5XIw</t>
  </si>
  <si>
    <t>2018-04-26T00:06:06Z</t>
  </si>
  <si>
    <t>Excel Magic Trick 1486: VLOOKUP, MAXIFS, &amp; Key: Lookup Correct Price Based on Effective Date</t>
  </si>
  <si>
    <t>PT8M9S</t>
  </si>
  <si>
    <t>eKxcTglaCm4</t>
  </si>
  <si>
    <t>2018-04-22T18:36:51Z</t>
  </si>
  <si>
    <t>Excel Magic Trick 1485: SUMIFS &amp; MAXIFS Functions: Lookup Correct Price Based on Effective Date</t>
  </si>
  <si>
    <t>FtheyF6Aqv0</t>
  </si>
  <si>
    <t>2018-04-20T17:42:00Z</t>
  </si>
  <si>
    <t>Excel Magic Trick 1484: LOOKUP &amp; Sorted Helper Column: Lookup Price Based on Effective Date</t>
  </si>
  <si>
    <t>PT8M45S</t>
  </si>
  <si>
    <t>EMDIkP76WkU</t>
  </si>
  <si>
    <t>2018-04-18T17:52:46Z</t>
  </si>
  <si>
    <t>Excel Magic Trick 1483: LOOKUP Array Formula: Lookup Correct Price Based on Effective Date</t>
  </si>
  <si>
    <t>PT13M35S</t>
  </si>
  <si>
    <t>ulQrEzbCD1g</t>
  </si>
  <si>
    <t>2018-04-13T23:47:23Z</t>
  </si>
  <si>
    <t>Excel &amp; Business Math 45: Future Value, Present Value and Periodic Payments for Annuities</t>
  </si>
  <si>
    <t>PT51M23S</t>
  </si>
  <si>
    <t>FrCGvXEU3bg</t>
  </si>
  <si>
    <t>2018-04-10T00:14:19Z</t>
  </si>
  <si>
    <t>Excel &amp; Business Math 44: What is Present Value? Calculate Present Value Of Lump Sum Amount.</t>
  </si>
  <si>
    <t>PT23M21S</t>
  </si>
  <si>
    <t>W78XTKjxMjk</t>
  </si>
  <si>
    <t>2018-04-07T20:08:18Z</t>
  </si>
  <si>
    <t>Excel &amp; Business Math 43: Compound Interest Calculating Future Value of a Lump Sum FV Excel Function</t>
  </si>
  <si>
    <t>PT55M31S</t>
  </si>
  <si>
    <t>vKSAgdIKboY</t>
  </si>
  <si>
    <t>2018-04-06T17:32:21Z</t>
  </si>
  <si>
    <t>Free Excel Education for the World at the excelisfun Channel at YouTube!</t>
  </si>
  <si>
    <t>PT2M35S</t>
  </si>
  <si>
    <t>lfHuyU6XA_U</t>
  </si>
  <si>
    <t>2018-04-04T21:39:44Z</t>
  </si>
  <si>
    <t>Excel Magic Trick 1482: SUMPRODUCT, DCOUNTA or SUM &amp; IF for Counting with OR Logical Test</t>
  </si>
  <si>
    <t>PT20M12S</t>
  </si>
  <si>
    <t>jLD04SgY54Y</t>
  </si>
  <si>
    <t>2018-04-01T02:24:39Z</t>
  </si>
  <si>
    <t>Excel &amp; Business Math 42: Simple Interest Calculations &amp; Short Term Loans</t>
  </si>
  <si>
    <t>PT33M56S</t>
  </si>
  <si>
    <t>F8OSRJwX_-8</t>
  </si>
  <si>
    <t>2018-03-25T15:13:48Z</t>
  </si>
  <si>
    <t>Excel Magic Trick 1481: Multiple Table Lookup: SWITCH or INDIRECT Function? VLOOKUP too</t>
  </si>
  <si>
    <t>PT11M39S</t>
  </si>
  <si>
    <t>GlVzMrGoknA</t>
  </si>
  <si>
    <t>2018-03-22T00:43:01Z</t>
  </si>
  <si>
    <t>Excel Magic Trick 1480: VLOOKUP &amp; MATCH Two-Way Lookup Quantity &amp; Product to Get Price</t>
  </si>
  <si>
    <t>PT7M51S</t>
  </si>
  <si>
    <t>N-AKU3CFdNo</t>
  </si>
  <si>
    <t>2018-03-20T00:07:18Z</t>
  </si>
  <si>
    <t>Welcome to the excelisfun Channel at YouTube</t>
  </si>
  <si>
    <t>QarDihlMV68</t>
  </si>
  <si>
    <t>2018-03-16T23:49:09Z</t>
  </si>
  <si>
    <t>Excel Magic Trick 1479: Lookup Bulk Quantity Discount Prices Using VLOOKUP Function</t>
  </si>
  <si>
    <t>TfjZuOJBRsE</t>
  </si>
  <si>
    <t>2018-03-16T06:06:16Z</t>
  </si>
  <si>
    <t>Excel &amp; Business Math 41: Markup On Cost or Markup On Sell Price? Calculate &amp; How They Are Different</t>
  </si>
  <si>
    <t>PT24M37S</t>
  </si>
  <si>
    <t>8oJ-ds8AqX4</t>
  </si>
  <si>
    <t>2018-03-15T00:22:17Z</t>
  </si>
  <si>
    <t>Excel &amp; Business Math 40: Partial Payment on Invoice with Cash Discount, Credit to Account Balance?</t>
  </si>
  <si>
    <t>PT11M31S</t>
  </si>
  <si>
    <t>JtdypMKG1U0</t>
  </si>
  <si>
    <t>2018-03-14T01:27:33Z</t>
  </si>
  <si>
    <t>Excel &amp; Business Math 39: Create Excel Invoices, Data Validation Drop-down, VLOOKUP &amp; IF Functions</t>
  </si>
  <si>
    <t>PT30M32S</t>
  </si>
  <si>
    <t>XZxnET-wHV4</t>
  </si>
  <si>
    <t>2018-03-11T07:44:19Z</t>
  </si>
  <si>
    <t>Excel &amp; Business Math 38: Date Math, Invoices, Cash Discounts on Invoices, Nested IF Functions</t>
  </si>
  <si>
    <t>PT1H4M44S</t>
  </si>
  <si>
    <t>a-hy-_tIifU</t>
  </si>
  <si>
    <t>2018-03-09T08:00:11Z</t>
  </si>
  <si>
    <t>Excel &amp; Business Math 37: Trade Discounts, Series Discounts, Net Cost Equivalents &amp; Wholesale Cost</t>
  </si>
  <si>
    <t>PT36M30S</t>
  </si>
  <si>
    <t>VCJQsTuxqG8</t>
  </si>
  <si>
    <t>2018-03-02T01:36:46Z</t>
  </si>
  <si>
    <t>Excel &amp; Business Math 36: Comprehensive Excel Payroll Example: SUMIFS, MROUND, MOD, VLOOKUP &amp; More</t>
  </si>
  <si>
    <t>PT28M44S</t>
  </si>
  <si>
    <t>TpjGwKuWb8w</t>
  </si>
  <si>
    <t>2018-03-01T04:53:45Z</t>
  </si>
  <si>
    <t>Excel &amp; Business Math 35: VLOOKUP &amp; MAX Functions for Percentage Method Federal Income Tax Deduction</t>
  </si>
  <si>
    <t>PT29M36S</t>
  </si>
  <si>
    <t>EasyE82KonI</t>
  </si>
  <si>
    <t>2018-02-27T22:49:08Z</t>
  </si>
  <si>
    <t>Excel &amp; Business Math 34: MEDIAN Function for FICA Social Security &amp; Medicare Payroll Deductions</t>
  </si>
  <si>
    <t>PT38M58S</t>
  </si>
  <si>
    <t>eFj1MxraX1Q</t>
  </si>
  <si>
    <t>2018-02-25T23:39:58Z</t>
  </si>
  <si>
    <t>Excel &amp; Business Math 33: VLOOKUP Function for Incentive Pay: Commissions &amp; Piecework (15 Examples)</t>
  </si>
  <si>
    <t>PT1H21M14S</t>
  </si>
  <si>
    <t>C7LAaZ8WJWY</t>
  </si>
  <si>
    <t>2018-02-22T06:06:01Z</t>
  </si>
  <si>
    <t>Excel &amp; Business Math 32: Rounding Time Calculations to Nearest 5 or 15 minutes using MROUND</t>
  </si>
  <si>
    <t>PT15M31S</t>
  </si>
  <si>
    <t>Z2APNG3f5RA</t>
  </si>
  <si>
    <t>2018-02-22T02:29:07Z</t>
  </si>
  <si>
    <t>Excel &amp; Business Math 31: Night Shift Hours Worked Formula for Payroll Time Sheet (3 Examples)</t>
  </si>
  <si>
    <t>PT20M44S</t>
  </si>
  <si>
    <t>TTD0hAKSdIU</t>
  </si>
  <si>
    <t>2018-02-21T04:59:58Z</t>
  </si>
  <si>
    <t>Excel &amp; Business Math 30: Payroll Time Sheets, IF Function, Sheet Reference for Overtime &amp; Gross Pay</t>
  </si>
  <si>
    <t>PT21M43S</t>
  </si>
  <si>
    <t>5jnQCQAzDWo</t>
  </si>
  <si>
    <t>2018-02-20T22:13:14Z</t>
  </si>
  <si>
    <t>Excel &amp; Business Math 29: Time Number Formatting &amp; Time Calculations in Excel for Payroll Table</t>
  </si>
  <si>
    <t>PT19M59S</t>
  </si>
  <si>
    <t>pHXCFaJwdFs</t>
  </si>
  <si>
    <t>2018-02-19T16:00:55Z</t>
  </si>
  <si>
    <t>Excel Magic Trick 1478: Conditional Format Row When Event Code is a Duplicate AND Task = "Special"</t>
  </si>
  <si>
    <t>PT8M11S</t>
  </si>
  <si>
    <t>6me3IOgWJAg</t>
  </si>
  <si>
    <t>2018-02-17T20:28:34Z</t>
  </si>
  <si>
    <t>Excel Magic Trick 1477: COUNTIFS &amp; AND Functions for Duplicate Event Codes AND Task = "Special"</t>
  </si>
  <si>
    <t>PT4M53S</t>
  </si>
  <si>
    <t>evRgsfL3sMQ</t>
  </si>
  <si>
    <t>2018-02-16T04:49:39Z</t>
  </si>
  <si>
    <t>Excel &amp; Business Math 28: IF Function, IS Functions &amp; Building a Check Register Other IF Tricks too</t>
  </si>
  <si>
    <t>PT31M42S</t>
  </si>
  <si>
    <t>vD-Ma91MknE</t>
  </si>
  <si>
    <t>2018-02-15T04:46:20Z</t>
  </si>
  <si>
    <t>Excel &amp; Business Math 27: Bank Reconciliation Made Easy</t>
  </si>
  <si>
    <t>PT45M22S</t>
  </si>
  <si>
    <t>wFGq_kG2e6w</t>
  </si>
  <si>
    <t>2018-02-13T16:47:35Z</t>
  </si>
  <si>
    <t>Excel &amp; Business Math 26: Is Rate of Change Same for Increase by $10 and Decrease by $10?</t>
  </si>
  <si>
    <t>PT2M48S</t>
  </si>
  <si>
    <t>6OxOJqlDec0</t>
  </si>
  <si>
    <t>2018-02-12T22:00:19Z</t>
  </si>
  <si>
    <t>Excel &amp; Business Math 25: Percentage Formulas to Help Calculate a Budgeted Forecast for Next Year</t>
  </si>
  <si>
    <t>PT8M52S</t>
  </si>
  <si>
    <t>53d7tRCIqcA</t>
  </si>
  <si>
    <t>2018-02-10T01:59:45Z</t>
  </si>
  <si>
    <t>Excel &amp; Business Math 24: COUNTIFS Function &amp; Part/Base for Probabilities &amp; Frequency Distributions</t>
  </si>
  <si>
    <t>PT24M33S</t>
  </si>
  <si>
    <t>46eiD7dIgA8</t>
  </si>
  <si>
    <t>2018-02-07T06:01:41Z</t>
  </si>
  <si>
    <t>Excel &amp; Business Math 23: Important Formulas for Increase Decrease Problems (8 Awesome Examples)</t>
  </si>
  <si>
    <t>PT1H11S</t>
  </si>
  <si>
    <t>8dpOtfJeGuo</t>
  </si>
  <si>
    <t>2018-02-04T14:23:21Z</t>
  </si>
  <si>
    <t>Excel Magic Trick 1476: SUMIFS to Add Expenses for Any Time Period (Adding with Three Conditions)</t>
  </si>
  <si>
    <t>PT8M42S</t>
  </si>
  <si>
    <t>rKS2FZTeENI</t>
  </si>
  <si>
    <t>2018-02-04T05:44:39Z</t>
  </si>
  <si>
    <t>Excel &amp; Business Math 22: Rate Formula for Common Size Income Statement using Mixed Cell Reference</t>
  </si>
  <si>
    <t>PT18M18S</t>
  </si>
  <si>
    <t>EZD1cDrRTXI</t>
  </si>
  <si>
    <t>2018-02-03T14:39:54Z</t>
  </si>
  <si>
    <t>Excel &amp; Business Math 21: Percent Formulas &amp; Business Math Word Problems</t>
  </si>
  <si>
    <t>PT14M53S</t>
  </si>
  <si>
    <t>nyGdyQgRLLo</t>
  </si>
  <si>
    <t>2018-02-02T03:54:05Z</t>
  </si>
  <si>
    <t>Excel &amp; Business Math 20: Percent Formulas for Part, Rate &amp; Base (8 Example)</t>
  </si>
  <si>
    <t>PT32M54S</t>
  </si>
  <si>
    <t>wE3yLAENwzU</t>
  </si>
  <si>
    <t>2018-01-30T22:33:06Z</t>
  </si>
  <si>
    <t>Excel &amp; Business Math 19: Round a Percent using ROUND Function &amp; Rate of Change Formula</t>
  </si>
  <si>
    <t>PT17M6S</t>
  </si>
  <si>
    <t>d-Ze7jELn-Q</t>
  </si>
  <si>
    <t>2018-01-29T20:50:23Z</t>
  </si>
  <si>
    <t>Excel &amp; Business Math 18 Percents &amp; Percentage Number Formats (including Fractional Percents)</t>
  </si>
  <si>
    <t>PT37M45S</t>
  </si>
  <si>
    <t>_HsMV4cVChY</t>
  </si>
  <si>
    <t>2018-01-26T21:25:37Z</t>
  </si>
  <si>
    <t>Excel &amp; Business Math 17: Solve Fractional Business Math Problems using Excel</t>
  </si>
  <si>
    <t>PT12M40S</t>
  </si>
  <si>
    <t>fO1agzvFCSE</t>
  </si>
  <si>
    <t>2018-01-26T01:22:54Z</t>
  </si>
  <si>
    <t>Excel &amp; Business Math 16: Fun With Adding &amp; Subtracting Fractions &amp; Least Common Denominator</t>
  </si>
  <si>
    <t>PT33M2S</t>
  </si>
  <si>
    <t>OPFe8wmZ8fI</t>
  </si>
  <si>
    <t>2018-01-25T05:41:31Z</t>
  </si>
  <si>
    <t>Excel &amp; Business Math 15: Multiplying and Dividing Fractions By Hand &amp; In Excel</t>
  </si>
  <si>
    <t>PT8M53S</t>
  </si>
  <si>
    <t>C8YM4_1mu2c</t>
  </si>
  <si>
    <t>2018-01-25T03:06:53Z</t>
  </si>
  <si>
    <t>Excel &amp; Business Math 14: Convert Decimal To Fraction &amp; Convert Fraction To Decimal</t>
  </si>
  <si>
    <t>PT21M18S</t>
  </si>
  <si>
    <t>seO-K9E4IzU</t>
  </si>
  <si>
    <t>2018-01-24T22:07:24Z</t>
  </si>
  <si>
    <t>Excel &amp; Business Math 13: Mixed Number to Improper Fraction, Improper Fraction to Mixed Number</t>
  </si>
  <si>
    <t>PT14M43S</t>
  </si>
  <si>
    <t>0519G3SZDXI</t>
  </si>
  <si>
    <t>2018-01-24T04:49:58Z</t>
  </si>
  <si>
    <t>Excel &amp; Business Math 12: Reducing Fractions, Prime Factors and Understanding &amp; Calculating Ratios</t>
  </si>
  <si>
    <t>PT36M1S</t>
  </si>
  <si>
    <t>wAxNR74apUM</t>
  </si>
  <si>
    <t>2018-01-22T20:13:32Z</t>
  </si>
  <si>
    <t>Excel &amp; Business Math 11: Types Of Fractions &amp; Fraction Number Formatting</t>
  </si>
  <si>
    <t>lm8kJzRuBYg</t>
  </si>
  <si>
    <t>2018-01-18T06:49:49Z</t>
  </si>
  <si>
    <t>Excel &amp; Business Math 10: Division, Fractions, Decimals, Percentages: Number Formatting &amp; Formulas</t>
  </si>
  <si>
    <t>PT32M24S</t>
  </si>
  <si>
    <t>gKhSxm5opVM</t>
  </si>
  <si>
    <t>2018-01-17T07:36:02Z</t>
  </si>
  <si>
    <t>Excel &amp; Business Math 09: Five Steps to Solve Math Word Problems in Excel</t>
  </si>
  <si>
    <t>PT52M40S</t>
  </si>
  <si>
    <t>DuIhmLkZ9Zw</t>
  </si>
  <si>
    <t>2018-01-13T18:16:23Z</t>
  </si>
  <si>
    <t>Excel &amp; Business Math 08: Arithmetic Tips for Add, Subtract, Multiply, Divide, Exponents, Rounding</t>
  </si>
  <si>
    <t>PT55M37S</t>
  </si>
  <si>
    <t>U_lJRsTynoU</t>
  </si>
  <si>
    <t>2018-01-09T17:48:15Z</t>
  </si>
  <si>
    <t>Excel &amp; Business Math 07: Style Formatting Format Painter, Mini Toolbar, Styles, Clear Format &amp; More</t>
  </si>
  <si>
    <t>PT24M11S</t>
  </si>
  <si>
    <t>WJT7DN-w448</t>
  </si>
  <si>
    <t>2018-01-07T21:01:14Z</t>
  </si>
  <si>
    <t>Busn 135: Business Math &amp; Excel Introductory Video</t>
  </si>
  <si>
    <t>PT17M57S</t>
  </si>
  <si>
    <t>83b0PqKP9Cc</t>
  </si>
  <si>
    <t>2018-01-06T03:43:04Z</t>
  </si>
  <si>
    <t>Excel &amp; Business Math 06: All About Excel Formulas (17 Examples) for Business Math Class</t>
  </si>
  <si>
    <t>PT47M7S</t>
  </si>
  <si>
    <t>JhJbeoZP420</t>
  </si>
  <si>
    <t>2018-01-04T04:12:49Z</t>
  </si>
  <si>
    <t>Excel &amp; Business Math 05: Number Formatting &amp; When You MUST Use ROUND Function</t>
  </si>
  <si>
    <t>PT32M42S</t>
  </si>
  <si>
    <t>aMxLCtEC1eY</t>
  </si>
  <si>
    <t>2018-01-02T23:48:19Z</t>
  </si>
  <si>
    <t>Excel &amp; Business Math 04: Excel Built-in Functions, Data Types and Keyboards are Fast!</t>
  </si>
  <si>
    <t>PT34M6S</t>
  </si>
  <si>
    <t>EPhEvzbYXec</t>
  </si>
  <si>
    <t>2017-12-31T17:56:34Z</t>
  </si>
  <si>
    <t>Excel Magic Trick 1475: Power Query, Formula, Flash Fill: "1-PSD/AFX-12" into "12-AFX/PSD-1"</t>
  </si>
  <si>
    <t>cZDzSjMqstA</t>
  </si>
  <si>
    <t>2017-12-29T22:26:44Z</t>
  </si>
  <si>
    <t>Excel &amp; Business Math 03: Excel's Golden Rule: Formula Inputs, What If Analysis and Excel Models</t>
  </si>
  <si>
    <t>PT30M10S</t>
  </si>
  <si>
    <t>1tnqnq2gIQc</t>
  </si>
  <si>
    <t>2017-12-28T18:41:40Z</t>
  </si>
  <si>
    <t>Excel &amp; Business Math 02: Copying Formulas with Relative &amp; Absolute Cell References</t>
  </si>
  <si>
    <t>PT10M27S</t>
  </si>
  <si>
    <t>H3qwbhHyCMQ</t>
  </si>
  <si>
    <t>2017-12-27T16:50:06Z</t>
  </si>
  <si>
    <t>Excel Magic Trick 1473: Sequential Number Incrementor for Just The Middle Number: AA-0009-17</t>
  </si>
  <si>
    <t>PT7M41S</t>
  </si>
  <si>
    <t>3kn4Nm27shI</t>
  </si>
  <si>
    <t>2017-12-25T16:04:46Z</t>
  </si>
  <si>
    <t>Excel Magic Trick 1474: Excel Twinkling Christmas Tree With Star &amp; Formulas as Presents!</t>
  </si>
  <si>
    <t>PT2M6S</t>
  </si>
  <si>
    <t>yRpUSXg7LtY</t>
  </si>
  <si>
    <t>2017-12-22T18:15:54Z</t>
  </si>
  <si>
    <t>Excel Magic Trick 1472: Count Between (or Above and Below) Upper &amp; Lower Limits (7 Examples)</t>
  </si>
  <si>
    <t>PT22M14S</t>
  </si>
  <si>
    <t>8TB3VNS2sTU</t>
  </si>
  <si>
    <t>2017-12-20T01:53:00Z</t>
  </si>
  <si>
    <t>Excel &amp; Business Math 01: Introduction to Excel. Why We Use Excel for Math. First Formula.</t>
  </si>
  <si>
    <t>PT39M</t>
  </si>
  <si>
    <t>xOLs5qbhBEM</t>
  </si>
  <si>
    <t>2017-12-13T20:03:01Z</t>
  </si>
  <si>
    <t>Excel Magic Trick 1471: Array Formula: Add Daily Rainfall 5 AM to 5 AM Next Day: (Most Automatic)</t>
  </si>
  <si>
    <t>PT37M16S</t>
  </si>
  <si>
    <t>iW6KXGaqWU8</t>
  </si>
  <si>
    <t>2017-12-11T16:45:00Z</t>
  </si>
  <si>
    <t>Excel Magic Trick 1470: Power Query (Get &amp; Transform) Add Daily Rainfall 5 AM to 5 AM Next Day</t>
  </si>
  <si>
    <t>Y3bMEp0flF0</t>
  </si>
  <si>
    <t>2017-12-09T01:09:35Z</t>
  </si>
  <si>
    <t>Excel Magic Trick 1469: Add Daily Rainfall 5 AM to 5 AM Next Day: Helper Column &amp; PivotTable</t>
  </si>
  <si>
    <t>PT9M24S</t>
  </si>
  <si>
    <t>TXWXrm9_scM</t>
  </si>
  <si>
    <t>2017-12-07T22:50:33Z</t>
  </si>
  <si>
    <t>Office 2016 Video #42: Access 2016: Export Tables, Queries &amp; Reports to Excel, PDF or Text File</t>
  </si>
  <si>
    <t>PT7M6S</t>
  </si>
  <si>
    <t>f-CHr2qRgAs</t>
  </si>
  <si>
    <t>2017-12-05T18:08:41Z</t>
  </si>
  <si>
    <t>Office 2016 Video #40: Access 2016: Building Queries in Access (15 Examples)</t>
  </si>
  <si>
    <t>PT38M10S</t>
  </si>
  <si>
    <t>DT8ASBA6yQM</t>
  </si>
  <si>
    <t>2017-12-05T18:06:16Z</t>
  </si>
  <si>
    <t>Office 2016 Video #41: Access 2016: Report Wizard to Create Reports Based on Queries</t>
  </si>
  <si>
    <t>PT13M7S</t>
  </si>
  <si>
    <t>5lRx2agt5Zo</t>
  </si>
  <si>
    <t>2017-12-02T04:07:25Z</t>
  </si>
  <si>
    <t>Office 2016 Video #39: Access 2016: Create Database, Tables &amp; Relationships, Import Excel Table too</t>
  </si>
  <si>
    <t>PT41M18S</t>
  </si>
  <si>
    <t>_gY0QPGXCGY</t>
  </si>
  <si>
    <t>2017-11-30T15:55:02Z</t>
  </si>
  <si>
    <t>Office 2016 Video #38: Introduction to Databases &amp; Access</t>
  </si>
  <si>
    <t>PT30M47S</t>
  </si>
  <si>
    <t>ZBQ9Is61RLY</t>
  </si>
  <si>
    <t>2017-11-26T01:56:29Z</t>
  </si>
  <si>
    <t>Excel Basics 25: Power Query (Get &amp; Transform) to Clean &amp; Transform Data into Proper Data Set</t>
  </si>
  <si>
    <t>PT30M54S</t>
  </si>
  <si>
    <t>IY8Q2QhKzZM</t>
  </si>
  <si>
    <t>2017-11-23T00:38:39Z</t>
  </si>
  <si>
    <t>Excel Basics 24: Excel Charts &amp; Graphs to Visualize Quantitative Data. No Chart Junk!!!</t>
  </si>
  <si>
    <t>PT34M34S</t>
  </si>
  <si>
    <t>_W_VvlEHc-k</t>
  </si>
  <si>
    <t>2017-11-21T22:56:29Z</t>
  </si>
  <si>
    <t>Excel Basics 23: Data Analysis Features: Sort, Filter, Flash Fill to Organize &amp; Clean Data</t>
  </si>
  <si>
    <t>PT30M8S</t>
  </si>
  <si>
    <t>yFxjkaXKjPM</t>
  </si>
  <si>
    <t>2017-11-20T22:09:04Z</t>
  </si>
  <si>
    <t>Excel Basics 21: Relationships Rather than VLOOKUP for PivotTable Reports (Excel 2016 Data Model)</t>
  </si>
  <si>
    <t>PT21M35S</t>
  </si>
  <si>
    <t>xq2aK9DLLHE</t>
  </si>
  <si>
    <t>2017-11-20T22:01:28Z</t>
  </si>
  <si>
    <t>Excel Basics 22: Set Default PivotTable Layout &amp; Options in Excel 2016 Office 365 or Later</t>
  </si>
  <si>
    <t>LkKLmklb3xU</t>
  </si>
  <si>
    <t>2017-11-19T15:20:52Z</t>
  </si>
  <si>
    <t>Mr Excel &amp; excelisfun Trick 190 Inventory w Subtotal, MINIFS, Power Pivot, AGGREGATE, or Power Query</t>
  </si>
  <si>
    <t>PT17M35S</t>
  </si>
  <si>
    <t>Sv9-P50CGog</t>
  </si>
  <si>
    <t>2017-11-17T22:46:35Z</t>
  </si>
  <si>
    <t>Excel Basics 20: PivotTable Power: 14 Amazing PivotTable Reporting Tricks: Slicers to Show Values As</t>
  </si>
  <si>
    <t>PT39M50S</t>
  </si>
  <si>
    <t>Pw54WUA609w</t>
  </si>
  <si>
    <t>2017-11-16T04:03:25Z</t>
  </si>
  <si>
    <t>Excel Basics 19: SUMIFS, COUNTIFS, AVERAGEIFS, functions calculations w 1 or more Criteria</t>
  </si>
  <si>
    <t>PT35M16S</t>
  </si>
  <si>
    <t>lTvQ-D31eVo</t>
  </si>
  <si>
    <t>2017-11-13T16:43:46Z</t>
  </si>
  <si>
    <t>Excel Basics 18: Defined Names in Excel Formulas &amp; Functions &amp; For Jump Go To!</t>
  </si>
  <si>
    <t>PT10M45S</t>
  </si>
  <si>
    <t>ZByIUBX00qI</t>
  </si>
  <si>
    <t>2017-11-13T16:43:35Z</t>
  </si>
  <si>
    <t>Excel Basics 17: Style Formatting: By Hand, Cell, Table &amp; Conditional Formatting</t>
  </si>
  <si>
    <t>PT18M3S</t>
  </si>
  <si>
    <t>b-aeB73pdt4</t>
  </si>
  <si>
    <t>2017-11-12T05:03:43Z</t>
  </si>
  <si>
    <t>Excel Basics 16: Mixed Cell References #1 Trick to Creating Formulas Quickly!!!</t>
  </si>
  <si>
    <t>PT45M8S</t>
  </si>
  <si>
    <t>Y2AqKgrnWdA</t>
  </si>
  <si>
    <t>2017-11-11T03:19:17Z</t>
  </si>
  <si>
    <t>Mr Excel &amp; excelisfun Trick 189: VLOOKUP for Missing Values in Column</t>
  </si>
  <si>
    <t>PT9M6S</t>
  </si>
  <si>
    <t>wLtIpBrXZ5M</t>
  </si>
  <si>
    <t>2017-11-09T23:17:15Z</t>
  </si>
  <si>
    <t>Excel Basics 15: Excel Table Feature &amp; Dynamic Ranges for VLOOKUP, PivotTables, &amp; more!</t>
  </si>
  <si>
    <t>PT36M47S</t>
  </si>
  <si>
    <t>zqFE6uIJ65s</t>
  </si>
  <si>
    <t>2017-11-08T17:58:00Z</t>
  </si>
  <si>
    <t>Excel Basics 14: Excel VLOOKUP Function Made Easy! 9 Examples to Make Your Job Easier!</t>
  </si>
  <si>
    <t>PT40M8S</t>
  </si>
  <si>
    <t>ODQWV0Vo1kM</t>
  </si>
  <si>
    <t>2017-11-05T17:24:00Z</t>
  </si>
  <si>
    <t>Excel Basics 13: IF Function Made Easy! IS Functions Too! 14 Epic Examples!!</t>
  </si>
  <si>
    <t>PT54M8S</t>
  </si>
  <si>
    <t>YP7hshDOvhA</t>
  </si>
  <si>
    <t>2017-11-04T16:35:51Z</t>
  </si>
  <si>
    <t>Mr Excel &amp; excelisfun Trick 188: Sales Team Region Report: 5 Different Amazing Methods</t>
  </si>
  <si>
    <t>PT16M2S</t>
  </si>
  <si>
    <t>HN4QEHN0NtI</t>
  </si>
  <si>
    <t>2017-11-02T22:39:52Z</t>
  </si>
  <si>
    <t>Excel Basics 12: Complete Formula Lesson of Formula Types &amp; Formula Elements 12 Examples</t>
  </si>
  <si>
    <t>PT43M24S</t>
  </si>
  <si>
    <t>2MizbiiZgjg</t>
  </si>
  <si>
    <t>2017-10-31T16:22:27Z</t>
  </si>
  <si>
    <t>Excel Basics 11: Search for Excel Functions &amp; get help with Function Arguments</t>
  </si>
  <si>
    <t>PT17M5S</t>
  </si>
  <si>
    <t>rQh8pqICt5E</t>
  </si>
  <si>
    <t>2017-10-29T15:54:49Z</t>
  </si>
  <si>
    <t>Excel Basics 10: Date &amp; Time Number Formatting, Formulas, Functions &amp; Calculations</t>
  </si>
  <si>
    <t>PT39M54S</t>
  </si>
  <si>
    <t>olZKA8QxV8c</t>
  </si>
  <si>
    <t>2017-10-27T14:26:13Z</t>
  </si>
  <si>
    <t>Mr Excel &amp; excelisfun Trick 187: SUMIFS to add only Filtered Columns, NOT Hidden Rows</t>
  </si>
  <si>
    <t>EJXI0Puf_oQ</t>
  </si>
  <si>
    <t>2017-10-26T22:22:26Z</t>
  </si>
  <si>
    <t>Excel Basics 9: Number Formatting as FaÃ§ade &amp; the ROUND Function</t>
  </si>
  <si>
    <t>PT28M50S</t>
  </si>
  <si>
    <t>IbaqV1-Vkn0</t>
  </si>
  <si>
    <t>2017-10-25T21:38:25Z</t>
  </si>
  <si>
    <t>Excel Basics 8: Default Data Alignment In Excel &amp; How it Can Help</t>
  </si>
  <si>
    <t>PT9M25S</t>
  </si>
  <si>
    <t>Cw40hnv3NOE</t>
  </si>
  <si>
    <t>2017-10-25T21:38:23Z</t>
  </si>
  <si>
    <t>Excel Basics 6: Customize Quick Access Toolbar (QAT) and Show New Ribbon Tabs</t>
  </si>
  <si>
    <t>PT10M18S</t>
  </si>
  <si>
    <t>57HvO5k-iEU</t>
  </si>
  <si>
    <t>2017-10-25T21:38:21Z</t>
  </si>
  <si>
    <t>Excel Basics 7: Keyboard Shortcuts Are Fast!</t>
  </si>
  <si>
    <t>PT8M16S</t>
  </si>
  <si>
    <t>miBRqg12xNU</t>
  </si>
  <si>
    <t>2017-10-24T15:24:38Z</t>
  </si>
  <si>
    <t>Excel Basics 5: PivotTable Power to Create Reports with Various Calculations &amp; Layouts</t>
  </si>
  <si>
    <t>PT20M20S</t>
  </si>
  <si>
    <t>uGNdFW_3NnY</t>
  </si>
  <si>
    <t>2017-10-22T17:00:40Z</t>
  </si>
  <si>
    <t>Excel Basics 4: PivotTables &amp; SUMIFS Function to Create Summary Reports (Intro Excel #4)</t>
  </si>
  <si>
    <t>PT33M26S</t>
  </si>
  <si>
    <t>891_WKy8UPA</t>
  </si>
  <si>
    <t>2017-10-20T16:47:09Z</t>
  </si>
  <si>
    <t>Mr Excel &amp; excelisfun Trick 186: Does Text Contain Number Digits? Flash Fill, Formula or VBA?</t>
  </si>
  <si>
    <t>PT12M23S</t>
  </si>
  <si>
    <t>fQsz6mKDobE</t>
  </si>
  <si>
    <t>2017-10-19T03:20:31Z</t>
  </si>
  <si>
    <t>Excel Basics 3: Count &amp; Add with COUNT, COUNTA, SUM, COUNTIFS, SUMIFS Functions (Intro Excel #3)</t>
  </si>
  <si>
    <t>PT21M7S</t>
  </si>
  <si>
    <t>PNnvuADkg1o</t>
  </si>
  <si>
    <t>2017-10-18T03:19:09Z</t>
  </si>
  <si>
    <t>Excel Basics 2: Introduction to Excel 2: Excel's Golden Rule for Formulas, Formula Inputs, &amp; Charts</t>
  </si>
  <si>
    <t>PT37M50S</t>
  </si>
  <si>
    <t>c_ZJLJK5PjM</t>
  </si>
  <si>
    <t>2017-10-14T20:40:52Z</t>
  </si>
  <si>
    <t>Excel Basics 1: Introduction To Excel 1: Formatting, Formulas, Cell References, Page Setup</t>
  </si>
  <si>
    <t>PT1H2M55S</t>
  </si>
  <si>
    <t>_CZFW8kQdZs</t>
  </si>
  <si>
    <t>2017-10-12T17:55:04Z</t>
  </si>
  <si>
    <t>Office 2016 Video #12: Create PowerPoint Presentation With Pictures, Links and Videos</t>
  </si>
  <si>
    <t>PT34M9S</t>
  </si>
  <si>
    <t>NzuPPcPBLKo</t>
  </si>
  <si>
    <t>2017-10-11T16:53:32Z</t>
  </si>
  <si>
    <t>Office 2016 Video #11: Create Folders To Organize Your Files</t>
  </si>
  <si>
    <t>KRwcg9F3ns4</t>
  </si>
  <si>
    <t>2017-10-11T04:00:04Z</t>
  </si>
  <si>
    <t>Office 2016 Video #10: Word Styles, Table of Contents &amp; Send to PowerPoint (Intro To PowerPoint)</t>
  </si>
  <si>
    <t>PT22M29S</t>
  </si>
  <si>
    <t>KZwpIFnDZjM</t>
  </si>
  <si>
    <t>2017-10-10T23:59:21Z</t>
  </si>
  <si>
    <t>Office 2016 Video #09: Bulleted, Numbered and Multileveled Lists, List Styles</t>
  </si>
  <si>
    <t>PT12M26S</t>
  </si>
  <si>
    <t>B6yFEZ7fzoI</t>
  </si>
  <si>
    <t>2017-10-10T23:50:40Z</t>
  </si>
  <si>
    <t>Office 2016 Video #05.5: Saving Files to Correct Folders in Busn 216</t>
  </si>
  <si>
    <t>PT1M59S</t>
  </si>
  <si>
    <t>y_PuVTE1PuU</t>
  </si>
  <si>
    <t>2017-10-09T15:40:16Z</t>
  </si>
  <si>
    <t>Office 2016 Video #08: Create Research Paper in Word</t>
  </si>
  <si>
    <t>PT38M56S</t>
  </si>
  <si>
    <t>ohGFPF12Qwc</t>
  </si>
  <si>
    <t>2017-10-06T20:10:46Z</t>
  </si>
  <si>
    <t>Introduction to Power Query &amp; Power Pivot Data Model in Excel 2016 (Excel Magic Trick 1468)</t>
  </si>
  <si>
    <t>PT50M6S</t>
  </si>
  <si>
    <t>fzXj2rMaix0</t>
  </si>
  <si>
    <t>2017-10-05T21:25:18Z</t>
  </si>
  <si>
    <t>Office 2016 Video #07: Create a Resume in Word</t>
  </si>
  <si>
    <t>PT25M45S</t>
  </si>
  <si>
    <t>0pDnfvDt7sU</t>
  </si>
  <si>
    <t>2017-10-04T03:59:49Z</t>
  </si>
  <si>
    <t>Office 2016 Video #06: Business Letter, Letterhead, Save As Template (Much More)</t>
  </si>
  <si>
    <t>PT24M41S</t>
  </si>
  <si>
    <t>2017-10-01T19:47:59Z</t>
  </si>
  <si>
    <t>Office 2016 Video #05: Create Ad Flyer In Word, Create pdf and web page files with Save As</t>
  </si>
  <si>
    <t>PT30M53S</t>
  </si>
  <si>
    <t>HVOaTZNrNNg</t>
  </si>
  <si>
    <t>2017-09-30T20:57:27Z</t>
  </si>
  <si>
    <t>Office 2016 Video #04: Introduction to Word 2016: 20 Important Tips for Efficiency</t>
  </si>
  <si>
    <t>PT39M20S</t>
  </si>
  <si>
    <t>e22i60RfJMw</t>
  </si>
  <si>
    <t>2017-09-28T22:43:01Z</t>
  </si>
  <si>
    <t>Excel Magic Trick 1467: COUNTIFS or SUMPRODUCT for Complex Counting Formula? (3 Examples)</t>
  </si>
  <si>
    <t>PT27M3S</t>
  </si>
  <si>
    <t>yTvdCow3z5g</t>
  </si>
  <si>
    <t>2017-09-28T00:56:11Z</t>
  </si>
  <si>
    <t>Excel Magic Trick 1466: Formulas For Start of Month &amp; Number Days in Month From Any Date</t>
  </si>
  <si>
    <t>U4ggbef6a0o</t>
  </si>
  <si>
    <t>2017-09-26T15:46:36Z</t>
  </si>
  <si>
    <t>Introduction to Busn 216 Computer Applications for Business People &amp; Canvas Web Sites</t>
  </si>
  <si>
    <t>PT21M44S</t>
  </si>
  <si>
    <t>9deNAocVUvw</t>
  </si>
  <si>
    <t>2017-09-26T00:45:59Z</t>
  </si>
  <si>
    <t>Office 2016 Video #03: Build Logical System of Folders to Manage Files</t>
  </si>
  <si>
    <t>PT19M26S</t>
  </si>
  <si>
    <t>ekIWRl6XCvk</t>
  </si>
  <si>
    <t>2017-09-23T16:03:58Z</t>
  </si>
  <si>
    <t>Office 2016 Video #02: Windows Explorer for File Management</t>
  </si>
  <si>
    <t>PT25M47S</t>
  </si>
  <si>
    <t>zErDlhgvvU0</t>
  </si>
  <si>
    <t>2017-09-22T14:38:07Z</t>
  </si>
  <si>
    <t>Office 2016 Video #01: Introduction to Office 2016 &amp; Windows Explorer</t>
  </si>
  <si>
    <t>PT42M19S</t>
  </si>
  <si>
    <t>DkchPSWIwHE</t>
  </si>
  <si>
    <t>2017-09-20T19:05:56Z</t>
  </si>
  <si>
    <t>Excel Magic Trick 1465: Conditional Formatting Holiday Dates with Red Fill &amp; Word "Holiday"</t>
  </si>
  <si>
    <t>PT9M27S</t>
  </si>
  <si>
    <t>hlnuyqlWaD8</t>
  </si>
  <si>
    <t>2017-09-14T14:10:06Z</t>
  </si>
  <si>
    <t>Excel Magic Trick 1464: Is Item In List? Formula to Check if Item is in a List on Separate Sheet.</t>
  </si>
  <si>
    <t>PT9M42S</t>
  </si>
  <si>
    <t>k0vLC0rGySc</t>
  </si>
  <si>
    <t>2017-09-12T13:28:44Z</t>
  </si>
  <si>
    <t>Excel Magic Trick 1463: Show Formula in Cell With Excel Functions FORMULATEXT &amp; ISFORMULA</t>
  </si>
  <si>
    <t>PT5M59S</t>
  </si>
  <si>
    <t>tiNCX8SneX0</t>
  </si>
  <si>
    <t>2017-09-09T21:32:24Z</t>
  </si>
  <si>
    <t>Excel Magic Trick 1462: 5,000 Formulas in a Single Cell with SUMPRODUCT or Array Formula?</t>
  </si>
  <si>
    <t>PT12M21S</t>
  </si>
  <si>
    <t>tNZj6AbbCBU</t>
  </si>
  <si>
    <t>2017-09-03T14:25:35Z</t>
  </si>
  <si>
    <t>Excel Magic Trick 1461: Ctrl + Enter or Ctrl + D, What is the Difference and When to Use Each?</t>
  </si>
  <si>
    <t>PT4M8S</t>
  </si>
  <si>
    <t>vQRYvNZ6ghM</t>
  </si>
  <si>
    <t>2017-09-01T14:05:55Z</t>
  </si>
  <si>
    <t>Excel Magic Trick 1460: List All Relative Positions in a Single Cell using TEXTJOIN Array Formula</t>
  </si>
  <si>
    <t>PT12M24S</t>
  </si>
  <si>
    <t>ya7thmoKdO4</t>
  </si>
  <si>
    <t>2017-08-30T17:21:43Z</t>
  </si>
  <si>
    <t>Excel Magic Trick 1459: Adding Food or Accessory Costs For Each Dog with SUMIFS &amp; SUMPRODUCT</t>
  </si>
  <si>
    <t>zVIpFwOR3j4</t>
  </si>
  <si>
    <t>2017-08-29T17:59:34Z</t>
  </si>
  <si>
    <t>Excel Magic Trick 1457 Part 2: Regional Settings &amp; Text or Number Date / Times in SUMIFS Function</t>
  </si>
  <si>
    <t>fjgFQ-YaOZE</t>
  </si>
  <si>
    <t>2017-08-28T19:39:13Z</t>
  </si>
  <si>
    <t>Excel Magic Tick 1458: Lookup Price in Multiple Tables: VLOOKUP, INDIRECT &amp; Defined Names</t>
  </si>
  <si>
    <t>PT13M5S</t>
  </si>
  <si>
    <t>wpIMMALHKl0</t>
  </si>
  <si>
    <t>2017-08-23T17:14:55Z</t>
  </si>
  <si>
    <t>Excel Magic Trick 1457: Text or Number Date / Times in Functions &amp; Direct Operations (10 Examples)</t>
  </si>
  <si>
    <t>PT16M8S</t>
  </si>
  <si>
    <t>U4iJyHr6tWI</t>
  </si>
  <si>
    <t>2017-08-21T17:51:57Z</t>
  </si>
  <si>
    <t>Excel Magic Trick 1456: PivotTable &amp; Slicer to Create 8 Year Sales Report by Product &amp; Month</t>
  </si>
  <si>
    <t>PT4M35S</t>
  </si>
  <si>
    <t>q9MmmU0UBJU</t>
  </si>
  <si>
    <t>2017-08-15T21:01:15Z</t>
  </si>
  <si>
    <t>Excel Magic Trick 1455: Convert Text Month Criteria to Upper &amp; Lower Dates for SUMIFS Function</t>
  </si>
  <si>
    <t>PT10M35S</t>
  </si>
  <si>
    <t>B3KiMQ4yFa4</t>
  </si>
  <si>
    <t>2017-08-11T14:20:18Z</t>
  </si>
  <si>
    <t>Excel Magic Trick 1454 DAX Measure Count Customer Totals Between Upper Lower Limits, Each Month</t>
  </si>
  <si>
    <t>PT10M30S</t>
  </si>
  <si>
    <t>2hFwXqmeBIg</t>
  </si>
  <si>
    <t>2017-08-09T15:07:54Z</t>
  </si>
  <si>
    <t>Excel Magic Trick 1453 Array Formula Count Customer Totals Between Upper Lower Limits, Each Month</t>
  </si>
  <si>
    <t>PT13M46S</t>
  </si>
  <si>
    <t>r9A6Q3cDeKs</t>
  </si>
  <si>
    <t>2017-08-06T14:10:05Z</t>
  </si>
  <si>
    <t>Excel Magic Trick 1452: Max Monthly Customer Total for Year: Array Formula or PivotTable?</t>
  </si>
  <si>
    <t>PT16M56S</t>
  </si>
  <si>
    <t>QmAN4yPa-J0</t>
  </si>
  <si>
    <t>2017-08-03T14:53:45Z</t>
  </si>
  <si>
    <t>Excel Magic Trick 1451: Hack Data Model, Date Table &amp; DAX Measures WITHOUT buying Power Pivot</t>
  </si>
  <si>
    <t>PT35M56S</t>
  </si>
  <si>
    <t>YP0aNMwCziY</t>
  </si>
  <si>
    <t>2017-07-31T21:34:35Z</t>
  </si>
  <si>
    <t>Excel Magic Trick 1450: Replace VLOOKUP When Making PivotTables with Excel 2016 Relationships</t>
  </si>
  <si>
    <t>xEb1r2ta91s</t>
  </si>
  <si>
    <t>2017-07-24T18:10:54Z</t>
  </si>
  <si>
    <t>Excel Magic Trick 1449: DAX Measure % Change MOM &amp; YOY Formulas For Incomplete Years</t>
  </si>
  <si>
    <t>PT22M36S</t>
  </si>
  <si>
    <t>iWsL5gM962U</t>
  </si>
  <si>
    <t>2017-07-20T02:49:42Z</t>
  </si>
  <si>
    <t>Power BI for Accountants: Complete Introduction to Power BI Desktop to Build Reports &amp; Dashboards</t>
  </si>
  <si>
    <t>PT40M45S</t>
  </si>
  <si>
    <t>kseBA178jNc</t>
  </si>
  <si>
    <t>2017-07-12T13:37:24Z</t>
  </si>
  <si>
    <t>Excel for Accountants: Power Query &amp; PivotTables to Import &amp; Clean Data and Build Reports</t>
  </si>
  <si>
    <t>PT51M24S</t>
  </si>
  <si>
    <t>RsDFonVtKGM</t>
  </si>
  <si>
    <t>2017-07-10T19:53:48Z</t>
  </si>
  <si>
    <t>Excel for Accountants: Formulas, Functions &amp; Formatting to Build Account Templates (37 Examples)</t>
  </si>
  <si>
    <t>PT1H37M2S</t>
  </si>
  <si>
    <t>k5Hu4FHYMec</t>
  </si>
  <si>
    <t>2017-07-09T03:10:02Z</t>
  </si>
  <si>
    <t>Excel Magic Trick 1447: DAX DISTINCTCOUNT &amp; CONCATENATEX to Count &amp; List Stores Visited</t>
  </si>
  <si>
    <t>hvK6eInHgPI</t>
  </si>
  <si>
    <t>2017-07-07T18:32:06Z</t>
  </si>
  <si>
    <t>Mr Excel &amp; excelisfun Trick 185: Get Text Between First &amp; Last Dash: 4 Methods</t>
  </si>
  <si>
    <t>PT14M25S</t>
  </si>
  <si>
    <t>HPDG_KXiLBo</t>
  </si>
  <si>
    <t>2017-07-06T20:52:49Z</t>
  </si>
  <si>
    <t>Excel Magic Trick 1446: Power Query Count &amp; Extract Customer Names for 8 Sales Coupon Groups</t>
  </si>
  <si>
    <t>PT27M23S</t>
  </si>
  <si>
    <t>IaZhl7mVLaY</t>
  </si>
  <si>
    <t>2017-07-04T17:06:07Z</t>
  </si>
  <si>
    <t>Excel Magic Trick 1448: Conditional Formatting Formulas: Cell References To â€œJumpâ€ To Next Template</t>
  </si>
  <si>
    <t>m97hvkAhbF0</t>
  </si>
  <si>
    <t>2017-07-02T16:03:14Z</t>
  </si>
  <si>
    <t>Excel Magic Trick 1445: Single Cell Array Formula: Count Customer Names for 8 Sales Coupon Groups</t>
  </si>
  <si>
    <t>PT18M9S</t>
  </si>
  <si>
    <t>JcHcey2_B6Y</t>
  </si>
  <si>
    <t>2017-07-02T15:56:50Z</t>
  </si>
  <si>
    <t>Excel Magic Trick 1444 Part 2: Count Customer Names for 8 Sales Coupon Groups</t>
  </si>
  <si>
    <t>n2TDezjmONY</t>
  </si>
  <si>
    <t>2017-07-01T01:50:40Z</t>
  </si>
  <si>
    <t>Excel Magic Trick 1444: Logical Formulas: Count &amp; Extract Customer Names for 8 Sales Coupon Groups</t>
  </si>
  <si>
    <t>PT30M33S</t>
  </si>
  <si>
    <t>XeunPEYxdww</t>
  </si>
  <si>
    <t>2017-06-27T19:41:00Z</t>
  </si>
  <si>
    <t>The Magic of Excel: Formulas, PivotTables, Charts, Flash Fill, Sort, Filtering, Functions &amp; more!!</t>
  </si>
  <si>
    <t>PT1H1M43S</t>
  </si>
  <si>
    <t>2017-06-23T18:49:10Z</t>
  </si>
  <si>
    <t>Excel Magic Trick 1443: DAX Formula for Sales Per Working Day: Power Pivot or Power BI Desktop</t>
  </si>
  <si>
    <t>PT21M12S</t>
  </si>
  <si>
    <t>lLMXFLr9Aeg</t>
  </si>
  <si>
    <t>2017-06-21T16:16:48Z</t>
  </si>
  <si>
    <t>Excel Magic Trick 1442 DAX Query &amp; EXCEPT Function to Extract Items In List 1 That Are NOT In List 2</t>
  </si>
  <si>
    <t>PT8M54S</t>
  </si>
  <si>
    <t>JztEKJ-XkCU</t>
  </si>
  <si>
    <t>2017-06-19T22:02:48Z</t>
  </si>
  <si>
    <t>Excel Magic Trick 1441 Power Query to Extract Items In List 1 That Are NOT In List 2: Left Anti Join</t>
  </si>
  <si>
    <t>2FhbnM_EjPU</t>
  </si>
  <si>
    <t>2017-06-02T17:17:35Z</t>
  </si>
  <si>
    <t>excelisfun Posts 31 Videos in the Month of May, 2017! Vacation Time : )</t>
  </si>
  <si>
    <t>PT1M25S</t>
  </si>
  <si>
    <t>BPvr9a4o_Dc</t>
  </si>
  <si>
    <t>2017-05-31T19:56:28Z</t>
  </si>
  <si>
    <t>Excel Magic Trick 1440: OR Logical Test on 2 Columns using DAX IN Operator &amp; DAX OR Function</t>
  </si>
  <si>
    <t>PT16M16S</t>
  </si>
  <si>
    <t>vQziukUgITY</t>
  </si>
  <si>
    <t>2017-05-30T18:14:26Z</t>
  </si>
  <si>
    <t>Excel Magic Trick 1439: DAX Measures to Create Cross Tabulated OR &amp; AND Logical Test Sales Total</t>
  </si>
  <si>
    <t>PT6M52S</t>
  </si>
  <si>
    <t>KI0JQQuBJZc</t>
  </si>
  <si>
    <t>2017-05-29T19:14:12Z</t>
  </si>
  <si>
    <t>Excel Magic Trick 1438: Excel Formula to Create Cross Tabulated OR &amp; AND Logical Test Sales Total</t>
  </si>
  <si>
    <t>v-wWPGHoXY0</t>
  </si>
  <si>
    <t>2017-05-28T13:40:48Z</t>
  </si>
  <si>
    <t>Excel Magic Trick 1437: DAX Query OR Logical Test IN Operator: Pull Sales Team Data to Excel Sheet</t>
  </si>
  <si>
    <t>PT8M</t>
  </si>
  <si>
    <t>aOQdxhLCuCA</t>
  </si>
  <si>
    <t>2017-05-27T15:06:59Z</t>
  </si>
  <si>
    <t>Excel Magic Trick 1436 Excel 2016: Combine 2 BIG Tables into 1 for PivotTable Report, No Power Pivot</t>
  </si>
  <si>
    <t>PT7M5S</t>
  </si>
  <si>
    <t>dAYednIgJxM</t>
  </si>
  <si>
    <t>2017-05-26T14:08:37Z</t>
  </si>
  <si>
    <t>Excel Magic Trick 1435: DAX Query to Export Data from Data Model to Excel Sheet &amp; Much More!</t>
  </si>
  <si>
    <t>PT17M49S</t>
  </si>
  <si>
    <t>8Nk4U-fY2Sc</t>
  </si>
  <si>
    <t>2017-05-26T00:16:03Z</t>
  </si>
  <si>
    <t>Excel Magic Trick 1434: SAMPLE DAX Function to Take Random Stratified Sample from Data Set.</t>
  </si>
  <si>
    <t>PT12M12S</t>
  </si>
  <si>
    <t>bJkPiuOl_r8</t>
  </si>
  <si>
    <t>2017-05-24T18:39:39Z</t>
  </si>
  <si>
    <t>Excel Magic Trick 1433: Materialize DAX Table Functions: Existing Connections, DAX Studio, Power BI?</t>
  </si>
  <si>
    <t>PT20M15S</t>
  </si>
  <si>
    <t>l0x1Lm0JRhg</t>
  </si>
  <si>
    <t>2017-05-23T16:13:51Z</t>
  </si>
  <si>
    <t>Excel Magic Trick 1432: 9 DAX Formulas to Build Confidence Intervals CONFIDENCE.T, STDEV.Sâ€¦</t>
  </si>
  <si>
    <t>PT19M53S</t>
  </si>
  <si>
    <t>WcJcqvFEDHw</t>
  </si>
  <si>
    <t>2017-05-22T14:46:14Z</t>
  </si>
  <si>
    <t>Excel Magic Trick 1430: DAX Functions XNPV &amp; XIRR for Irregular Cash Flow Net Present Value &amp; IRR</t>
  </si>
  <si>
    <t>PT9M45S</t>
  </si>
  <si>
    <t>JTvEAcBaD9o</t>
  </si>
  <si>
    <t>2017-05-22T14:45:58Z</t>
  </si>
  <si>
    <t>Excel Magic Trick 1431: XNPV, OFFSET &amp; VLOOKUP to Get Dates &amp; Cash Flows for NPV &amp; IRR Calculations</t>
  </si>
  <si>
    <t>PT13M37S</t>
  </si>
  <si>
    <t>uZGoIByc0pE</t>
  </si>
  <si>
    <t>2017-05-20T16:06:25Z</t>
  </si>
  <si>
    <t>Excel Magic Trick 1427: DAX GEOMEANX function: Average Compounding Rate per Period for FV Calc</t>
  </si>
  <si>
    <t>PT12M14S</t>
  </si>
  <si>
    <t>GCOYdEdZVds</t>
  </si>
  <si>
    <t>2017-05-20T15:59:15Z</t>
  </si>
  <si>
    <t>Excel Magic Trick 1428: VLOOKUP, COUNTIFS &amp; IF Helper Column to Calculate Asset Current Value</t>
  </si>
  <si>
    <t>PT7M3S</t>
  </si>
  <si>
    <t>W_yBhTer9Do</t>
  </si>
  <si>
    <t>2017-05-19T21:33:25Z</t>
  </si>
  <si>
    <t>Excel Magic Trick 1429: Power Query Ranking with Index, Grouping and MIN Function!!!</t>
  </si>
  <si>
    <t>PT5M41S</t>
  </si>
  <si>
    <t>nrwL7UrcERI</t>
  </si>
  <si>
    <t>2017-05-18T16:59:58Z</t>
  </si>
  <si>
    <t>Excel Magic Trick 1426: Lookup Row &amp; Column Headers From 2-Way Lookup Table with Unique Values</t>
  </si>
  <si>
    <t>PT12M9S</t>
  </si>
  <si>
    <t>uKeFMVwpSmQ</t>
  </si>
  <si>
    <t>2017-05-18T16:56:26Z</t>
  </si>
  <si>
    <t>Excel Magic Trick 1425: Convert 2-Way Table to Single Column Table with INDEX &amp; Number Incrementor</t>
  </si>
  <si>
    <t>a9mHitHjCPA</t>
  </si>
  <si>
    <t>2017-05-17T14:31:38Z</t>
  </si>
  <si>
    <t>Excel Magic Trick 1424: Average, Moving Average at Different Granularity: DAX or Excel Formulas?</t>
  </si>
  <si>
    <t>PT28M7S</t>
  </si>
  <si>
    <t>BDoAWz89z74</t>
  </si>
  <si>
    <t>2017-05-16T14:23:03Z</t>
  </si>
  <si>
    <t>Excel Magic Trick 1423: Power Query Number.ToText Function to Format Numbers as Text</t>
  </si>
  <si>
    <t>PT9M15S</t>
  </si>
  <si>
    <t>gv-KNiwLwWY</t>
  </si>
  <si>
    <t>2017-05-16T14:15:16Z</t>
  </si>
  <si>
    <t>Excel Magic Trick 1422: Power Query M Code: Join all Items From Invoice into One Cell</t>
  </si>
  <si>
    <t>3egP19k0IP8</t>
  </si>
  <si>
    <t>2017-05-16T14:10:18Z</t>
  </si>
  <si>
    <t>Excel Magic Trick 1421: Get Help for Power Query Functions</t>
  </si>
  <si>
    <t>PT2M22S</t>
  </si>
  <si>
    <t>9W2mlLgfwwA</t>
  </si>
  <si>
    <t>2017-05-14T19:20:35Z</t>
  </si>
  <si>
    <t>Excel Magic Trick 1420: Ranking in Power Query: Sort, Grouping, Indexes and Custom Columns</t>
  </si>
  <si>
    <t>PT12M51S</t>
  </si>
  <si>
    <t>sfJWoQixi2U</t>
  </si>
  <si>
    <t>2017-05-12T15:01:51Z</t>
  </si>
  <si>
    <t>Excel Magic Trick 1419: RANKX DAX Function &amp; More: Ranking Profit for Products within Manufacturer</t>
  </si>
  <si>
    <t>PT27M6S</t>
  </si>
  <si>
    <t>IEgP5gj6uNA</t>
  </si>
  <si>
    <t>2017-05-11T15:31:26Z</t>
  </si>
  <si>
    <t>Excel Magic Trick 1418: PivotTables Ranking For Unit &amp; Total Profit for Products within Manufacturer</t>
  </si>
  <si>
    <t>PT14M28S</t>
  </si>
  <si>
    <t>e4JgYyrXzkA</t>
  </si>
  <si>
    <t>2017-05-09T15:04:41Z</t>
  </si>
  <si>
    <t>Excel Magic Trick 1417 Excel Functions Ranking Unit &amp; Total Profit for Products within Manufacturer</t>
  </si>
  <si>
    <t>PT12M10S</t>
  </si>
  <si>
    <t>JlNMlLm-0DQ</t>
  </si>
  <si>
    <t>2017-05-08T17:21:44Z</t>
  </si>
  <si>
    <t>Excel Magic Trick 1416: Round Up to 15 or 30 Minute Increments for Hours Worked Time Calculations</t>
  </si>
  <si>
    <t>PT11M17S</t>
  </si>
  <si>
    <t>KRqIEfwWLQs</t>
  </si>
  <si>
    <t>2017-05-07T14:18:11Z</t>
  </si>
  <si>
    <t>Excel Magic Trick 1415: Power Query Lookup and Return Multiple Items And Join Them In Single Cell</t>
  </si>
  <si>
    <t>PT13M38S</t>
  </si>
  <si>
    <t>D0ZUFLJLj58</t>
  </si>
  <si>
    <t>2017-05-06T15:58:16Z</t>
  </si>
  <si>
    <t>Excel Magic Trick 1414: Power Query Text.PadStart Function to Correctly Format Account Numbers</t>
  </si>
  <si>
    <t>NffNV2MTgSY</t>
  </si>
  <si>
    <t>2017-05-05T16:26:13Z</t>
  </si>
  <si>
    <t>Mr Excel &amp; excelisfun Trick 183: Lookup and Return Multiple Items And Join Them In Single Cell</t>
  </si>
  <si>
    <t>PT11M</t>
  </si>
  <si>
    <t>JuK6FiVoLtY</t>
  </si>
  <si>
    <t>2017-05-03T19:59:01Z</t>
  </si>
  <si>
    <t>Excel Magic Trick 1413: Set Default Layout in a PivotTable (New in Excel 2016, Office 365)</t>
  </si>
  <si>
    <t>NJEvr5ZoEEw</t>
  </si>
  <si>
    <t>2017-05-02T18:01:06Z</t>
  </si>
  <si>
    <t>Excel Magic Trick 1412: Power Query to Merge Two Tables Into One Table for PivotTable Report</t>
  </si>
  <si>
    <t>PT6M56S</t>
  </si>
  <si>
    <t>5anm6AmVrvM</t>
  </si>
  <si>
    <t>2017-05-01T17:01:07Z</t>
  </si>
  <si>
    <t>Excel Magic Trick 1411: Power Query Add Prefix to Account Numbers in Column</t>
  </si>
  <si>
    <t>PT46S</t>
  </si>
  <si>
    <t>p43xthkv0rQ</t>
  </si>
  <si>
    <t>2017-04-30T14:31:00Z</t>
  </si>
  <si>
    <t>Excel Magic Trick 1410: Calculate Closing Balance for Each Month from Balance Transaction Table</t>
  </si>
  <si>
    <t>PT10M40S</t>
  </si>
  <si>
    <t>pSNksPhYfb4</t>
  </si>
  <si>
    <t>2017-04-29T15:21:28Z</t>
  </si>
  <si>
    <t>Excel Magic Trick 1409: Build PivotTable From 2 Tables without Power Pivot or VLOOKUP</t>
  </si>
  <si>
    <t>PT7M54S</t>
  </si>
  <si>
    <t>ot7oi5taQcs</t>
  </si>
  <si>
    <t>2017-04-28T13:58:40Z</t>
  </si>
  <si>
    <t>Mr Excel &amp; excelisfun Trick 182: Split Text, But Only at First Space (4 Methods)</t>
  </si>
  <si>
    <t>PT9M26S</t>
  </si>
  <si>
    <t>2xE6FUp7guQ</t>
  </si>
  <si>
    <t>2017-04-24T22:36:08Z</t>
  </si>
  <si>
    <t>Excel for Accountants: PivotTables, Power Query, IF, SUMIFS, VLOOKUP, Flash Fill, Chartsâ€¦CWU Seminar</t>
  </si>
  <si>
    <t>PT2H22M28S</t>
  </si>
  <si>
    <t>FgsTNJ5dCDg</t>
  </si>
  <si>
    <t>2017-04-22T14:27:27Z</t>
  </si>
  <si>
    <t>Excel Magic Trick 1408: DAX Measure: Moving 12 Month Average on Daily Sales (DAX Formatter too)</t>
  </si>
  <si>
    <t>PT14M1S</t>
  </si>
  <si>
    <t>2Ol9tWacGkM</t>
  </si>
  <si>
    <t>2017-04-21T14:10:55Z</t>
  </si>
  <si>
    <t>Mr Excel &amp; excelisfun Trick 181: Month To Date: PivotTable or Excel Formulas?</t>
  </si>
  <si>
    <t>PT13M18S</t>
  </si>
  <si>
    <t>_NQ2jjJ3LqQ</t>
  </si>
  <si>
    <t>2017-04-19T14:30:38Z</t>
  </si>
  <si>
    <t>Excel Magic Trick 1407: Data Model &amp; DAX Measures for Monthly Totals Report From Two Fact Tables</t>
  </si>
  <si>
    <t>5YYYP-hOMiA</t>
  </si>
  <si>
    <t>2017-04-17T14:31:47Z</t>
  </si>
  <si>
    <t>Excel Magic Trick 1406: Calculate Moving Average with AVEARGEIFS &amp; EOMONTH Functions</t>
  </si>
  <si>
    <t>bqUh-1elA24</t>
  </si>
  <si>
    <t>2017-04-15T14:51:47Z</t>
  </si>
  <si>
    <t>Excel Magic Trick 1404: Sales Per Working Day by Month Formulas For Three Year Dynamic Report</t>
  </si>
  <si>
    <t>PT13M34S</t>
  </si>
  <si>
    <t>nszqDRq6O44</t>
  </si>
  <si>
    <t>2017-04-15T14:48:14Z</t>
  </si>
  <si>
    <t>Excel Magic Trick 1405: Monthly Totals Report: Sales from Daily Records, Costs from Monthly Records</t>
  </si>
  <si>
    <t>NjK_VCZ4_0A</t>
  </si>
  <si>
    <t>2017-04-14T12:10:50Z</t>
  </si>
  <si>
    <t>Mr Excel &amp; excelisfun Trick 180: Extract Varying Dates From Description</t>
  </si>
  <si>
    <t>PT14M48S</t>
  </si>
  <si>
    <t>UJNLZvA1Wco</t>
  </si>
  <si>
    <t>2017-04-11T13:34:58Z</t>
  </si>
  <si>
    <t>Excel Magic Trick 1402 Part 5: Conditional Formatting to Show Check Mark When Number Bigger Than 0</t>
  </si>
  <si>
    <t>PT2M21S</t>
  </si>
  <si>
    <t>OaVTPas2x8Y</t>
  </si>
  <si>
    <t>2017-04-08T13:41:48Z</t>
  </si>
  <si>
    <t>Excel Magic Trick 1403: DAX Formulas: Explicit or Implicit Measures? Why Explicit is Better.</t>
  </si>
  <si>
    <t>PT11M22S</t>
  </si>
  <si>
    <t>gqUn51K_ItE</t>
  </si>
  <si>
    <t>2017-04-07T14:36:23Z</t>
  </si>
  <si>
    <t>Excel Magic Trick 1402 Part 4: UNICHAR &amp; UNICODE Functions for Unicode Value</t>
  </si>
  <si>
    <t>PT4M43S</t>
  </si>
  <si>
    <t>nBOJ0wynrGg</t>
  </si>
  <si>
    <t>2017-04-06T14:53:29Z</t>
  </si>
  <si>
    <t>Excel Magic Trick 1402 Part 3: Power Query to Put Check Mark In Cell If Number Greater Than 0</t>
  </si>
  <si>
    <t>1suMyYeOerM</t>
  </si>
  <si>
    <t>2017-04-05T17:46:52Z</t>
  </si>
  <si>
    <t>Excel Magic Trick 1402 Part 2 Formula to Put Check Mark In Cell If Number Great than 0 without CHAR</t>
  </si>
  <si>
    <t>PT3M41S</t>
  </si>
  <si>
    <t>OYXdktMy56s</t>
  </si>
  <si>
    <t>2017-04-04T14:32:24Z</t>
  </si>
  <si>
    <t>Excel Magic Trick 1402: Formula to Put Check Mark In Cell If Number Greater Than Zero</t>
  </si>
  <si>
    <t>PT6M5S</t>
  </si>
  <si>
    <t>Ma0UNDkiXDQ</t>
  </si>
  <si>
    <t>2017-04-03T18:09:03Z</t>
  </si>
  <si>
    <t>Excel Magic Trick 1401: Conditionally Format Row For BOLD Date</t>
  </si>
  <si>
    <t>PT7M27S</t>
  </si>
  <si>
    <t>f-rhItgRv3w</t>
  </si>
  <si>
    <t>2017-04-02T14:36:01Z</t>
  </si>
  <si>
    <t>Excel Magic Trick 1400 Part 2: Conditionally Format Row with Complex Criteria (3 More Examples)</t>
  </si>
  <si>
    <t>PT19M34S</t>
  </si>
  <si>
    <t>OUvh2WPpKPA</t>
  </si>
  <si>
    <t>2017-03-31T13:32:45Z</t>
  </si>
  <si>
    <t>Excel Magic Trick 1400: Conditionally Format Row in Class Enrollment Table with Complex Criteria</t>
  </si>
  <si>
    <t>PBF2X_eke9g</t>
  </si>
  <si>
    <t>2017-03-29T13:32:22Z</t>
  </si>
  <si>
    <t>Excel Magic Trick 1399: Join All Dates Together in a Cell using TEXTJOIN &amp; TEXT Array Formula</t>
  </si>
  <si>
    <t>PT3M55S</t>
  </si>
  <si>
    <t>Ex4MGw-VMWc</t>
  </si>
  <si>
    <t>2017-03-27T13:25:55Z</t>
  </si>
  <si>
    <t>Excel Magic Trick 1398: DAX Formulas for Running Total and % of Running Total &amp; other DAX Tricks</t>
  </si>
  <si>
    <t>PT41M14S</t>
  </si>
  <si>
    <t>AAmpFUFapu4</t>
  </si>
  <si>
    <t>2017-03-26T20:00:45Z</t>
  </si>
  <si>
    <t>Excel Magic Trick 1397 Part 3: % Cumulative Frequency Formula &amp; X Y Chart for Irregular Increments</t>
  </si>
  <si>
    <t>PT12M47S</t>
  </si>
  <si>
    <t>XZOHaak7H-Q</t>
  </si>
  <si>
    <t>2017-03-25T12:21:59Z</t>
  </si>
  <si>
    <t>Excel Magic Trick 1397 Part 2: Formulas: Monthly Revenue, Running Total &amp; % Running Total &amp; Chart</t>
  </si>
  <si>
    <t>yTRm-voT8WQ</t>
  </si>
  <si>
    <t>2017-03-23T14:31:00Z</t>
  </si>
  <si>
    <t>Excel Magic Trick 1397: Excel Count Formulas for Running Total and % of Running Total &amp; Ogive Chart</t>
  </si>
  <si>
    <t>PT19M28S</t>
  </si>
  <si>
    <t>2017-03-21T19:58:35Z</t>
  </si>
  <si>
    <t>Excel Magic Trick 1396: PivotTable Show Values As: Running Total and % of Running Total (2 Examples)</t>
  </si>
  <si>
    <t>PT11M8S</t>
  </si>
  <si>
    <t>9kMCH0Hoe54</t>
  </si>
  <si>
    <t>2017-03-18T15:43:10Z</t>
  </si>
  <si>
    <t>Excel Magic Trick 1395: DAX Measures for Show Values As % of Grand Total, Column Total, Parent Total</t>
  </si>
  <si>
    <t>PT34M41S</t>
  </si>
  <si>
    <t>KiNLqvpTf1s</t>
  </si>
  <si>
    <t>2017-03-17T17:58:53Z</t>
  </si>
  <si>
    <t>Excel Magic Trick 1394 Part 2: Formulas for % Parent Total using Wild Cards to Get First Text Item</t>
  </si>
  <si>
    <t>PT5M13S</t>
  </si>
  <si>
    <t>TXGsvj3UtVo</t>
  </si>
  <si>
    <t>2017-03-16T10:49:06Z</t>
  </si>
  <si>
    <t>Excel Magic Trick 1394: Excel Formulas for: % Column Total, % Parent Total, % Parent Row Total</t>
  </si>
  <si>
    <t>PT16M33S</t>
  </si>
  <si>
    <t>LmvMq-2uJoE</t>
  </si>
  <si>
    <t>2017-03-14T14:47:42Z</t>
  </si>
  <si>
    <t>Excel Magic Trick 1393 PivotTable Show Values As: % Column Total, % Parent Total, % Parent Row Total</t>
  </si>
  <si>
    <t>PT7M34S</t>
  </si>
  <si>
    <t>6NEZnkyaHQs</t>
  </si>
  <si>
    <t>2017-03-12T17:22:53Z</t>
  </si>
  <si>
    <t>Excel Magic Trick 1392: Case Sensitive Unique Count: Power Query or Data Model PivotTable?</t>
  </si>
  <si>
    <t>Gh5_d_-5zao</t>
  </si>
  <si>
    <t>2017-03-10T02:02:04Z</t>
  </si>
  <si>
    <t>Excel Magic Trick 1391: Case Sensitive VLOOKUP? 5 Examples of Excel Case Sensitive Lookup</t>
  </si>
  <si>
    <t>PT14M35S</t>
  </si>
  <si>
    <t>QQrxHmNak3M</t>
  </si>
  <si>
    <t>2017-03-09T14:59:50Z</t>
  </si>
  <si>
    <t>Excel Magic Trick 1390: Average Number of Days Between Dates in a Single Column 3 Examples</t>
  </si>
  <si>
    <t>PT5M20S</t>
  </si>
  <si>
    <t>TIm2KALx-rk</t>
  </si>
  <si>
    <t>2017-03-07T17:18:24Z</t>
  </si>
  <si>
    <t>Excel Magic Trick 1389: Average Number of Days Between Two Columns of Dates</t>
  </si>
  <si>
    <t>PT2M42S</t>
  </si>
  <si>
    <t>RdKjJE7SsVA</t>
  </si>
  <si>
    <t>2017-03-06T00:36:54Z</t>
  </si>
  <si>
    <t>Excel Magic Trick 1388 Average Number of Days Between Order &amp; Ship Date (Basic Array Formula Lesson)</t>
  </si>
  <si>
    <t>PT12M3S</t>
  </si>
  <si>
    <t>EyDB4H75e2s</t>
  </si>
  <si>
    <t>2017-03-02T17:10:00Z</t>
  </si>
  <si>
    <t>Excel Magic Trick 1387: Data Model &amp; DAX Formulas: Quantity Frequency Distribution by Year &amp; Country</t>
  </si>
  <si>
    <t>PT28M32S</t>
  </si>
  <si>
    <t>gKPcAJTgDXQ</t>
  </si>
  <si>
    <t>2017-03-01T15:26:51Z</t>
  </si>
  <si>
    <t>Excel Magic Trick 1386: Power Query to Import &amp; Append Large Text File in Power Pivot Data Model</t>
  </si>
  <si>
    <t>PT6M15S</t>
  </si>
  <si>
    <t>sCLTjucgHvQ</t>
  </si>
  <si>
    <t>2017-02-28T17:05:36Z</t>
  </si>
  <si>
    <t>Excel Magic Trick 1385: Import Tables from SQL Server Database into Power Pivot or PBI Data Model</t>
  </si>
  <si>
    <t>4M5VinpEBmg</t>
  </si>
  <si>
    <t>2017-02-27T17:07:22Z</t>
  </si>
  <si>
    <t>Excel Magic Trick 1384: Import Excel Table or Sheet in Power Query or Power BI?</t>
  </si>
  <si>
    <t>PT4M</t>
  </si>
  <si>
    <t>Rw22GQDm4MY</t>
  </si>
  <si>
    <t>2017-02-24T20:49:45Z</t>
  </si>
  <si>
    <t>Excel Magic Trick 1383: Conditional Format Row w OR Logical Test with Multiple Partial Text Criteria</t>
  </si>
  <si>
    <t>PT14M10S</t>
  </si>
  <si>
    <t>TGFnRyTC3v0</t>
  </si>
  <si>
    <t>2017-02-22T02:51:36Z</t>
  </si>
  <si>
    <t>Excel Magic Trick 1382: Extract Records With Multiple Contains (Partial Text) Criteria: 4 Examples</t>
  </si>
  <si>
    <t>PT38M13S</t>
  </si>
  <si>
    <t>BYDbE3PuOvM</t>
  </si>
  <si>
    <t>2017-02-18T18:37:57Z</t>
  </si>
  <si>
    <t>Excel Magic Trick 1381: Power Query: Records In Column into Table then Two Different Top 3 Reports</t>
  </si>
  <si>
    <t>PT20M43S</t>
  </si>
  <si>
    <t>mmNO1QPUFrU</t>
  </si>
  <si>
    <t>2017-02-16T13:43:43Z</t>
  </si>
  <si>
    <t>Excel Magic Trick 1380: Slicer Power Query Report To Show Incomplete Student Assignments</t>
  </si>
  <si>
    <t>PT8M57S</t>
  </si>
  <si>
    <t>KqIMWTnkUiU</t>
  </si>
  <si>
    <t>2017-02-14T21:16:25Z</t>
  </si>
  <si>
    <t>Excel Magic Trick 1379: Power Query Combine Binary "Expand Button" Update January 2017</t>
  </si>
  <si>
    <t>PT7M7S</t>
  </si>
  <si>
    <t>eED0oZia3tU</t>
  </si>
  <si>
    <t>2017-02-11T02:28:00Z</t>
  </si>
  <si>
    <t>Excel Magic Trick 1378: Average of Customer Total Sales by Product: Formulas, DAX or Array Formula?</t>
  </si>
  <si>
    <t>PT29M29S</t>
  </si>
  <si>
    <t>n2bXThXskxg</t>
  </si>
  <si>
    <t>2017-02-09T00:05:40Z</t>
  </si>
  <si>
    <t>Excel Magic Trick 1377: Lookup Formula To List All Incomplete Assignments: INDEX, TEXTJOIN &amp; More</t>
  </si>
  <si>
    <t>PT18M52S</t>
  </si>
  <si>
    <t>n09E8VfwWFc</t>
  </si>
  <si>
    <t>2017-02-04T18:53:35Z</t>
  </si>
  <si>
    <t>Excel Magic Trick 1376: Complex VLOOKUP Formula To Create Transaction Description</t>
  </si>
  <si>
    <t>PT16M54S</t>
  </si>
  <si>
    <t>uLFqhQWEn00</t>
  </si>
  <si>
    <t>2017-01-31T15:12:19Z</t>
  </si>
  <si>
    <t>Excel Magic Trick 1375 Add w OR Logical Test from 2 Different Columns in 2 Diff. Tables (6 Examples)</t>
  </si>
  <si>
    <t>PT55M4S</t>
  </si>
  <si>
    <t>ADjVqABUAEE</t>
  </si>
  <si>
    <t>2017-01-29T15:12:28Z</t>
  </si>
  <si>
    <t>Excel Magic Trick 1374: Extract Only Total Row: VLOOKUP &amp; Dynamic Range Created by INDEX Function</t>
  </si>
  <si>
    <t>KnPmXtUDOA0</t>
  </si>
  <si>
    <t>2017-01-27T14:36:06Z</t>
  </si>
  <si>
    <t>Excel Magic Trick 1373: Formula to Extract Every Nth Value &amp; Conditionally Format Every Nth Value</t>
  </si>
  <si>
    <t>PT12M54S</t>
  </si>
  <si>
    <t>0YxuHMatJVI</t>
  </si>
  <si>
    <t>2017-01-25T14:14:49Z</t>
  </si>
  <si>
    <t>Excel Magic Trick 1372: Extract Only Total Row For Each Name: Formula or Power Query (6 Examples)</t>
  </si>
  <si>
    <t>PT18M24S</t>
  </si>
  <si>
    <t>OSnleBJIluQ</t>
  </si>
  <si>
    <t>2017-01-22T15:14:00Z</t>
  </si>
  <si>
    <t>Excel Magic Trick 1371: Excel Formula To Add Last Five Values in an Excel Table: INDEX Dynamic Range</t>
  </si>
  <si>
    <t>M8LFiAphpVE</t>
  </si>
  <si>
    <t>2017-01-19T22:49:35Z</t>
  </si>
  <si>
    <t>Excel Magic Trick 1370 INDEX Function &amp; Number Incrementor Extract Items &amp; Display In Every 3rd Cell</t>
  </si>
  <si>
    <t>v5l82vjuMpY</t>
  </si>
  <si>
    <t>2017-01-12T18:31:59Z</t>
  </si>
  <si>
    <t>Excel For Accountants: VLOOKUP &amp; PivotTables Complete Lessons: Basic to Advanced: CWU Seminar</t>
  </si>
  <si>
    <t>PT1H32M45S</t>
  </si>
  <si>
    <t>NkJau8aOQZA</t>
  </si>
  <si>
    <t>2017-01-09T15:38:48Z</t>
  </si>
  <si>
    <t>Excel Magic Trick 1369: COUNTIFS To Count Not Empty Cells With 4 Criteria/Conditions</t>
  </si>
  <si>
    <t>kdxoTzsVJhQ</t>
  </si>
  <si>
    <t>2017-01-07T13:36:03Z</t>
  </si>
  <si>
    <t>Power BI Desktop: DAX CALENDAR Function to Create Calendar / Date Table (Excel Magic Trick 1367)</t>
  </si>
  <si>
    <t>2rCel0eKNJc</t>
  </si>
  <si>
    <t>2017-01-05T17:10:31Z</t>
  </si>
  <si>
    <t>Excel Magic Trick 1368: How To get SUMIFS to Calculate Sum Of Amazon And Google Under Each Region</t>
  </si>
  <si>
    <t>NysWGxZyjSs</t>
  </si>
  <si>
    <t>2016-12-31T23:21:04Z</t>
  </si>
  <si>
    <t>Power BI Desktop: Build Data Model, Get Data, DAX Formulas, Visualizations, Publish 2 Web (EMT 1366)</t>
  </si>
  <si>
    <t>PT1H12M7S</t>
  </si>
  <si>
    <t>hPmnyt_PeHk</t>
  </si>
  <si>
    <t>2016-12-30T01:40:54Z</t>
  </si>
  <si>
    <t>Import Power Pivot Data Model into Power BI Desktop (Excel Magic Trick 1365)</t>
  </si>
  <si>
    <t>PT3M36S</t>
  </si>
  <si>
    <t>xWLXANXnIlQ</t>
  </si>
  <si>
    <t>2016-12-29T00:49:35Z</t>
  </si>
  <si>
    <t>How to Use Images in a Power BI Desktop Report from Picture Web URL (Excel Magic Trick 1364)</t>
  </si>
  <si>
    <t>08Ia76cT_rk</t>
  </si>
  <si>
    <t>2016-12-28T23:38:15Z</t>
  </si>
  <si>
    <t>Excel Magic Trick 1363: Images in Power View Report from Web URL stored in Power Pivot Data Model</t>
  </si>
  <si>
    <t>OgTtrH1gkXU</t>
  </si>
  <si>
    <t>2016-12-28T20:08:44Z</t>
  </si>
  <si>
    <t>Turn on Power View in Excel 2013 / 2016 for Windows (Excel Magic Trick 1362)</t>
  </si>
  <si>
    <t>PT2M24S</t>
  </si>
  <si>
    <t>KqfSzRF6faM</t>
  </si>
  <si>
    <t>2016-12-25T20:14:56Z</t>
  </si>
  <si>
    <t>Sparkling Christmas Tree in Excel! Build Conditional Format Christmas Tree: Excel Magic Trick 1361</t>
  </si>
  <si>
    <t>PzshpJbc8CE</t>
  </si>
  <si>
    <t>2016-12-23T06:05:52Z</t>
  </si>
  <si>
    <t>Comprehensive Power BI Desktop Example: Visualize Excel Data &amp; Build Dynamic Dashboard (EMT 1360)</t>
  </si>
  <si>
    <t>PT30M35S</t>
  </si>
  <si>
    <t>w_s0GVMENLA</t>
  </si>
  <si>
    <t>2016-12-21T03:19:34Z</t>
  </si>
  <si>
    <t>Excel Magic Trick 1359: Split Times Values Into 8 Equal Zones: VLOOKUP, LOOKUP or INT/HOUR?</t>
  </si>
  <si>
    <t>PT17M10S</t>
  </si>
  <si>
    <t>_csX8sCzJd0</t>
  </si>
  <si>
    <t>2016-12-10T15:05:09Z</t>
  </si>
  <si>
    <t>Excel Magic Trick 1357: Power Query Function to Repeat Clean &amp; Transform Steps for Many Excel Files</t>
  </si>
  <si>
    <t>PT18M43S</t>
  </si>
  <si>
    <t>UImC8p8GFZM</t>
  </si>
  <si>
    <t>2016-12-08T15:44:36Z</t>
  </si>
  <si>
    <t>Excel Magic Trick 1358: Query Dependencies View in Power Query (Get &amp; Transform)</t>
  </si>
  <si>
    <t>eHU-5ljzvuk</t>
  </si>
  <si>
    <t>2016-12-08T15:41:31Z</t>
  </si>
  <si>
    <t>Excel Magic Trick 1356: Lookup 3 Items &amp; Return to Single Cell Helper Column or Power Query?</t>
  </si>
  <si>
    <t>PT11M46S</t>
  </si>
  <si>
    <t>b745OrwqzUs</t>
  </si>
  <si>
    <t>2016-12-06T22:59:44Z</t>
  </si>
  <si>
    <t>Excel Magic Trick 1355 Extract Data at each Bold Font, Display Horizontally: GET.CELL Macro Function</t>
  </si>
  <si>
    <t>PT25M26S</t>
  </si>
  <si>
    <t>_Rjl14-eK6U</t>
  </si>
  <si>
    <t>2016-12-04T15:08:36Z</t>
  </si>
  <si>
    <t>Excel Magic Trick 1354: Rank with Criteria: Rank Football Teams by Total Wins &amp; Division Wins</t>
  </si>
  <si>
    <t>0ofxeA47gns</t>
  </si>
  <si>
    <t>2016-12-02T19:04:01Z</t>
  </si>
  <si>
    <t>Excel Magic Trick 1353: Power Query: Extract Records w Merge Feature &amp; Inner Join on Parameter Table</t>
  </si>
  <si>
    <t>XoHTfAvQRT4</t>
  </si>
  <si>
    <t>2016-11-30T20:46:08Z</t>
  </si>
  <si>
    <t>Excel Magic Trick 1352: Lookup 3 Items &amp; Return to Single Cell VLOOKUP, INDEX or LOOKUP functions?</t>
  </si>
  <si>
    <t>PT18M7S</t>
  </si>
  <si>
    <t>fsdci-Uf1zw</t>
  </si>
  <si>
    <t>2016-11-29T01:50:07Z</t>
  </si>
  <si>
    <t>Excel Magic Trick 1351: Power Query: Merge Text &amp; Excel Files, Custom Columns, Total Row &amp; Slicer</t>
  </si>
  <si>
    <t>PT21M20S</t>
  </si>
  <si>
    <t>nQuYhVR6O_Y</t>
  </si>
  <si>
    <t>2016-11-26T16:17:44Z</t>
  </si>
  <si>
    <t>Excel Magic Trick 1350: Formulas in PivotTables For Gross Profit &amp; Percentage of Gross Profit</t>
  </si>
  <si>
    <t>7X2P0lKCHKw</t>
  </si>
  <si>
    <t>2016-11-23T16:34:43Z</t>
  </si>
  <si>
    <t>Excel Magic Trick 1348: Lookup Adding: Exact Match or Approximate Match (SUM Many VLOOKUPs)</t>
  </si>
  <si>
    <t>PT13M32S</t>
  </si>
  <si>
    <t>gK2yBpiITvI</t>
  </si>
  <si>
    <t>2016-11-21T15:55:13Z</t>
  </si>
  <si>
    <t>Excel Magic Trick 1349: Power Query with Input Variables from Excel Sheet to Extract Records</t>
  </si>
  <si>
    <t>PT18M2S</t>
  </si>
  <si>
    <t>Tnw77rpm-BQ</t>
  </si>
  <si>
    <t>2016-11-18T17:16:33Z</t>
  </si>
  <si>
    <t>Excel Magic Trick 1347: Power Query Function: Split Master Table into Sub Tables for Each Product</t>
  </si>
  <si>
    <t>PT21M5S</t>
  </si>
  <si>
    <t>RL8dXcbiTUc</t>
  </si>
  <si>
    <t>2016-11-17T00:18:10Z</t>
  </si>
  <si>
    <t>Excel Magic Trick 1346: Array Formula: Split Master Table into Sub Tables, Each Product on New Sheet</t>
  </si>
  <si>
    <t>PT22M5S</t>
  </si>
  <si>
    <t>atUQBgph084</t>
  </si>
  <si>
    <t>2016-11-15T18:41:15Z</t>
  </si>
  <si>
    <t>Excel Magic Trick 1345: Conditionally Format Product Name for No Items Entered in Row (4 Methods)</t>
  </si>
  <si>
    <t>JFhB55xThUQ</t>
  </si>
  <si>
    <t>2016-11-13T16:39:16Z</t>
  </si>
  <si>
    <t>Excel Magic Trick 1344: Conditional Formatting the Entire Row in an Excel Table: Totally Dynamic!!</t>
  </si>
  <si>
    <t>ZSUbUeNmSsQ</t>
  </si>
  <si>
    <t>2016-11-12T18:33:12Z</t>
  </si>
  <si>
    <t>Excel Magic Trick 1343: Wrap Text in a Formula: Create Chart Labels with Two Lines</t>
  </si>
  <si>
    <t>PT5M23S</t>
  </si>
  <si>
    <t>NcCBXSohl9I</t>
  </si>
  <si>
    <t>2016-11-10T18:36:53Z</t>
  </si>
  <si>
    <t>Excel Magic Trick 1342: Adding Column That Contains Errors SUMIF or AGGREGATE?</t>
  </si>
  <si>
    <t>PT7M20S</t>
  </si>
  <si>
    <t>3mCPWvFJTRc</t>
  </si>
  <si>
    <t>2016-11-07T00:20:23Z</t>
  </si>
  <si>
    <t>Excel Magic Trick 1341: Standard Deviation with Criteria: Power Query, PivotTable, or Array Formula?</t>
  </si>
  <si>
    <t>PT26M24S</t>
  </si>
  <si>
    <t>00A1sj8m4rI</t>
  </si>
  <si>
    <t>2016-11-05T22:00:03Z</t>
  </si>
  <si>
    <t>Excel Magic Trick 1340: Create Expandable Range in an Excel Table (2 Methods)</t>
  </si>
  <si>
    <t>Q-WxZD-V2WA</t>
  </si>
  <si>
    <t>2016-11-04T18:39:30Z</t>
  </si>
  <si>
    <t>Excel Magic Trick 1339: Create Alphabet A â€“ Z: Formula, Power Query, or Custom List?</t>
  </si>
  <si>
    <t>PT10M31S</t>
  </si>
  <si>
    <t>bJ0tr50BzhA</t>
  </si>
  <si>
    <t>2016-10-31T14:41:29Z</t>
  </si>
  <si>
    <t>Excel Magic Trick 1338: Power Query: Unpivot 12 Cross Tabulated Tables into One Proper Data Set</t>
  </si>
  <si>
    <t>PT24M</t>
  </si>
  <si>
    <t>M8MthJEVBR0</t>
  </si>
  <si>
    <t>2016-10-29T14:02:30Z</t>
  </si>
  <si>
    <t>Excel Magic Trick 1337: No X-Y Scatter Chart From PivotTable!?!? Use Power Query Instead!!!</t>
  </si>
  <si>
    <t>HYEOvkLSY-0</t>
  </si>
  <si>
    <t>2016-10-27T14:31:22Z</t>
  </si>
  <si>
    <t>Excel Magic Trick 1336: Power Query: Import Big Data Text Files: Connection Only or Data Model?</t>
  </si>
  <si>
    <t>PT11M35S</t>
  </si>
  <si>
    <t>PPnNeoFfEPA</t>
  </si>
  <si>
    <t>2016-10-27T14:20:26Z</t>
  </si>
  <si>
    <t>Excel Magic Trick 1335: Power Query We Couldnâ€™t Refresh The Connection Data Source Not Found Error</t>
  </si>
  <si>
    <t>PT1M43S</t>
  </si>
  <si>
    <t>SexKsU4qDqM</t>
  </si>
  <si>
    <t>2016-10-25T14:12:53Z</t>
  </si>
  <si>
    <t>Excel Magic Trick 1334: Power Query or Formula: Lookup Name Based on Max Value and moreâ€¦</t>
  </si>
  <si>
    <t>PT14M14S</t>
  </si>
  <si>
    <t>2016-10-23T14:18:08Z</t>
  </si>
  <si>
    <t>Excel Magic Trick 1333: Power Query (Get &amp; Transform) Rounding: Banker's or Gaussian Rounding</t>
  </si>
  <si>
    <t>uCo-ypA-G70</t>
  </si>
  <si>
    <t>2016-10-19T23:48:57Z</t>
  </si>
  <si>
    <t>Excel Magic Trick 1332: Power BI Desktop: Import Multiple Excel Files &amp; Build Dashboard</t>
  </si>
  <si>
    <t>PT15M23S</t>
  </si>
  <si>
    <t>ldoQws7Zbx8</t>
  </si>
  <si>
    <t>2016-10-16T13:26:57Z</t>
  </si>
  <si>
    <t>Excel Magic Trick 1331: Import Multiple Excel Files &amp; Sheets into Excel: Power Query Get &amp; Transform</t>
  </si>
  <si>
    <t>PT29M48S</t>
  </si>
  <si>
    <t>jVkWDZ7B-Zs</t>
  </si>
  <si>
    <t>2016-10-13T23:19:46Z</t>
  </si>
  <si>
    <t>Excel Magic Trick 1330: Append All Excel Tables in Current Workbook: Power Query (Get &amp; Transform)</t>
  </si>
  <si>
    <t>PT28M34S</t>
  </si>
  <si>
    <t>lPSn5Cscxwk</t>
  </si>
  <si>
    <t>2016-10-12T18:10:55Z</t>
  </si>
  <si>
    <t>Excel Magic Trick 1329: Clean Data Then Add w 2 Criteria: SUMIFS or Power Query (Get &amp; Transform)?</t>
  </si>
  <si>
    <t>PT12M33S</t>
  </si>
  <si>
    <t>j8nX9IdCRLg</t>
  </si>
  <si>
    <t>2016-10-09T18:15:18Z</t>
  </si>
  <si>
    <t>Excel Magic Trick 1328: Case Sensitive Filtering, Adding or Counting: Power Query (Get &amp; Transform)</t>
  </si>
  <si>
    <t>PT6M55S</t>
  </si>
  <si>
    <t>vprDXKm9Mv8</t>
  </si>
  <si>
    <t>2016-10-07T15:50:29Z</t>
  </si>
  <si>
    <t>Excel Magic Trick 1327: Formula to Count Words in Column with Mixed Data: COUNTIFS Function</t>
  </si>
  <si>
    <t>PT4M21S</t>
  </si>
  <si>
    <t>tLjnMNPddC4</t>
  </si>
  <si>
    <t>2016-10-04T20:57:35Z</t>
  </si>
  <si>
    <t>Excel Magic Trick 1326: Conditionally Format Text Modes: PivotTable, Array Formula or Power Query?</t>
  </si>
  <si>
    <t>PT24M51S</t>
  </si>
  <si>
    <t>7vyt222SjUU</t>
  </si>
  <si>
    <t>2016-09-24T02:47:49Z</t>
  </si>
  <si>
    <t>Excel Magic Trick 1325: MIN &amp; MAX Functions For Alphanumeric / Text Values Report (8 Examples)</t>
  </si>
  <si>
    <t>PT31M55S</t>
  </si>
  <si>
    <t>Ozv4kvJJU18</t>
  </si>
  <si>
    <t>2016-09-22T20:00:09Z</t>
  </si>
  <si>
    <t>BI 348 Intro Video for our Canvas &amp; People Web Sites</t>
  </si>
  <si>
    <t>i8SztR1y9LE</t>
  </si>
  <si>
    <t>2016-09-20T20:21:14Z</t>
  </si>
  <si>
    <t>Busn 218 Intro Video for our Canvas &amp; People Web Sites</t>
  </si>
  <si>
    <t>8tMRTofAeAo</t>
  </si>
  <si>
    <t>2016-09-20T17:08:47Z</t>
  </si>
  <si>
    <t>Busn 135: Dont Watch Videos In Canvas</t>
  </si>
  <si>
    <t>j8PwZ7dXBxU</t>
  </si>
  <si>
    <t>2016-09-16T13:47:27Z</t>
  </si>
  <si>
    <t>Excel Magic Trick 1324: ROWS or COUNTIFS Incrementor in Array Formula to Extracting Records?</t>
  </si>
  <si>
    <t>PT19M21S</t>
  </si>
  <si>
    <t>XpR62nF5IMQ</t>
  </si>
  <si>
    <t>2016-09-15T20:16:27Z</t>
  </si>
  <si>
    <t>Blue Cover (3rd Printing) Ctrl + Shift + Enter: Mastering Excel Array Formulas Book at mrexcel.com</t>
  </si>
  <si>
    <t>rinle8-W5ak</t>
  </si>
  <si>
    <t>2016-09-14T20:47:18Z</t>
  </si>
  <si>
    <t>Excel Magic Trick 1323: DAX Formula to Pass Many-Side Filter to One Side Aggregate Calculation</t>
  </si>
  <si>
    <t>GTt_nKU0HJo</t>
  </si>
  <si>
    <t>2016-09-13T14:44:27Z</t>
  </si>
  <si>
    <t>Excel Magic Trick 1322: Backwards One To Many Relationship Report: Excel, Power Query or SQL?</t>
  </si>
  <si>
    <t>PT30M37S</t>
  </si>
  <si>
    <t>uylH1MQM5uw</t>
  </si>
  <si>
    <t>2016-09-11T02:05:01Z</t>
  </si>
  <si>
    <t>Excel Magic Trick 1321: Time Between Starting College &amp; Taking 1st Geology Class (6 Methods)</t>
  </si>
  <si>
    <t>PT26M42S</t>
  </si>
  <si>
    <t>hnZr3xL3ky4</t>
  </si>
  <si>
    <t>2016-09-07T21:25:23Z</t>
  </si>
  <si>
    <t>Excel Magic Trick 1320: Distinct/Unique Count with 1 Condition using Power Query (Get &amp; Transform)</t>
  </si>
  <si>
    <t>PT6M13S</t>
  </si>
  <si>
    <t>8u1jEJ6DP3A</t>
  </si>
  <si>
    <t>2016-09-06T22:07:12Z</t>
  </si>
  <si>
    <t>Excel Magic Trick 1319: Distinct/Unique Count with 1 Condition Using 2 PivotTables.</t>
  </si>
  <si>
    <t>PT5M7S</t>
  </si>
  <si>
    <t>8-thl3x38Ws</t>
  </si>
  <si>
    <t>2016-09-05T16:33:42Z</t>
  </si>
  <si>
    <t>Excel Magic Trick 1317: Formulas for Total Insulin Unitsâ€¦ And Excelâ€™s Golden Rule &amp; MAX Replaces IF</t>
  </si>
  <si>
    <t>PT8M3S</t>
  </si>
  <si>
    <t>8JTMEhbYBhQ</t>
  </si>
  <si>
    <t>2016-09-03T23:13:16Z</t>
  </si>
  <si>
    <t>Excel Magic Trick 1318: Unique Visitors To Site Each Day? Data Model PivotTable or Array Formula?</t>
  </si>
  <si>
    <t>PT12M38S</t>
  </si>
  <si>
    <t>R5RVdzsoVIo</t>
  </si>
  <si>
    <t>2016-08-31T16:32:02Z</t>
  </si>
  <si>
    <t>Excel Magic Trick 1316: VLOOKUP with Multiple Lookup Tables: IF, INDIRECT, SWITCH, IFS, or CHOOSE?</t>
  </si>
  <si>
    <t>PT15M52S</t>
  </si>
  <si>
    <t>p0U9oeRggFk</t>
  </si>
  <si>
    <t>2016-08-24T21:55:20Z</t>
  </si>
  <si>
    <t>PivotTables &amp; Slicers Made Easy! 4 Amazing Examples for WAAT Accounting Seminar August 26, 2016</t>
  </si>
  <si>
    <t>PT35M38S</t>
  </si>
  <si>
    <t>Aww2WV7WJ7I</t>
  </si>
  <si>
    <t>2016-08-24T03:10:25Z</t>
  </si>
  <si>
    <t>10 Amazing Excel Lookup Formulas for WAAT Accounting Seminar August 26, 2016, VLOOKUP &amp; More</t>
  </si>
  <si>
    <t>PT1H1M3S</t>
  </si>
  <si>
    <t>bPvJg_faYXg</t>
  </si>
  <si>
    <t>2016-08-22T18:54:22Z</t>
  </si>
  <si>
    <t>Excel Magic Trick 1315: Create A Unique Sorted List with Power Query</t>
  </si>
  <si>
    <t>PT4M16S</t>
  </si>
  <si>
    <t>IZZPnsRD90c</t>
  </si>
  <si>
    <t>2016-08-17T02:28:45Z</t>
  </si>
  <si>
    <t>Excel Magic Trick 1314: Array Formula To Create Sorted Unique List with Mixed Data</t>
  </si>
  <si>
    <t>PT15M51S</t>
  </si>
  <si>
    <t>n_QwK1LHyd8</t>
  </si>
  <si>
    <t>2016-08-10T18:53:35Z</t>
  </si>
  <si>
    <t>Excel Magic Trick 1313: Array Formula to Create Sorted Unique List in Cell. HUGE Formula. TEXTJOIN.</t>
  </si>
  <si>
    <t>PT20M54S</t>
  </si>
  <si>
    <t>yk1O3O-Y8sA</t>
  </si>
  <si>
    <t>2016-08-09T20:41:31Z</t>
  </si>
  <si>
    <t>Excel Magic Trick 1312: Count The Number Of Mondays &amp; Tuesdays Since Birth: NETWORKDAYS.INTL</t>
  </si>
  <si>
    <t>PT8M25S</t>
  </si>
  <si>
    <t>mkQhBBE1PqQ</t>
  </si>
  <si>
    <t>2016-07-25T15:43:24Z</t>
  </si>
  <si>
    <t>Excel Magic Trick 1311: Return Multiple Items from One Lookup Value &amp; Show Total for Invoice Items</t>
  </si>
  <si>
    <t>PT7M11S</t>
  </si>
  <si>
    <t>u7B__903dUQ</t>
  </si>
  <si>
    <t>2016-07-24T15:49:23Z</t>
  </si>
  <si>
    <t>Excel Magic Trick 1310: Minimum Value Greater Than Zero with: 1) SMALL &amp; COUNTIFS, 2) LARGE?</t>
  </si>
  <si>
    <t>QJ2O07EB80Q</t>
  </si>
  <si>
    <t>2016-07-22T17:01:09Z</t>
  </si>
  <si>
    <t>Excel Magic Trick 1309: Extract Unique List and List in Single Cell: TEXTJOIN Array Formula</t>
  </si>
  <si>
    <t>rHBYWTKNVCk</t>
  </si>
  <si>
    <t>2016-07-21T17:26:11Z</t>
  </si>
  <si>
    <t>Excel Magic Trick 1308: Concatenate Items in Rows &amp; Columns from Two-Way Table with TEXTJOIN</t>
  </si>
  <si>
    <t>PT2M26S</t>
  </si>
  <si>
    <t>iuyn-u2NIVs</t>
  </si>
  <si>
    <t>2016-07-20T18:43:21Z</t>
  </si>
  <si>
    <t>Excel Magic Trick 1307: Conditionally Format Multiple Non-Adjacent Cells in Cross Tabulated Table</t>
  </si>
  <si>
    <t>WKyN8e7XXjI</t>
  </si>
  <si>
    <t>2016-07-18T21:44:11Z</t>
  </si>
  <si>
    <t>Highline Excel 2016 Class 26: Macro Recorder Basics &amp; Copying VBA Code From Internet</t>
  </si>
  <si>
    <t>PT40M55S</t>
  </si>
  <si>
    <t>Q8yZkKlwECc</t>
  </si>
  <si>
    <t>2016-07-17T15:17:05Z</t>
  </si>
  <si>
    <t>Excel Magic Trick 1306: Simulate VLOOKUP Helper Column In Array Formula using T(IF({1},Array) Trick</t>
  </si>
  <si>
    <t>Dn3gbbfH3tU</t>
  </si>
  <si>
    <t>2016-07-17T15:14:27Z</t>
  </si>
  <si>
    <t>Excel Magic Trick 1305: Adding Multiple Two-Way Lookups INDEX function &amp; N(IF(1,Array) Trick</t>
  </si>
  <si>
    <t>PT7M12S</t>
  </si>
  <si>
    <t>SoGTMjxsGBM</t>
  </si>
  <si>
    <t>2016-07-15T00:20:27Z</t>
  </si>
  <si>
    <t>Excel Magic Trick 1304: List Text Modes in Single Cell TEXTJOIN, INDEX, N, IF, MATCH &amp; MODE.MULT</t>
  </si>
  <si>
    <t>PT6M14S</t>
  </si>
  <si>
    <t>e4QWwtbP2LI</t>
  </si>
  <si>
    <t>2016-07-15T00:17:50Z</t>
  </si>
  <si>
    <t>Excel Magic Trick 1303: Minimum Value Greater Than Zero (3 Examples)</t>
  </si>
  <si>
    <t>PT6M4S</t>
  </si>
  <si>
    <t>99zpAPvwQNA</t>
  </si>
  <si>
    <t>2016-07-13T15:28:25Z</t>
  </si>
  <si>
    <t>Excel Magic Trick 1302: List Text Modes in Single Cell with TEXTJOIN, HLOOKUP, MATCH &amp; MODE.MULT</t>
  </si>
  <si>
    <t>PT6M36S</t>
  </si>
  <si>
    <t>hbXL1q5DHX8</t>
  </si>
  <si>
    <t>2016-07-11T15:55:55Z</t>
  </si>
  <si>
    <t>Excel Magic Trick 1301: Sorted List of Modes in Single Cell with TEXTJOIN Array Formula</t>
  </si>
  <si>
    <t>PT7M35S</t>
  </si>
  <si>
    <t>f5IHSD0TjUM</t>
  </si>
  <si>
    <t>2016-07-10T17:07:04Z</t>
  </si>
  <si>
    <t>Excel Magic Trick 1300: List All Modes in Single Cell with TEXTJOIN &amp; MODE.MULT</t>
  </si>
  <si>
    <t>9_HMM9wqfYM</t>
  </si>
  <si>
    <t>2016-07-07T17:54:04Z</t>
  </si>
  <si>
    <t>Highline Excel 2016 Class 24: Financial Functions: PMT, RATE, NPER and FV 12 Examples</t>
  </si>
  <si>
    <t>PT41M6S</t>
  </si>
  <si>
    <t>Yd8qfeZqsdM</t>
  </si>
  <si>
    <t>2016-07-07T17:49:16Z</t>
  </si>
  <si>
    <t>Highline Excel 2016 Class 25: Round Functions: ROUND, MROUND, ROUNDUP, CEILING, moreâ€¦</t>
  </si>
  <si>
    <t>yET750M1Kas</t>
  </si>
  <si>
    <t>2016-07-01T15:24:53Z</t>
  </si>
  <si>
    <t>Highline Excel 2016 Class 23: Intro to Power BI Desktop to Create Data Model &amp; Visualization</t>
  </si>
  <si>
    <t>PT24M29S</t>
  </si>
  <si>
    <t>0-VGZ4VUPlg</t>
  </si>
  <si>
    <t>2016-07-01T15:15:27Z</t>
  </si>
  <si>
    <t>Excel Magic Trick 1299: Automatic Calendar Table in Data Model, New in Excel 2016</t>
  </si>
  <si>
    <t>NC94KvnzvbA</t>
  </si>
  <si>
    <t>2016-07-01T15:13:50Z</t>
  </si>
  <si>
    <t>Excel Magic Trick 1298: Group By Date in Power Pivot Data Model, New in Excel 2016</t>
  </si>
  <si>
    <t>e-CFYi52gpc</t>
  </si>
  <si>
    <t>2016-06-23T21:13:03Z</t>
  </si>
  <si>
    <t>Highline Excel 2016 Class 22: How To Build Data Model &amp; DAX Formulas in Power Pivot</t>
  </si>
  <si>
    <t>PT1H4M43S</t>
  </si>
  <si>
    <t>f83kcI3HSXo</t>
  </si>
  <si>
    <t>2016-06-10T00:39:11Z</t>
  </si>
  <si>
    <t>Highline Excel 2016 Class 21: Power Query Import Multiple Excel Workbooks with Multiple Sheets</t>
  </si>
  <si>
    <t>90QdbiUTq7k</t>
  </si>
  <si>
    <t>2016-06-08T14:31:23Z</t>
  </si>
  <si>
    <t>Highline Excel 2016 Class 20: Power Query Import Multiple Excel Files &amp; PivotTable Show Values As</t>
  </si>
  <si>
    <t>PT24M1S</t>
  </si>
  <si>
    <t>yAbRJHkK4Mg</t>
  </si>
  <si>
    <t>2016-06-04T06:43:23Z</t>
  </si>
  <si>
    <t>Highline Excel 2016 Class 19: Transform Data Sets using Advanced Filter (8 Examples)</t>
  </si>
  <si>
    <t>PT33M42S</t>
  </si>
  <si>
    <t>g3nN1P-vxiE</t>
  </si>
  <si>
    <t>2016-06-03T23:07:28Z</t>
  </si>
  <si>
    <t>Highline Excel 2016 Class 18: Clean &amp; Transform Data: Replace, Flash Fill, Text To Columns, Formulas</t>
  </si>
  <si>
    <t>PT24M14S</t>
  </si>
  <si>
    <t>hYPwX_CfYv4</t>
  </si>
  <si>
    <t>2016-05-27T19:06:26Z</t>
  </si>
  <si>
    <t>Highline Excel 2016 Class 17: How to Build Excel Dashboard PivotTable, Chart, Conditional Formatting</t>
  </si>
  <si>
    <t>PT36M16S</t>
  </si>
  <si>
    <t>45QYIUBVSMY</t>
  </si>
  <si>
    <t>2016-05-23T01:28:40Z</t>
  </si>
  <si>
    <t>Highline Excel 2016 Class 16: Conditional Formatting to Visualize Data: Built-in &amp; Logical Formulas</t>
  </si>
  <si>
    <t>PT44M21S</t>
  </si>
  <si>
    <t>xLmtGk7Ymy8</t>
  </si>
  <si>
    <t>2016-05-20T18:38:58Z</t>
  </si>
  <si>
    <t>Highline Excel 2016 Class 15: Excel Charts to Visualize Data: Comprehensive Lesson 11 Chart Examples</t>
  </si>
  <si>
    <t>PT52M27S</t>
  </si>
  <si>
    <t>nvP-4eQnrZg</t>
  </si>
  <si>
    <t>2016-05-17T19:54:38Z</t>
  </si>
  <si>
    <t>Highline Excel 2016 Class 14: VLOOKUP as Relationship in Power Pivot Data Model &amp; Vice Versa</t>
  </si>
  <si>
    <t>PT8M2S</t>
  </si>
  <si>
    <t>jVI2kXCBfTA</t>
  </si>
  <si>
    <t>2016-05-17T00:40:34Z</t>
  </si>
  <si>
    <t>Highline Excel 2016 Class 13: One Lookup Value to Return Multiple Items: INDEX &amp; AGGREGATE</t>
  </si>
  <si>
    <t>PT9M3S</t>
  </si>
  <si>
    <t>7cLGrwbmpqw</t>
  </si>
  <si>
    <t>2016-05-16T18:15:52Z</t>
  </si>
  <si>
    <t>Highline Excel 2016 Class 12: Two Lookup Values in VLOOKUP? Helper Column or Array Formula.</t>
  </si>
  <si>
    <t>PT7M50S</t>
  </si>
  <si>
    <t>HqXEcu22EaY</t>
  </si>
  <si>
    <t>2016-05-14T06:36:51Z</t>
  </si>
  <si>
    <t>Highline Excel 2016 Class 11: Lookup Functions &amp; Formulas, Comprehensive Lessons, 20 Examples</t>
  </si>
  <si>
    <t>PT1H18M33S</t>
  </si>
  <si>
    <t>ws63XhhQi1o</t>
  </si>
  <si>
    <t>2016-05-12T19:15:21Z</t>
  </si>
  <si>
    <t>Highline Excel 2016 Class 10: Excel Data Validation (List, Custom &amp; More), Comprehensive Lesson</t>
  </si>
  <si>
    <t>PT23M46S</t>
  </si>
  <si>
    <t>9JbHP4g_LEs</t>
  </si>
  <si>
    <t>2016-05-10T19:05:32Z</t>
  </si>
  <si>
    <t>Highline Excel 2016 Class 09: Date Formulas and Date Functions, including Fiscal Quarter &amp; Year</t>
  </si>
  <si>
    <t>PT22M4S</t>
  </si>
  <si>
    <t>rlGLP3qzNnw</t>
  </si>
  <si>
    <t>2016-05-10T02:01:02Z</t>
  </si>
  <si>
    <t>Highline Excel 2016 Class 08: Text Formulas and Text Functions to Join and Extract Data</t>
  </si>
  <si>
    <t>PT29M41S</t>
  </si>
  <si>
    <t>y9nuq7ZHQPM</t>
  </si>
  <si>
    <t>2016-05-10T00:07:48Z</t>
  </si>
  <si>
    <t>Highline Excel 2016 Class 07 Excel 2016 MAXIFS, MINIFS &amp; IFS Functions for Conditional Calculations</t>
  </si>
  <si>
    <t>PT11M4S</t>
  </si>
  <si>
    <t>4XafeWt-pQI</t>
  </si>
  <si>
    <t>2016-05-07T06:23:19Z</t>
  </si>
  <si>
    <t>Highline Excel 2016 Class 06: Conditional Calculations with Excel Formulas: Comprehensive Lessons</t>
  </si>
  <si>
    <t>PT1H23M2S</t>
  </si>
  <si>
    <t>RDP1uF7HafU</t>
  </si>
  <si>
    <t>2016-05-01T16:58:15Z</t>
  </si>
  <si>
    <t>Highline Excel 2016 Class 05: Excel Array Formulas: Comprehensive Lessons: 12 Examples</t>
  </si>
  <si>
    <t>PT52M</t>
  </si>
  <si>
    <t>51JdnRuR4VY</t>
  </si>
  <si>
    <t>2016-04-26T00:40:03Z</t>
  </si>
  <si>
    <t>Highline Excel 2016 Class 04: References: Relative, Absolute, Mixed, Sheet, Workbook, 3-D, Tableâ€¦</t>
  </si>
  <si>
    <t>PT1H43M28S</t>
  </si>
  <si>
    <t>Jzt-I4mt8sQ</t>
  </si>
  <si>
    <t>2016-04-17T22:10:06Z</t>
  </si>
  <si>
    <t>Highline Excel 2016 Class 03: Data Analysis Fundamentals: PivotTables, Power Query &amp; Data Model</t>
  </si>
  <si>
    <t>PT1H43M5S</t>
  </si>
  <si>
    <t>8tQM4W3hv3A</t>
  </si>
  <si>
    <t>2016-04-09T17:19:15Z</t>
  </si>
  <si>
    <t>Highline Excel 2016 Class 02: Excel Fundamentals: Comprehensive Formula Lesson (15 Examples)</t>
  </si>
  <si>
    <t>PT55M3S</t>
  </si>
  <si>
    <t>miUTG38k2mA</t>
  </si>
  <si>
    <t>2016-04-06T23:23:07Z</t>
  </si>
  <si>
    <t>Highline Excel 2016 Class 01: Excel Fundamentals: Efficiency, Data, Data Sets, Formatting</t>
  </si>
  <si>
    <t>PT1H21M10S</t>
  </si>
  <si>
    <t>6A4uIU-wdeE</t>
  </si>
  <si>
    <t>2016-03-25T15:39:03Z</t>
  </si>
  <si>
    <t>Mr Excel &amp; excelisfun Trick 177: Add Numbers That Are Missing From List</t>
  </si>
  <si>
    <t>PT5M58S</t>
  </si>
  <si>
    <t>Mtl3ivTVkO0</t>
  </si>
  <si>
    <t>2016-03-24T01:04:48Z</t>
  </si>
  <si>
    <t>Excel Magic Trick 1297: COUNTIFS &amp; SUMPRODUCT &amp; No Helper Column to Score Myers-Briggs Test</t>
  </si>
  <si>
    <t>H_j8KAK8PlI</t>
  </si>
  <si>
    <t>2016-03-21T16:16:25Z</t>
  </si>
  <si>
    <t>Excel Magic Trick 1295: TEXTJOIN &amp; INDEX Function to create Random Description Codes</t>
  </si>
  <si>
    <t>0WQmEiSNQls</t>
  </si>
  <si>
    <t>2016-03-20T15:25:04Z</t>
  </si>
  <si>
    <t>Excel Magic Trick 1296: COUNTIFS with OR Criteria &amp; SUMPRODUCT to Score Myers-Briggs Test</t>
  </si>
  <si>
    <t>PT4M4S</t>
  </si>
  <si>
    <t>U50H7oTy6JA</t>
  </si>
  <si>
    <t>2016-03-19T15:06:37Z</t>
  </si>
  <si>
    <t>Excel Magic Trick 1294: Single Cell "Lookup Adding" w Improper Data Set to Score Myers-Briggs Test</t>
  </si>
  <si>
    <t>2016-03-18T14:36:54Z</t>
  </si>
  <si>
    <t>Excel Magic Trick 1293: Single Cell "Lookup Adding" w Proper Data Set for Myers-Briggs Test Score</t>
  </si>
  <si>
    <t>PT6M24S</t>
  </si>
  <si>
    <t>0WBgD0l5r-4</t>
  </si>
  <si>
    <t>2016-03-17T17:24:27Z</t>
  </si>
  <si>
    <t>Excel Magic Trick 1292: Power Query Unpivot into Proper Lookup Table to Score Myers-Briggs Test</t>
  </si>
  <si>
    <t>PT7M17S</t>
  </si>
  <si>
    <t>Cs27fu748-A</t>
  </si>
  <si>
    <t>2016-03-16T14:46:06Z</t>
  </si>
  <si>
    <t>Excel Magic Trick 1291: Reverse Lookup Array Formula to Score Myers-Briggs Test</t>
  </si>
  <si>
    <t>a9ra18PFhGI</t>
  </si>
  <si>
    <t>2016-03-15T16:13:50Z</t>
  </si>
  <si>
    <t>Isaacâ€™s Science Project: How the Shape of Boomerang Affects the Flight of a Boomerang</t>
  </si>
  <si>
    <t>PT1M23S</t>
  </si>
  <si>
    <t>fEjNk_aywYc</t>
  </si>
  <si>
    <t>2016-03-13T15:46:00Z</t>
  </si>
  <si>
    <t>Excel Magic Trick 1290: VLOOKUP to Multiple Dynamic Lookup Tables Listed as Single Downloaded Table</t>
  </si>
  <si>
    <t>PT14M45S</t>
  </si>
  <si>
    <t>qLvAo-LsX-M</t>
  </si>
  <si>
    <t>2016-03-11T21:51:13Z</t>
  </si>
  <si>
    <t>Excel Magic Trick 1289: Remove â€œUSDâ€ from CSV File Column of Numbers (6 Examples)</t>
  </si>
  <si>
    <t>PT14M39S</t>
  </si>
  <si>
    <t>RCViYowQxx4</t>
  </si>
  <si>
    <t>2016-03-05T15:23:58Z</t>
  </si>
  <si>
    <t>Excel Magic Trick 1287: SWITCH Function: How to Lookup Formulas, References, or Anything Else</t>
  </si>
  <si>
    <t>PT17M52S</t>
  </si>
  <si>
    <t>BSArRLKeNaw</t>
  </si>
  <si>
    <t>2016-03-03T23:59:32Z</t>
  </si>
  <si>
    <t>Excel Magic Trick 1286: Excel 2016 IFS Functions (9 Examples: Compare &amp; Contrast IF &amp; IFS Functions)</t>
  </si>
  <si>
    <t>PT28M21S</t>
  </si>
  <si>
    <t>hRxAwLRJ5_Q</t>
  </si>
  <si>
    <t>2016-02-29T15:44:20Z</t>
  </si>
  <si>
    <t>Excel Magic Trick 1285: OR Criteria &amp; AND Criteria for Max &amp; Min Calculations (5 Examples)</t>
  </si>
  <si>
    <t>PT19M49S</t>
  </si>
  <si>
    <t>I85MA02C-GM</t>
  </si>
  <si>
    <t>2016-02-27T13:48:45Z</t>
  </si>
  <si>
    <t>Excel Magic Trick 1284: History of Excel Max or Min with Conditions / Criteria (5 Examples)</t>
  </si>
  <si>
    <t>PT14M38S</t>
  </si>
  <si>
    <t>VCHH3ux1ybk</t>
  </si>
  <si>
    <t>2016-02-25T20:00:20Z</t>
  </si>
  <si>
    <t>Excel Magic Trick 1283: MINIFS &amp; MAXIFS Excel 2016 Functions: Max or Min with Conditions / Criteria</t>
  </si>
  <si>
    <t>VFTPHbkP8Fg</t>
  </si>
  <si>
    <t>2016-02-25T19:59:02Z</t>
  </si>
  <si>
    <t>Excel Magic Trick 1288: Why Doesnâ€™t =ROW(1:LEN(A1)) Work?</t>
  </si>
  <si>
    <t>oseoa_2OYqg</t>
  </si>
  <si>
    <t>2016-02-23T18:52:56Z</t>
  </si>
  <si>
    <t>Excel Magic Trick 1282: Lookup And Return Multiple Items to a Single Cell: TEXTJOIN Function</t>
  </si>
  <si>
    <t>qALXjobSAMA</t>
  </si>
  <si>
    <t>2016-02-20T06:06:20Z</t>
  </si>
  <si>
    <t>Excel Magic Trick 1281: TEXTJOIN &amp; CONCAT New Excel 2016 functions (14 Examples of Joining Items)</t>
  </si>
  <si>
    <t>9yu8nxy6-Pw</t>
  </si>
  <si>
    <t>2016-02-20T06:01:25Z</t>
  </si>
  <si>
    <t>Excel Magic Trick 1280: How To Get Latest Excel Updates for Insider Program: Office 365</t>
  </si>
  <si>
    <t>N3k6LDcStbU</t>
  </si>
  <si>
    <t>2016-02-18T23:55:32Z</t>
  </si>
  <si>
    <t>Excel Magic Trick 1277: Sort Logical Values Alphabetically: false, FALSE, False, true, TRUE, True</t>
  </si>
  <si>
    <t>PT6M10S</t>
  </si>
  <si>
    <t>BQggrfE9YoI</t>
  </si>
  <si>
    <t>2016-02-14T21:21:23Z</t>
  </si>
  <si>
    <t>Excel Magic Trick 1279: New Running Count Formula After Each Zero Value (Cumulative Count)</t>
  </si>
  <si>
    <t>PT2M15S</t>
  </si>
  <si>
    <t>NBhEUrA6MUE</t>
  </si>
  <si>
    <t>2016-02-14T21:18:26Z</t>
  </si>
  <si>
    <t>Excel Magic Trick 1278: Extract Color From Description (Text String)</t>
  </si>
  <si>
    <t>sLFgfkpdxuw</t>
  </si>
  <si>
    <t>2016-02-13T20:38:18Z</t>
  </si>
  <si>
    <t>Mr Excel &amp; excelisfun Trick 176.5: Start and Min Times With Two Conditions / Criteria</t>
  </si>
  <si>
    <t>PT8M23S</t>
  </si>
  <si>
    <t>JYyJwOyyU9g</t>
  </si>
  <si>
    <t>2016-02-12T17:55:04Z</t>
  </si>
  <si>
    <t>Mr Excel &amp; excelisfun Trick 176: Complicated Start &amp; End Time Lookup: Helper Column or Array Formula</t>
  </si>
  <si>
    <t>PT11M33S</t>
  </si>
  <si>
    <t>nDmJyTNSpho</t>
  </si>
  <si>
    <t>2016-02-11T16:03:15Z</t>
  </si>
  <si>
    <t>Excel Magic Trick 1276: Impossible: Excel Online Absolute Cell References?</t>
  </si>
  <si>
    <t>PT1M54S</t>
  </si>
  <si>
    <t>lYXBDNgzEI8</t>
  </si>
  <si>
    <t>2016-02-11T16:00:52Z</t>
  </si>
  <si>
    <t>Excel Magic Trick 1275: Excel Online Office 365 MAXIFS function</t>
  </si>
  <si>
    <t>PT1M58S</t>
  </si>
  <si>
    <t>nz6U5thZW48</t>
  </si>
  <si>
    <t>2016-02-10T17:20:14Z</t>
  </si>
  <si>
    <t>Excel Magic Trick 1274: VLOOKUP Replaces Long IF Formula for Conversion Formula (LOOKUP too)</t>
  </si>
  <si>
    <t>PT6M9S</t>
  </si>
  <si>
    <t>ZZsfLFveXPc</t>
  </si>
  <si>
    <t>2016-02-08T21:56:05Z</t>
  </si>
  <si>
    <t>Excel Magic Trick 1273: Web Query To Get Super Bowl Data, PivotTable Count Teams with Most Wins</t>
  </si>
  <si>
    <t>PT4M50S</t>
  </si>
  <si>
    <t>5T8OygimRP4</t>
  </si>
  <si>
    <t>2016-02-07T16:17:42Z</t>
  </si>
  <si>
    <t>Excel Magic Trick 1272: Max Value for Each Day Of The Week: AGGREGATE Function (2 Methods)</t>
  </si>
  <si>
    <t>PT7M38S</t>
  </si>
  <si>
    <t>eilE4qFATrk</t>
  </si>
  <si>
    <t>2016-02-05T21:28:06Z</t>
  </si>
  <si>
    <t>Excel Magic Trick 1271: Extract Top 20 Values &amp; Dates: Formula, Array Formula or Power Query?</t>
  </si>
  <si>
    <t>PT17M18S</t>
  </si>
  <si>
    <t>jVX9Alo2zyg</t>
  </si>
  <si>
    <t>2016-02-05T17:13:13Z</t>
  </si>
  <si>
    <t>Excel Magic Trick 1270: Calculate Retirement Date with EDATE and EOMONTH functions</t>
  </si>
  <si>
    <t>FVVK-8QZC1M</t>
  </si>
  <si>
    <t>2016-02-03T18:29:39Z</t>
  </si>
  <si>
    <t>Excel Magic Trick 1269: Excel 2016: Without Power Pivot: DAX Measures, Relationships &amp; Data Model</t>
  </si>
  <si>
    <t>PT10M9S</t>
  </si>
  <si>
    <t>xw6i0hzDswA</t>
  </si>
  <si>
    <t>2016-02-01T22:05:10Z</t>
  </si>
  <si>
    <t>Excel Magic Trick 1268: Excel 2016 Auto Detect Relationships: 2 Tables In PivotTable Field List</t>
  </si>
  <si>
    <t>vQVY2x0fJgM</t>
  </si>
  <si>
    <t>2016-01-31T17:00:55Z</t>
  </si>
  <si>
    <t>Excel Magic Trick 1267: PivotTable Automatic Date Grouping: New in Excel 2016</t>
  </si>
  <si>
    <t>Nj60n8DiZL4</t>
  </si>
  <si>
    <t>2016-01-30T18:50:50Z</t>
  </si>
  <si>
    <t>Excel Magic Trick 1266: NETWORKDAYS.INTL: Each Employee has Different Weekend Schedule?</t>
  </si>
  <si>
    <t>0ajwO2hrNww</t>
  </si>
  <si>
    <t>2016-01-29T18:48:43Z</t>
  </si>
  <si>
    <t>Excel Magic Trick 1265: NETWORKDAYS.INTL Function: Calculate Net Workdays (8 examples)</t>
  </si>
  <si>
    <t>v2l-24K0GY4</t>
  </si>
  <si>
    <t>2016-01-28T17:27:12Z</t>
  </si>
  <si>
    <t>Excel Magic Trick 1264: Gross Pay From Start &amp; End Date, Weekends Sun &amp; Mon and Weekly Pay Scale</t>
  </si>
  <si>
    <t>PT4M9S</t>
  </si>
  <si>
    <t>HSqKnEiByTQ</t>
  </si>
  <si>
    <t>2016-01-25T17:53:25Z</t>
  </si>
  <si>
    <t>Excel Magic Trick 1263: Power Query M Code: 10 Cross Tabulated Transformed into 1 Proper Data Set</t>
  </si>
  <si>
    <t>PT11M21S</t>
  </si>
  <si>
    <t>2016-01-24T17:01:14Z</t>
  </si>
  <si>
    <t>Excel Magic Trick 1262: Convert Times Values to HHMM Text or Text HHMM Values to Time Values</t>
  </si>
  <si>
    <t>PT3M48S</t>
  </si>
  <si>
    <t>RA2aOMSCTsE</t>
  </si>
  <si>
    <t>2016-01-23T21:22:58Z</t>
  </si>
  <si>
    <t>Excel Magic Trick 1261: Flash Fill to Add Spaces to Credit Card Numbers</t>
  </si>
  <si>
    <t>PT2M</t>
  </si>
  <si>
    <t>rFCWbyFz9l4</t>
  </si>
  <si>
    <t>2016-01-22T21:14:09Z</t>
  </si>
  <si>
    <t>Excel Magic Trick 1260 Re-Do: Prevent VLOOKUP from Returning Zero from Empty Cell in Lookup Table.</t>
  </si>
  <si>
    <t>49Y2kus84Wo</t>
  </si>
  <si>
    <t>2016-01-22T19:59:49Z</t>
  </si>
  <si>
    <t>Excel Magic Trick 1260: VLOOUP Returns Zero when Lookup Table Contains Empty Cell? 3 Fixes.</t>
  </si>
  <si>
    <t>F9UwNmLUHNo</t>
  </si>
  <si>
    <t>2016-01-20T14:47:18Z</t>
  </si>
  <si>
    <t>Excel Magic Trick 1259: Can VLOOKUP Lookup Duplicates? Yes! Helper Column or Array Formula?</t>
  </si>
  <si>
    <t>sblxygfUk0E</t>
  </si>
  <si>
    <t>2016-01-19T15:48:08Z</t>
  </si>
  <si>
    <t>Excel Magic Trick 1258: Add Spaces Between Digits: Custom Number Format &amp; TEXT Function</t>
  </si>
  <si>
    <t>PT2M19S</t>
  </si>
  <si>
    <t>qyqyT6qcHLc</t>
  </si>
  <si>
    <t>2016-01-18T17:55:11Z</t>
  </si>
  <si>
    <t>Excel Magic Trick 1257: Power Query to Create One Proper Table from 10 Cross Tabulated Tables</t>
  </si>
  <si>
    <t>GQYK-o2gGxg</t>
  </si>
  <si>
    <t>2016-01-17T17:20:29Z</t>
  </si>
  <si>
    <t>Excel Magic Trick 1256: Grouped Dates in PivotTable With Becomes UnGrouped When I Refresh!!!</t>
  </si>
  <si>
    <t>PT5M15S</t>
  </si>
  <si>
    <t>Sye_4uh2BRM</t>
  </si>
  <si>
    <t>2016-01-16T15:24:20Z</t>
  </si>
  <si>
    <t>Excel Magic Trick 1255: Formula to Convert Text Dates With Missing Year &amp; Extra Spaces To Real Dates</t>
  </si>
  <si>
    <t>zDXsAURmjl8</t>
  </si>
  <si>
    <t>2016-01-13T17:43:13Z</t>
  </si>
  <si>
    <t>Excel Magic Trick 1254: Lookup Item Where 2 Values Are Closest: Helper Column or Array Formula?</t>
  </si>
  <si>
    <t>ZAg7AzBkg30</t>
  </si>
  <si>
    <t>2016-01-12T18:16:02Z</t>
  </si>
  <si>
    <t>Excel Magic Trick 1252: Power Query To Create Unique List of Invoice Numbers with Balances</t>
  </si>
  <si>
    <t>FIDSdN8YE2A</t>
  </si>
  <si>
    <t>2016-01-10T22:30:57Z</t>
  </si>
  <si>
    <t>Excel Magic Trick 1251: SUMIFS &amp; Table Formula Nomenclature (Structured References) to Add Invoices</t>
  </si>
  <si>
    <t>waFvdkiDn7Q</t>
  </si>
  <si>
    <t>2016-01-08T23:09:06Z</t>
  </si>
  <si>
    <t>Excel Magic Trick 1253: Can I Make VLOOKUP Use Column Headers? Yes: Use VLOOKUP &amp; MATCH!</t>
  </si>
  <si>
    <t>d3r99bbPsPI</t>
  </si>
  <si>
    <t>2016-01-07T17:41:16Z</t>
  </si>
  <si>
    <t>Excel Magic Trick 1250: Add Times to Get Total Minutes &amp; Seconds From Downloaded Music Data</t>
  </si>
  <si>
    <t>PT11M29S</t>
  </si>
  <si>
    <t>4_Qvdxg5ak0</t>
  </si>
  <si>
    <t>2016-01-05T22:59:05Z</t>
  </si>
  <si>
    <t>Excel Magic Trick 1249: Build Database with Excel 2016 Table feature &amp; VLOOKUP to Get Invoice Detail</t>
  </si>
  <si>
    <t>PT25M46S</t>
  </si>
  <si>
    <t>RbWHx124LG0</t>
  </si>
  <si>
    <t>2016-01-02T16:43:32Z</t>
  </si>
  <si>
    <t>Excel Magic Trick 1248: Add or Count Case Sensitive Contains Criteria: ISNUMBER, FIND, SUMPRODUCT</t>
  </si>
  <si>
    <t>PT5M16S</t>
  </si>
  <si>
    <t>zfpZzNtGzqo</t>
  </si>
  <si>
    <t>2016-01-01T22:38:23Z</t>
  </si>
  <si>
    <t>Excel Magic Trick 1247: Adding with Case Sensitive Criteria: EXACT &amp; SUMPRODUCT</t>
  </si>
  <si>
    <t>YWwizCzyzu8</t>
  </si>
  <si>
    <t>2015-12-30T18:42:26Z</t>
  </si>
  <si>
    <t>Excel Magic Trick 1246: Counting with Case Sensitive Criteria: EXACT &amp; SUMPRODUCT</t>
  </si>
  <si>
    <t>tLZa8l6aZ68</t>
  </si>
  <si>
    <t>2015-12-30T18:19:11Z</t>
  </si>
  <si>
    <t>Basic Excel Business Analytics #69: Monte Carlo Simulation for Baseball World Series</t>
  </si>
  <si>
    <t>zoYFPha_RFE</t>
  </si>
  <si>
    <t>2015-12-28T16:36:35Z</t>
  </si>
  <si>
    <t>Basic Excel Business Analytics #68: Monte Carlo Simulation Histogram for Construction Project Length</t>
  </si>
  <si>
    <t>PT15M56S</t>
  </si>
  <si>
    <t>GrKtO2v9s0I</t>
  </si>
  <si>
    <t>2015-12-26T23:58:38Z</t>
  </si>
  <si>
    <t>Merry Christmas Tree Fun In Excel RAND Function and Conditional Formatting (Excel Magic Trick 1245)</t>
  </si>
  <si>
    <t>8RmkPkDlL5A</t>
  </si>
  <si>
    <t>2015-12-26T23:17:11Z</t>
  </si>
  <si>
    <t>Basic Excel Business Analytics #67: Monte Carlo Simulation for Marketing Analysis Binomial Variable</t>
  </si>
  <si>
    <t>Eb4jPVdaITg</t>
  </si>
  <si>
    <t>2015-12-25T20:24:17Z</t>
  </si>
  <si>
    <t>Basic Excel Business Analytics #66: Monte Carlo Simulation for New Product, 3 Uncertain Variables</t>
  </si>
  <si>
    <t>7NNtUs5xAkw</t>
  </si>
  <si>
    <t>2015-12-24T19:01:47Z</t>
  </si>
  <si>
    <t>Basic Excel Business Analytics #65: Create Random Variables: Custom, Binomial, Uniform, Normal</t>
  </si>
  <si>
    <t>PT22M42S</t>
  </si>
  <si>
    <t>Nd3m9mY9rXo</t>
  </si>
  <si>
    <t>2015-12-23T19:36:56Z</t>
  </si>
  <si>
    <t>Basic Excel Business Analytics #64: Introduction To Monte Carlo Simulation In Excel</t>
  </si>
  <si>
    <t>PT23M45S</t>
  </si>
  <si>
    <t>ono-ayEKQtg</t>
  </si>
  <si>
    <t>2015-12-12T23:23:06Z</t>
  </si>
  <si>
    <t>Basic Excel Business Analytics #57: Intro To Linear Programming using Algebra, Pencil &amp; Paper</t>
  </si>
  <si>
    <t>PT27M43S</t>
  </si>
  <si>
    <t>AXIp1Umr8DM</t>
  </si>
  <si>
    <t>2015-12-12T23:13:38Z</t>
  </si>
  <si>
    <t>Basic Excel Business Analytics #58 Excel Solver to Maximize Contribution Margin</t>
  </si>
  <si>
    <t>PT16M37S</t>
  </si>
  <si>
    <t>LdmZ2VdNYBg</t>
  </si>
  <si>
    <t>2015-12-12T23:10:46Z</t>
  </si>
  <si>
    <t>Basic Excel Business Analytics #60: Excel Solver: Minimize Transportation Costs, Integer Variable</t>
  </si>
  <si>
    <t>PT12M55S</t>
  </si>
  <si>
    <t>dSHTLjagc1s</t>
  </si>
  <si>
    <t>2015-12-12T23:09:24Z</t>
  </si>
  <si>
    <t>Basic Excel Business Analytics #62: Excel Solver: Maximize Portfolio Returns</t>
  </si>
  <si>
    <t>EDrywJwmeO8</t>
  </si>
  <si>
    <t>2015-12-12T23:09:12Z</t>
  </si>
  <si>
    <t>Basic Excel Business Analytics #59: Linear Program Special Cases: Infeasible, Unbound, Alternative</t>
  </si>
  <si>
    <t>GBmjfDn-EH8</t>
  </si>
  <si>
    <t>2015-12-12T23:08:05Z</t>
  </si>
  <si>
    <t>Basic Excel Business Analytics #61: Find Alternative Optimal Solution For Transportation Problem</t>
  </si>
  <si>
    <t>PT5M33S</t>
  </si>
  <si>
    <t>OBHwbU-Wc_s</t>
  </si>
  <si>
    <t>2015-12-12T23:06:20Z</t>
  </si>
  <si>
    <t>Basic Excel Business Analytics #63: Excel Solver Binary Variable Choose Projects Limited Resources</t>
  </si>
  <si>
    <t>PT7M26S</t>
  </si>
  <si>
    <t>gOIrpEl3eAs</t>
  </si>
  <si>
    <t>2015-12-04T02:15:46Z</t>
  </si>
  <si>
    <t>Basic Excel Business Analytics #53: Line Charts for Time Series Data</t>
  </si>
  <si>
    <t>PT12M27S</t>
  </si>
  <si>
    <t>R6cQRDHHz0c</t>
  </si>
  <si>
    <t>2015-12-04T02:05:04Z</t>
  </si>
  <si>
    <t>Basic Excel Business Analytics #54: Basic Forecasting Methods &amp; Measures of Forecast Error</t>
  </si>
  <si>
    <t>PT32M13S</t>
  </si>
  <si>
    <t>w9LXjZfcgOo</t>
  </si>
  <si>
    <t>2015-12-04T02:01:25Z</t>
  </si>
  <si>
    <t>Basic Excel Business Analytics #56: Forecasting with Linear Regression: Trend &amp; Seasonal Pattern</t>
  </si>
  <si>
    <t>PT25M22S</t>
  </si>
  <si>
    <t>iUP3ZMFA1EQ</t>
  </si>
  <si>
    <t>2015-12-04T01:57:39Z</t>
  </si>
  <si>
    <t>Basic Excel Business Analytics #55: Summary of 4 Basic Forecasting Methods &amp; Mean Square Error</t>
  </si>
  <si>
    <t>PT8M14S</t>
  </si>
  <si>
    <t>S2b8nseeJjA</t>
  </si>
  <si>
    <t>2015-11-26T06:33:30Z</t>
  </si>
  <si>
    <t>Basic Excel Business Analytics #47: SST = SSR + SSE &amp; R Squared &amp; Standard Error of Estimate</t>
  </si>
  <si>
    <t>PT30M24S</t>
  </si>
  <si>
    <t>9WjA-XyvQt4</t>
  </si>
  <si>
    <t>2015-11-26T06:20:45Z</t>
  </si>
  <si>
    <t>Basic Excel Business Analytics #46: Slope &amp; Intercept for Estimated Simple Liner Regression Equation</t>
  </si>
  <si>
    <t>PT18M29S</t>
  </si>
  <si>
    <t>4uC4Ck4DCWs</t>
  </si>
  <si>
    <t>2015-11-26T06:13:00Z</t>
  </si>
  <si>
    <t>Basic Excel Business Analytics #45: Covariance and Correlation to Measure Linear Relationship</t>
  </si>
  <si>
    <t>PT15M58S</t>
  </si>
  <si>
    <t>9OgCPUy7Qok</t>
  </si>
  <si>
    <t>2015-11-26T06:10:05Z</t>
  </si>
  <si>
    <t>Basic Excel Business Analytics #44: Intro To Linear Regression &amp; Scatter Chart</t>
  </si>
  <si>
    <t>PT15M46S</t>
  </si>
  <si>
    <t>XqXRnbf_4f0</t>
  </si>
  <si>
    <t>2015-11-26T05:35:22Z</t>
  </si>
  <si>
    <t>Basic Excel Business Analytics #48: Data Analysis Regression feature</t>
  </si>
  <si>
    <t>PT6M37S</t>
  </si>
  <si>
    <t>zHd-IUuY1fs</t>
  </si>
  <si>
    <t>2015-11-26T05:18:23Z</t>
  </si>
  <si>
    <t>Basic Excel Business Analytics #49: LINEST Array Function for Simple Linear Regression</t>
  </si>
  <si>
    <t>PT4M45S</t>
  </si>
  <si>
    <t>1oBXXsxcp5k</t>
  </si>
  <si>
    <t>2015-11-26T04:38:08Z</t>
  </si>
  <si>
    <t>Basic Excel Business Analytics #50: Introduction to Multiple Regression, Data Analysis Regression</t>
  </si>
  <si>
    <t>mdtvhBLYtus</t>
  </si>
  <si>
    <t>2015-11-26T04:35:23Z</t>
  </si>
  <si>
    <t>Basic Excel Business Analytics #51: Testing Significance of Regression Relationship with p-value</t>
  </si>
  <si>
    <t>PT20M45S</t>
  </si>
  <si>
    <t>2qz0KnSOv80</t>
  </si>
  <si>
    <t>2015-11-26T04:31:24Z</t>
  </si>
  <si>
    <t>Basic Excel Business Analytics 52: LINEST, F.DIST.RT, T.DIST.2T &amp; ABS Functions Test of Significance</t>
  </si>
  <si>
    <t>PT8M31S</t>
  </si>
  <si>
    <t>tdNkFEt4NmI</t>
  </si>
  <si>
    <t>2015-11-14T16:53:00Z</t>
  </si>
  <si>
    <t>Excel Magic Trick 1244: Transform GDP Data Set: Advanced Filter with Formula Criteria wins!</t>
  </si>
  <si>
    <t>PT7M33S</t>
  </si>
  <si>
    <t>7McnWwCleDk</t>
  </si>
  <si>
    <t>2015-11-13T17:28:30Z</t>
  </si>
  <si>
    <t>Mr Excel &amp; excelisfun Trick 175: Conditional Formatting to Highlight Cells with Formulas</t>
  </si>
  <si>
    <t>dk7-Ana8qZc</t>
  </si>
  <si>
    <t>2015-11-07T22:13:19Z</t>
  </si>
  <si>
    <t>Excel Magic Trick 1243: Transform GDP Data Set: Power Query 2nd Method or Advanced Filter?</t>
  </si>
  <si>
    <t>PT10M41S</t>
  </si>
  <si>
    <t>cRXglpC_8t8</t>
  </si>
  <si>
    <t>2015-11-06T05:16:35Z</t>
  </si>
  <si>
    <t>Excelisfunner, Mr Excel &amp; excelisfun Truel 06: Multiplication Table for 4th Grade Class</t>
  </si>
  <si>
    <t>PT7M23S</t>
  </si>
  <si>
    <t>JBSDZl7mB7I</t>
  </si>
  <si>
    <t>2015-11-06T05:03:51Z</t>
  </si>
  <si>
    <t>Mr Excel &amp; excelisfun Trick 174: Clean &amp; Transform GDP Data Set: Advanced Filter? Or Power Query?</t>
  </si>
  <si>
    <t>IZtYysDCyps</t>
  </si>
  <si>
    <t>2015-11-06T04:42:43Z</t>
  </si>
  <si>
    <t>Excel Magic Trick 1242: Transform Large Data Set to Final GDP Report: TTC, MATCH, Filter &amp; Format</t>
  </si>
  <si>
    <t>PQRwsw5dBqM</t>
  </si>
  <si>
    <t>2015-11-03T20:06:19Z</t>
  </si>
  <si>
    <t>Basic Excel Business Analytics #43: Visualizing Data: Table &amp; Chart Guidelines</t>
  </si>
  <si>
    <t>PT41M39S</t>
  </si>
  <si>
    <t>NHk-g_EChik</t>
  </si>
  <si>
    <t>2015-10-29T06:08:50Z</t>
  </si>
  <si>
    <t>Basic Excel Business Analytics #42: Comprehensive PowerPivot, Data Model, DAX &amp; Reporting Example</t>
  </si>
  <si>
    <t>PT1H1M5S</t>
  </si>
  <si>
    <t>xVmbMqRGBA8</t>
  </si>
  <si>
    <t>2015-10-28T02:42:23Z</t>
  </si>
  <si>
    <t>Basic Excel Business Analytics #41: Excel 2016: Introduction to PowerPivot &amp; Data Model</t>
  </si>
  <si>
    <t>PT10M53S</t>
  </si>
  <si>
    <t>cqJbVInVyX4</t>
  </si>
  <si>
    <t>2015-10-26T22:08:24Z</t>
  </si>
  <si>
    <t>Basic Excel Business Analytics #40: Introduction to PowerPivot &amp; Data Modeling</t>
  </si>
  <si>
    <t>PT36M23S</t>
  </si>
  <si>
    <t>GY6aMAXGdgw</t>
  </si>
  <si>
    <t>2015-10-22T21:19:11Z</t>
  </si>
  <si>
    <t>Excel Business Analytics #39: Import Related Tables: Power Query Merge? Data Model Relationships?</t>
  </si>
  <si>
    <t>PT12M19S</t>
  </si>
  <si>
    <t>f2Mz_gPT4oE</t>
  </si>
  <si>
    <t>2015-10-22T15:27:07Z</t>
  </si>
  <si>
    <t>Basic Excel Business Analytics #38: PivotTable from 4 Million Records with Power Query &amp; Data Model</t>
  </si>
  <si>
    <t>PT10M56S</t>
  </si>
  <si>
    <t>9qGI0hQqUn4</t>
  </si>
  <si>
    <t>2015-10-21T20:39:33Z</t>
  </si>
  <si>
    <t>Basic Excel Business Analytics #37: Excel 2016 Data Tab, Get &amp; Transform: Unpivot feature</t>
  </si>
  <si>
    <t>YuoEegbrW1I</t>
  </si>
  <si>
    <t>2015-10-21T17:45:38Z</t>
  </si>
  <si>
    <t>Basic Excel Business Analytics #36: Power Query to Unpivot Data (Multiple Columns to Single Column)</t>
  </si>
  <si>
    <t>PT6M16S</t>
  </si>
  <si>
    <t>sEw6ZdcGOU4</t>
  </si>
  <si>
    <t>2015-10-21T13:33:45Z</t>
  </si>
  <si>
    <t>Basic Excel Business Analytics #35: Power Query to Get Data From Web Site &amp; Import into Excel.</t>
  </si>
  <si>
    <t>PT3M1S</t>
  </si>
  <si>
    <t>6AUjC-5jQmc</t>
  </si>
  <si>
    <t>2015-10-21T13:33:23Z</t>
  </si>
  <si>
    <t>Basic Excel Business Analytics #34: Power Query: Import &amp; Merge Multiple Sources Access, Text, Excel</t>
  </si>
  <si>
    <t>PT5M1S</t>
  </si>
  <si>
    <t>uUMOMkiwo-Q</t>
  </si>
  <si>
    <t>2015-10-21T00:55:39Z</t>
  </si>
  <si>
    <t>Basic Excel Business Analytics #33: Power Query: Transform Many Bad Data Files into Proper Data Set</t>
  </si>
  <si>
    <t>h8Bjwxb3_k4</t>
  </si>
  <si>
    <t>2015-10-20T19:35:51Z</t>
  </si>
  <si>
    <t>Basic Excel Business Analytics #32: Power Query Import Multiple Excel Files with Multiple Sheets</t>
  </si>
  <si>
    <t>PT8M59S</t>
  </si>
  <si>
    <t>XPLVkLSagIY</t>
  </si>
  <si>
    <t>2015-10-20T00:18:29Z</t>
  </si>
  <si>
    <t>Basic Excel Business Analytics #31: Power Query: Import Multiple Excel Files with 1 Sheet Each</t>
  </si>
  <si>
    <t>PT12M7S</t>
  </si>
  <si>
    <t>zjnFKS9iXPs</t>
  </si>
  <si>
    <t>2015-10-19T18:59:26Z</t>
  </si>
  <si>
    <t>Basic Excel Business Analytics #30: Excel 2016 Power Query: Data Ribbon Tab, Get and Transform</t>
  </si>
  <si>
    <t>LSjrrDRF0q0</t>
  </si>
  <si>
    <t>2015-10-19T14:30:41Z</t>
  </si>
  <si>
    <t>Basic Excel Business Analytics #29: Power Query: Import Multiple Large CSV Files Into Data Model</t>
  </si>
  <si>
    <t>PT11M20S</t>
  </si>
  <si>
    <t>II0oqgUkwxA</t>
  </si>
  <si>
    <t>2015-10-19T01:29:14Z</t>
  </si>
  <si>
    <t>Basic Excel Business Analytics #28: Power Query: Import Multiple Text Files &amp; Build Grade Dashboard</t>
  </si>
  <si>
    <t>PT21M54S</t>
  </si>
  <si>
    <t>qE09ZtiaZl4</t>
  </si>
  <si>
    <t>2015-10-18T21:18:03Z</t>
  </si>
  <si>
    <t>Basic Excel Business Analytics #27: Clean &amp; Transform Data: Formulas, Flash Fill, Power Query, TTC</t>
  </si>
  <si>
    <t>PT29M49S</t>
  </si>
  <si>
    <t>S2h_5hfEMWs</t>
  </si>
  <si>
    <t>2015-10-16T16:25:55Z</t>
  </si>
  <si>
    <t>Using Excel to Calculate Grades (14 Examples) for Highline College Professional Development Day 2015</t>
  </si>
  <si>
    <t>PT48M28S</t>
  </si>
  <si>
    <t>ZvkriI_y_c8</t>
  </si>
  <si>
    <t>2015-10-10T15:22:31Z</t>
  </si>
  <si>
    <t>Basic Excel Business Analytics #17: FREQUENCY Array Function for Frequency Distribution &amp; Histogram</t>
  </si>
  <si>
    <t>PT23M2S</t>
  </si>
  <si>
    <t>Su5u-UXqCg4</t>
  </si>
  <si>
    <t>2015-10-10T15:17:53Z</t>
  </si>
  <si>
    <t>Basic Excel Business Analytics #18: Data Analysis Add-in for Frequency Distribution &amp; Histogram</t>
  </si>
  <si>
    <t>PT9M34S</t>
  </si>
  <si>
    <t>r-oqLu0pAcQ</t>
  </si>
  <si>
    <t>2015-10-10T15:17:02Z</t>
  </si>
  <si>
    <t>Basic Excel Business Analytics #19: Why PivotTables Rule for Frequency Distributions &amp; Histograms</t>
  </si>
  <si>
    <t>PT16M30S</t>
  </si>
  <si>
    <t>0qa6hf3RiJ4</t>
  </si>
  <si>
    <t>2015-10-10T15:11:19Z</t>
  </si>
  <si>
    <t>Basic Excel Business Analytics 22 Geometric Mean Average Compounding Rate GEOMEAN RRI Function</t>
  </si>
  <si>
    <t>wQ9Be2IsO0c</t>
  </si>
  <si>
    <t>2015-10-10T15:09:11Z</t>
  </si>
  <si>
    <t>Basic Excel Business Analytics #23: Variability: Variance, Standard Deviation, Z-score and more</t>
  </si>
  <si>
    <t>PT18M21S</t>
  </si>
  <si>
    <t>MDvfEQ_VIu0</t>
  </si>
  <si>
    <t>2015-10-10T15:07:56Z</t>
  </si>
  <si>
    <t>Basic Excel Business Analytics #21: AVERAGE, MEDIAN, MODE.MULT functions &amp; PivotTable Mode</t>
  </si>
  <si>
    <t>PT9M4S</t>
  </si>
  <si>
    <t>D7tWR1J5seU</t>
  </si>
  <si>
    <t>2015-10-10T14:59:04Z</t>
  </si>
  <si>
    <t>Basic Excel Business Analytics #24: Empirical Rule, Calculating Probability NORM.DIST &amp; NORM.S.DIST</t>
  </si>
  <si>
    <t>PT13M59S</t>
  </si>
  <si>
    <t>My_W099a2mY</t>
  </si>
  <si>
    <t>2015-10-10T14:57:11Z</t>
  </si>
  <si>
    <t>Basic Excel Business Analytics #25: Percentiles, Quartiles, 5 Number Summary using Excel Functions</t>
  </si>
  <si>
    <t>PT13M17S</t>
  </si>
  <si>
    <t>cQ55gF7xNaA</t>
  </si>
  <si>
    <t>2015-10-10T14:54:17Z</t>
  </si>
  <si>
    <t>Basic Excel Business Analytics #20: Skew: Shape of Histogram, Shape of Quantitative Data</t>
  </si>
  <si>
    <t>PT3M19S</t>
  </si>
  <si>
    <t>c-PsT0gYHTw</t>
  </si>
  <si>
    <t>2015-10-10T14:42:17Z</t>
  </si>
  <si>
    <t>Basic Excel Business Analytics #26: Box &amp; Whisker Plot. Chart Example in Excel 2016.</t>
  </si>
  <si>
    <t>3YeoX1Cl7Og</t>
  </si>
  <si>
    <t>2015-10-09T17:02:24Z</t>
  </si>
  <si>
    <t>Basic Excel Business Analytics #16: Count Transactions by Hour Report &amp; Chart</t>
  </si>
  <si>
    <t>PT7M30S</t>
  </si>
  <si>
    <t>wVxbxST6arU</t>
  </si>
  <si>
    <t>2015-10-09T17:01:22Z</t>
  </si>
  <si>
    <t>Basic Excel Business Analytics #15: Count Transactions by Web Site Report &amp; Chart</t>
  </si>
  <si>
    <t>PT11M52S</t>
  </si>
  <si>
    <t>fgWsT7e1UfI</t>
  </si>
  <si>
    <t>2015-10-09T05:55:27Z</t>
  </si>
  <si>
    <t>Basic Excel Business Analytics #14: Logical Formulas &amp; Conditional Formatting to Visualizing Data</t>
  </si>
  <si>
    <t>PT13M30S</t>
  </si>
  <si>
    <t>yqCDEhcYHKA</t>
  </si>
  <si>
    <t>Basic Excel Business Analytics #13: Excel Data Analysis Features: Sort, Filter, Pivot Tables</t>
  </si>
  <si>
    <t>PT21M39S</t>
  </si>
  <si>
    <t>IXyrgvtQrVE</t>
  </si>
  <si>
    <t>2015-10-09T05:52:38Z</t>
  </si>
  <si>
    <t>Basic Excel Business Analytics #12: Raw Data, Data, Proper Data Sets and Data Terminology</t>
  </si>
  <si>
    <t>PT15M48S</t>
  </si>
  <si>
    <t>TTB2gl8vyS8</t>
  </si>
  <si>
    <t>2015-10-02T20:56:22Z</t>
  </si>
  <si>
    <t>Basic Excel Business Analytics #10: Find &amp; Fix Excel Formula Errors in Spreadsheet Models</t>
  </si>
  <si>
    <t>PT17M17S</t>
  </si>
  <si>
    <t>XaOIE8b1aUQ</t>
  </si>
  <si>
    <t>2015-10-02T20:51:25Z</t>
  </si>
  <si>
    <t>Basic Excel Business Analytics #11: Dynamic Grading Model: Excel Table feature &amp; VLOOKUP</t>
  </si>
  <si>
    <t>PT9M50S</t>
  </si>
  <si>
    <t>fbfIhmntH9g</t>
  </si>
  <si>
    <t>2015-10-02T16:47:52Z</t>
  </si>
  <si>
    <t>Excel Magic Trick 1241: Keyboard To Copy Formula Next To Data Set Down A Column</t>
  </si>
  <si>
    <t>zTRi6fkvGRE</t>
  </si>
  <si>
    <t>2015-10-01T23:50:51Z</t>
  </si>
  <si>
    <t>Excel Magic Trick 1240: Double Click To Copy Formula Down When Formula Is Not Next To Data Set</t>
  </si>
  <si>
    <t>F5Pia9Ub2Y0</t>
  </si>
  <si>
    <t>2015-10-01T23:50:09Z</t>
  </si>
  <si>
    <t>Excel Magic Trick 1239: Formula To Indicate a Date is in Leap Year</t>
  </si>
  <si>
    <t>PT4M2S</t>
  </si>
  <si>
    <t>BTPYkLC3Ls4</t>
  </si>
  <si>
    <t>2015-09-27T16:39:49Z</t>
  </si>
  <si>
    <t>People and Canvas Web Site For Busn 218 - Class Intro Video</t>
  </si>
  <si>
    <t>PT20M19S</t>
  </si>
  <si>
    <t>HJQTXm9L3x0</t>
  </si>
  <si>
    <t>2015-09-26T13:39:30Z</t>
  </si>
  <si>
    <t>Basic Excel Business Analytics #09: Shortest Distance Shipping Costs: INDEX, MATCH, &amp; IF Functions</t>
  </si>
  <si>
    <t>PT10M58S</t>
  </si>
  <si>
    <t>gH2RMd9XQpU</t>
  </si>
  <si>
    <t>2015-09-24T14:14:38Z</t>
  </si>
  <si>
    <t>Basic Excel Business Analytics #08: Total Revenue Calculation: VLOOKUP or LOOKUP/SUMPRODUCT?</t>
  </si>
  <si>
    <t>PT19M52S</t>
  </si>
  <si>
    <t>RaQD0JZKHYk</t>
  </si>
  <si>
    <t>2015-09-23T13:52:51Z</t>
  </si>
  <si>
    <t>Basic Excel Business Analytics #07: X-Y Scatter Chart: Fixed Cost Variable Cost Model</t>
  </si>
  <si>
    <t>PT14M27S</t>
  </si>
  <si>
    <t>3komnmHvglc</t>
  </si>
  <si>
    <t>2015-09-22T14:28:53Z</t>
  </si>
  <si>
    <t>Basic Excel Business Analytics #06: 2 Variable Data Table For What-If Analysis</t>
  </si>
  <si>
    <t>PT9M47S</t>
  </si>
  <si>
    <t>EWJPPUvJ7c8</t>
  </si>
  <si>
    <t>2015-09-22T14:25:19Z</t>
  </si>
  <si>
    <t>Basic Excel Business Analytics #05: 1 Variable Data Table For What-If Analysis</t>
  </si>
  <si>
    <t>PT11M32S</t>
  </si>
  <si>
    <t>hgnOYqiQbR0</t>
  </si>
  <si>
    <t>2015-09-21T14:41:43Z</t>
  </si>
  <si>
    <t>Basic Excel Business Analytics #04: Excel Formula for Units Break Even Point and a Unit Defect Rate</t>
  </si>
  <si>
    <t>qBzBinHSPa4</t>
  </si>
  <si>
    <t>2015-09-21T14:30:02Z</t>
  </si>
  <si>
    <t>Basic Excel Business Analytics #03: Goal Seek For What-If Analysis</t>
  </si>
  <si>
    <t>PT5M29S</t>
  </si>
  <si>
    <t>C6XmLPJzyV4</t>
  </si>
  <si>
    <t>2015-09-17T23:34:35Z</t>
  </si>
  <si>
    <t>Basic Excel Business Analytics #02: Good Spreadsheet Model Design, Fixed Variable Cost Example</t>
  </si>
  <si>
    <t>PT37M24S</t>
  </si>
  <si>
    <t>BM5b4eHiDUo</t>
  </si>
  <si>
    <t>2015-09-17T23:23:31Z</t>
  </si>
  <si>
    <t>Basic Excel Business Analytics #01: Basic Business Analytics using Excel</t>
  </si>
  <si>
    <t>PT5M4S</t>
  </si>
  <si>
    <t>FtP3PH5w_uQ</t>
  </si>
  <si>
    <t>2015-09-16T15:58:28Z</t>
  </si>
  <si>
    <t>Excel Magic Trick 1238: Are All Cells Equal? Is The Content In Each Cell The Same? 4 Examples</t>
  </si>
  <si>
    <t>PT9M36S</t>
  </si>
  <si>
    <t>vrHp3Pb4P_o</t>
  </si>
  <si>
    <t>2015-09-15T16:28:58Z</t>
  </si>
  <si>
    <t>Excel Magic Trick 1237: Add with "Contains Criteria" or Partial Text Criteria: SUMIFS &amp; Wildcard</t>
  </si>
  <si>
    <t>wk6TGeoxTb8</t>
  </si>
  <si>
    <t>2015-09-13T16:32:42Z</t>
  </si>
  <si>
    <t>Excel Magic Trick 1236: Count Numbers that Contain Whole Number 4: COUNTIFS or SUMPRODUCT?</t>
  </si>
  <si>
    <t>PT7M14S</t>
  </si>
  <si>
    <t>5WG8cqhAzzA</t>
  </si>
  <si>
    <t>2015-09-11T20:25:40Z</t>
  </si>
  <si>
    <t>Excel Magic Trick 1235: 2-Way Lookup For Currency Conversion: Donâ€™t Use IF, Use INDEX or VLOOKUP</t>
  </si>
  <si>
    <t>SB_J6Y9Q6Mo</t>
  </si>
  <si>
    <t>2015-08-31T18:20:44Z</t>
  </si>
  <si>
    <t>Excel 2013 PivotTables from A to Z for the Northwest Accounting Educators 2015 Conference</t>
  </si>
  <si>
    <t>PT1H4M47S</t>
  </si>
  <si>
    <t>KFGntexYdwc</t>
  </si>
  <si>
    <t>2015-08-30T15:24:01Z</t>
  </si>
  <si>
    <t>Excel Magic Trick 1234: VLOOKUP to 36 Different Tables: Helper Column w LOOKUP &amp; Expandable Range</t>
  </si>
  <si>
    <t>PT8M46S</t>
  </si>
  <si>
    <t>Gl9WH0EFLF8</t>
  </si>
  <si>
    <t>2015-08-29T18:22:21Z</t>
  </si>
  <si>
    <t>Excel Magic Trick 1233: VLOOKUP to 36 Different Dynamic Tables: Table Feature &amp; INDIRECT Function</t>
  </si>
  <si>
    <t>PT5M38S</t>
  </si>
  <si>
    <t>udvUokbj3Js</t>
  </si>
  <si>
    <t>2015-08-27T16:20:55Z</t>
  </si>
  <si>
    <t>Excel Magic Trick 1232: VLOOKUP to 36 Different Tables: Power Query Transforms 36 Tables Into 1</t>
  </si>
  <si>
    <t>77BGsh31S8A</t>
  </si>
  <si>
    <t>2015-08-24T18:59:02Z</t>
  </si>
  <si>
    <t>Excel Magic Trick 1231: VLOOKUP to 36 Different Tables: CHOOSE, OFFSET or INDIRECT function?</t>
  </si>
  <si>
    <t>PT14M21S</t>
  </si>
  <si>
    <t>xP805Gcxakk</t>
  </si>
  <si>
    <t>2015-08-23T20:51:49Z</t>
  </si>
  <si>
    <t>Excel Magic Trick 1230: Conditional Formatting: Highlight Table with Color When Name Selected</t>
  </si>
  <si>
    <t>PT5M8S</t>
  </si>
  <si>
    <t>E3_vMI3LjJU</t>
  </si>
  <si>
    <t>2015-08-19T19:41:52Z</t>
  </si>
  <si>
    <t>Excel Magic Trick 1229 Extract Items NOT in List 1: Conditional Format Unique Values &amp; Sort by Color</t>
  </si>
  <si>
    <t>3Tq4cjA90h8</t>
  </si>
  <si>
    <t>2015-08-18T16:51:08Z</t>
  </si>
  <si>
    <t>Excel Magic Trick 1228: Hours Worked Formula For Date &amp; Time Values &amp; Time Custom Number Format</t>
  </si>
  <si>
    <t>PT4M6S</t>
  </si>
  <si>
    <t>EBvgpTMaOvA</t>
  </si>
  <si>
    <t>2015-08-17T16:47:47Z</t>
  </si>
  <si>
    <t>Excel Magic Trick 1227: Conditional Format: Min, Max &amp; Min Value Greater Than Zero</t>
  </si>
  <si>
    <t>9h1omv60MCA</t>
  </si>
  <si>
    <t>2015-08-14T22:05:28Z</t>
  </si>
  <si>
    <t>Excel Magic Trick 1226: Compare 2 Lists, Extract Items In List 2 That are NOT in List 1 (6 Examples)</t>
  </si>
  <si>
    <t>PT22M32S</t>
  </si>
  <si>
    <t>lxHBX222HoM</t>
  </si>
  <si>
    <t>2015-08-14T00:09:21Z</t>
  </si>
  <si>
    <t>Excel Magic Trick 1225: Excel/Word Mail Merge for Customer Accounts Receivable Letter or E-mail</t>
  </si>
  <si>
    <t>XxxdMEfnfcU</t>
  </si>
  <si>
    <t>2015-08-12T23:23:15Z</t>
  </si>
  <si>
    <t>Excel Magic Trick 1224: Which Similar Array Formula? Compare Number of Array Operations</t>
  </si>
  <si>
    <t>ogDdF6fLCx4</t>
  </si>
  <si>
    <t>2015-08-10T13:50:03Z</t>
  </si>
  <si>
    <t>Excel Magic Trick 1223: Power Query UnPivot Feature to Create Proper Data Set For Sales &amp; Grade Data</t>
  </si>
  <si>
    <t>PT5M44S</t>
  </si>
  <si>
    <t>43GAmOKD7VU</t>
  </si>
  <si>
    <t>2015-08-08T15:51:07Z</t>
  </si>
  <si>
    <t>Excel Magic Trick 1222: Formula To Add 10kg, 6kg, 19kg: Array Formula Or Custom Number Format?</t>
  </si>
  <si>
    <t>0TQ5WnK4aPA</t>
  </si>
  <si>
    <t>2015-08-07T19:59:04Z</t>
  </si>
  <si>
    <t>Excel Magic Trick 1221: Dynamic Chart to Plot Daily Changes in Meter Readings</t>
  </si>
  <si>
    <t>KNm4wu7mkQk</t>
  </si>
  <si>
    <t>2015-08-05T19:33:22Z</t>
  </si>
  <si>
    <t>Excel Magic Trick 1220: How To Put Double Quotes In Text Formula: Extra Double Quotes Or VLOOKUP</t>
  </si>
  <si>
    <t>PT5M45S</t>
  </si>
  <si>
    <t>42bfZN2kH-Q</t>
  </si>
  <si>
    <t>2015-08-03T21:06:47Z</t>
  </si>
  <si>
    <t>Excel Magic Trick 1219: Paste Special Linked Picture so PivotTable is not Hidden When Filter Applied</t>
  </si>
  <si>
    <t>uSRjZUtZ_lc</t>
  </si>
  <si>
    <t>2015-08-01T14:17:37Z</t>
  </si>
  <si>
    <t>Excel Magic Trick 1218: PivotTable &amp; Slicer To Show Historical Adj Stock Price by Year &amp; Month</t>
  </si>
  <si>
    <t>PT9M1S</t>
  </si>
  <si>
    <t>2015-07-31T15:38:42Z</t>
  </si>
  <si>
    <t>Excel Magic Trick 1217: D Functions: Text Criteria: â€œStarts Withâ€, â€œExactâ€ and â€œContainsâ€</t>
  </si>
  <si>
    <t>94PJadlL-zI</t>
  </si>
  <si>
    <t>2015-07-30T18:14:49Z</t>
  </si>
  <si>
    <t>Excel Magic Trick 1216: Fraction Number Formatting To Show Only Significant Digits, Like: ####/####</t>
  </si>
  <si>
    <t>wLfXIvwDRS4</t>
  </si>
  <si>
    <t>2015-07-29T20:48:47Z</t>
  </si>
  <si>
    <t>Excel Magic Trick 1215: Filter Data Set &amp; Chart Disappears: Change Chart Properties!!!</t>
  </si>
  <si>
    <t>PT3M2S</t>
  </si>
  <si>
    <t>z48D6rDXWCk</t>
  </si>
  <si>
    <t>2015-07-28T20:18:17Z</t>
  </si>
  <si>
    <t>Excel Magic Trick 1214: How To Enter Text Criteria Into Excel Database Functions</t>
  </si>
  <si>
    <t>mBeXRIGlzAs</t>
  </si>
  <si>
    <t>2015-07-27T20:59:12Z</t>
  </si>
  <si>
    <t>Excel Magic Trick 1213: Fraction Number Formatting &amp; Making Sure the Correct Number Is Displayed</t>
  </si>
  <si>
    <t>LR1ZkfMiihk</t>
  </si>
  <si>
    <t>2015-07-25T17:10:38Z</t>
  </si>
  <si>
    <t>Excel Magic Trick 1212: What To Do If You Filter Data Set &amp; Chart Disappears</t>
  </si>
  <si>
    <t>f52fmJl0R-U</t>
  </si>
  <si>
    <t>2015-07-24T03:56:49Z</t>
  </si>
  <si>
    <t>Excel Magic Trick 1211: Array Operations on Different Size Arrays &amp; CHISQ.TEST Function</t>
  </si>
  <si>
    <t>KWa7snKsLz0</t>
  </si>
  <si>
    <t>2015-07-23T01:18:26Z</t>
  </si>
  <si>
    <t>Excel Magic Trick 1210: Power Query to Combine 4 Columns into 1 Table For PivotTable Report</t>
  </si>
  <si>
    <t>PT8M13S</t>
  </si>
  <si>
    <t>b07OzBvRD1A</t>
  </si>
  <si>
    <t>2015-07-21T15:34:17Z</t>
  </si>
  <si>
    <t>Excel Magic Trick 1209: BINOM.DIST.RANGE Function for Calculating Binomial Probabilities</t>
  </si>
  <si>
    <t>PT6M12S</t>
  </si>
  <si>
    <t>AKk11s8x9Ss</t>
  </si>
  <si>
    <t>2015-07-20T15:16:10Z</t>
  </si>
  <si>
    <t>Excel Magic Trick 1208: Combine 4 Columns into 1 Table For PivotTable Report (without Power Query)</t>
  </si>
  <si>
    <t>PT11M9S</t>
  </si>
  <si>
    <t>_bK6iw-Fu0U</t>
  </si>
  <si>
    <t>2015-07-17T20:45:36Z</t>
  </si>
  <si>
    <t>Excel Magic Trick 1207: PERCENTILE.EXC, PERCENTILE.INC, QUARTILE.EXC, QUARTILE.INC Functions</t>
  </si>
  <si>
    <t>PT12M52S</t>
  </si>
  <si>
    <t>VcgSkLpgo6o</t>
  </si>
  <si>
    <t>2015-07-16T21:40:41Z</t>
  </si>
  <si>
    <t>Excel Magic Trick 1206: Day &amp; Night Shift Time Calculations: Add Total Hours Single Cell Formula</t>
  </si>
  <si>
    <t>_d45FCN55TQ</t>
  </si>
  <si>
    <t>2015-06-27T00:35:22Z</t>
  </si>
  <si>
    <t>Excel 2013 Statistical Analysis #73: Chi-Square Test Independence 2 Categorical Var. (PivotTables)</t>
  </si>
  <si>
    <t>PT23M8S</t>
  </si>
  <si>
    <t>IFEvpQ24puA</t>
  </si>
  <si>
    <t>2015-06-27T00:34:13Z</t>
  </si>
  <si>
    <t>Excel 2013 Statistical Analysis #72: Chi-Square Test For 2 or More Population Proportions (Formulas)</t>
  </si>
  <si>
    <t>PT30M11S</t>
  </si>
  <si>
    <t>CMb3V3kN3SU</t>
  </si>
  <si>
    <t>2015-06-27T00:28:13Z</t>
  </si>
  <si>
    <t>Excel 2013 Statistical Analysis #71: Inference About Difference Between 2 Pop. Proportions Z Method</t>
  </si>
  <si>
    <t>PT28M4S</t>
  </si>
  <si>
    <t>vXNw_pm-M0I</t>
  </si>
  <si>
    <t>2015-06-27T00:23:41Z</t>
  </si>
  <si>
    <t>Excel 2013 Statistical Analysis #70: Sampling Distribution of Pbar1 â€“ Pbar2, Mean &amp; Standard Error</t>
  </si>
  <si>
    <t>PT24M16S</t>
  </si>
  <si>
    <t>45d4cFRqSUA</t>
  </si>
  <si>
    <t>2015-06-06T13:09:14Z</t>
  </si>
  <si>
    <t>Excel Magic Trick 1205: Rearrange Data with INDEX Function &amp; Formula Number Incrementers</t>
  </si>
  <si>
    <t>PT11M27S</t>
  </si>
  <si>
    <t>Bz1Bo77pjjA</t>
  </si>
  <si>
    <t>2015-06-05T19:11:50Z</t>
  </si>
  <si>
    <t>Mr Excel &amp; excelisfun Trick 173: Total Service Fee Over Life of Loan: Non-Array Formula is best!</t>
  </si>
  <si>
    <t>PT19M1S</t>
  </si>
  <si>
    <t>Fo3OEzchfBU</t>
  </si>
  <si>
    <t>2015-05-31T18:11:06Z</t>
  </si>
  <si>
    <t>Excel Magic Trick 1204: Conditional Formatting For Dayâ€™s Change: Up &amp; Down Icon Arrows</t>
  </si>
  <si>
    <t>l8iyUZg5kBY</t>
  </si>
  <si>
    <t>2015-05-30T05:42:41Z</t>
  </si>
  <si>
    <t>Excel 2013 Statistical Analysis #63: Sampling Distribution of Xbar1 â€“ Xbar2 &amp; Standard Error</t>
  </si>
  <si>
    <t>PT26M21S</t>
  </si>
  <si>
    <t>RZZQXi8vg0s</t>
  </si>
  <si>
    <t>2015-05-30T05:40:29Z</t>
  </si>
  <si>
    <t>Excel 2013 Statistical Analysis #69: ANOVA Tables for Comparing More Than 2 Population Means</t>
  </si>
  <si>
    <t>PT44M22S</t>
  </si>
  <si>
    <t>qClNnnigg6c</t>
  </si>
  <si>
    <t>2015-05-30T05:18:54Z</t>
  </si>
  <si>
    <t>Excel 2013 Statistical Analysis #68: Matched/Paired Samples Population Differences Sigma NOT Known</t>
  </si>
  <si>
    <t>PT20M48S</t>
  </si>
  <si>
    <t>8IWX2Po0EL4</t>
  </si>
  <si>
    <t>2015-05-30T05:15:48Z</t>
  </si>
  <si>
    <t>Excel 2013 Statistical Analysis #65: Hypothesis Testing for Population Differences Sigma Known</t>
  </si>
  <si>
    <t>PT16M48S</t>
  </si>
  <si>
    <t>EEqruiD7a0U</t>
  </si>
  <si>
    <t>2015-05-30T05:14:53Z</t>
  </si>
  <si>
    <t>Excel 2013 Statistical Analysis #66: Confidence Interval for Population Differences Sigma NOT Known</t>
  </si>
  <si>
    <t>PT16M12S</t>
  </si>
  <si>
    <t>v33EuY0jAiQ</t>
  </si>
  <si>
    <t>2015-05-30T05:14:08Z</t>
  </si>
  <si>
    <t>Excel 2013 Statistical Analysis #67: Hypothesis Testing for Population Differences Sigma NOT Known</t>
  </si>
  <si>
    <t>PT17M29S</t>
  </si>
  <si>
    <t>dLNT-dbWQKU</t>
  </si>
  <si>
    <t>2015-05-30T04:50:47Z</t>
  </si>
  <si>
    <t>Excel 2013 Statistical Analysis #64: Confidence Interval for Population Differences Sigma Known</t>
  </si>
  <si>
    <t>PT9M52S</t>
  </si>
  <si>
    <t>9zLGjqC2WRM</t>
  </si>
  <si>
    <t>2015-05-26T20:11:10Z</t>
  </si>
  <si>
    <t>Excel Magic Trick 1203: 2 Slicers Control 4 PivotTables: Sum, Running Total, Change and % Change</t>
  </si>
  <si>
    <t>PT9M10S</t>
  </si>
  <si>
    <t>7p4e-JAE9y8</t>
  </si>
  <si>
    <t>2015-05-25T17:32:58Z</t>
  </si>
  <si>
    <t>Excel Magic Trick 1202: Conditional Formatting For a Cross Tabulated PivotTable</t>
  </si>
  <si>
    <t>Drpk87CPn9U</t>
  </si>
  <si>
    <t>2015-05-24T13:44:41Z</t>
  </si>
  <si>
    <t>Excel Magic Trick 1201: Conditional Format Product With No Sales (5 Examples)</t>
  </si>
  <si>
    <t>PT10M7S</t>
  </si>
  <si>
    <t>Saz1lKU8h_4</t>
  </si>
  <si>
    <t>2015-05-23T13:47:25Z</t>
  </si>
  <si>
    <t>Excel Magic Trick 1200: Conditional Format Grades To Assign Icons To 1 of 3 Groups (3 Methods)</t>
  </si>
  <si>
    <t>PT6M59S</t>
  </si>
  <si>
    <t>8CODyaqHQ5c</t>
  </si>
  <si>
    <t>2015-05-22T12:48:58Z</t>
  </si>
  <si>
    <t>Excel Magic Trick 1199: Formula to Extract Everything After Last Space: Two Formula Solutions</t>
  </si>
  <si>
    <t>mqXKsiC3FBs</t>
  </si>
  <si>
    <t>2015-05-21T19:25:52Z</t>
  </si>
  <si>
    <t>Excel Magic Trick 1198: Median for Each Quarter Using AGGREGATE Function</t>
  </si>
  <si>
    <t>PT8M32S</t>
  </si>
  <si>
    <t>82EE6zrgAK4</t>
  </si>
  <si>
    <t>2015-05-07T20:14:32Z</t>
  </si>
  <si>
    <t>Excel Magic Trick 1197: OR Criteria: Donâ€™t Double Count: DCOUNTA, COUNTIFS, or SUMPRODUCT?</t>
  </si>
  <si>
    <t>PT12M28S</t>
  </si>
  <si>
    <t>YlRBAPBiPhU</t>
  </si>
  <si>
    <t>2015-05-03T21:19:56Z</t>
  </si>
  <si>
    <t>Excel Magic Trick 1196: YYMMDD Text Dates To Serial Number Dates? 2 More Formulas &amp; Other Tipsâ€¦</t>
  </si>
  <si>
    <t>sSL7kDkUGsA</t>
  </si>
  <si>
    <t>2015-05-02T17:22:53Z</t>
  </si>
  <si>
    <t>Excel Magic Trick 1195: Are YYMMDD Text Dates 1900 or 2000? Formula or Text To Columns Solution?</t>
  </si>
  <si>
    <t>PT7M45S</t>
  </si>
  <si>
    <t>S5YMpU8MHXQ</t>
  </si>
  <si>
    <t>2015-04-26T21:54:08Z</t>
  </si>
  <si>
    <t>Dad and Son Boomerang Throwing and Rad Catching! (Mike Gel &amp; Isaac Gel)</t>
  </si>
  <si>
    <t>PT16S</t>
  </si>
  <si>
    <t>z5yFXrDR-p8</t>
  </si>
  <si>
    <t>2015-04-24T23:31:07Z</t>
  </si>
  <si>
    <t>Excel Magic Trick 1192: Match Lookup Value to Closest Number in 1st Column of Lookup Table</t>
  </si>
  <si>
    <t>PT10M33S</t>
  </si>
  <si>
    <t>CmNlnZwert8</t>
  </si>
  <si>
    <t>2015-04-24T23:25:50Z</t>
  </si>
  <si>
    <t>Excel Magic Trick 1191: VLOOKUP: Lookup Temperature and Return to Bat Observation Table</t>
  </si>
  <si>
    <t>PT4M44S</t>
  </si>
  <si>
    <t>sKTKI5HleEk</t>
  </si>
  <si>
    <t>2015-04-24T23:24:56Z</t>
  </si>
  <si>
    <t>Excel Magic Trick 1193: Count Distinct Words As They Are Entered In Column: Formula or Excel Table?</t>
  </si>
  <si>
    <t>1LCGB8LMT-8</t>
  </si>
  <si>
    <t>2015-04-24T23:23:24Z</t>
  </si>
  <si>
    <t>Excel Magic Trick 1194: VLOOKUP: Data Mismatch Makes Yields #N/A, What To Do?</t>
  </si>
  <si>
    <t>GYblxd3Pq50</t>
  </si>
  <si>
    <t>2015-04-24T16:56:11Z</t>
  </si>
  <si>
    <t>Mr Excel &amp; excelisfun Trick 172: VLOOKUP Update After Columns Inserted Into Lookup Table?</t>
  </si>
  <si>
    <t>_8dgNqkV1f8</t>
  </si>
  <si>
    <t>2015-04-22T23:34:52Z</t>
  </si>
  <si>
    <t>Excel Magic Trick 1190: Formulas To Extract Unique List County Numbers &amp; List Zip Codes Horizontally</t>
  </si>
  <si>
    <t>PT21M24S</t>
  </si>
  <si>
    <t>ImGfdCWbvXs</t>
  </si>
  <si>
    <t>2015-04-17T00:57:22Z</t>
  </si>
  <si>
    <t>Excel 2013 Accounting Tricks for Excel CPE Credit at Poodle Dog Restaurant (50 Examples)</t>
  </si>
  <si>
    <t>PT1H19M49S</t>
  </si>
  <si>
    <t>1mcdgdxdt1g</t>
  </si>
  <si>
    <t>2015-04-12T18:37:18Z</t>
  </si>
  <si>
    <t>Excel Magic Trick 1189: Extract Color From Description Create Revenue by Color PivotTable, 2nd Take</t>
  </si>
  <si>
    <t>mswqhEqGvAc</t>
  </si>
  <si>
    <t>2015-04-12T18:34:33Z</t>
  </si>
  <si>
    <t>Excel Magic Trick 1188: SUMIFS with Wildcards to Do Approximate Criteria or â€œFuzzyâ€ Criteria</t>
  </si>
  <si>
    <t>cgv4Hi2fwYI</t>
  </si>
  <si>
    <t>2015-04-07T20:49:36Z</t>
  </si>
  <si>
    <t>Excel 2013 PivotTables &amp; Charts for Descriptive Statistics From Raw Data Sets (5 Examples) Math 146</t>
  </si>
  <si>
    <t>PT41M11S</t>
  </si>
  <si>
    <t>jAPY8jFqgtU</t>
  </si>
  <si>
    <t>2015-04-05T19:40:00Z</t>
  </si>
  <si>
    <t>Bubble Gun Fun on Easter Sunday!</t>
  </si>
  <si>
    <t>PT35S</t>
  </si>
  <si>
    <t>Wn8RHiVk254</t>
  </si>
  <si>
    <t>2015-03-27T19:22:44Z</t>
  </si>
  <si>
    <t>Excel Magic Trick 1186: Extract Color From Description Field &amp; Create Revenue by Color PivotTable</t>
  </si>
  <si>
    <t>gtjhPMEFNuw</t>
  </si>
  <si>
    <t>2015-03-27T19:16:59Z</t>
  </si>
  <si>
    <t>Excel Magic Trick 1187: Formula to Lookup Every 5th Item In a Column, INDEX and ROWS functions</t>
  </si>
  <si>
    <t>PT2M27S</t>
  </si>
  <si>
    <t>CcNIsHp7zqw</t>
  </si>
  <si>
    <t>2015-03-26T21:01:00Z</t>
  </si>
  <si>
    <t>Excel Magic Trick 1184: Formula to Create Alpha Numeric Series X20, X25, X39â€¦</t>
  </si>
  <si>
    <t>zB8SC4Og3rk</t>
  </si>
  <si>
    <t>2015-03-26T20:56:33Z</t>
  </si>
  <si>
    <t>Excel Magic Trick 1185: Calculate Standard Deviation from Frequency Distribution in Excel</t>
  </si>
  <si>
    <t>qjqAJxwhfZY</t>
  </si>
  <si>
    <t>2015-03-26T20:54:02Z</t>
  </si>
  <si>
    <t>Tour of excelisfun YouTube Channel: Playlists, Downloadable Files and Search for Video Topic</t>
  </si>
  <si>
    <t>PT3M25S</t>
  </si>
  <si>
    <t>iuT2upi3BzY</t>
  </si>
  <si>
    <t>2015-03-25T19:44:21Z</t>
  </si>
  <si>
    <t>Excel Magic Trick 1183: Remove All Text after Dash: Flash Fill, Text To Columns, Text Formula</t>
  </si>
  <si>
    <t>roA7J6tra4M</t>
  </si>
  <si>
    <t>2015-03-25T19:42:42Z</t>
  </si>
  <si>
    <t>Excel Magic Trick 1182: COUNTIFS and Wildcards to Count When There are 4 or More Characters</t>
  </si>
  <si>
    <t>PT4M59S</t>
  </si>
  <si>
    <t>v1OIRxqYG34</t>
  </si>
  <si>
    <t>2015-03-24T20:52:19Z</t>
  </si>
  <si>
    <t>Excel Magic Trick 1181: Formula to Count Cells with 4 or More Characters: COUNTIFS &amp; SUMPRODUCT</t>
  </si>
  <si>
    <t>PT6M57S</t>
  </si>
  <si>
    <t>HN9jv_uvLYU</t>
  </si>
  <si>
    <t>2015-03-24T20:47:56Z</t>
  </si>
  <si>
    <t>People and Canvas Web Site For Busn 216 - Class Intro Video</t>
  </si>
  <si>
    <t>U9gmReQUWWo</t>
  </si>
  <si>
    <t>2015-03-20T22:57:13Z</t>
  </si>
  <si>
    <t>Excel Magic Trick 1179: Calculate Mean, Median and Mode From Data Set</t>
  </si>
  <si>
    <t>fc-s-1pFS1A</t>
  </si>
  <si>
    <t>2015-03-13T01:49:55Z</t>
  </si>
  <si>
    <t>Excel Magic Trick 1178: Conditional / AND Percentage: PivotTable Slicer, COUNTIFS or DCOUNTA?</t>
  </si>
  <si>
    <t>cYttDG-kQA0</t>
  </si>
  <si>
    <t>2015-03-09T20:42:07Z</t>
  </si>
  <si>
    <t>Excel Magic Trick 1177: Flash Fill or CODE Formula Split First Last Name Based on 2nd Capital Letter</t>
  </si>
  <si>
    <t>PT8M22S</t>
  </si>
  <si>
    <t>4XrBXESD9t8</t>
  </si>
  <si>
    <t>2015-03-08T23:26:34Z</t>
  </si>
  <si>
    <t>Excel 2013 Statistical Analysis #62: Calculate Slope and Intercept for Regression Line</t>
  </si>
  <si>
    <t>PT14M29S</t>
  </si>
  <si>
    <t>9Sskc7cZzwk</t>
  </si>
  <si>
    <t>2015-03-06T21:10:02Z</t>
  </si>
  <si>
    <t>Mr Excel &amp; excelisfun Trick 171: Split First &amp; Last Name Based on Second Capital Letter</t>
  </si>
  <si>
    <t>u-Ff754FYqU</t>
  </si>
  <si>
    <t>2015-03-03T18:21:10Z</t>
  </si>
  <si>
    <t>Excel 2013 Statistical Analysis #54: 1 Tail Left Mean Hypothesis Z Test: P-value &amp; Critical Value</t>
  </si>
  <si>
    <t>PT12M17S</t>
  </si>
  <si>
    <t>TYj3SCQJiBc</t>
  </si>
  <si>
    <t>2015-03-03T18:20:44Z</t>
  </si>
  <si>
    <t>Excel 2013 Statistical Analysis #55: 2 Tail Z Score Mean Hypothesis Testing P-value Critical Value</t>
  </si>
  <si>
    <t>PT12M15S</t>
  </si>
  <si>
    <t>yAdzvtPAn-8</t>
  </si>
  <si>
    <t>2015-03-03T18:18:29Z</t>
  </si>
  <si>
    <t>Excel 2013 Statistical Analysis #56: NORM.S.DIST = p-value, NORM.S.INV = Critical Value Sigma Known</t>
  </si>
  <si>
    <t>8pUsiWHIgkU</t>
  </si>
  <si>
    <t>2015-03-03T18:17:02Z</t>
  </si>
  <si>
    <t>Excel 2013 Statistical Analysis #59: 2 Tail Mean Hypothesis T Test: P-value &amp; Critical Value</t>
  </si>
  <si>
    <t>PT10M23S</t>
  </si>
  <si>
    <t>gViM2dszmCM</t>
  </si>
  <si>
    <t>2015-03-03T18:16:43Z</t>
  </si>
  <si>
    <t>Excel 2013 Statistical Analysis #57: 1 Tail Right Mean Hypothesis T Test P-value &amp; Critical Value</t>
  </si>
  <si>
    <t>92OxzP7CAUQ</t>
  </si>
  <si>
    <t>2015-03-03T18:13:23Z</t>
  </si>
  <si>
    <t>Excel 2013 Statistical Analysis #58: 1 Tail Left T Score Mean Hypothesis Test P-value Critical Value</t>
  </si>
  <si>
    <t>PT9M9S</t>
  </si>
  <si>
    <t>RpRcnN32Hq8</t>
  </si>
  <si>
    <t>2015-03-03T18:09:18Z</t>
  </si>
  <si>
    <t>Excel 2013 Statistical Analysis #60: T.DIST, T.DIST.RT, T.DIST.2T, T.INV, T.INV.2T functions</t>
  </si>
  <si>
    <t>WYveA-JMqDs</t>
  </si>
  <si>
    <t>2015-03-03T18:08:31Z</t>
  </si>
  <si>
    <t>Excel 2013 Statistical Analysis #61: Hypothesis Test for Proportions using p-value or Critical Value</t>
  </si>
  <si>
    <t>PT9M53S</t>
  </si>
  <si>
    <t>v7esBjWSAz4</t>
  </si>
  <si>
    <t>2015-03-02T02:17:25Z</t>
  </si>
  <si>
    <t>Excel 2013 Statistical Analysis #53: 5 Steps Hypothesis Testing: P-value &amp; Critical Value Methods</t>
  </si>
  <si>
    <t>PT38M9S</t>
  </si>
  <si>
    <t>vN7S4nQGIZ0</t>
  </si>
  <si>
    <t>2015-03-01T18:46:53Z</t>
  </si>
  <si>
    <t>Excel 2013 Statistical Analysis #46 Standard Error: Standard Deviation of Xbar Sampling Distribution</t>
  </si>
  <si>
    <t>PzxI1jZSYJs</t>
  </si>
  <si>
    <t>2015-03-01T18:46:32Z</t>
  </si>
  <si>
    <t>Excel 2013 Statistical Analysis #47: Central Limit Theorem To Compare Sample Mean To Normal Curve</t>
  </si>
  <si>
    <t>PT10M3S</t>
  </si>
  <si>
    <t>d8mtfQZCd_I</t>
  </si>
  <si>
    <t>2015-03-01T18:46:11Z</t>
  </si>
  <si>
    <t>Excel 2013 Statistical Analysis #48: Introduction to Confidence Intervals</t>
  </si>
  <si>
    <t>PT14M2S</t>
  </si>
  <si>
    <t>1Yyj9Y_chMk</t>
  </si>
  <si>
    <t>2015-03-01T18:45:01Z</t>
  </si>
  <si>
    <t>Excel 2013 Statistical Analysis #49: Create Confidence Intervals Sigma Known Z-Score (3 Methods)</t>
  </si>
  <si>
    <t>PT9M54S</t>
  </si>
  <si>
    <t>pJxNffzw3FI</t>
  </si>
  <si>
    <t>2015-03-01T18:43:59Z</t>
  </si>
  <si>
    <t>Excel 2013 Statistical Analysis #50: t Distribution Confidence Intervals Sigma NOT Known 3 Examples</t>
  </si>
  <si>
    <t>9sDOLAfQ0fY</t>
  </si>
  <si>
    <t>2015-03-01T18:40:23Z</t>
  </si>
  <si>
    <t>Excel 2013 Statistical Analysis #51: Confidence Intervals for Pbar Sample Proportion</t>
  </si>
  <si>
    <t>PT11M14S</t>
  </si>
  <si>
    <t>UeJCtgRJcIM</t>
  </si>
  <si>
    <t>2015-03-01T18:37:35Z</t>
  </si>
  <si>
    <t>Excel 2013 Statistical Analysis #52: Determine Sample Size for Sample Mean &amp; Sample Proportion</t>
  </si>
  <si>
    <t>yFH01fuVyGs</t>
  </si>
  <si>
    <t>2015-02-27T01:11:26Z</t>
  </si>
  <si>
    <t>Excel Magic Trick 1174: Two Lookup Values For VLOOKUP? How Do I Do That? (6 Methods)</t>
  </si>
  <si>
    <t>PT13M14S</t>
  </si>
  <si>
    <t>rWPEUfmueRU</t>
  </si>
  <si>
    <t>2015-02-27T00:35:20Z</t>
  </si>
  <si>
    <t>Excel Magic Trick 1175: Decaying Average in Standards-Based Grading in Excel</t>
  </si>
  <si>
    <t>xEpqP65TYcw</t>
  </si>
  <si>
    <t>2015-02-27T00:33:08Z</t>
  </si>
  <si>
    <t>Excel Magic Trick 1176: CONVERT Function to convert units in Excel (Excel CONVERT Joke at 05:27)</t>
  </si>
  <si>
    <t>PT7M8S</t>
  </si>
  <si>
    <t>AkHFSXJTenE</t>
  </si>
  <si>
    <t>2015-02-24T16:15:31Z</t>
  </si>
  <si>
    <t>Excel 2013 Statistical Analysis #43: Simple Random Sampling in Excel: Process &amp; Theory</t>
  </si>
  <si>
    <t>PT26M57S</t>
  </si>
  <si>
    <t>uwKI7_X0p9I</t>
  </si>
  <si>
    <t>2015-02-24T16:11:38Z</t>
  </si>
  <si>
    <t>Excel 2013 Statistical Analysis #44: Sampling Distribution of Xbar and the Central Limit Theorem</t>
  </si>
  <si>
    <t>PT45M39S</t>
  </si>
  <si>
    <t>Y9D2ouAABzY</t>
  </si>
  <si>
    <t>2015-02-24T16:05:01Z</t>
  </si>
  <si>
    <t>Excel 2013 Statistical Analysis #45: Sampling Distribution of Pbar (Binomial Sample Proportion)</t>
  </si>
  <si>
    <t>aYqJCRpQfyk</t>
  </si>
  <si>
    <t>2015-02-18T00:43:30Z</t>
  </si>
  <si>
    <t>Excel 2013 Statistical Analysis #38: Uniform Probability Distribution</t>
  </si>
  <si>
    <t>PT15M5S</t>
  </si>
  <si>
    <t>m-WWb5tXWig</t>
  </si>
  <si>
    <t>2015-02-18T00:42:12Z</t>
  </si>
  <si>
    <t>Excel 2013 Statistical Analysis #37: Introduction to Continuous Probability Distributions</t>
  </si>
  <si>
    <t>gUtsteoopwE</t>
  </si>
  <si>
    <t>2015-02-18T00:42:08Z</t>
  </si>
  <si>
    <t>Excel 2013 Statistical Analysis #39: Probabilities for Normal (Bell) Probability Distribution</t>
  </si>
  <si>
    <t>PT24M8S</t>
  </si>
  <si>
    <t>VXFeI8Tm9pM</t>
  </si>
  <si>
    <t>2015-02-18T00:40:01Z</t>
  </si>
  <si>
    <t>Excel 2013 Statistical Analysis #40: Normal (Bell) Probability Distribution Area Chart, X &amp; Z Values</t>
  </si>
  <si>
    <t>PT15M13S</t>
  </si>
  <si>
    <t>hFvkm0lqVaQ</t>
  </si>
  <si>
    <t>2015-02-18T00:39:08Z</t>
  </si>
  <si>
    <t>Excel 2013 Statistical Analysis #41: Answering Probability Questions With NORM.DIST Function</t>
  </si>
  <si>
    <t>PT8M39S</t>
  </si>
  <si>
    <t>ejIOt1uZovg</t>
  </si>
  <si>
    <t>2015-02-18T00:37:37Z</t>
  </si>
  <si>
    <t>Excel 2013 Statistical Analysis #42: Exponential Probability Distribution &amp; EXPON.DIST function</t>
  </si>
  <si>
    <t>PT11M28S</t>
  </si>
  <si>
    <t>lolMbYjQBUE</t>
  </si>
  <si>
    <t>2015-02-13T18:01:15Z</t>
  </si>
  <si>
    <t>Mr Excel &amp; excelisfun Trick 170: Add Leading Apostrophe to Column of Data: VBA or Flash Fill</t>
  </si>
  <si>
    <t>CLs5EdK5UK0</t>
  </si>
  <si>
    <t>2015-02-13T06:50:58Z</t>
  </si>
  <si>
    <t>Excel 2013 Statistical Analysis #36: Dynamic Binomial Probability Charts (3 Examples)</t>
  </si>
  <si>
    <t>PT19M41S</t>
  </si>
  <si>
    <t>YPGcehjyBLk</t>
  </si>
  <si>
    <t>2015-02-11T04:40:02Z</t>
  </si>
  <si>
    <t>Excel 2013 Statistical Analysis #34: POSSION Distribution and POISSON.DIST Function</t>
  </si>
  <si>
    <t>NMeVWPdo7e4</t>
  </si>
  <si>
    <t>2015-02-11T04:29:38Z</t>
  </si>
  <si>
    <t>Excel 2013 Statistical Analysis #35: Hypergeometric Distribution and HYPGEOM.DIST Function</t>
  </si>
  <si>
    <t>1CB_6WF_Mbs</t>
  </si>
  <si>
    <t>2015-02-10T23:22:19Z</t>
  </si>
  <si>
    <t>Excel 2013 Statistical Analysis #32: Expected Value Standard &amp; Deviation Discrete Prob. Distribution</t>
  </si>
  <si>
    <t>PT9M41S</t>
  </si>
  <si>
    <t>j_jaBZjpkBI</t>
  </si>
  <si>
    <t>2015-02-10T06:31:03Z</t>
  </si>
  <si>
    <t>Excel 2013 Statistical Analysis #33: Binomial Probability Distributions: Tables, Charts, Functions</t>
  </si>
  <si>
    <t>PT37M51S</t>
  </si>
  <si>
    <t>IQDgmmYXrAI</t>
  </si>
  <si>
    <t>2015-02-10T06:25:55Z</t>
  </si>
  <si>
    <t>Excel 2013 Statistical Analysis #31: Create Discrete Probability Distribution, Calculate Mean and SD</t>
  </si>
  <si>
    <t>PT32M8S</t>
  </si>
  <si>
    <t>2015-02-07T00:23:10Z</t>
  </si>
  <si>
    <t>Excel Magic Trick 1173: Conditional Format Dates When they are 90 Days of Set Expiration Date</t>
  </si>
  <si>
    <t>PT6M58S</t>
  </si>
  <si>
    <t>pVFtCKS8jes</t>
  </si>
  <si>
    <t>2015-02-06T23:12:00Z</t>
  </si>
  <si>
    <t>Mr Excel &amp; excelisfun Trick 169: Clean Data, Then Randomly Select 250 Names</t>
  </si>
  <si>
    <t>PT9M12S</t>
  </si>
  <si>
    <t>YE9D1ViCbP0</t>
  </si>
  <si>
    <t>2015-02-06T20:10:59Z</t>
  </si>
  <si>
    <t>Excel 2013 Statistical Analysis #30: Bayesâ€™ Theorem to Calculate Posterior Probabilities</t>
  </si>
  <si>
    <t>PT16M40S</t>
  </si>
  <si>
    <t>1y8kpjZYicg</t>
  </si>
  <si>
    <t>2015-02-03T04:11:05Z</t>
  </si>
  <si>
    <t>Excel 2013 Statistical Analysis #27: Adding Law of Probability for OR Events (12 Examples)</t>
  </si>
  <si>
    <t>PT25M27S</t>
  </si>
  <si>
    <t>RoLHaF3KjFE</t>
  </si>
  <si>
    <t>2015-02-03T01:04:54Z</t>
  </si>
  <si>
    <t>Excel 2013 Statistical Analysis #25: Probability Basics: Sample Points, Events &amp; Event Probabilities</t>
  </si>
  <si>
    <t>PT31M7S</t>
  </si>
  <si>
    <t>o1nC9H_IC8I</t>
  </si>
  <si>
    <t>2015-02-03T01:01:04Z</t>
  </si>
  <si>
    <t>Excel 2013 Statistical Analysis #28: Multiplication Law of Probability AND Events (16 Examples)</t>
  </si>
  <si>
    <t>PT33M18S</t>
  </si>
  <si>
    <t>ihFcxLdapqA</t>
  </si>
  <si>
    <t>2015-02-03T00:59:38Z</t>
  </si>
  <si>
    <t>Excel 2013 Statistical Analysis #26: Combinations &amp; Permutations and Listing Sample Points</t>
  </si>
  <si>
    <t>PT7M36S</t>
  </si>
  <si>
    <t>VCiUqmlykeU</t>
  </si>
  <si>
    <t>2015-02-03T00:23:24Z</t>
  </si>
  <si>
    <t>Excel 2013 Statistical Analysis #29: Create Joint Probability Table from Raw Data &amp; Calc Event Probs</t>
  </si>
  <si>
    <t>PT6M30S</t>
  </si>
  <si>
    <t>5qqY5fuU61c</t>
  </si>
  <si>
    <t>2015-01-28T17:47:48Z</t>
  </si>
  <si>
    <t>Excel 2013 Statistical Analysis #24: Numerical Measures: Covariance and Correlation Coefficient</t>
  </si>
  <si>
    <t>PT19M22S</t>
  </si>
  <si>
    <t>RdEiY3pQj7U</t>
  </si>
  <si>
    <t>2015-01-24T04:15:57Z</t>
  </si>
  <si>
    <t>Excel 2013 Statistical Analysis #20: Standard Deviation: How Fairly Does Mean Represent Data Points?</t>
  </si>
  <si>
    <t>PT29M59S</t>
  </si>
  <si>
    <t>546s-4cukuI</t>
  </si>
  <si>
    <t>2015-01-24T04:08:30Z</t>
  </si>
  <si>
    <t>Excel 2013 Statistical Analysis #21: SKEW Function and Asymmetry in a Distribution of Data Points</t>
  </si>
  <si>
    <t>C4LPW7m5G0M</t>
  </si>
  <si>
    <t>2015-01-24T03:53:15Z</t>
  </si>
  <si>
    <t>Excel 2013 Statistical Analysis #22: Z-Score = # of Standard Deviations, Chebshevâ€™s &amp;Empirical Rule</t>
  </si>
  <si>
    <t>PT31M54S</t>
  </si>
  <si>
    <t>eeenQIKUamI</t>
  </si>
  <si>
    <t>2015-01-24T03:42:16Z</t>
  </si>
  <si>
    <t>Excel 2013 Statistical Analysis #18: Geometric Mean, Average Compounding Rate GEOMEAN &amp; RRI</t>
  </si>
  <si>
    <t>vy8-f4bbehw</t>
  </si>
  <si>
    <t>2015-01-24T03:39:46Z</t>
  </si>
  <si>
    <t>Excel 2013 Statistical Analysis #16: Location: Mean, Median, Mode for Central Location</t>
  </si>
  <si>
    <t>PT24M15S</t>
  </si>
  <si>
    <t>CCUPIoH2eyo</t>
  </si>
  <si>
    <t>2015-01-24T03:33:32Z</t>
  </si>
  <si>
    <t>Excel 2013 Statistical Analysis #19: Location: Percentile, Quartile, Rank and Percentile Rank</t>
  </si>
  <si>
    <t>PT20M55S</t>
  </si>
  <si>
    <t>2wB9MbSKbMM</t>
  </si>
  <si>
    <t>2015-01-24T03:33:25Z</t>
  </si>
  <si>
    <t>Excel 2013 Statistical Analysis #17: Weighted Mean &amp; SUMPRODUCT Function &amp; Accounting Example</t>
  </si>
  <si>
    <t>PT11M49S</t>
  </si>
  <si>
    <t>91Yam83AOhk</t>
  </si>
  <si>
    <t>2015-01-24T03:24:26Z</t>
  </si>
  <si>
    <t>Excel 2013 Statistical Analysis #23: Five Number Summary, Outliers and Box Plots</t>
  </si>
  <si>
    <t>PT11M45S</t>
  </si>
  <si>
    <t>S24puWjVflY</t>
  </si>
  <si>
    <t>2015-01-16T20:01:21Z</t>
  </si>
  <si>
    <t>Excel Magic Trick 1172: Multiple Dot Plots With Single Formula, INDEX, COUNTIFS &amp; REPT</t>
  </si>
  <si>
    <t>PT5M48S</t>
  </si>
  <si>
    <t>r2j-TJ6kGuk</t>
  </si>
  <si>
    <t>2015-01-15T20:04:57Z</t>
  </si>
  <si>
    <t>Excel Magic Trick 1171: SUMIFS &amp; SUMIF Treat 0500 &amp; 00500 the Same! Use SUMPRODUCT Instead</t>
  </si>
  <si>
    <t>PT3M6S</t>
  </si>
  <si>
    <t>3C3oS5IcWg8</t>
  </si>
  <si>
    <t>2015-01-15T20:03:51Z</t>
  </si>
  <si>
    <t>Excel 2013 Statistical Analysis #15: Create Dot Plot in Excel Using COUNTIFS and REPT functions</t>
  </si>
  <si>
    <t>PT7M2S</t>
  </si>
  <si>
    <t>ikoHe_FWxXI</t>
  </si>
  <si>
    <t>2015-01-13T19:26:07Z</t>
  </si>
  <si>
    <t>Excel Magic Trick 1170: VLOOKUP To Different Table In Each Column: CHOOSE &amp; COLUMNS Functions</t>
  </si>
  <si>
    <t>6wmRBDNyoCs</t>
  </si>
  <si>
    <t>2015-01-13T19:24:27Z</t>
  </si>
  <si>
    <t>Excel Magic Trick 1169: Are Items In Row In Master List? Filter &amp; Conditionally Format To Highlight</t>
  </si>
  <si>
    <t>2015-01-05T18:42:19Z</t>
  </si>
  <si>
    <t>Busn 135 Test Download and Upload Hint</t>
  </si>
  <si>
    <t>PT3M42S</t>
  </si>
  <si>
    <t>wgrmH9b5Ako</t>
  </si>
  <si>
    <t>2015-01-05T18:30:28Z</t>
  </si>
  <si>
    <t>Into To Busn 135, Canvas and People Web Site and more</t>
  </si>
  <si>
    <t>PT25M7S</t>
  </si>
  <si>
    <t>qio3s1wz-Yk</t>
  </si>
  <si>
    <t>2015-01-05T18:20:03Z</t>
  </si>
  <si>
    <t>Week 1 Video for Busn 135</t>
  </si>
  <si>
    <t>8_V-gWywjus</t>
  </si>
  <si>
    <t>2015-01-03T01:35:39Z</t>
  </si>
  <si>
    <t>Intro To Busn 210, Canvas and People Web Site and more</t>
  </si>
  <si>
    <t>PT17M7S</t>
  </si>
  <si>
    <t>roZrH6hcnic</t>
  </si>
  <si>
    <t>2015-01-02T17:10:43Z</t>
  </si>
  <si>
    <t>Excel 2013 Statistical Analysis #06: Frequency Distributions &amp; Column Charts, Categorical Variables</t>
  </si>
  <si>
    <t>PT33M32S</t>
  </si>
  <si>
    <t>YfVu7xGHgnA</t>
  </si>
  <si>
    <t>2015-01-02T17:02:00Z</t>
  </si>
  <si>
    <t>Excel 2013 Statistical Analysis #8: Frequency Distributions, Histograms, Skew, Quantitative Variable</t>
  </si>
  <si>
    <t>PT41M36S</t>
  </si>
  <si>
    <t>38D6nMQt6LU</t>
  </si>
  <si>
    <t>2015-01-02T16:56:18Z</t>
  </si>
  <si>
    <t>Excel 2013 Statistical Analysis #07: Subtle Chart Junk</t>
  </si>
  <si>
    <t>PT3M26S</t>
  </si>
  <si>
    <t>tNtt7fyWcoM</t>
  </si>
  <si>
    <t>2015-01-02T16:56:05Z</t>
  </si>
  <si>
    <t>Excel 2013 Statistical Analysis #10: Description of Dot Plot and Stem and Leaf Charts</t>
  </si>
  <si>
    <t>tdRZqfFI_1o</t>
  </si>
  <si>
    <t>2015-01-02T16:52:25Z</t>
  </si>
  <si>
    <t>Excel 2013 Statistical Analysis #09: Cumulative Frequency Distribution &amp; Chart, PivotTable &amp; Formula</t>
  </si>
  <si>
    <t>3OwB8qtjYZw</t>
  </si>
  <si>
    <t>2015-01-02T16:45:41Z</t>
  </si>
  <si>
    <t>Excel 2013 Statistical Analysis #12: Cross Tabulation &amp; Charts For Two Variables, Simpsonâ€™s Paradox</t>
  </si>
  <si>
    <t>PT18M37S</t>
  </si>
  <si>
    <t>gOdraewU6u4</t>
  </si>
  <si>
    <t>2015-01-02T16:44:44Z</t>
  </si>
  <si>
    <t>Excel 2013 Statistical Analysis #11: Power Query Import Multiple Text Files, Grade Histogram by Year</t>
  </si>
  <si>
    <t>PT9M2S</t>
  </si>
  <si>
    <t>Bm5w7OlpaJs</t>
  </si>
  <si>
    <t>2015-01-02T16:41:48Z</t>
  </si>
  <si>
    <t>Excel 2013 Statistical Analysis #13: Scatter Chart &amp; Trendline, X Y Data, 2 Quantitative Variables</t>
  </si>
  <si>
    <t>PT7M22S</t>
  </si>
  <si>
    <t>GSCmJVEXe_I</t>
  </si>
  <si>
    <t>2015-01-02T16:40:30Z</t>
  </si>
  <si>
    <t>Excel 2013 Statistical Analysis #14: VLOOKUP to Add New Field To Table &amp; Create Cross Tabulation</t>
  </si>
  <si>
    <t>eBxyYjg-248</t>
  </si>
  <si>
    <t>2014-12-23T19:55:45Z</t>
  </si>
  <si>
    <t>Excel 2013 Statistical Analysis #03: Download &amp; Install Power Query for Data Transformation Tools</t>
  </si>
  <si>
    <t>PT3M39S</t>
  </si>
  <si>
    <t>weHwUZdg7Qo</t>
  </si>
  <si>
    <t>2014-12-23T19:53:16Z</t>
  </si>
  <si>
    <t>Excel 2013 Statistical Analysis #4: What Is / Are Statistics? Download Stock Data Create Information</t>
  </si>
  <si>
    <t>2GVdK3lhbPs</t>
  </si>
  <si>
    <t>2014-12-23T19:53:10Z</t>
  </si>
  <si>
    <t>Excel 2013 Statistical Analysis #2: Install Data Analysis Add-in For Amazing Excel Statistical Tools</t>
  </si>
  <si>
    <t>PT1M15S</t>
  </si>
  <si>
    <t>bfJZ5Hm8YqE</t>
  </si>
  <si>
    <t>2014-12-23T19:50:37Z</t>
  </si>
  <si>
    <t>Excel 2013 Statistical Analysis #5 Data Categorical, Quantitative, Nominal, Ordinal, Interval, Ratio</t>
  </si>
  <si>
    <t>PT20M17S</t>
  </si>
  <si>
    <t>R0GjjPvswlQ</t>
  </si>
  <si>
    <t>2014-12-19T19:50:51Z</t>
  </si>
  <si>
    <t>Excel 2013 Statistical Analysis #01: Using Excel Efficiently For Statistical Analysis (100 Examples)</t>
  </si>
  <si>
    <t>PT2H22M43S</t>
  </si>
  <si>
    <t>_UHVGyGT1GM</t>
  </si>
  <si>
    <t>2014-12-19T16:27:21Z</t>
  </si>
  <si>
    <t>Excel 2013 Statistical Analysis #00: Excel Workbooks For This Class</t>
  </si>
  <si>
    <t>PT2M8S</t>
  </si>
  <si>
    <t>aijXoglf8wo</t>
  </si>
  <si>
    <t>2014-12-09T22:14:16Z</t>
  </si>
  <si>
    <t>Excel Power Query #12: Find &amp; Replace, Group By 3 Columns, Load With Existing Connections</t>
  </si>
  <si>
    <t>jr2F-mrE1Uc</t>
  </si>
  <si>
    <t>2014-12-08T22:09:25Z</t>
  </si>
  <si>
    <t>Excel Power Query #11: Each Row Has 3 Records, Unwind Table into Proper Data Set</t>
  </si>
  <si>
    <t>LSDQGWdgNJs</t>
  </si>
  <si>
    <t>2014-12-06T17:39:17Z</t>
  </si>
  <si>
    <t>Excel Power Query #09: Merge Multiple Worksheets in Workbook To New Table using Append Feature</t>
  </si>
  <si>
    <t>JfuFGMfgvfY</t>
  </si>
  <si>
    <t>2014-12-06T04:09:27Z</t>
  </si>
  <si>
    <t>Excel Power Query #10: UnPivot Feature to Create Proper Data Sets (2 Examples)</t>
  </si>
  <si>
    <t>PT7M31S</t>
  </si>
  <si>
    <t>HTQzC3T6NnA</t>
  </si>
  <si>
    <t>2014-12-06T01:34:45Z</t>
  </si>
  <si>
    <t>Excel Magic Trick 1167.5: Subtract Lowest Grade</t>
  </si>
  <si>
    <t>PT56S</t>
  </si>
  <si>
    <t>F8QEytnMVQA</t>
  </si>
  <si>
    <t>2014-12-05T20:18:26Z</t>
  </si>
  <si>
    <t>Excel Magic Trick 1168: Get Time Value From Date Time Value (2 Formula Examples)</t>
  </si>
  <si>
    <t>PT3M</t>
  </si>
  <si>
    <t>KHhG1vpog_8</t>
  </si>
  <si>
    <t>2014-12-05T19:39:49Z</t>
  </si>
  <si>
    <t>Excel Magic Trick 1166: Count Dates From Date-Time Values: COUNTIFS or PivotTable?</t>
  </si>
  <si>
    <t>FMEnRg3Sp-E</t>
  </si>
  <si>
    <t>2014-12-05T19:35:30Z</t>
  </si>
  <si>
    <t>Excel Magic Trick 1167: Substitute Final Score If Greater Than Low Score: MAX, MIN &amp; SUM Functions</t>
  </si>
  <si>
    <t>PT2M43S</t>
  </si>
  <si>
    <t>9RQ0kIoQ0aE</t>
  </si>
  <si>
    <t>2014-12-05T17:15:27Z</t>
  </si>
  <si>
    <t>Mr Excel &amp; excelisfun Trick 168: Create List of Dates For Real Estate Transaction</t>
  </si>
  <si>
    <t>PT12M34S</t>
  </si>
  <si>
    <t>RZWieEYzZNQ</t>
  </si>
  <si>
    <t>2014-12-04T21:52:05Z</t>
  </si>
  <si>
    <t>Excel Magic Trick 1163: COUNTIFS For Dates, When Dates Have Time Value Too? COUNTIF too.</t>
  </si>
  <si>
    <t>tVIWByKPY-U</t>
  </si>
  <si>
    <t>2014-12-04T21:51:14Z</t>
  </si>
  <si>
    <t>Excel Magic Trick 1164: Average Score After Subtracting Two Lowest: SMALL &amp; Array or AVEAGEIF?</t>
  </si>
  <si>
    <t>6-NRTcmSyz8</t>
  </si>
  <si>
    <t>2014-12-04T21:49:27Z</t>
  </si>
  <si>
    <t>Excel Magic Trick 1165: Substitute Final Score If Greater Than Low Score: IF, MIN &amp; SUM Functions</t>
  </si>
  <si>
    <t>yL11ugShdrk</t>
  </si>
  <si>
    <t>2014-11-30T02:29:45Z</t>
  </si>
  <si>
    <t>Power Query #08: Import Multiple Excel Sheets From Multiple Excel Workbooks</t>
  </si>
  <si>
    <t>DOHBgfCwEYk</t>
  </si>
  <si>
    <t>2014-11-29T23:54:49Z</t>
  </si>
  <si>
    <t>Excel Power Query #07: Get Latest Update for Power Query</t>
  </si>
  <si>
    <t>PT1M14S</t>
  </si>
  <si>
    <t>a7E29H5ZUmE</t>
  </si>
  <si>
    <t>2014-11-29T01:51:41Z</t>
  </si>
  <si>
    <t>Excel Power Query #06: Import Multiple Excel Files From Folder Into One Excel Table or Data Model</t>
  </si>
  <si>
    <t>PT6M32S</t>
  </si>
  <si>
    <t>UhV9VBA0A_g</t>
  </si>
  <si>
    <t>2014-11-29T01:51:40Z</t>
  </si>
  <si>
    <t>Excel Power Query #05: Create Dimension Table From Fact Table for PowerPivot During CSV File Import</t>
  </si>
  <si>
    <t>pMQK1Zcc9jw</t>
  </si>
  <si>
    <t>2014-11-28T21:28:17Z</t>
  </si>
  <si>
    <t>Excel Power Query #04: Import Multiple CSV Files In 1 Step &amp; Retrieve New Files Automatically</t>
  </si>
  <si>
    <t>75_14YM-BRc</t>
  </si>
  <si>
    <t>2014-11-28T21:16:30Z</t>
  </si>
  <si>
    <t>Excel Magic Trick 1162: Cell Reference That Point To Empty Cells Evaluate To Zero, IF Function Trick</t>
  </si>
  <si>
    <t>Yv63dzvCNMg</t>
  </si>
  <si>
    <t>2014-11-28T20:34:47Z</t>
  </si>
  <si>
    <t>Excel Magic Trick 1161: F4 Key To Repeat Last Action</t>
  </si>
  <si>
    <t>PT1M16S</t>
  </si>
  <si>
    <t>bIuDEFBxabE</t>
  </si>
  <si>
    <t>2014-11-27T23:16:04Z</t>
  </si>
  <si>
    <t>Excel Magic Trick 1160: Jump To Next Change In Column: Go To Special, Column Difference</t>
  </si>
  <si>
    <t>3ICk356kEZo</t>
  </si>
  <si>
    <t>2014-11-27T00:56:50Z</t>
  </si>
  <si>
    <t>Excel Magic Trick 1159: Extract Unique List For Data Validation List with Power Query</t>
  </si>
  <si>
    <t>lXdvrJ9K6F4</t>
  </si>
  <si>
    <t>2014-11-26T23:54:06Z</t>
  </si>
  <si>
    <t>Excel Magic Trick 1158: Get Millions of Rows of Data into PivotTable without PowerPivot, Excel 2013</t>
  </si>
  <si>
    <t>PT4M25S</t>
  </si>
  <si>
    <t>rG6Co9ffsMY</t>
  </si>
  <si>
    <t>2014-11-24T23:51:45Z</t>
  </si>
  <si>
    <t>Excel Magic Trick 1157: Running Total Jumps Over Hurdle &amp; Gas Cost for Mileage is Reduced Formula</t>
  </si>
  <si>
    <t>QogBqCx_EgY</t>
  </si>
  <si>
    <t>2014-11-23T20:18:27Z</t>
  </si>
  <si>
    <t>Excel Power Query #03: Import Multiple Text Files in 1 Step, and Amazing Pivot Chart For Grade Data</t>
  </si>
  <si>
    <t>PT15M9S</t>
  </si>
  <si>
    <t>aCAcYBWnWgg</t>
  </si>
  <si>
    <t>2014-11-22T23:35:06Z</t>
  </si>
  <si>
    <t>Excel Magic Trick 1156: Count with Two Conditions / Criteria From Non-Proper Data Set (2 Methods)</t>
  </si>
  <si>
    <t>HdkL_VcWtCI</t>
  </si>
  <si>
    <t>2014-11-22T22:42:36Z</t>
  </si>
  <si>
    <t>Excel Magic Trick 1155: IF Function: Checking For Empty Cells (5 Methods)</t>
  </si>
  <si>
    <t>qTAppd6KsNs</t>
  </si>
  <si>
    <t>2014-11-20T22:09:50Z</t>
  </si>
  <si>
    <t>Excel Magic Trick 1154: Unique Count:Name &amp; Date &amp; Criteria From 3rd Column (3 Methods)</t>
  </si>
  <si>
    <t>idccys7QR7M</t>
  </si>
  <si>
    <t>2014-11-20T02:24:33Z</t>
  </si>
  <si>
    <t>Excel Magic Trick 1153: Unique Count For Name &amp; Date: Array Formula, 2013 PivotTable, Moreâ€¦</t>
  </si>
  <si>
    <t>PT10M25S</t>
  </si>
  <si>
    <t>KLQqGtYydUc</t>
  </si>
  <si>
    <t>2014-11-15T04:10:46Z</t>
  </si>
  <si>
    <t>Excel 2013 PowerPivot Basics #13: Replace 3 Way Lookup Array Formulas for 1.2 Million Rows of Data</t>
  </si>
  <si>
    <t>Hle3Q6d50H4</t>
  </si>
  <si>
    <t>2014-11-15T01:56:35Z</t>
  </si>
  <si>
    <t>Excel Magic Trick 1151: Get Two Tables Into Pivot Table Field List using Excel 2013</t>
  </si>
  <si>
    <t>PT5M34S</t>
  </si>
  <si>
    <t>yYKBf-rCn_M</t>
  </si>
  <si>
    <t>2014-11-15T01:56:10Z</t>
  </si>
  <si>
    <t>Excel Magic Trick 1152: Formula or Power Query: Cost Report When Product IDs Donâ€™t Match</t>
  </si>
  <si>
    <t>LkDbHRCZ4mY</t>
  </si>
  <si>
    <t>2014-11-15T01:53:23Z</t>
  </si>
  <si>
    <t>Excel 2013 PowerPivot Basics #11: Group By Date: Excel PivotTable vs. PowerPivot PivotTable</t>
  </si>
  <si>
    <t>PT10M52S</t>
  </si>
  <si>
    <t>W3rUZLzPpKE</t>
  </si>
  <si>
    <t>2014-11-15T01:52:48Z</t>
  </si>
  <si>
    <t>Excel 2013 PowerPivot Basics #12: Show Report Filter Pages Not Available In PowerPivot Pivot Table</t>
  </si>
  <si>
    <t>okJxIOwYEOM</t>
  </si>
  <si>
    <t>2014-11-11T23:12:03Z</t>
  </si>
  <si>
    <t>Excel 2013 Power Query #02: Transform Data and Import Into PowerPivot or Excel Table</t>
  </si>
  <si>
    <t>PT9M5S</t>
  </si>
  <si>
    <t>VeS0fh8xUVA</t>
  </si>
  <si>
    <t>2014-11-11T21:26:35Z</t>
  </si>
  <si>
    <t>Excel 2013 Power Query #01: Append 3 Tables Into One in PowerPivot or Excel Table</t>
  </si>
  <si>
    <t>PT5M31S</t>
  </si>
  <si>
    <t>CDrvvlKD-HI</t>
  </si>
  <si>
    <t>2014-11-11T01:15:17Z</t>
  </si>
  <si>
    <t>Excel Magic Trick 1150: Power Query: Dynamically Sum by Category without VLOOKUP Helper Column</t>
  </si>
  <si>
    <t>Lga8CerrsSE</t>
  </si>
  <si>
    <t>2014-11-08T00:11:20Z</t>
  </si>
  <si>
    <t>Excel Magic Trick 1149: Dynamically Sum by Category without VLOOKUP Helper Column (2 methods)</t>
  </si>
  <si>
    <t>PT12M20S</t>
  </si>
  <si>
    <t>TsQ1p_x0Ee8</t>
  </si>
  <si>
    <t>2014-11-07T21:02:05Z</t>
  </si>
  <si>
    <t>Excel Magic Trick 1148: Calculate Retirement Year Based On 80 Rule</t>
  </si>
  <si>
    <t>QMsgpmaGJxU</t>
  </si>
  <si>
    <t>2014-11-06T18:22:50Z</t>
  </si>
  <si>
    <t>Excel Magic Trick 1147: Incorrect Formula To Calculate Retirement Year</t>
  </si>
  <si>
    <t>kMMohkVk8Ds</t>
  </si>
  <si>
    <t>2014-11-05T02:22:47Z</t>
  </si>
  <si>
    <t>Excel 2013 PowerPivot Basics #10: CALCULATE function to Change Filter Context (14 Examples)</t>
  </si>
  <si>
    <t>PT53M2S</t>
  </si>
  <si>
    <t>OgKO1Z0WmsI</t>
  </si>
  <si>
    <t>2014-10-31T17:06:00Z</t>
  </si>
  <si>
    <t>Mr Excel &amp; excelisfun Trick 167: Are All the Numbers 1 to 99 in Range? Array Formula or VBA?</t>
  </si>
  <si>
    <t>PT16M18S</t>
  </si>
  <si>
    <t>5XTBYEfNtjA</t>
  </si>
  <si>
    <t>2014-10-29T16:54:48Z</t>
  </si>
  <si>
    <t>Excel Magic Trick 1146: Create ISO Dates using TEXT function and Custom Number Format</t>
  </si>
  <si>
    <t>vpavH7P-Nhs</t>
  </si>
  <si>
    <t>2014-10-26T02:59:59Z</t>
  </si>
  <si>
    <t>Excel 2013 PowerPivot Basics #09: Measures (Calculated Fields) &amp; DAX Functions 9 Examples</t>
  </si>
  <si>
    <t>PT29M50S</t>
  </si>
  <si>
    <t>RYRgkFXrFq8</t>
  </si>
  <si>
    <t>2014-10-24T01:29:52Z</t>
  </si>
  <si>
    <t>Excel Magic Trick 1144 Top 3 TEXT Function uses ISO Date to Date , Text Time To Time , Date To Month</t>
  </si>
  <si>
    <t>V4JciRG3ZqY</t>
  </si>
  <si>
    <t>2014-10-24T01:27:27Z</t>
  </si>
  <si>
    <t>Excel Magic Trick 1145: Create Random Data Set with Formulas: 4 Unusual Formulas</t>
  </si>
  <si>
    <t>C5Vj3eCIJ7c</t>
  </si>
  <si>
    <t>2014-10-19T23:39:40Z</t>
  </si>
  <si>
    <t>Excel 2013 PowerPivot Basics #8: Edit Existing Connections, Import New Data, Existing Reports Update</t>
  </si>
  <si>
    <t>c4ezRLg31hc</t>
  </si>
  <si>
    <t>2014-10-17T21:22:32Z</t>
  </si>
  <si>
    <t>Excel 2013 PowerPivot Basics 7: Calendar Table Calculated Columns: Month Year Quarter Fiscal Quarter</t>
  </si>
  <si>
    <t>PT23M</t>
  </si>
  <si>
    <t>Y2cIAIJAEWA</t>
  </si>
  <si>
    <t>2014-10-17T17:25:33Z</t>
  </si>
  <si>
    <t>PivotTables Are Easy! 30 Examples for Highline College Professional Development Day 2014</t>
  </si>
  <si>
    <t>PT44M9S</t>
  </si>
  <si>
    <t>0qLKWSlnfac</t>
  </si>
  <si>
    <t>2014-10-14T17:16:41Z</t>
  </si>
  <si>
    <t>Excel 2013 PowerPivot Basics 6: Import, Filter, Edit From Multiple Data Sources: Access, Excel, Text</t>
  </si>
  <si>
    <t>PT20M26S</t>
  </si>
  <si>
    <t>cMchVJe7TDs</t>
  </si>
  <si>
    <t>2014-10-11T19:15:44Z</t>
  </si>
  <si>
    <t>Excel Magic Trick 1143: Extract Content From Non-Empty Cells: Filter or Array Formula?</t>
  </si>
  <si>
    <t>LWoWHDhpgGM</t>
  </si>
  <si>
    <t>2014-10-11T01:26:07Z</t>
  </si>
  <si>
    <t>Excel 2013 PowerPivot Basics #05: Import External Excel Tables, Build Data Model with SUMX function</t>
  </si>
  <si>
    <t>PT16M53S</t>
  </si>
  <si>
    <t>fHZhymGp2Vo</t>
  </si>
  <si>
    <t>2014-10-10T20:02:08Z</t>
  </si>
  <si>
    <t>Excel 2013 PowerPivot Basics #03: Replace VLOOKUP with Excel 2013 Data Model &amp; Relationships</t>
  </si>
  <si>
    <t>PT7M24S</t>
  </si>
  <si>
    <t>TEJBNkw2Sv0</t>
  </si>
  <si>
    <t>2014-10-10T19:56:48Z</t>
  </si>
  <si>
    <t>Excel 2013 PowerPivot Basics #02: Import Large Non-Normalized Data Set To Reduce File Size</t>
  </si>
  <si>
    <t>J9uiyzXU9cQ</t>
  </si>
  <si>
    <t>2014-10-10T19:46:49Z</t>
  </si>
  <si>
    <t>Excel 2013 PowerPivot Basics #04: DAX Formulas Can Be Easier &amp; Faster Than Array Formulas</t>
  </si>
  <si>
    <t>PT9M20S</t>
  </si>
  <si>
    <t>yjASjwJCIxA</t>
  </si>
  <si>
    <t>2014-10-08T00:11:05Z</t>
  </si>
  <si>
    <t>Excel 2013 PowerPivot Basics #01: Introduction To PowerPivot for Excel 2013</t>
  </si>
  <si>
    <t>PT38M33S</t>
  </si>
  <si>
    <t>UlkvUIjSJbA</t>
  </si>
  <si>
    <t>2014-10-02T21:07:53Z</t>
  </si>
  <si>
    <t>Mr Excel &amp; excelisfun Trick 166: Conditionally Format Row Based On Upper And Lower Value</t>
  </si>
  <si>
    <t>PT11M36S</t>
  </si>
  <si>
    <t>l3xeKumJtSk</t>
  </si>
  <si>
    <t>2014-09-26T20:54:21Z</t>
  </si>
  <si>
    <t>Mr Excel &amp; excelisfun Trick 165: Lookup To Find Three Values In A Row</t>
  </si>
  <si>
    <t>HK4Le7b3jqY</t>
  </si>
  <si>
    <t>2014-09-26T20:51:55Z</t>
  </si>
  <si>
    <t>Excel Dueling Movie with Mr Excel and excelisfun and Szilvia Juhasz</t>
  </si>
  <si>
    <t>3daluFYyEko</t>
  </si>
  <si>
    <t>2014-09-22T22:40:17Z</t>
  </si>
  <si>
    <t>Excel Magic Trick 1142: Get Every Other Row with Formula: INDEX and ROWS*2</t>
  </si>
  <si>
    <t>pezedEvncn0</t>
  </si>
  <si>
    <t>2014-09-22T22:19:33Z</t>
  </si>
  <si>
    <t>Excel Magic Trick 1141: Link Access Table To Excel Data Source</t>
  </si>
  <si>
    <t>c-Y0-LN_-Pg</t>
  </si>
  <si>
    <t>2014-09-21T21:59:42Z</t>
  </si>
  <si>
    <t>Highline Excel 2013 Chemistry Video #1: Basic Excel: Data Entry, Formatting, Charting &amp; Formulas</t>
  </si>
  <si>
    <t>PT37M19S</t>
  </si>
  <si>
    <t>i8W4ghLR3_k</t>
  </si>
  <si>
    <t>2014-09-18T22:27:13Z</t>
  </si>
  <si>
    <t>Excel Magic Trick 1140: VLOOKUP, TEXT &amp; DOLLAR functions To Create Dynamic Finance Test Text Labels</t>
  </si>
  <si>
    <t>vu2E3GsTDlk</t>
  </si>
  <si>
    <t>2014-09-18T22:25:55Z</t>
  </si>
  <si>
    <t>Excel Magic Trick 1139: Defined Names: 1) Create From Selection &amp; 2) Apply Names</t>
  </si>
  <si>
    <t>VI77lxwrcEk</t>
  </si>
  <si>
    <t>2014-09-18T22:25:44Z</t>
  </si>
  <si>
    <t>Excel Magic Trick 1138: Basic Future Value Calculation: FV Function or Math Formula</t>
  </si>
  <si>
    <t>odwprvW94Fw</t>
  </si>
  <si>
    <t>2014-09-18T20:35:33Z</t>
  </si>
  <si>
    <t>excelisfun back after Bad Health, but PowerPivot Series Postponed, Stats Series Next</t>
  </si>
  <si>
    <t>PT50S</t>
  </si>
  <si>
    <t>OKnYNhjCXTc</t>
  </si>
  <si>
    <t>2014-08-24T19:29:56Z</t>
  </si>
  <si>
    <t>Mr Excel &amp; excelisfun Trick 164: Sometimes VBA Is The Only Way To Go: Formula Too Long</t>
  </si>
  <si>
    <t>LxiujO2fhGE</t>
  </si>
  <si>
    <t>2014-08-21T23:36:49Z</t>
  </si>
  <si>
    <t>excelisfun Off The Air Due To Bad Health, More Excel videos soon...</t>
  </si>
  <si>
    <t>PT9S</t>
  </si>
  <si>
    <t>EF6ib7MKc7U</t>
  </si>
  <si>
    <t>2014-08-08T15:28:27Z</t>
  </si>
  <si>
    <t>Mr Excel &amp; excelisfun Trick 163: Monthly Expense Given End Date &amp; Expense Name: Formula or Pivot?</t>
  </si>
  <si>
    <t>PT6M53S</t>
  </si>
  <si>
    <t>oNasRFXagT0</t>
  </si>
  <si>
    <t>2014-08-04T23:42:06Z</t>
  </si>
  <si>
    <t>Excel Magic Trick 1137: Excel &amp; PowerPivot DAX Formula: Approximate Match Lookup Without VLOOKUP</t>
  </si>
  <si>
    <t>4ulXRBA3ikI</t>
  </si>
  <si>
    <t>2014-08-01T18:32:42Z</t>
  </si>
  <si>
    <t>Mr Excel &amp; excelisfun Trick 162 Count Between Upper Lower Time: Data Table COUNTIFS SUMPRODUCT</t>
  </si>
  <si>
    <t>PT8M27S</t>
  </si>
  <si>
    <t>77GfiHULFj0</t>
  </si>
  <si>
    <t>2014-07-30T20:22:35Z</t>
  </si>
  <si>
    <t>Excel Magic Trick 1136: Correlation From 4 Columns: CHOOSE Array Formula â€œMashâ€ Columns Together</t>
  </si>
  <si>
    <t>weLYIdYfT-U</t>
  </si>
  <si>
    <t>2014-07-29T15:07:36Z</t>
  </si>
  <si>
    <t>Excel Magic Trick 1134: IF or VLOOKUP function for Assigning Categories w/ Excel Formula 8 Examples</t>
  </si>
  <si>
    <t>fgKi11wpw6U</t>
  </si>
  <si>
    <t>2014-07-28T18:28:29Z</t>
  </si>
  <si>
    <t>Excel Magic Trick 1135: Rank Values From Two Columns: RANK.AVE, RANK.EQ &amp; RANK Functions</t>
  </si>
  <si>
    <t>PT7M43S</t>
  </si>
  <si>
    <t>cttxT3x7dxE</t>
  </si>
  <si>
    <t>2014-07-25T15:44:34Z</t>
  </si>
  <si>
    <t>Mr Excel &amp; excelisfun Trick 161: Create Report From Three Tables: VLOOKUP and PowerPivot</t>
  </si>
  <si>
    <t>PT7M42S</t>
  </si>
  <si>
    <t>hdgKeDSvwpA</t>
  </si>
  <si>
    <t>2014-07-18T05:38:59Z</t>
  </si>
  <si>
    <t>Mr Excel &amp; excelisfun Trick 160: Adding With Criteria From Ranges With Different Dimensions</t>
  </si>
  <si>
    <t>IJ9EMjNOTDo</t>
  </si>
  <si>
    <t>2014-07-16T22:41:25Z</t>
  </si>
  <si>
    <t>Excel Magic Trick 1133: Aging Accounts Receivable Reports: PivotTable &amp; Unique Identifier</t>
  </si>
  <si>
    <t>PT9M37S</t>
  </si>
  <si>
    <t>oCGIVvicldQ</t>
  </si>
  <si>
    <t>2014-07-16T20:40:59Z</t>
  </si>
  <si>
    <t>Excel Magic Trick 1132: Extract and Sort Numbers Greater Than Zero with Formula</t>
  </si>
  <si>
    <t>QCpOp5lcJmI</t>
  </si>
  <si>
    <t>2014-07-15T21:09:53Z</t>
  </si>
  <si>
    <t>Excel Magic Trick 1129: Aging Accounts Receivable Reports Using Slicer, Excel Table, Page Setup</t>
  </si>
  <si>
    <t>i7-RYCNtjCQ</t>
  </si>
  <si>
    <t>2014-07-15T21:09:18Z</t>
  </si>
  <si>
    <t>Excel Magic Trick 1130: Aging Accounts Receivable Reports Using Advanced Filter &amp; Page Setup</t>
  </si>
  <si>
    <t>PT6M51S</t>
  </si>
  <si>
    <t>rD8igsI4550</t>
  </si>
  <si>
    <t>2014-07-15T21:07:54Z</t>
  </si>
  <si>
    <t>Excel Magic Trick 1131: Aging Accounts Receivable Reports On Multiple Sheets With PivotTable</t>
  </si>
  <si>
    <t>_bxJqfQMT54</t>
  </si>
  <si>
    <t>2014-07-13T00:37:08Z</t>
  </si>
  <si>
    <t>Excel Magic Trick 1128: Aging Accounts Receivable Reports On Multiple Sheets With Array Formula</t>
  </si>
  <si>
    <t>PT26M35S</t>
  </si>
  <si>
    <t>MKa9p7S_2gs</t>
  </si>
  <si>
    <t>2014-07-10T22:38:10Z</t>
  </si>
  <si>
    <t>Mr Excel &amp; excelisfun Trick 159: Three Way Lookup: SUMIFS or DGET?</t>
  </si>
  <si>
    <t>xf6zxbBM2Aw</t>
  </si>
  <si>
    <t>2014-07-04T18:48:50Z</t>
  </si>
  <si>
    <t>Excel Magic Trick 1127: Automatically Track Budget Start, Change &amp; Ending Balances In Excel</t>
  </si>
  <si>
    <t>PT18M14S</t>
  </si>
  <si>
    <t>tO7NARO5LoM</t>
  </si>
  <si>
    <t>2014-06-26T00:51:10Z</t>
  </si>
  <si>
    <t>Excel Magic Trick 1125: Data Validation Custom Formula: Workday Dates in Current Month</t>
  </si>
  <si>
    <t>AbrLN2YWUxg</t>
  </si>
  <si>
    <t>2014-06-26T00:50:45Z</t>
  </si>
  <si>
    <t>Excel Magic Trick 1126: Populate Calendar with "X" Based on Start, End, Weekend &amp; Holiday Dates</t>
  </si>
  <si>
    <t>hG0Cdd3hkIE</t>
  </si>
  <si>
    <t>2014-06-26T00:49:02Z</t>
  </si>
  <si>
    <t>Excel Magic Trick 1124: Conditional Format Sundays &amp; Weekends: NETWORKDAYS.INTL &amp; NOT functions</t>
  </si>
  <si>
    <t>54rEqoNjBoQ</t>
  </si>
  <si>
    <t>2014-06-26T00:47:50Z</t>
  </si>
  <si>
    <t>Excel Magic Trick 1123: Dynamic Formula To Create A List of Dates For Month</t>
  </si>
  <si>
    <t>e7z_0KSQuzg</t>
  </si>
  <si>
    <t>2014-06-12T19:01:43Z</t>
  </si>
  <si>
    <t>Excel Magic Trick 1122: Repeat Row Headers Vertically For Each Day Activity Exists: Array Formula</t>
  </si>
  <si>
    <t>PT11M57S</t>
  </si>
  <si>
    <t>xkmYwYozsXc</t>
  </si>
  <si>
    <t>2014-05-30T00:27:33Z</t>
  </si>
  <si>
    <t>Excel Magic Trick 1121: Excel 2013 RRI Function: Calculate Compounding Rate/Geometric Mean</t>
  </si>
  <si>
    <t>S4m-KVtV6po</t>
  </si>
  <si>
    <t>2014-05-30T00:26:47Z</t>
  </si>
  <si>
    <t>Excel Magic Trick 1120: Is Item in All Three Lists?</t>
  </si>
  <si>
    <t>PT2M23S</t>
  </si>
  <si>
    <t>clxQIu-_A6Y</t>
  </si>
  <si>
    <t>2014-05-30T00:24:18Z</t>
  </si>
  <si>
    <t>Excel Magic Trick 1119: Conditional Format Date when 44 Days Have Passed</t>
  </si>
  <si>
    <t>PT5M21S</t>
  </si>
  <si>
    <t>JDKhXl7GLOM</t>
  </si>
  <si>
    <t>2014-05-23T01:52:49Z</t>
  </si>
  <si>
    <t>Excel Magic Trick 1117: Calculate Average For Each Sample: AVERAGEIFS, PivotTable, or OFFSET</t>
  </si>
  <si>
    <t>PT11M3S</t>
  </si>
  <si>
    <t>Fqw0qhPs63U</t>
  </si>
  <si>
    <t>2014-05-23T01:49:37Z</t>
  </si>
  <si>
    <t>Excel Magic Trick 1116: Lookup Every Third Item or Lookup Every "Nth" Item, 3 Formula Methods</t>
  </si>
  <si>
    <t>pki8C60Diz0</t>
  </si>
  <si>
    <t>2014-05-23T01:48:46Z</t>
  </si>
  <si>
    <t>Excel Magic Trick 1118: MODE for Text Values, Extract Word That Occurs Most Frequently</t>
  </si>
  <si>
    <t>PT13M6S</t>
  </si>
  <si>
    <t>misq9_2sJ4o</t>
  </si>
  <si>
    <t>2014-05-17T00:49:07Z</t>
  </si>
  <si>
    <t>Excel Magic Trick 1113: Extract All Characters In Cell To Separate Cells: PPPP to P, P, P, P</t>
  </si>
  <si>
    <t>U3N4mSMYUe4</t>
  </si>
  <si>
    <t>2014-05-17T00:47:48Z</t>
  </si>
  <si>
    <t>Excel Magic Trick 1114: Formula For Sequential &amp; Repeating Numbers: 18400 1, 18441 1, 18442 2...</t>
  </si>
  <si>
    <t>PT6M31S</t>
  </si>
  <si>
    <t>0QhgCAUVSFQ</t>
  </si>
  <si>
    <t>2014-05-17T00:45:46Z</t>
  </si>
  <si>
    <t>Excel Magic Trick 1115: PivotTable to Count How Many of Each Item There Are In a Column</t>
  </si>
  <si>
    <t>7Rb2MMTLLKk</t>
  </si>
  <si>
    <t>2014-05-15T22:43:52Z</t>
  </si>
  <si>
    <t>Excel Magic Trick 1112: Clean Transactional Data, Then Create PivotTable Monthly Cost Report</t>
  </si>
  <si>
    <t>IdEXGfy7y6E</t>
  </si>
  <si>
    <t>2014-05-15T19:42:56Z</t>
  </si>
  <si>
    <t>Excel Magic Trick 1111: Item In Both Lists? Extract With Better Array Formula</t>
  </si>
  <si>
    <t>PT5M11S</t>
  </si>
  <si>
    <t>HQvc4BY-Zno</t>
  </si>
  <si>
    <t>2014-05-13T21:54:01Z</t>
  </si>
  <si>
    <t>Excel Magic Trick 1108: Compare 2 Lists and Extract Records: Filter Method</t>
  </si>
  <si>
    <t>XUTzKa9yOHM</t>
  </si>
  <si>
    <t>2014-05-13T21:41:18Z</t>
  </si>
  <si>
    <t>Excel Magic Trick 1110: Compare 2 Lists and Extract Records: Array Formula Method</t>
  </si>
  <si>
    <t>PT12M58S</t>
  </si>
  <si>
    <t>aUt8ctL2kKc</t>
  </si>
  <si>
    <t>2014-05-13T21:30:00Z</t>
  </si>
  <si>
    <t>Excel Magic Trick 1109: Compare 2 Lists and Extract Records: Advanced Filter Method</t>
  </si>
  <si>
    <t>PT5M17S</t>
  </si>
  <si>
    <t>iJ1MO2xx8wQ</t>
  </si>
  <si>
    <t>2014-05-05T23:34:15Z</t>
  </si>
  <si>
    <t>Excel Magic Trick 1107: VLOOKUP To Different Sheet: Sheet Reference, Defined Name, Table Formula?</t>
  </si>
  <si>
    <t>J2wIeP7B9FU</t>
  </si>
  <si>
    <t>2014-05-04T04:08:58Z</t>
  </si>
  <si>
    <t>Excel Magic Trick 1106: 3-D Gradient Conditional Formatting For Row with AND Criteria</t>
  </si>
  <si>
    <t>9F9ngfWYifM</t>
  </si>
  <si>
    <t>2014-05-03T03:33:38Z</t>
  </si>
  <si>
    <t>Excel Magic Trick 1105: Minimum With Two Criteria: When NOT to use Array Formula: DMIN</t>
  </si>
  <si>
    <t>PT3M4S</t>
  </si>
  <si>
    <t>FMX3e7xrzrs</t>
  </si>
  <si>
    <t>2014-05-02T16:53:28Z</t>
  </si>
  <si>
    <t>Mr Excel &amp; excelisfun Trick 158: Lookup Variable Shipping Rate For All Dates Between A Start &amp; End</t>
  </si>
  <si>
    <t>wz4oe2zXCWc</t>
  </si>
  <si>
    <t>2014-05-01T17:57:08Z</t>
  </si>
  <si>
    <t>Excel Magic Trick 1104: Add with 6 Criteria (AND and OR Criteria) with Criteria/Data Mismatch</t>
  </si>
  <si>
    <t>PT14M22S</t>
  </si>
  <si>
    <t>Rxmv2g_iC7Q</t>
  </si>
  <si>
    <t>2014-04-25T02:03:50Z</t>
  </si>
  <si>
    <t>Excel TV: Interview with Mike excelisfun Girvin, Upcoming Event!</t>
  </si>
  <si>
    <t>PT1M2S</t>
  </si>
  <si>
    <t>SD7hyPRXdRo</t>
  </si>
  <si>
    <t>2014-04-25T02:02:13Z</t>
  </si>
  <si>
    <t>Excel Magic Trick 1103: Formulas for Quarters, Fiscal Quarters &amp; Fiscal Years</t>
  </si>
  <si>
    <t>54V36oY6_d0</t>
  </si>
  <si>
    <t>2014-04-21T22:21:31Z</t>
  </si>
  <si>
    <t>Excel Magic Trick 1101: Calculate MEDIAN Based On Lower/Upper Date, Exclude Holidays &amp; Weekends</t>
  </si>
  <si>
    <t>PT16M10S</t>
  </si>
  <si>
    <t>53-X1E3w2Ks</t>
  </si>
  <si>
    <t>2014-04-21T22:18:47Z</t>
  </si>
  <si>
    <t>Excel Magic Trick 1102: VLOOKUP with Three Different Tables to Rank Movies, VLOOKUP &amp; IFERROR</t>
  </si>
  <si>
    <t>XFvaJIQilXs</t>
  </si>
  <si>
    <t>2014-04-21T22:04:43Z</t>
  </si>
  <si>
    <t>Mr Excel &amp; excelisfun Trick 157: If Project Finished, Mark All Related Records As Finished</t>
  </si>
  <si>
    <t>xyIMll0Mf1Y</t>
  </si>
  <si>
    <t>2014-04-17T20:51:51Z</t>
  </si>
  <si>
    <t>Excel Magic Trick 1100: Cross Tabulated Lookup: 1) Lookup Row then match or 2) Array Multiplication?</t>
  </si>
  <si>
    <t>PT14M11S</t>
  </si>
  <si>
    <t>093wkBIorzc</t>
  </si>
  <si>
    <t>2014-04-17T20:48:52Z</t>
  </si>
  <si>
    <t>Excel Magic Trick 1099: Compare 2 Lists with semi-colon discrepancies, Excel Table For Dynamic Range</t>
  </si>
  <si>
    <t>MGF0gjFIIh4</t>
  </si>
  <si>
    <t>2014-04-17T20:46:56Z</t>
  </si>
  <si>
    <t>Excel Magic Trick 1098: Compare Two E-mail Lists with Formula: E-mail In List? Not In List?</t>
  </si>
  <si>
    <t>eMEiLJFubo0</t>
  </si>
  <si>
    <t>2014-04-11T16:51:11Z</t>
  </si>
  <si>
    <t>Excel Magic Trick 1097: AND &amp; OR Criteria Together for Counting, Adding, Conditional Formatting</t>
  </si>
  <si>
    <t>PT8M38S</t>
  </si>
  <si>
    <t>dHmVm6yfyHA</t>
  </si>
  <si>
    <t>2014-04-11T00:34:44Z</t>
  </si>
  <si>
    <t>Excel Magic Trick 1096: Extract Date from Middle of Description, Better Formula</t>
  </si>
  <si>
    <t>PT3M57S</t>
  </si>
  <si>
    <t>uePyzm_SPtM</t>
  </si>
  <si>
    <t>2014-04-10T00:31:07Z</t>
  </si>
  <si>
    <t>Excel Magic Trick 1095: Count Doubles &amp; Triples Using FREQUENCY function (better than COUNTIF)</t>
  </si>
  <si>
    <t>FCGr58PVJVA</t>
  </si>
  <si>
    <t>2014-04-05T00:05:27Z</t>
  </si>
  <si>
    <t>Excel Magic Trick 1094: Wildcards for Sheet References and INDIRECT function</t>
  </si>
  <si>
    <t>vuImc54gLKU</t>
  </si>
  <si>
    <t>2014-04-05T00:05:00Z</t>
  </si>
  <si>
    <t>Excel Magic Trick 1093: Extract Date from Middle of Description: Text To Columns or Formula?</t>
  </si>
  <si>
    <t>VpFV0g84d-Q</t>
  </si>
  <si>
    <t>2014-04-03T17:59:34Z</t>
  </si>
  <si>
    <t>Excel Magic Trick 1092: Count Double, Triple, Quadruple, Quintuple Occurrences in Excel</t>
  </si>
  <si>
    <t>2014-04-01T23:34:35Z</t>
  </si>
  <si>
    <t>Excel Magic Trick 1091: Count Number of Items In Row For First Occurrence of Each Group</t>
  </si>
  <si>
    <t>PT9M7S</t>
  </si>
  <si>
    <t>vWPs49QVda8</t>
  </si>
  <si>
    <t>2014-04-01T17:02:54Z</t>
  </si>
  <si>
    <t>Talk "Live" with Microsoft Excel Team on Reddit</t>
  </si>
  <si>
    <t>PT32S</t>
  </si>
  <si>
    <t>JLHLtWKNdR4</t>
  </si>
  <si>
    <t>2014-03-29T15:08:32Z</t>
  </si>
  <si>
    <t>Excel Magic Trick 1090: MEDIAN Function 3 Amazing Uses: OR Criteria, Payroll, Commissions</t>
  </si>
  <si>
    <t>XXjrA2DOTuw</t>
  </si>
  <si>
    <t>2014-03-27T21:18:50Z</t>
  </si>
  <si>
    <t>Excel Magic Trick 1086: 3 Way Lookup Formula &amp; Conditional Formatting, Date Criteria Mismatch</t>
  </si>
  <si>
    <t>_AFUahg_zWY</t>
  </si>
  <si>
    <t>2014-03-27T21:15:07Z</t>
  </si>
  <si>
    <t>Excel Magic Trick 1087: OR &amp; IF Function &amp; Conditional Format: Number Outside Lower &amp; Upper Hurdle</t>
  </si>
  <si>
    <t>tpmdv9FPvfU</t>
  </si>
  <si>
    <t>2014-03-27T21:13:02Z</t>
  </si>
  <si>
    <t>Excel Magic Trick 1088: Show All B7 values From Across Sheets with Names 01, 02, 03, ...10, 11...</t>
  </si>
  <si>
    <t>WppVfpBdh7M</t>
  </si>
  <si>
    <t>2014-03-27T21:12:31Z</t>
  </si>
  <si>
    <t>Excel Magic Trick 1089: Month, Year To Date and Variances with SUMIFS, PodCast 1873 Mr Excel</t>
  </si>
  <si>
    <t>G7OGsg23UOY</t>
  </si>
  <si>
    <t>2014-03-21T01:26:15Z</t>
  </si>
  <si>
    <t>Mr Excel &amp; excelisfun Trick 156: Find Unmatched Positive &amp; Negative Numbers In A Column</t>
  </si>
  <si>
    <t>PT11M23S</t>
  </si>
  <si>
    <t>naYzYMHZQH0</t>
  </si>
  <si>
    <t>2014-03-16T16:42:39Z</t>
  </si>
  <si>
    <t>Excel Magic Trick 1085: How To Simulate VLOOKUP Helper Column In Array Formula (Number or Text)</t>
  </si>
  <si>
    <t>PT12M53S</t>
  </si>
  <si>
    <t>joV2wyALXWg</t>
  </si>
  <si>
    <t>2014-03-14T18:00:15Z</t>
  </si>
  <si>
    <t>Excel Magic Trick 1084: ISODD or ISEVEN Functions to Help Add Every Other Column</t>
  </si>
  <si>
    <t>oQPewhrIChI</t>
  </si>
  <si>
    <t>2014-03-14T17:21:17Z</t>
  </si>
  <si>
    <t>Mr Excel &amp; excelisfun Trick 155: List Names of People Who Have Not Signed</t>
  </si>
  <si>
    <t>RrjuxDe31wo</t>
  </si>
  <si>
    <t>2014-03-13T22:05:37Z</t>
  </si>
  <si>
    <t>Excel Magic Trick 1082: SUM Every Other Column: Four Formula Methods (Add Every Other Column)</t>
  </si>
  <si>
    <t>PT7M57S</t>
  </si>
  <si>
    <t>zbGum3DdHIU</t>
  </si>
  <si>
    <t>2014-03-13T22:02:00Z</t>
  </si>
  <si>
    <t>Excel Magic Trick 1083: SUMIFS: Add Invoice Amounts Between Start &amp; End Dates (Adding For Period)</t>
  </si>
  <si>
    <t>7_WDN5mAfrw</t>
  </si>
  <si>
    <t>2014-03-10T17:03:00Z</t>
  </si>
  <si>
    <t>Mr Excel &amp; excelisfun &amp; Bill Szysz Trick 154 Part 2: Totals by Product Codes like: 2871TBS</t>
  </si>
  <si>
    <t>orTEDZcWLvc</t>
  </si>
  <si>
    <t>2014-03-08T18:46:32Z</t>
  </si>
  <si>
    <t>Mr Excel &amp; excelisfun Trick 154: Totals by Product Code: Numbers &amp; Code in Same Cell!?</t>
  </si>
  <si>
    <t>PT10M39S</t>
  </si>
  <si>
    <t>ST-i6-Y_Vhk</t>
  </si>
  <si>
    <t>2014-03-04T18:06:49Z</t>
  </si>
  <si>
    <t>Ctrl + Shift + Enter: Excel Array Formulas Video # 24: 26 Amazing Array Formulas</t>
  </si>
  <si>
    <t>PT1H20M51S</t>
  </si>
  <si>
    <t>V6vOo20pZug</t>
  </si>
  <si>
    <t>2014-03-03T18:59:20Z</t>
  </si>
  <si>
    <t>Excel Magic Trick 1080: Age From Alphanumeric Text String, Has Incomplete Date Year = 20?? or 19??</t>
  </si>
  <si>
    <t>PT7M18S</t>
  </si>
  <si>
    <t>5cEQSCbQNQg</t>
  </si>
  <si>
    <t>2014-03-03T18:51:35Z</t>
  </si>
  <si>
    <t>Excel Magic Trick 1079 IF Function 4 Letters To Start TextString = Underage, 6 Letters = 18 or Older</t>
  </si>
  <si>
    <t>WqfFUI9BsD4</t>
  </si>
  <si>
    <t>2014-02-28T20:16:26Z</t>
  </si>
  <si>
    <t>Excel Magic Trick 1077: Floating Cell In Excel? Watch Window to See Formula Anywhere in Workbook</t>
  </si>
  <si>
    <t>H5EWvK_5NmY</t>
  </si>
  <si>
    <t>2014-02-28T20:12:45Z</t>
  </si>
  <si>
    <t>Excel Magic Trick 1078: Total Cost Based On Per Minute Charge &amp; Excel Time Values Nearest 15 Seconds</t>
  </si>
  <si>
    <t>PT5M50S</t>
  </si>
  <si>
    <t>8b7gDDN_kwA</t>
  </si>
  <si>
    <t>2014-02-28T15:34:22Z</t>
  </si>
  <si>
    <t>Mr Excel &amp; excelisfun Trick 153: Show Day Numbers From Start &amp; End Date: VBA or Formula?</t>
  </si>
  <si>
    <t>N_SdXBT91aU</t>
  </si>
  <si>
    <t>2014-02-26T19:49:42Z</t>
  </si>
  <si>
    <t>Excel Magic Trick 1076: Convert Date-Time Values to Serial Numbers w TEXT &amp; Custom Number Format</t>
  </si>
  <si>
    <t>c-g9n0a5mlQ</t>
  </si>
  <si>
    <t>2014-02-26T03:01:32Z</t>
  </si>
  <si>
    <t>Excel Magic Trick 1075: Allocate Hours Across Workdays For Each Month Between Start &amp; End Date</t>
  </si>
  <si>
    <t>_qzcpkS1Hf4</t>
  </si>
  <si>
    <t>2014-02-24T20:07:16Z</t>
  </si>
  <si>
    <t>Excel Magic Trick 1074: Multiply Quantity Times Debit or Credit: 3 Formulas Examples.</t>
  </si>
  <si>
    <t>Dt6Q1ycu5NY</t>
  </si>
  <si>
    <t>2014-02-23T17:17:16Z</t>
  </si>
  <si>
    <t>Excel Magic Trick 1073: Excel Tables &amp; Dynamic Data Extraction Array Formulas, AGGREGATE or SMALL</t>
  </si>
  <si>
    <t>PT22M3S</t>
  </si>
  <si>
    <t>vehaoLeQg90</t>
  </si>
  <si>
    <t>2014-02-23T17:09:39Z</t>
  </si>
  <si>
    <t>Ctrl + Shift + Enter: Excel Array Formulas 23: LINEST Array Function</t>
  </si>
  <si>
    <t>PT12M32S</t>
  </si>
  <si>
    <t>24lZVdBx3uM</t>
  </si>
  <si>
    <t>2014-02-21T21:16:05Z</t>
  </si>
  <si>
    <t>Mr Excel &amp; excelisfun Trick 152: Allocate Yearly Cost Across a Different # of Months for Each Record</t>
  </si>
  <si>
    <t>nMjjNgfVRks</t>
  </si>
  <si>
    <t>2014-02-21T19:48:23Z</t>
  </si>
  <si>
    <t>Ctrl + Shift + Enter: Excel Array Formulas 22: Excel 2010 Array Function: MODE.MULT</t>
  </si>
  <si>
    <t>PT9M31S</t>
  </si>
  <si>
    <t>zNx585Sl1JQ</t>
  </si>
  <si>
    <t>2014-02-19T23:28:15Z</t>
  </si>
  <si>
    <t>Ctrl + Shift + Enter: Excel Array Formulas 21: Conditional Formatting with Array Formulas</t>
  </si>
  <si>
    <t>Odj624LGWqQ</t>
  </si>
  <si>
    <t>2014-02-19T01:18:39Z</t>
  </si>
  <si>
    <t>Excel Magic Trick 1072: Conditionally Format Partial Row Based On Start Month, End Month &amp; Product</t>
  </si>
  <si>
    <t>lh4VjEoD5WY</t>
  </si>
  <si>
    <t>2014-02-15T14:33:09Z</t>
  </si>
  <si>
    <t>Excel Magic Trick 1071: Dynamic Range Based on Product and Start &amp; End Month: OFFSET, INDEX or AF?</t>
  </si>
  <si>
    <t>PT21M59S</t>
  </si>
  <si>
    <t>BASd9FH_jEQ</t>
  </si>
  <si>
    <t>2014-02-15T14:28:07Z</t>
  </si>
  <si>
    <t>Excel Magic Trick 1069: Displaying Decimal and Fractional Inches in Excel: 1/3" or 2.5" or 2 1/3"</t>
  </si>
  <si>
    <t>eAuoAeJFhMI</t>
  </si>
  <si>
    <t>2014-02-15T14:25:09Z</t>
  </si>
  <si>
    <t>Excel Magic Trick 1070: 4 "Yes" Votes Out of 12 as "4/12" with COUNTIF and COUNTA Functions</t>
  </si>
  <si>
    <t>PT3M15S</t>
  </si>
  <si>
    <t>2014-02-14T17:50:45Z</t>
  </si>
  <si>
    <t>Mr Excel &amp; excelisfun Trick 151: Put 1 of 2 Formulas into Cell Based on 2 Conditions: IF or CHOOSE</t>
  </si>
  <si>
    <t>J6yeTUFkLzQ</t>
  </si>
  <si>
    <t>2014-02-13T19:23:18Z</t>
  </si>
  <si>
    <t>Ctrl + Shift + Enter: Excel Array Formulas 20: Extract Unique Lists &amp; Sorting Formulas</t>
  </si>
  <si>
    <t>PT54M46S</t>
  </si>
  <si>
    <t>RyorWHIKPC0</t>
  </si>
  <si>
    <t>2014-02-10T00:57:00Z</t>
  </si>
  <si>
    <t>Ctrl + Shift + Enter: Excel Array Formulas 19: Array Function: MMULT</t>
  </si>
  <si>
    <t>PT24M18S</t>
  </si>
  <si>
    <t>hQaxcKkdPz0</t>
  </si>
  <si>
    <t>2014-02-09T22:35:26Z</t>
  </si>
  <si>
    <t>Seattle Snow Feb 9 2014: Snow Ball In Face Revenge. Kid Tries To Throw HUGE SnowBall</t>
  </si>
  <si>
    <t>Zcgujc-joxM</t>
  </si>
  <si>
    <t>2014-02-09T16:47:52Z</t>
  </si>
  <si>
    <t>Excel Magic Trick 1068: TEXT and FIXED functions for Formatting Numbers in Text Formulas</t>
  </si>
  <si>
    <t>PT3M37S</t>
  </si>
  <si>
    <t>ZGZCoA1oap4</t>
  </si>
  <si>
    <t>2014-02-09T05:02:37Z</t>
  </si>
  <si>
    <t>Seattle Snow Feb 8 2014. at Night.</t>
  </si>
  <si>
    <t>PT1M33S</t>
  </si>
  <si>
    <t>0-8LEMHJ4VA</t>
  </si>
  <si>
    <t>2014-02-08T15:20:32Z</t>
  </si>
  <si>
    <t>Excel Magic Trick 1067: Displaying Fractional Percent in Excel like: 33 1/3 % or 3/10%</t>
  </si>
  <si>
    <t>OuLDAT1AbyU</t>
  </si>
  <si>
    <t>2014-02-07T04:35:24Z</t>
  </si>
  <si>
    <t>Mr Excel &amp; excelisfun Trick 150: Lookup First Item when Other Column Contains Greater Than 100</t>
  </si>
  <si>
    <t>PT6M39S</t>
  </si>
  <si>
    <t>ELBoMyZxBM0</t>
  </si>
  <si>
    <t>2014-02-04T18:39:42Z</t>
  </si>
  <si>
    <t>Ctrl + Shift + Enter: Excel Array Formulas 18: Unique Count Formulas: FREQUENCY or COUNTIF function?</t>
  </si>
  <si>
    <t>cDxlBZ0k3TY</t>
  </si>
  <si>
    <t>2014-02-04T18:26:14Z</t>
  </si>
  <si>
    <t>Ctrl + Shift + Enter: Excel Array Formulas 17: FREQUENCY Array Function Basics</t>
  </si>
  <si>
    <t>yxun-2epwew</t>
  </si>
  <si>
    <t>2014-01-29T23:56:09Z</t>
  </si>
  <si>
    <t>Ctrl + Shift + Enter: Excel Array Formulas 16: Formulas To Extract Records With Criteria 23 examples</t>
  </si>
  <si>
    <t>PT1H14M12S</t>
  </si>
  <si>
    <t>mQiXmhGXdnw</t>
  </si>
  <si>
    <t>2014-01-29T22:52:31Z</t>
  </si>
  <si>
    <t>Ctrl + Shift + Enter: Excel Array Formulas 15: General Guidelines For Array Formulas</t>
  </si>
  <si>
    <t>PT2M2S</t>
  </si>
  <si>
    <t>CPrkWG5FNrI</t>
  </si>
  <si>
    <t>2014-01-28T01:21:29Z</t>
  </si>
  <si>
    <t>Ctrl + Shift + Enter: Excel Array Formulas 14: Boolean Logic, AND &amp; OR criteria, Convert TRUE FALSE</t>
  </si>
  <si>
    <t>PT27M15S</t>
  </si>
  <si>
    <t>5ko5ES8ZLuY</t>
  </si>
  <si>
    <t>2014-01-23T15:24:43Z</t>
  </si>
  <si>
    <t>Ctrl + Shift + Enter: Excel Array Formulas 13: Dynamic Ranges: INDEX &amp; OFFSET Functions</t>
  </si>
  <si>
    <t>PT1H22S</t>
  </si>
  <si>
    <t>2ERAZcb0zy8</t>
  </si>
  <si>
    <t>2014-01-21T16:03:52Z</t>
  </si>
  <si>
    <t>Ctrl + Shift + Enter: Excel Array Formulas 12: SUMIFS, COUNTIFS, SUMIF, COUNTIF, AVERAGEIF</t>
  </si>
  <si>
    <t>9m3TN3_5AOo</t>
  </si>
  <si>
    <t>2014-01-19T16:04:21Z</t>
  </si>
  <si>
    <t>Ctrl + Shift + Enter: Excel Array Formulas 11: AGGREGATE, INDEX, LOOKUP, SUMPRODUCT</t>
  </si>
  <si>
    <t>PT19M46S</t>
  </si>
  <si>
    <t>X23XJjasbZg</t>
  </si>
  <si>
    <t>2014-01-18T07:08:32Z</t>
  </si>
  <si>
    <t>Ctrl + Shift + Enter: Excel Array Formulas 10: LOOKUP Function: Array Operations wOut CtrlShiftEnter</t>
  </si>
  <si>
    <t>PT17M2S</t>
  </si>
  <si>
    <t>hphMSslLuqA</t>
  </si>
  <si>
    <t>2014-01-16T15:49:52Z</t>
  </si>
  <si>
    <t>Ctrl + Shift + Enter: Excel Array Formulas 09: SUMPRODUCT Function: 21 Examples, Including Timing</t>
  </si>
  <si>
    <t>PT45M17S</t>
  </si>
  <si>
    <t>vG4fz9dmu-w</t>
  </si>
  <si>
    <t>2014-01-15T17:27:29Z</t>
  </si>
  <si>
    <t>Ctrl + Shift + Enter: Excel Array Formulas 08: Array Formula: Multiple Values To Multiple Cells</t>
  </si>
  <si>
    <t>5YnX7hxhfAg</t>
  </si>
  <si>
    <t>2014-01-12T21:16:28Z</t>
  </si>
  <si>
    <t>Ctrl + Shift + Enter: Excel Array Formulas #07: Introduction To Array Functions. TRANSPOSE Function</t>
  </si>
  <si>
    <t>ZUZGuqaIngM</t>
  </si>
  <si>
    <t>2014-01-11T16:10:38Z</t>
  </si>
  <si>
    <t>Ctrl + Shift + Enter: Excel Array Formulas #06: Array Constants in Top 3 Formula, VLOOKUP, more</t>
  </si>
  <si>
    <t>wd8Sn6TZmAc</t>
  </si>
  <si>
    <t>2014-01-10T15:38:05Z</t>
  </si>
  <si>
    <t>Mr Excel &amp; excelisfun Trick 149: Add or Count With OR Criteria: Epic Dual 13 Example Video</t>
  </si>
  <si>
    <t>PT11M58S</t>
  </si>
  <si>
    <t>wy65R070cT8</t>
  </si>
  <si>
    <t>2014-01-09T01:47:36Z</t>
  </si>
  <si>
    <t>Ctrl + Shift + Enter: Excel Array Formulas #05: Function Argument Array Operations</t>
  </si>
  <si>
    <t>6p6wzUx6H1c</t>
  </si>
  <si>
    <t>2014-01-09T01:44:50Z</t>
  </si>
  <si>
    <t>Excel Magic Trick 1065: SUMIFS: Month Over Month Sales Calculations From Transactional Data Set</t>
  </si>
  <si>
    <t>ssGQAC2cMN8</t>
  </si>
  <si>
    <t>2014-01-09T01:44:38Z</t>
  </si>
  <si>
    <t>Excel Magic Trick 1066: PivotTable: Month Over Month Sales Calculations From Transactional Data Set</t>
  </si>
  <si>
    <t>JC39qF8Ev_0</t>
  </si>
  <si>
    <t>2014-01-09T01:42:50Z</t>
  </si>
  <si>
    <t>Excel Magic Trick 1064: Copy Formulas Even More Quickly With F5 Key and Shift + Enter</t>
  </si>
  <si>
    <t>PT1M30S</t>
  </si>
  <si>
    <t>2j8JpB4asVU</t>
  </si>
  <si>
    <t>2014-01-08T23:30:30Z</t>
  </si>
  <si>
    <t>Ctrl + Shift + Enter: Excel Array Formulas #04.5: Join Array Operation or SUMIFS Function?</t>
  </si>
  <si>
    <t>PT4M18S</t>
  </si>
  <si>
    <t>PFDczk_f0bg</t>
  </si>
  <si>
    <t>2014-01-05T20:59:40Z</t>
  </si>
  <si>
    <t>Excel Magic Trick 1063: Pull Student Grades From Many Sheets onto Summary Table Excel Grade Book</t>
  </si>
  <si>
    <t>PT18M38S</t>
  </si>
  <si>
    <t>4QaSwRgkeZo</t>
  </si>
  <si>
    <t>2014-01-05T20:25:22Z</t>
  </si>
  <si>
    <t>Ctrl + Shift + Enter: Excel Array Formulas #04: Join Array Operation &amp; Alternatives Such as DGET</t>
  </si>
  <si>
    <t>bSSavyKgbqc</t>
  </si>
  <si>
    <t>2014-01-04T02:10:41Z</t>
  </si>
  <si>
    <t>Ctrl + Shift + Enter: Excel Array Formulas #03: Comparative Array Operations, &amp; Alternatives</t>
  </si>
  <si>
    <t>PT14M50S</t>
  </si>
  <si>
    <t>34cN9DKxTQs</t>
  </si>
  <si>
    <t>2014-01-04T01:41:28Z</t>
  </si>
  <si>
    <t>Excel Magic Trick 1062: SUMIFS: Year Over Year Sales Calculations From Transactional Data Set</t>
  </si>
  <si>
    <t>jMJbdhLU1DI</t>
  </si>
  <si>
    <t>2014-01-04T01:39:13Z</t>
  </si>
  <si>
    <t>Excel Magic Trick 1061: Copy Formulas Quickly With Name Box and Shift Key (Horizontal or Vertical)</t>
  </si>
  <si>
    <t>PT1M32S</t>
  </si>
  <si>
    <t>epTjLqa1-eQ</t>
  </si>
  <si>
    <t>2014-01-03T01:09:36Z</t>
  </si>
  <si>
    <t>Mr Excel &amp; excelisfun Trick 148: Logical Formula: 3 Out Of 4 Tests Are Met, Deliver a TRUE</t>
  </si>
  <si>
    <t>3L5DTFQEOP4</t>
  </si>
  <si>
    <t>2014-01-03T01:00:17Z</t>
  </si>
  <si>
    <t>Excel Magic Trick 1060: Double Click To Copy Formulas Down Column, 5 Examples (Some Empty Cells)</t>
  </si>
  <si>
    <t>PT2M33S</t>
  </si>
  <si>
    <t>NsBETgnAy5U</t>
  </si>
  <si>
    <t>2014-01-01T19:29:04Z</t>
  </si>
  <si>
    <t>Ctrl + Shift + Enter: Excel Array Formulas #02: Introduction Array Formulas &amp; Math Array Operation</t>
  </si>
  <si>
    <t>PT19M18S</t>
  </si>
  <si>
    <t>DSivs93UDgc</t>
  </si>
  <si>
    <t>2013-12-30T22:36:57Z</t>
  </si>
  <si>
    <t>Ctrl + Shift + Enter: Excel Array Formulas #01: Review Formula Basics (15 Important Examples)</t>
  </si>
  <si>
    <t>PT59M26S</t>
  </si>
  <si>
    <t>tDGrkC-SQ-4</t>
  </si>
  <si>
    <t>2013-12-30T21:59:57Z</t>
  </si>
  <si>
    <t>Ctrl + Shift + Enter: Excel Array Formulas #00: Intro To DVD and Video Series</t>
  </si>
  <si>
    <t>RX7o_eGSr_M</t>
  </si>
  <si>
    <t>2013-12-28T23:46:45Z</t>
  </si>
  <si>
    <t>Microsoft Virtual Academy: Free Classes From Microsoft: Amazing Free Computer School</t>
  </si>
  <si>
    <t>m-LiLBjNsAA</t>
  </si>
  <si>
    <t>2013-12-28T23:42:43Z</t>
  </si>
  <si>
    <t>Excel Magic Trick 1059: Conditionally Format Top 5 Numbers That Are Also Greater Than 65</t>
  </si>
  <si>
    <t>ub7rjmxoWFE</t>
  </si>
  <si>
    <t>2013-12-27T21:34:52Z</t>
  </si>
  <si>
    <t>Excel Magic Trick 1056: Excel 2013 Slicer Formulas</t>
  </si>
  <si>
    <t>PT12M45S</t>
  </si>
  <si>
    <t>oVBPtVgBxzY</t>
  </si>
  <si>
    <t>2013-12-27T21:33:15Z</t>
  </si>
  <si>
    <t>Excel Magic Trick 1057: Calculate Hours Worked From Text Time Values, Including Night Shift</t>
  </si>
  <si>
    <t>PT6M43S</t>
  </si>
  <si>
    <t>RXU-TUJZLD4</t>
  </si>
  <si>
    <t>2013-12-27T21:31:58Z</t>
  </si>
  <si>
    <t>Excel Magic Trick 1058: Convert YYYYMMDD to Serial Number Date with =TEXT(A1,"0000-00-00")</t>
  </si>
  <si>
    <t>PT3M10S</t>
  </si>
  <si>
    <t>U3W6ph1BMDw</t>
  </si>
  <si>
    <t>2013-12-27T17:35:17Z</t>
  </si>
  <si>
    <t>Mr Excel &amp; excelisfun Trick 147: Avoid Sheet References From Current Sheet: View Or Arguments Dialog</t>
  </si>
  <si>
    <t>g4ydj94Hg3E</t>
  </si>
  <si>
    <t>2013-12-26T21:22:31Z</t>
  </si>
  <si>
    <t>Excelisfunner, Mr Excel &amp; excelisfun Trick 146: For Kids Multiplying In Excel Is Amazing!</t>
  </si>
  <si>
    <t>OrUfVUswsYA</t>
  </si>
  <si>
    <t>2013-12-24T23:11:40Z</t>
  </si>
  <si>
    <t>Highline Excel 2013 Class Video 51: Recorded Macro Basics, including Absolute &amp; Relative References</t>
  </si>
  <si>
    <t>PT33M16S</t>
  </si>
  <si>
    <t>PEBywGTSxJI</t>
  </si>
  <si>
    <t>2013-12-24T00:54:44Z</t>
  </si>
  <si>
    <t>Highline Excel 2013 Class Video 50: Financial Functions: PMT, RATE, NPER and FV 12 Examples</t>
  </si>
  <si>
    <t>Y58nnb-BWfE</t>
  </si>
  <si>
    <t>2013-12-22T22:14:00Z</t>
  </si>
  <si>
    <t>Highline Excel 2013 Class Video 49: Break Even Analysis Formulas &amp; Chart, Plotting Break Even Point</t>
  </si>
  <si>
    <t>PT13M26S</t>
  </si>
  <si>
    <t>_qq6V05TxoM</t>
  </si>
  <si>
    <t>2013-12-22T22:10:18Z</t>
  </si>
  <si>
    <t>Highline Excel 2013 Class Video 48: Conditional Formatting: Bar Chart with Data Labels</t>
  </si>
  <si>
    <t>QgneMhwoUU8</t>
  </si>
  <si>
    <t>2013-12-22T22:08:43Z</t>
  </si>
  <si>
    <t>Highline Excel 2013 Class Video 47: Statistics: Dot Plot (Cell Chart)</t>
  </si>
  <si>
    <t>PT2M38S</t>
  </si>
  <si>
    <t>xDP1vM73-Kk</t>
  </si>
  <si>
    <t>2013-12-22T22:08:13Z</t>
  </si>
  <si>
    <t>Highline Excel 2013 Class Video 46: Statistics: Histogram Formulas &amp; Chart in Excel 2013</t>
  </si>
  <si>
    <t>PT12M35S</t>
  </si>
  <si>
    <t>xGLXQ1WrJO0</t>
  </si>
  <si>
    <t>2013-12-22T22:06:26Z</t>
  </si>
  <si>
    <t>Highline Excel 2013 Class Video 41: Review Of Chart Basics For Excel 2013</t>
  </si>
  <si>
    <t>PT43M39S</t>
  </si>
  <si>
    <t>8Qv-QssslhM</t>
  </si>
  <si>
    <t>2013-12-22T22:05:29Z</t>
  </si>
  <si>
    <t>Highline Excel 2013 Class Video 45: Combining Chart Types and Secondary Axis in Excel 2013</t>
  </si>
  <si>
    <t>PT3M59S</t>
  </si>
  <si>
    <t>2013-12-22T22:03:26Z</t>
  </si>
  <si>
    <t>Highline Excel 2013 Class Video 44: Pie within Pie Chart in Excel 2013</t>
  </si>
  <si>
    <t>PT2M45S</t>
  </si>
  <si>
    <t>oIYvLretGw8</t>
  </si>
  <si>
    <t>2013-12-22T22:01:00Z</t>
  </si>
  <si>
    <t>Highline Excel 2013 Class Video 43: Set Default Chart in Excel 2013, Keyboard Shortcuts Charts</t>
  </si>
  <si>
    <t>x7nxWaXRrYQ</t>
  </si>
  <si>
    <t>2013-12-22T21:59:40Z</t>
  </si>
  <si>
    <t>Highline Excel 2013 Class Video 42: Save Chart As Template in Excel 2013</t>
  </si>
  <si>
    <t>QlmeXNntlMQ</t>
  </si>
  <si>
    <t>2013-12-21T02:31:16Z</t>
  </si>
  <si>
    <t>Mr Excel &amp; excelisfun Trick 145: YYYYMMDD Numbers To Dates: TTC, Flash Fill, DATE or TEXT Functions?</t>
  </si>
  <si>
    <t>cURf0lzeBxA</t>
  </si>
  <si>
    <t>2013-12-21T01:50:52Z</t>
  </si>
  <si>
    <t>Office 2013 Class #51: Fix Word 2013 Mail Merge Number Format Problem: Excel &amp; Access Data Source</t>
  </si>
  <si>
    <t>PT22M6S</t>
  </si>
  <si>
    <t>fVn04-TH6NU</t>
  </si>
  <si>
    <t>2013-12-18T00:00:43Z</t>
  </si>
  <si>
    <t>Office 2013 Class #48: Creating Queries In Access 2013 (15 Examples)</t>
  </si>
  <si>
    <t>PT30M28S</t>
  </si>
  <si>
    <t>yTQL8_lxdWw</t>
  </si>
  <si>
    <t>2013-12-17T23:55:20Z</t>
  </si>
  <si>
    <t>Office 2013 Class #50: Export Data From Access To Excel, PDF or Text File</t>
  </si>
  <si>
    <t>PT4M54S</t>
  </si>
  <si>
    <t>ipDmx7e-oXY</t>
  </si>
  <si>
    <t>2013-12-17T23:54:41Z</t>
  </si>
  <si>
    <t>Office 2013 Class #49: Create Report Based On A Query in Access 2013</t>
  </si>
  <si>
    <t>di81mDuFkwA</t>
  </si>
  <si>
    <t>2013-12-17T17:45:39Z</t>
  </si>
  <si>
    <t>Office 2013 Class 47: Access 2013: Create Database, Import Excel, Create Table, Forms, Relationships</t>
  </si>
  <si>
    <t>PT31M39S</t>
  </si>
  <si>
    <t>jDGM_NQ4q_Y</t>
  </si>
  <si>
    <t>2013-12-17T17:43:31Z</t>
  </si>
  <si>
    <t>Office 2013 Class #46: Introduction to Databases and Access 2013</t>
  </si>
  <si>
    <t>PT29M20S</t>
  </si>
  <si>
    <t>GRfe4bHsjhI</t>
  </si>
  <si>
    <t>2013-11-28T04:42:52Z</t>
  </si>
  <si>
    <t>Highline Excel 2013 Class Video 40: Conditional Formatting Basic To Advanced 50 Examples</t>
  </si>
  <si>
    <t>PT1H28M16S</t>
  </si>
  <si>
    <t>xEIdYw_4BrM</t>
  </si>
  <si>
    <t>2013-11-25T02:25:02Z</t>
  </si>
  <si>
    <t>Office 2013 Class #45, Excel Basics 27: VLOOKUP Function Made Easy 24 Examples - How To Use VLOOKUP</t>
  </si>
  <si>
    <t>PT33M41S</t>
  </si>
  <si>
    <t>UMkKlS9yJ3Y</t>
  </si>
  <si>
    <t>2013-11-23T21:47:10Z</t>
  </si>
  <si>
    <t>Office 2013 Class #44, Excel Basics 26: IF Function Made Easy 8 Examples</t>
  </si>
  <si>
    <t>PT12M8S</t>
  </si>
  <si>
    <t>YJNsM5yQbPQ</t>
  </si>
  <si>
    <t>2013-11-23T01:49:31Z</t>
  </si>
  <si>
    <t>Highline Excel 2013 Class Video 37: Excel Advanced Filter Extract Data 26 Examples Basic - Advanced</t>
  </si>
  <si>
    <t>PT30M26S</t>
  </si>
  <si>
    <t>VPxoMVK388U</t>
  </si>
  <si>
    <t>2013-11-23T01:47:49Z</t>
  </si>
  <si>
    <t>Highline Excel 2013 Class Video 39: Excel Import Data: Text File, CSV File, Access, Excel File</t>
  </si>
  <si>
    <t>PT10M4S</t>
  </si>
  <si>
    <t>WEXzWN_AXsc</t>
  </si>
  <si>
    <t>2013-11-23T01:44:14Z</t>
  </si>
  <si>
    <t>Highline Excel 2013 Class Video 38: Excel Text To Columns To Split or Convert Data 7 Examples</t>
  </si>
  <si>
    <t>PT10M14S</t>
  </si>
  <si>
    <t>uMnB0U7jYI0</t>
  </si>
  <si>
    <t>2013-11-23T01:42:14Z</t>
  </si>
  <si>
    <t>Highline Excel 2013 Class Video 36: Excel Filter For Extracting Records with AND or OR Criteria</t>
  </si>
  <si>
    <t>PT15M6S</t>
  </si>
  <si>
    <t>1pbVww2rrkA</t>
  </si>
  <si>
    <t>2013-11-22T03:15:37Z</t>
  </si>
  <si>
    <t>Excel Truel: Excelisfunner (Isaac 7 Years old), Mr Excel &amp; excelisfun Trick 144: Excel Mirror Fun</t>
  </si>
  <si>
    <t>0-qwb0VXheA</t>
  </si>
  <si>
    <t>2013-11-19T05:25:30Z</t>
  </si>
  <si>
    <t>Office 2013 Class 43, Excel Basics 25, Excel 2013 Charts: Chart Types, Chart Formatting, more</t>
  </si>
  <si>
    <t>e-yuYNgsHAk</t>
  </si>
  <si>
    <t>2013-11-16T23:22:31Z</t>
  </si>
  <si>
    <t>Highline Excel 2013 Class Video #35: Excel 2013 PivotTables: Basic To Advanced 58 Examples</t>
  </si>
  <si>
    <t>PT1H21M50S</t>
  </si>
  <si>
    <t>jINE3x7aIrk</t>
  </si>
  <si>
    <t>2013-11-15T02:09:23Z</t>
  </si>
  <si>
    <t>Highline Excel 2013 Class Video 34: Excel Subtotals, Add Subtotals based on One or Two Columns</t>
  </si>
  <si>
    <t>PT12M48S</t>
  </si>
  <si>
    <t>AEaRQ3LQDXY</t>
  </si>
  <si>
    <t>2013-11-15T02:07:29Z</t>
  </si>
  <si>
    <t>Highline Excel 2013 Class Video 33: Sorting In Excel. Excel Sort (13 Examples)</t>
  </si>
  <si>
    <t>PT18M11S</t>
  </si>
  <si>
    <t>XVirZ0wcxOc</t>
  </si>
  <si>
    <t>2013-11-14T07:12:20Z</t>
  </si>
  <si>
    <t>Office 2013 Class #42: Excel Basics 24: Pivot Tables for Data Analysis (21 Examples)</t>
  </si>
  <si>
    <t>PT32M40S</t>
  </si>
  <si>
    <t>7MXeyjAmdNw</t>
  </si>
  <si>
    <t>2013-11-14T07:03:18Z</t>
  </si>
  <si>
    <t>Office 2013 Class #41: Excel Basics 23: Sort and Filter, Basic Data Analysis (24 Examples)</t>
  </si>
  <si>
    <t>PT25M55S</t>
  </si>
  <si>
    <t>kfJNJCm7B2g</t>
  </si>
  <si>
    <t>2013-11-09T00:59:53Z</t>
  </si>
  <si>
    <t>Highline Excel 2013 Class Video 32: Introduction To Array Formulas and Array Functions</t>
  </si>
  <si>
    <t>bjZLcWEtlNM</t>
  </si>
  <si>
    <t>2013-11-08T04:26:45Z</t>
  </si>
  <si>
    <t>Highline Excel 2013 Class Video 27: How To Track Down Excel Formula Errors (16 Examples)</t>
  </si>
  <si>
    <t>PT21M36S</t>
  </si>
  <si>
    <t>fyPA9NK1eX0</t>
  </si>
  <si>
    <t>2013-11-08T04:25:32Z</t>
  </si>
  <si>
    <t>Highline Excel 2013 Class Video 28: Excel Data Validation: List, Date, Time, Custom (22 Examples)</t>
  </si>
  <si>
    <t>PT24M25S</t>
  </si>
  <si>
    <t>RpHEgFSI3GA</t>
  </si>
  <si>
    <t>2013-11-08T04:21:37Z</t>
  </si>
  <si>
    <t>Highline Excel 2013 Class Video 30: Custom Number Formatting &amp; Text Functions, (33 Examples)</t>
  </si>
  <si>
    <t>PT30M48S</t>
  </si>
  <si>
    <t>n0S0M0nmO-w</t>
  </si>
  <si>
    <t>2013-11-08T04:18:12Z</t>
  </si>
  <si>
    <t>Highline Excel 2013 Class Video 29: Flash Fill: Extract, Combine, Insert, Reverse Data (25 Example)</t>
  </si>
  <si>
    <t>PT12M22S</t>
  </si>
  <si>
    <t>kmbzqwZgmDg</t>
  </si>
  <si>
    <t>2013-11-08T04:16:42Z</t>
  </si>
  <si>
    <t>Highline Excel 2013 Class Video 31: Date Functions: EDATE, EOMONTH, DATE, YEAR, MONTH, DAY, More</t>
  </si>
  <si>
    <t>PT11M37S</t>
  </si>
  <si>
    <t>NU4D3LGFDvA</t>
  </si>
  <si>
    <t>2013-11-06T02:50:12Z</t>
  </si>
  <si>
    <t>Office 2013 Class #39: Excel Basics 21: Orientate Formula Inputs To Allow Mixed Cell References</t>
  </si>
  <si>
    <t>PT13M29S</t>
  </si>
  <si>
    <t>zntlveFIScA</t>
  </si>
  <si>
    <t>2013-11-06T02:06:06Z</t>
  </si>
  <si>
    <t>Office 2013 Class #38: Excel Basics 20: Relative, Absolute and Mixed Cell References</t>
  </si>
  <si>
    <t>PT28M38S</t>
  </si>
  <si>
    <t>GVoUyvY19Qs</t>
  </si>
  <si>
    <t>2013-11-06T02:03:27Z</t>
  </si>
  <si>
    <t>Office 2013 Class #40: Excel Basics 22: Don't Violate Excel's Golden Rule</t>
  </si>
  <si>
    <t>ohGgZ5ik4Xo</t>
  </si>
  <si>
    <t>2013-11-04T23:36:32Z</t>
  </si>
  <si>
    <t>Office 2013 Class #37: Excel Basics 19: SUMIFS, COUNTIFS: Add &amp; Count with Criteria/Conditions</t>
  </si>
  <si>
    <t>PT24M31S</t>
  </si>
  <si>
    <t>TQDVvmDdzU0</t>
  </si>
  <si>
    <t>2013-11-04T23:32:05Z</t>
  </si>
  <si>
    <t>Office 2013 Class #36: Excel Basics 18: Excel Defined Names &amp; Built-in Functions</t>
  </si>
  <si>
    <t>5JZpJH_Yjbo</t>
  </si>
  <si>
    <t>2013-11-04T23:31:25Z</t>
  </si>
  <si>
    <t>Office 2013 Class #35: Excel Basics 17: Search for Excel Functions: PMT &amp; MEDIAN Functions</t>
  </si>
  <si>
    <t>PT17M41S</t>
  </si>
  <si>
    <t>t3_HOTHXGHs</t>
  </si>
  <si>
    <t>2013-10-31T08:52:21Z</t>
  </si>
  <si>
    <t>Office 2013 Class #29: Excel Basics 11: Number Formatting &amp; Formulas Don't Get Tricked By The FaÃ§ade</t>
  </si>
  <si>
    <t>PT28M31S</t>
  </si>
  <si>
    <t>Z68S4DIg5IQ</t>
  </si>
  <si>
    <t>2013-10-31T08:49:19Z</t>
  </si>
  <si>
    <t>Office 2013 Class #28: Excel Basics 10: Style Formatting: By Hand, Cell, Table &amp; Conditional Format</t>
  </si>
  <si>
    <t>PT22M50S</t>
  </si>
  <si>
    <t>P24uFUWGl2s</t>
  </si>
  <si>
    <t>2013-10-31T08:46:30Z</t>
  </si>
  <si>
    <t>Office 2013 Class #31: Excel Basics 13: Examples of Excel Formulas &amp; Formula Elements</t>
  </si>
  <si>
    <t>-54Ubbb2Dl8</t>
  </si>
  <si>
    <t>2013-10-31T08:44:56Z</t>
  </si>
  <si>
    <t>Office 2013 Class #30: Excel Basics 12: ROUND function: When and How to use it in Business</t>
  </si>
  <si>
    <t>PT10M11S</t>
  </si>
  <si>
    <t>0DtQvfD6GcQ</t>
  </si>
  <si>
    <t>2013-10-31T08:41:26Z</t>
  </si>
  <si>
    <t>Office 2013 Class #32: Excel Basics 14: Math and Order of Operations in Excel Formulas</t>
  </si>
  <si>
    <t>PT2M41S</t>
  </si>
  <si>
    <t>KUMF4LK6tDg</t>
  </si>
  <si>
    <t>2013-10-31T08:40:00Z</t>
  </si>
  <si>
    <t>Office 2013 Class #33: Excel Basics 15: Entering Cell References in Formulas &amp; Edit Mode Status Bar</t>
  </si>
  <si>
    <t>PNZHvdP2Jj0</t>
  </si>
  <si>
    <t>2013-10-31T08:39:49Z</t>
  </si>
  <si>
    <t>Office 2013 Class #34: Excel Basics 16: Flash Fill To Combine or Extract Text</t>
  </si>
  <si>
    <t>4rzjeGbwggA</t>
  </si>
  <si>
    <t>2013-10-29T19:45:07Z</t>
  </si>
  <si>
    <t>YouTube Comments Not Showing? Help? Anyone know how to fix this?</t>
  </si>
  <si>
    <t>PT37S</t>
  </si>
  <si>
    <t>UrJyT83MWO4</t>
  </si>
  <si>
    <t>2013-10-29T02:23:49Z</t>
  </si>
  <si>
    <t>Office 2013 Class #23: Excel Basics 05: Customize the Quick Access Toolbar and Ribbon</t>
  </si>
  <si>
    <t>j0CvS6Kc5Wg</t>
  </si>
  <si>
    <t>2013-10-29T02:23:41Z</t>
  </si>
  <si>
    <t>Office 2013 Class #24: Excel Basics 6: Excel Keyboard Shortcuts Are Fast! 10 Examples.</t>
  </si>
  <si>
    <t>7uO-KYMyjtw</t>
  </si>
  <si>
    <t>2013-10-29T02:19:58Z</t>
  </si>
  <si>
    <t>Office 2013 Class #25: Excel Basics 07: What Excel Does: Calculations and Data Analysis</t>
  </si>
  <si>
    <t>pPgCA6ARSqg</t>
  </si>
  <si>
    <t>2013-10-29T02:18:40Z</t>
  </si>
  <si>
    <t>Office 2013 Class #26: Excel Basics 08: Default Alignment In Excel. Numbers stored As Text Trouble</t>
  </si>
  <si>
    <t>fsXT29vfbUM</t>
  </si>
  <si>
    <t>2013-10-29T02:18:04Z</t>
  </si>
  <si>
    <t>Office 2013 Class #27: Excel Basics 09: Keeping Data in Excel: Proper Data Set or Excel Table</t>
  </si>
  <si>
    <t>G0_6t4CD8pY</t>
  </si>
  <si>
    <t>2013-10-26T02:26:23Z</t>
  </si>
  <si>
    <t>Office 2013 Class #22: Excel Basics 04: PivotTables Are Easy! SUMIFS or PivotTable for Region Report</t>
  </si>
  <si>
    <t>cg7kWgQAAog</t>
  </si>
  <si>
    <t>2013-10-25T19:11:13Z</t>
  </si>
  <si>
    <t>Highline Excel 2013 Class Video 26: Excel Compare Two Lists Formula: Item In List? Item Not In List?</t>
  </si>
  <si>
    <t>ZHbvYttdZHo</t>
  </si>
  <si>
    <t>2013-10-25T03:52:26Z</t>
  </si>
  <si>
    <t>Office 2013 Class #21: Excel Basics 03: Count &amp; Add: COUNT, COUNTA, SUM, COUNTIFS, SUMIFS functions</t>
  </si>
  <si>
    <t>JdMI7OblpvI</t>
  </si>
  <si>
    <t>2013-10-25T00:32:12Z</t>
  </si>
  <si>
    <t>Office 2013 Class #20: Excel Basics 02: Formula Inputs For Formulas and Charts &amp; Excel's Golden Rule</t>
  </si>
  <si>
    <t>PT31M17S</t>
  </si>
  <si>
    <t>x4hYUVgU5fs</t>
  </si>
  <si>
    <t>2013-10-24T02:42:21Z</t>
  </si>
  <si>
    <t>Office 2013 Class #19: Excel Basics 1: Excel Grid, Formatting, Formulas, Cell References, Page Setup</t>
  </si>
  <si>
    <t>PT50M48S</t>
  </si>
  <si>
    <t>PJ6iwb8aJ0E</t>
  </si>
  <si>
    <t>2013-10-19T04:58:40Z</t>
  </si>
  <si>
    <t>Highline Excel 2013 Class Video 18: VLOOKUP Function 20 Examples, VLOOKUP Formula, Excel VLOOKUP</t>
  </si>
  <si>
    <t>PT42M</t>
  </si>
  <si>
    <t>vbu0PX8_hm0</t>
  </si>
  <si>
    <t>2013-10-19T04:54:17Z</t>
  </si>
  <si>
    <t>Highline Excel 2013 Class Video 19: Text Functions RIGHT, LEFT, MID, SEARCH for Partial Text VLOOKUP</t>
  </si>
  <si>
    <t>PT11M13S</t>
  </si>
  <si>
    <t>ZFQkRhlCNzI</t>
  </si>
  <si>
    <t>2013-10-19T04:53:35Z</t>
  </si>
  <si>
    <t>Highline Excel 2013 Class Video 20: VLOOKUP, DGET &amp; MATCH For Looking Up Records 7 Examples</t>
  </si>
  <si>
    <t>PT20M56S</t>
  </si>
  <si>
    <t>5jbNQg2pcrU</t>
  </si>
  <si>
    <t>2013-10-19T04:52:42Z</t>
  </si>
  <si>
    <t>Highline Excel 2013 Class Video 21: INDEX and MATCH Functions For Unusual Lookups 4 Examples</t>
  </si>
  <si>
    <t>PT19M33S</t>
  </si>
  <si>
    <t>GuEGoLhltXo</t>
  </si>
  <si>
    <t>2013-10-19T04:48:36Z</t>
  </si>
  <si>
    <t>Highline Excel 2013 Class Video 22: CHOOSE function to lookup table for VLOOKUP With Multiple Tables</t>
  </si>
  <si>
    <t>foO-ADxaNoI</t>
  </si>
  <si>
    <t>2013-10-19T04:45:29Z</t>
  </si>
  <si>
    <t>Highline Excel 2013 Class Video 24: Getting Top 5 Values With LARGE And Bottom 5 With SMALL</t>
  </si>
  <si>
    <t>alyTpVfCQXg</t>
  </si>
  <si>
    <t>2013-10-19T04:45:21Z</t>
  </si>
  <si>
    <t>Highline Excel 2013 Class Video 23: VLOOKUP and IFNA for Commissions</t>
  </si>
  <si>
    <t>Da3d0BxPDTQ</t>
  </si>
  <si>
    <t>2013-10-19T04:44:10Z</t>
  </si>
  <si>
    <t>Highline Excel 2013 Class Video 25: Goal Seek: Get Formula To Evaluate To Desired Result</t>
  </si>
  <si>
    <t>JfIb8PpFWbw</t>
  </si>
  <si>
    <t>2013-10-17T01:34:16Z</t>
  </si>
  <si>
    <t>Highline Excel 2013 Class Video 10: AND &amp; BETWEEN Criteria: SUMIFS, DSUM, COUNTIFS, AVERAGEIFS</t>
  </si>
  <si>
    <t>PT39M18S</t>
  </si>
  <si>
    <t>znYL2Qh0zrI</t>
  </si>
  <si>
    <t>2013-10-17T01:20:38Z</t>
  </si>
  <si>
    <t>Office 2013 Class #18: Creating A PowerPoint Presentation</t>
  </si>
  <si>
    <t>PT36M2S</t>
  </si>
  <si>
    <t>mdOb5E51A4g</t>
  </si>
  <si>
    <t>2013-10-17T01:17:48Z</t>
  </si>
  <si>
    <t>Highline Excel 2013 Class Video 09: Defined Names &amp; Aggregate Functions</t>
  </si>
  <si>
    <t>PT13M15S</t>
  </si>
  <si>
    <t>0NjytBHgRHE</t>
  </si>
  <si>
    <t>2013-10-17T01:14:00Z</t>
  </si>
  <si>
    <t>Office 2013 Class #17: Word 2013 Heading Styles To Create Automatic TOC &amp; PowerPoint</t>
  </si>
  <si>
    <t>u3zcLKLXgTo</t>
  </si>
  <si>
    <t>2013-10-17T01:13:15Z</t>
  </si>
  <si>
    <t>Office 2013 Class #17.5: Word 2013 Basic PowerPoint Formatting</t>
  </si>
  <si>
    <t>PT6M3S</t>
  </si>
  <si>
    <t>bgbUsqadZFU</t>
  </si>
  <si>
    <t>2013-10-13T21:48:04Z</t>
  </si>
  <si>
    <t>Office 2013 Class #16: Bulleted, Numbered and Multileveled Lists</t>
  </si>
  <si>
    <t>KPq_lRnZRfs</t>
  </si>
  <si>
    <t>2013-10-12T06:10:31Z</t>
  </si>
  <si>
    <t>Highline Excel 2013 Class Video 11: Calculations With OR Criteria: COUNTIFS, DCOUNTA, SUMIFS, DSUM</t>
  </si>
  <si>
    <t>PT22M57S</t>
  </si>
  <si>
    <t>kDaDmR5JCbs</t>
  </si>
  <si>
    <t>2013-10-12T06:05:29Z</t>
  </si>
  <si>
    <t>Highline Excel 2013 Class Video 12: AND &amp; OR Criteria Calculations: D Functions like DSUM, DCOUNT</t>
  </si>
  <si>
    <t>zwwG-4NGPe0</t>
  </si>
  <si>
    <t>2013-10-12T06:04:19Z</t>
  </si>
  <si>
    <t>Highline Excel 2013 Class Video 15: IF &amp; IS Functions To Deliver Numbers, Text, Formulas, Nested IFs</t>
  </si>
  <si>
    <t>PT26M18S</t>
  </si>
  <si>
    <t>trGJXdV2k1Y</t>
  </si>
  <si>
    <t>2013-10-12T06:03:28Z</t>
  </si>
  <si>
    <t>Highline Excel 2013 Class Video 13: AND &amp; OR Criteria Calculations: Table Feature</t>
  </si>
  <si>
    <t>SennYjw9yGQ</t>
  </si>
  <si>
    <t>2013-10-12T06:02:09Z</t>
  </si>
  <si>
    <t>Highline Excel 2013 Class Video 14: AND, OR, IF Functions For AR Dept (Multiple Logical Tests)</t>
  </si>
  <si>
    <t>ekjb7b8lGS0</t>
  </si>
  <si>
    <t>2013-10-12T05:59:33Z</t>
  </si>
  <si>
    <t>Highline Excel 2013 Class Video 16: Round Functions: ROUND, MROUND, ROUNDUP, CEILING, more...</t>
  </si>
  <si>
    <t>IA6w2RIX2Qg</t>
  </si>
  <si>
    <t>2013-10-12T05:59:20Z</t>
  </si>
  <si>
    <t>Highline Excel 2013 Class Video 17: Introduction To SUMPRODUCT Function</t>
  </si>
  <si>
    <t>PT10M2S</t>
  </si>
  <si>
    <t>4ajCa4BF_lc</t>
  </si>
  <si>
    <t>2013-10-12T05:50:39Z</t>
  </si>
  <si>
    <t>Office 2013 Class #15: Word 2013: Letterhead, Save As Template, Business Letter</t>
  </si>
  <si>
    <t>YIfmXMw-KIE</t>
  </si>
  <si>
    <t>2013-10-12T05:46:39Z</t>
  </si>
  <si>
    <t>Office 2013 Class #14: Word Set Tabs: Left, Center, Right, Decimal, Bar, Leader, and the Ruler</t>
  </si>
  <si>
    <t>br0VSqcPo20</t>
  </si>
  <si>
    <t>2013-10-10T17:25:16Z</t>
  </si>
  <si>
    <t>Mr Excel &amp; excelisfun Trick 143: EBAY VLOOKUP: Percentage or Max Amount</t>
  </si>
  <si>
    <t>FqJU7OH0Yx4</t>
  </si>
  <si>
    <t>2013-10-10T03:08:56Z</t>
  </si>
  <si>
    <t>Office 2013 Class #13: Word Tables and Excel Tables In Word With Paste Special Link</t>
  </si>
  <si>
    <t>PT14M13S</t>
  </si>
  <si>
    <t>iFs-8QVBr60</t>
  </si>
  <si>
    <t>2013-10-10T01:08:47Z</t>
  </si>
  <si>
    <t>Office 2013 Class #12: Word Paste Special "Text Only" Keyboards: Right-Click key, Ctrl Smart Tag</t>
  </si>
  <si>
    <t>PT2M18S</t>
  </si>
  <si>
    <t>jWFN2yoZheM</t>
  </si>
  <si>
    <t>2013-10-10T00:24:27Z</t>
  </si>
  <si>
    <t>Office 2013 Class #11: Word Nonbreaking Space &amp; Nonbreaking Hyphen Keyboards</t>
  </si>
  <si>
    <t>JTO0zp4af4c</t>
  </si>
  <si>
    <t>2013-10-09T23:21:49Z</t>
  </si>
  <si>
    <t>Office 2013 Class #10: AutoCorrect versus AutoText</t>
  </si>
  <si>
    <t>tLwb6GwmJTk</t>
  </si>
  <si>
    <t>2013-10-06T21:17:42Z</t>
  </si>
  <si>
    <t>Office 2013 Class #08: Three Levels Of Formatting In Word: Character, Paragraph &amp; Section</t>
  </si>
  <si>
    <t>PT15M34S</t>
  </si>
  <si>
    <t>p63VqIFNTdw</t>
  </si>
  <si>
    <t>2013-10-06T21:14:03Z</t>
  </si>
  <si>
    <t>Office 2013 Class #09: Word Research Paper Tricks</t>
  </si>
  <si>
    <t>PT18M46S</t>
  </si>
  <si>
    <t>7rf10c-E8EE</t>
  </si>
  <si>
    <t>2013-10-04T19:33:24Z</t>
  </si>
  <si>
    <t>Highline Excel 2013 Class Video 08: Excel Table Formula Nomenclature / Structured References 22 Ex.</t>
  </si>
  <si>
    <t>BsnhWRgghRk</t>
  </si>
  <si>
    <t>2013-10-04T18:49:43Z</t>
  </si>
  <si>
    <t>Highline Excel 2013 Class Video 07: Worksheet &amp; Workbook References, 3-D Cell References</t>
  </si>
  <si>
    <t>0pOhD-JjPh8</t>
  </si>
  <si>
    <t>2013-10-04T18:32:11Z</t>
  </si>
  <si>
    <t>Highline Excel 2013 Class Video 06: Scenarios To Save Sets Of Formula Inputs, Paste Special Trick</t>
  </si>
  <si>
    <t>BcrBeWjXyzw</t>
  </si>
  <si>
    <t>2013-10-04T18:17:57Z</t>
  </si>
  <si>
    <t>Mr Excel &amp; excelisfun Trick 142: AVERAGE IF Before Excel 2003, Average with 1 Condition</t>
  </si>
  <si>
    <t>Fb8b8J36Eds</t>
  </si>
  <si>
    <t>2013-10-03T03:28:14Z</t>
  </si>
  <si>
    <t>Highline Excel 2013 Class Video 05: Cell References: Relative, Absolute &amp; Mixed (8 Examples)</t>
  </si>
  <si>
    <t>PT37M12S</t>
  </si>
  <si>
    <t>npYbGyPliX4</t>
  </si>
  <si>
    <t>2013-10-02T03:13:57Z</t>
  </si>
  <si>
    <t>Highline Excel 2013 Class Video 04: Percentage Increase or Decrease Formula</t>
  </si>
  <si>
    <t>L3LR8hKt1Rc</t>
  </si>
  <si>
    <t>2013-10-02T02:29:56Z</t>
  </si>
  <si>
    <t>Highline Excel 2013 Class Video 03: How Formulas Calculate: Order of Precedence in Excel</t>
  </si>
  <si>
    <t>8gDMUSem4es</t>
  </si>
  <si>
    <t>2013-10-02T00:16:06Z</t>
  </si>
  <si>
    <t>Highline Excel 2013 Class Video 02: Comprehensive Excel Formula Types &amp; Elements Video 12 Examples</t>
  </si>
  <si>
    <t>PT33M55S</t>
  </si>
  <si>
    <t>dl7p3z5AuA8</t>
  </si>
  <si>
    <t>2013-09-28T05:33:39Z</t>
  </si>
  <si>
    <t>Office 2013 Class #06: Spell Check Task Pane in Word 2013 &amp; Auto Correct To Create Shorthand</t>
  </si>
  <si>
    <t>8rGpFt_sA2k</t>
  </si>
  <si>
    <t>2013-09-28T05:29:28Z</t>
  </si>
  <si>
    <t>Office 2013 Class #07: Word Hyperlinks &amp; Save As Web Page</t>
  </si>
  <si>
    <t>PT9M40S</t>
  </si>
  <si>
    <t>LZL2CVsPluo</t>
  </si>
  <si>
    <t>2013-09-28T05:25:49Z</t>
  </si>
  <si>
    <t>Office 2013 Class #05: Word Flyer Project, Formatting Text, Insert Picture, Formatting Keyboards</t>
  </si>
  <si>
    <t>PT18M50S</t>
  </si>
  <si>
    <t>PGNEBj42CWU</t>
  </si>
  <si>
    <t>2013-09-27T01:13:59Z</t>
  </si>
  <si>
    <t>Excel Magic Trick 1055: Grading: Calculate Current Percentage &amp; Decimal Grade</t>
  </si>
  <si>
    <t>PT9M19S</t>
  </si>
  <si>
    <t>Zfhg5fk52jo</t>
  </si>
  <si>
    <t>2013-09-27T01:01:04Z</t>
  </si>
  <si>
    <t>Mr Excel &amp; excelisfun Trick 141: Lookup 3 Items in 3 tables: VLOOKUP, LOOKUP, VBA, Array?</t>
  </si>
  <si>
    <t>SJG3lmMLdw4</t>
  </si>
  <si>
    <t>2013-09-27T00:50:38Z</t>
  </si>
  <si>
    <t>Office 2013 Class #04: Intro To Word: Non-Printing Characters, Navigation &amp; Selection Tricks, More</t>
  </si>
  <si>
    <t>XWiWma4oTmI</t>
  </si>
  <si>
    <t>2013-09-23T01:38:30Z</t>
  </si>
  <si>
    <t>Highline Excel 2013 Class Video 01: Back To Basics: Number Format, Keyboards, PivotTables, Formulas</t>
  </si>
  <si>
    <t>PT1H42M38S</t>
  </si>
  <si>
    <t>3xnunhpmJUY</t>
  </si>
  <si>
    <t>2013-09-20T17:10:46Z</t>
  </si>
  <si>
    <t>Mr Excel &amp; excelisfun Trick 140: Extract Text From Cell: Flash Fill, Formula or VBA?</t>
  </si>
  <si>
    <t>PT11M38S</t>
  </si>
  <si>
    <t>c94WctQ83UY</t>
  </si>
  <si>
    <t>2013-09-19T19:38:58Z</t>
  </si>
  <si>
    <t>Excelisfun Facebook Is No More.</t>
  </si>
  <si>
    <t>OGA3zmmcWew</t>
  </si>
  <si>
    <t>2013-09-15T00:58:25Z</t>
  </si>
  <si>
    <t>Office 2013 Class #03: Windows Explorer: Build System Of Folders To Keep Track Of Files</t>
  </si>
  <si>
    <t>PT9M22S</t>
  </si>
  <si>
    <t>0SbRjrr9VOU</t>
  </si>
  <si>
    <t>2013-09-15T00:04:04Z</t>
  </si>
  <si>
    <t>Office 2013 Class #02: Windows Explorer For File Management</t>
  </si>
  <si>
    <t>PT18M48S</t>
  </si>
  <si>
    <t>bue0qqw7p9I</t>
  </si>
  <si>
    <t>2013-09-13T19:22:44Z</t>
  </si>
  <si>
    <t>Mr Excel &amp; excelisfun Trick 139: Formula To List Employees By Department</t>
  </si>
  <si>
    <t>OABx4yQZiP4</t>
  </si>
  <si>
    <t>2013-09-13T19:22:22Z</t>
  </si>
  <si>
    <t>Office 2013 Class #01: Introduction To Windows Explorer, Folders, Files, Ribbon, QAT, Save As</t>
  </si>
  <si>
    <t>PT32M45S</t>
  </si>
  <si>
    <t>NuEs8KUy7gc</t>
  </si>
  <si>
    <t>2013-09-10T13:51:16Z</t>
  </si>
  <si>
    <t>Excel Magic Trick 1054: Change Absolute Cell Reference Each Time Column Has New Text Entry</t>
  </si>
  <si>
    <t>PT3M28S</t>
  </si>
  <si>
    <t>yj5u1C4UMHs</t>
  </si>
  <si>
    <t>2013-09-09T14:32:47Z</t>
  </si>
  <si>
    <t>Mr Excel excelisfun Trick 138: NETWORKDAYS.INTL Amazing New "Any Weekend" Argumnet</t>
  </si>
  <si>
    <t>PT7M52S</t>
  </si>
  <si>
    <t>vxYF9lT3inw</t>
  </si>
  <si>
    <t>2013-09-08T01:31:01Z</t>
  </si>
  <si>
    <t>Excel Magic Trick 1053: Unique Count With Criteria: Excel 2013 PivotTable Distinct Count Function</t>
  </si>
  <si>
    <t>0OoM5RKA460</t>
  </si>
  <si>
    <t>2013-09-06T17:40:42Z</t>
  </si>
  <si>
    <t>Excel Magic Trick 1052: Best New Feature In Excel 2013: Recommended Charts &amp; PivotTables</t>
  </si>
  <si>
    <t>oDZe0qEf2iA</t>
  </si>
  <si>
    <t>2013-09-06T17:38:24Z</t>
  </si>
  <si>
    <t>Excel Magic Trick 1051: Save Excel As PDF, Fast Method: F12 Key and Change File Extension</t>
  </si>
  <si>
    <t>PT1M</t>
  </si>
  <si>
    <t>k7eoYSD3OL8</t>
  </si>
  <si>
    <t>2013-09-06T17:37:57Z</t>
  </si>
  <si>
    <t>Excel Magic Trick 1050: Excel 2013 Sheet Navigation Arrows For Go To Last Or First Sheet Where?</t>
  </si>
  <si>
    <t>PT1M21S</t>
  </si>
  <si>
    <t>ZiIFRp5G_7E</t>
  </si>
  <si>
    <t>2013-09-06T17:33:15Z</t>
  </si>
  <si>
    <t>Excel Magic Trick 1049: Copy Page Setup From One Sheet To Another</t>
  </si>
  <si>
    <t>g3DMKHGLPlM</t>
  </si>
  <si>
    <t>2013-09-06T17:31:23Z</t>
  </si>
  <si>
    <t>Excel Magic Trick 1048: Clear Page Setup In Excel, Trick To Do It Fast</t>
  </si>
  <si>
    <t>P0-8u0YKKfw</t>
  </si>
  <si>
    <t>2013-09-04T04:08:11Z</t>
  </si>
  <si>
    <t>What's New In Excel 2013: Flash Fill, Functions, Data Model, PowerPivot, New Charts, Table Slicers..</t>
  </si>
  <si>
    <t>PT1H25M17S</t>
  </si>
  <si>
    <t>kNaxTNSAtLk</t>
  </si>
  <si>
    <t>2013-08-29T01:08:32Z</t>
  </si>
  <si>
    <t>Excel for Accounting: Formulas, VLOOKUP &amp; INDEX, PivotTables, Recorded Macros, Charts, Keyboards</t>
  </si>
  <si>
    <t>PT2H44M10S</t>
  </si>
  <si>
    <t>k5Ecp1PUnZ0</t>
  </si>
  <si>
    <t>2013-08-23T20:12:55Z</t>
  </si>
  <si>
    <t>Excel Magic Trick 1047: "Number 225", &amp; "Text 225.00" Same For COUNTIF, SUMIFS, DSUM, DCOUNT??</t>
  </si>
  <si>
    <t>_fXqHSqbBbE</t>
  </si>
  <si>
    <t>2013-08-23T19:35:18Z</t>
  </si>
  <si>
    <t>Mr Excel excelisfun Trick 137: Start and End Date, What is Total Pay Over Period Given Month Salary?</t>
  </si>
  <si>
    <t>7Rjh-LHvmCA</t>
  </si>
  <si>
    <t>2013-08-17T12:33:16Z</t>
  </si>
  <si>
    <t>Excel Magic Trick 1044: Formula To Extract &amp; Sort Unique List Of Numbers Contains Empty Cells &amp; Text</t>
  </si>
  <si>
    <t>UbyiC-IZxDI</t>
  </si>
  <si>
    <t>2013-08-17T12:29:36Z</t>
  </si>
  <si>
    <t>Excel Magic Trick 1043: Count Unique Numbers in Column with Empty Cells and Text (Mixed Data)</t>
  </si>
  <si>
    <t>PT7M</t>
  </si>
  <si>
    <t>i7EgY9-PhaA</t>
  </si>
  <si>
    <t>2013-08-17T12:27:29Z</t>
  </si>
  <si>
    <t>Excel Magic Trick 1046: Linear Regression Estimate &amp; Add Many Predicted Y-Values Single Cell Formula</t>
  </si>
  <si>
    <t>PT1M53S</t>
  </si>
  <si>
    <t>e4Ca9xVuork</t>
  </si>
  <si>
    <t>2013-08-17T12:27:09Z</t>
  </si>
  <si>
    <t>Excel Magic Trick 1045: Conditionally Format Multiple Modes in a Column, Excel 2010 or Later</t>
  </si>
  <si>
    <t>PT3M45S</t>
  </si>
  <si>
    <t>Sf0QIpZV22c</t>
  </si>
  <si>
    <t>2013-08-17T03:41:13Z</t>
  </si>
  <si>
    <t>Mr Excel &amp; excelisfun Trick 136: Variable Rent Calculation Based On Days: VBA, IF or VLOOKUP?</t>
  </si>
  <si>
    <t>n4g01XfR8pY</t>
  </si>
  <si>
    <t>2013-08-14T23:05:27Z</t>
  </si>
  <si>
    <t>Excel Magic Trick 1042 Array Functions Housed In Other Functions Usually Don't Need Ctrl Shift Enter</t>
  </si>
  <si>
    <t>8ULqiRDG48M</t>
  </si>
  <si>
    <t>2013-08-14T20:39:45Z</t>
  </si>
  <si>
    <t>Excel Magic Trick 1041: Expandable Range In An Excel Table For Running Total (Zack Barresse's Trick)</t>
  </si>
  <si>
    <t>PT3M3S</t>
  </si>
  <si>
    <t>l4o6p12HL30</t>
  </si>
  <si>
    <t>2013-08-12T23:02:20Z</t>
  </si>
  <si>
    <t>Excel Magic Trick 1039: Turn Off Animation In Excel 2013</t>
  </si>
  <si>
    <t>T_EmoLfAJCM</t>
  </si>
  <si>
    <t>2013-08-12T23:01:08Z</t>
  </si>
  <si>
    <t>Excel Magic Trick 1040: Formula To Extract &amp; Sort A Unique List Of Numbers, No Empty Cells Or Text</t>
  </si>
  <si>
    <t>PT8M58S</t>
  </si>
  <si>
    <t>2013-08-09T22:40:35Z</t>
  </si>
  <si>
    <t>Excel Magic Trick 1038: Make Table Reference Absolute With Colon and Double Square Brackets</t>
  </si>
  <si>
    <t>P4ZsnPf3K7M</t>
  </si>
  <si>
    <t>2013-08-09T21:47:50Z</t>
  </si>
  <si>
    <t>Excel Magic Trick 1037: Make Table Reference Absolute by Copying And Pasting Instead Of Dragging</t>
  </si>
  <si>
    <t>rvNUHFr7Nw4</t>
  </si>
  <si>
    <t>2013-08-09T16:28:24Z</t>
  </si>
  <si>
    <t>Mr Excel &amp; excelisfun Trick 135: From Text to Math: VBA or Excel 4 Macro Function: EVALUATION</t>
  </si>
  <si>
    <t>PT7M49S</t>
  </si>
  <si>
    <t>PsUSaikJb58</t>
  </si>
  <si>
    <t>2013-08-05T17:16:24Z</t>
  </si>
  <si>
    <t>Excel Magic Trick 1036: SUM Rectangular Table, 1 condition Row Headers &amp; Or Criteria Column Headers</t>
  </si>
  <si>
    <t>zPguw83CcxM</t>
  </si>
  <si>
    <t>2013-08-05T17:14:32Z</t>
  </si>
  <si>
    <t>Excel Magic Trick 1035: Calculate Median with 1 condition with AGGREGATE &amp; PERCENTILE.INC function</t>
  </si>
  <si>
    <t>PT5M56S</t>
  </si>
  <si>
    <t>UrL-YrhlCJQ</t>
  </si>
  <si>
    <t>2013-08-05T00:28:39Z</t>
  </si>
  <si>
    <t>Excel Magic Trick 1034: Convert Summarized Table To Proper Data Set With PivotTable Trick</t>
  </si>
  <si>
    <t>hEds6azGx7c</t>
  </si>
  <si>
    <t>2013-08-05T00:16:36Z</t>
  </si>
  <si>
    <t>Excel Magic Trick 1033: Re-do Duel 134: Join Product and Sub-Product Text Using PivotTable</t>
  </si>
  <si>
    <t>oiG7-a73kOs</t>
  </si>
  <si>
    <t>2013-08-03T16:47:32Z</t>
  </si>
  <si>
    <t>Excel Magic Trick 1031: Four Way Lookup Formula To Deliver Multiple Items From 1 of 2 Lookup Tables</t>
  </si>
  <si>
    <t>PT10M8S</t>
  </si>
  <si>
    <t>q_UPqVEXScw</t>
  </si>
  <si>
    <t>2013-08-03T16:41:55Z</t>
  </si>
  <si>
    <t>Excel Magic Trick 1032: Add Record Count Column To Filtered Table (Fix SUBTOTAL Filter bug)</t>
  </si>
  <si>
    <t>PT4M48S</t>
  </si>
  <si>
    <t>C_7nnm18W2Y</t>
  </si>
  <si>
    <t>2013-08-02T20:59:01Z</t>
  </si>
  <si>
    <t>Learn Excel PowerPivot From Chandoo and Rob</t>
  </si>
  <si>
    <t>i8Q8V9M_cRc</t>
  </si>
  <si>
    <t>2013-08-02T04:19:11Z</t>
  </si>
  <si>
    <t>Mr Excel &amp; excelisfun Trick 134: Merge Product and Sub-Product Text; VBA or Wild INDEX Formula</t>
  </si>
  <si>
    <t>PT9M51S</t>
  </si>
  <si>
    <t>w56VR6SL3dA</t>
  </si>
  <si>
    <t>2013-08-01T21:30:24Z</t>
  </si>
  <si>
    <t>Excel Magic Trick 1030: Round To The Nearest $50 For Pricing or To The Nearest Second For Times</t>
  </si>
  <si>
    <t>PT4M28S</t>
  </si>
  <si>
    <t>dJrC7W8QiXs</t>
  </si>
  <si>
    <t>2013-07-31T18:59:38Z</t>
  </si>
  <si>
    <t>Excel Magic Trick 1029: DON'T Use IFERROR, Use IF and Logical Test If Possible...</t>
  </si>
  <si>
    <t>roRTpeMY7SM</t>
  </si>
  <si>
    <t>2013-07-30T19:00:10Z</t>
  </si>
  <si>
    <t>Excel Magic Trick 1028: Create Hyperlinks to Duplicate Text Titles In Column A On Different Sheet</t>
  </si>
  <si>
    <t>Xg6ZMlZM21w</t>
  </si>
  <si>
    <t>2013-07-26T00:58:13Z</t>
  </si>
  <si>
    <t>Mr Excel &amp; excelisfun Trick 133: Add Nth Largest Values With Three Criteria Dynamic Formulas</t>
  </si>
  <si>
    <t>WfRgnebu6aY</t>
  </si>
  <si>
    <t>2013-07-26T00:58:10Z</t>
  </si>
  <si>
    <t>Excel Magic Trick 1027: Array Formula To Count Unique Yes Votes For A Given First &amp; Last Name</t>
  </si>
  <si>
    <t>0w181q01JO8</t>
  </si>
  <si>
    <t>2013-07-26T00:54:42Z</t>
  </si>
  <si>
    <t>Excel Magic Trick 1026: Conditionally Format 1st Occurrence of Yes Vote For Given First &amp; Last Name</t>
  </si>
  <si>
    <t>fOMtFhGmenY</t>
  </si>
  <si>
    <t>2013-07-26T00:52:44Z</t>
  </si>
  <si>
    <t>Excel Magic Trick 1025: Remove Asterisk From All Text Items In Column: SUBSTITUTE &amp; TRIM</t>
  </si>
  <si>
    <t>Q6wCsKzzfcw</t>
  </si>
  <si>
    <t>2013-07-25T23:18:27Z</t>
  </si>
  <si>
    <t>Excel Accounting Schedule of Expected Cash Collections Using A Set Of Assumptions / Formula Inputs</t>
  </si>
  <si>
    <t>PT40M</t>
  </si>
  <si>
    <t>3u8VHTvSNE4</t>
  </si>
  <si>
    <t>2013-07-24T19:05:55Z</t>
  </si>
  <si>
    <t>Excel Magic Trick 1023: Extract Unique List of Names For Dynamic Data Validation Dropdown List</t>
  </si>
  <si>
    <t>PT14M42S</t>
  </si>
  <si>
    <t>SQUbL02XvGw</t>
  </si>
  <si>
    <t>2013-07-23T23:46:43Z</t>
  </si>
  <si>
    <t>Excel Magic Trick 1024: SUMIF &amp; SUMIFS function &amp; Mixed Cell References &amp; Dynamic Table Range</t>
  </si>
  <si>
    <t>PT10M26S</t>
  </si>
  <si>
    <t>SLd6pSskXCE</t>
  </si>
  <si>
    <t>2013-07-22T20:03:15Z</t>
  </si>
  <si>
    <t>Excel Magic Trick 1022: Sample Chapters of Ctrl + Shift + Enter Book &amp; SUMPRODUCT example</t>
  </si>
  <si>
    <t>CLssCaVNmgg</t>
  </si>
  <si>
    <t>2013-07-21T08:00:13Z</t>
  </si>
  <si>
    <t>Mr Excel &amp; excelisfun Trick 132: Baseball and Stock Statistics with DOLLARDE and DOLLARFR functions</t>
  </si>
  <si>
    <t>vg6_6CENNhI</t>
  </si>
  <si>
    <t>2013-07-17T18:31:59Z</t>
  </si>
  <si>
    <t>Excel Magic Trick 1021: Implicit Intersection or #VALUE Error: No Ctrl + Shift + Enter</t>
  </si>
  <si>
    <t>IbpOqjswFmE</t>
  </si>
  <si>
    <t>2013-07-16T20:13:13Z</t>
  </si>
  <si>
    <t>Excel Magic Trick 1017: BMX State Point Calculation Worksheet: VLOOKUP and Data Validation List</t>
  </si>
  <si>
    <t>PT23M26S</t>
  </si>
  <si>
    <t>OEBD9qUNFus</t>
  </si>
  <si>
    <t>2013-07-16T20:11:02Z</t>
  </si>
  <si>
    <t>Excel Magic Trick 1020: What Lens Do You Look Through When Solving Excel Problems</t>
  </si>
  <si>
    <t>PT9M55S</t>
  </si>
  <si>
    <t>D41TQ66o3sQ</t>
  </si>
  <si>
    <t>2013-07-16T20:06:08Z</t>
  </si>
  <si>
    <t>Excel Magic Trick 1018: CEILING Function To Round Up To The Nearest $1000 Increment</t>
  </si>
  <si>
    <t>lQNBW77SyJ0</t>
  </si>
  <si>
    <t>2013-07-16T20:05:03Z</t>
  </si>
  <si>
    <t>Excel Magic Trick 1019: Formula For Text Month Labels From Serial Date: EDATE, TEXT &amp; COLUMNS</t>
  </si>
  <si>
    <t>9-7SqoXtzO0</t>
  </si>
  <si>
    <t>2013-07-13T16:18:59Z</t>
  </si>
  <si>
    <t>Excel Magic Trick 1015: Counting With OR Criteria: SUMPRODUCT &amp; COUNTIF Formula from pmsocho</t>
  </si>
  <si>
    <t>PT5M55S</t>
  </si>
  <si>
    <t>Oxj-wMGjAW0</t>
  </si>
  <si>
    <t>2013-07-13T16:15:20Z</t>
  </si>
  <si>
    <t>Excel Magic Trick 1013: MIN IF, MAX IF, MINIF, MAXIF (6 Examples) MAX MIN calculation w 1 criteria</t>
  </si>
  <si>
    <t>u1d1uk0wMts</t>
  </si>
  <si>
    <t>2013-07-13T16:11:07Z</t>
  </si>
  <si>
    <t>Excel Magic Trick 1014: Text To Columns to Split Data From A Cell and Avoid Extra Spaces</t>
  </si>
  <si>
    <t>V67_3sRcPu0</t>
  </si>
  <si>
    <t>2013-07-13T16:09:28Z</t>
  </si>
  <si>
    <t>Excel Magic Trick 1016: Randomly Do A Two Way Lookup INDEX, VLOOKUP and RANDBETWEEN</t>
  </si>
  <si>
    <t>ogmDR2_rdhI</t>
  </si>
  <si>
    <t>2013-07-12T18:31:11Z</t>
  </si>
  <si>
    <t>Excel Magic Trick 1012: Automatically Add All Subtotals In A Column (6 Methods)</t>
  </si>
  <si>
    <t>9l_AxOw7VNI</t>
  </si>
  <si>
    <t>2013-07-12T18:30:35Z</t>
  </si>
  <si>
    <t>Excel Magic Trick 1011: Conditionally Format Row Above Matched Text Criteria "Subtotal"</t>
  </si>
  <si>
    <t>I_I7KFPPAnE</t>
  </si>
  <si>
    <t>2013-07-11T20:24:36Z</t>
  </si>
  <si>
    <t>Mr Excel &amp; excelisfun Trick 131: Prevent VLOOKUP from Returning a Zero (4 Methods)</t>
  </si>
  <si>
    <t>PT6M19S</t>
  </si>
  <si>
    <t>1W2Y-29TzGw</t>
  </si>
  <si>
    <t>2013-07-08T01:04:11Z</t>
  </si>
  <si>
    <t>Excel Magic Trick 1010: SUMPRODUCT To Multiply Filtered Columns or Columns With Hidden Rows</t>
  </si>
  <si>
    <t>tSvx3rz5kfw</t>
  </si>
  <si>
    <t>2013-06-29T19:11:29Z</t>
  </si>
  <si>
    <t>Mr Excel &amp; excelisfun Trick 130: Text Formula To Show Calculation (Not Formula) From A Cell</t>
  </si>
  <si>
    <t>PT7M32S</t>
  </si>
  <si>
    <t>WTUWfqEkD3U</t>
  </si>
  <si>
    <t>2013-06-27T20:49:54Z</t>
  </si>
  <si>
    <t>Excel Magic Trick 1009: Lookup 3 Different Arrays From 3 Different Tables: VLOOKUP, CHOOSE, INDEX</t>
  </si>
  <si>
    <t>PT15M8S</t>
  </si>
  <si>
    <t>_CKuzGRjS8E</t>
  </si>
  <si>
    <t>2013-06-27T20:45:24Z</t>
  </si>
  <si>
    <t>Excel Magic Trick 1008: CUMIPMT Function: Compare Interest Paid On Semimonthly &amp; Monthly Loan</t>
  </si>
  <si>
    <t>PT3M8S</t>
  </si>
  <si>
    <t>oc4Hx8deSog</t>
  </si>
  <si>
    <t>2013-06-26T18:28:58Z</t>
  </si>
  <si>
    <t>Excel Magic Trick 1007: Loan PMT Semi-Monthly Schedule: A Few Finance and Date Tricks</t>
  </si>
  <si>
    <t>PT10M37S</t>
  </si>
  <si>
    <t>t3238kvujLg</t>
  </si>
  <si>
    <t>2013-06-25T20:30:06Z</t>
  </si>
  <si>
    <t>Excel Magic Trick 1006: Insurance Calculation: MMULT Function to add from rows in a 2-Way Array</t>
  </si>
  <si>
    <t>PT11M1S</t>
  </si>
  <si>
    <t>wNmqm6Bm-TM</t>
  </si>
  <si>
    <t>2013-06-24T23:38:37Z</t>
  </si>
  <si>
    <t>Excel Magic Trick 1005: Lookup nth Duplicate When Column With Lookup Value Is Not Sorted</t>
  </si>
  <si>
    <t>Hs-SduFRDdM</t>
  </si>
  <si>
    <t>2013-06-24T23:34:21Z</t>
  </si>
  <si>
    <t>Excel Magic Trick 1004: Conditionally Format Row With nth Duplicate, Column Sorted or Not Sorted</t>
  </si>
  <si>
    <t>IlU_Tlqz3ew</t>
  </si>
  <si>
    <t>2013-06-24T23:31:20Z</t>
  </si>
  <si>
    <t>Excel Magic Trick 1003: Lookup nth Duplicate When Column With Lookup Value Is Sorted</t>
  </si>
  <si>
    <t>v8GeZlWxu6M</t>
  </si>
  <si>
    <t>2013-06-21T18:42:52Z</t>
  </si>
  <si>
    <t>Mr Excel &amp; excelisfun Trick 129: Dynamic Range Last Ten Numbers Column: OFFSET or INDEX Formula?</t>
  </si>
  <si>
    <t>mf3iIJzs6jw</t>
  </si>
  <si>
    <t>2013-06-18T19:32:33Z</t>
  </si>
  <si>
    <t>Mr Excel and excelisfun Excel Videos Play In Excel!?!? Free Workbook with List of All Videos!</t>
  </si>
  <si>
    <t>jcIIcoINpOM</t>
  </si>
  <si>
    <t>2013-06-18T18:26:46Z</t>
  </si>
  <si>
    <t>Mr Excel &amp; excelisfun Trick 128: Count Occurrences Of Items: PivotTable Or Advanced Filter &amp; COUNTIF</t>
  </si>
  <si>
    <t>c3B0KzWS1no</t>
  </si>
  <si>
    <t>2013-06-13T23:35:42Z</t>
  </si>
  <si>
    <t>Excel Magic Trick 1000: Lookup Last Partial Text Item using SEARCH and LOOKUP functions</t>
  </si>
  <si>
    <t>TTCy_8LeDoE</t>
  </si>
  <si>
    <t>2013-06-13T23:34:33Z</t>
  </si>
  <si>
    <t>Excel Magic Trick 1001: Lookup Biggest Number After Partial Text Lookup, Many Duplicates</t>
  </si>
  <si>
    <t>HRc_HP3zdBs</t>
  </si>
  <si>
    <t>2013-06-13T23:32:45Z</t>
  </si>
  <si>
    <t>Excel Magic Trick 1002: Replace "11" With "13", But Only After Third Dash</t>
  </si>
  <si>
    <t>JA5sNXRpDWU</t>
  </si>
  <si>
    <t>2013-06-10T21:32:17Z</t>
  </si>
  <si>
    <t>excelisfun YouTube Channel: How To Search For Videos &amp; Download Excel Workbooks</t>
  </si>
  <si>
    <t>PT2M34S</t>
  </si>
  <si>
    <t>yAB_qHtprGM</t>
  </si>
  <si>
    <t>2013-06-09T18:46:34Z</t>
  </si>
  <si>
    <t>Google and YouTube New Channel Confusion</t>
  </si>
  <si>
    <t>PT49S</t>
  </si>
  <si>
    <t>0IHMqq2gQNo</t>
  </si>
  <si>
    <t>2013-06-06T21:30:16Z</t>
  </si>
  <si>
    <t>Mr Excel &amp; excelisfun Trick 127: Adding After &amp; Before Dash: Array Formula or VBA?</t>
  </si>
  <si>
    <t>PT10M38S</t>
  </si>
  <si>
    <t>35MMuU9hcks</t>
  </si>
  <si>
    <t>2013-05-31T22:16:47Z</t>
  </si>
  <si>
    <t>Excel Magic Trick 997: Add Daily Sales with Text Day Criteria: 3 or 4 Day Abbreviation Convention</t>
  </si>
  <si>
    <t>78ElY7DnEoo</t>
  </si>
  <si>
    <t>2013-05-31T22:12:57Z</t>
  </si>
  <si>
    <t>Excel Magic Trick 998: Conditionally Format Products As They Expire 6 Months From Creation Date</t>
  </si>
  <si>
    <t>CKhWz45dv7M</t>
  </si>
  <si>
    <t>2013-05-31T22:11:54Z</t>
  </si>
  <si>
    <t>Excel Magic Trick 999: MATCH Rather Than OR function to Conditionally Format Row With OR Criteria</t>
  </si>
  <si>
    <t>68FHwaDD4t4</t>
  </si>
  <si>
    <t>2013-05-30T22:05:20Z</t>
  </si>
  <si>
    <t>Mr Excel &amp; excelisfun Trick 126: SUM Daily Totals from Text Dates with Text Day Criteria</t>
  </si>
  <si>
    <t>PT8M1S</t>
  </si>
  <si>
    <t>p70CiDJ3nEg</t>
  </si>
  <si>
    <t>2013-05-28T18:14:35Z</t>
  </si>
  <si>
    <t>Mr Excel &amp; excelisfun Trick 125: Conditional Formatting Date Four Days Old &amp; Not Paid</t>
  </si>
  <si>
    <t>GmrckzYM90M</t>
  </si>
  <si>
    <t>2013-05-23T20:39:05Z</t>
  </si>
  <si>
    <t>Excel Magic Trick 994: Min Digit From A Cell: MIN or AGGREGATE Array Formula?</t>
  </si>
  <si>
    <t>z0LZY652Ckg</t>
  </si>
  <si>
    <t>2013-05-23T20:35:59Z</t>
  </si>
  <si>
    <t>Excel Magic Trick 995: Formula: Amount To Increase Sales By To Get To Next Commission Bracket.</t>
  </si>
  <si>
    <t>PT4M12S</t>
  </si>
  <si>
    <t>MFoZ1wB0en0</t>
  </si>
  <si>
    <t>2013-05-23T20:34:02Z</t>
  </si>
  <si>
    <t>Excel Magic Trick 996: Highlight All Empty Cells: Go To Special Blanks, And A Few Other Tricks</t>
  </si>
  <si>
    <t>MSUp4-g8GXM</t>
  </si>
  <si>
    <t>2013-05-17T16:58:41Z</t>
  </si>
  <si>
    <t>Mr Excel &amp; excelisfun Trick 124: Dynamic Stacked Line Chart</t>
  </si>
  <si>
    <t>dYQMamiAQGg</t>
  </si>
  <si>
    <t>2013-05-15T02:26:43Z</t>
  </si>
  <si>
    <t>Top Ten Library Excel Questions for Highline Community College Library Quarterly Staff Meeting</t>
  </si>
  <si>
    <t>PT41M47S</t>
  </si>
  <si>
    <t>GDtUWFGhkn4</t>
  </si>
  <si>
    <t>2013-05-09T16:50:53Z</t>
  </si>
  <si>
    <t>Mr Excel &amp; excelisfun Trick 123: Lookup Column and then Add With Criteria</t>
  </si>
  <si>
    <t>tEbuLsp0ljM</t>
  </si>
  <si>
    <t>2013-05-08T18:55:40Z</t>
  </si>
  <si>
    <t>Excel Magic Trick 993: Conditional Formatting Row Where Last Three Numbers In ID Equal 123</t>
  </si>
  <si>
    <t>RXgREnp4Mkg</t>
  </si>
  <si>
    <t>2013-05-07T13:39:25Z</t>
  </si>
  <si>
    <t>Excel Magic Trick 992: Partial Text Criteria for a Number, SUMIF Won't Work</t>
  </si>
  <si>
    <t>4j0okQkPrp4</t>
  </si>
  <si>
    <t>2013-05-06T14:40:42Z</t>
  </si>
  <si>
    <t>Excel Magic Trick 991: Formula To Create Sequential Numbers 1.1, 1.2, 1.3, 2.1, 2.2, 2.3, ...</t>
  </si>
  <si>
    <t>PT6M6S</t>
  </si>
  <si>
    <t>oaRymtw0MWA</t>
  </si>
  <si>
    <t>2013-05-05T06:18:35Z</t>
  </si>
  <si>
    <t>Excel Magic Trick 990: VLOOKUP returns Zero and #N/A, What To Do?</t>
  </si>
  <si>
    <t>WEXpLrXG0uk</t>
  </si>
  <si>
    <t>2013-05-04T14:26:05Z</t>
  </si>
  <si>
    <t>Excel Magic Trick 989: Conditional Formatting For Values above 90% Percentile Mark</t>
  </si>
  <si>
    <t>PT3M51S</t>
  </si>
  <si>
    <t>K1SA_vtjJSM</t>
  </si>
  <si>
    <t>2013-05-03T15:16:39Z</t>
  </si>
  <si>
    <t>Mr Excel &amp; excelisfun Trick 122: Entering Credit Card Numbers With More Than 15 Digits</t>
  </si>
  <si>
    <t>xTATum0glw4</t>
  </si>
  <si>
    <t>2013-04-26T16:05:39Z</t>
  </si>
  <si>
    <t>Mr Excel &amp; excelisfun Trick 121: MIN and MAX Between Two Dates For Each Region</t>
  </si>
  <si>
    <t>pJO8Y10ostY</t>
  </si>
  <si>
    <t>2013-04-19T16:52:50Z</t>
  </si>
  <si>
    <t>Mr Excel &amp; excelisfun Trick 120: Summarize By Week and Month, Monthly Totals, Weekly Totals</t>
  </si>
  <si>
    <t>MgGr0wy-Dys</t>
  </si>
  <si>
    <t>2013-04-10T16:43:47Z</t>
  </si>
  <si>
    <t>Slaying Excel Dragons Book #53: Defined Name Formula Dynamic Ranges For Charts and Array Formulas</t>
  </si>
  <si>
    <t>PT45M19S</t>
  </si>
  <si>
    <t>sd</t>
  </si>
  <si>
    <t>1ubbNd56N8k</t>
  </si>
  <si>
    <t>2013-04-08T19:00:35Z</t>
  </si>
  <si>
    <t>Slaying Excel Dragons Book #52: Recorded Macros</t>
  </si>
  <si>
    <t>t9O1P9p0PiI</t>
  </si>
  <si>
    <t>2013-04-05T18:15:16Z</t>
  </si>
  <si>
    <t>Slaying Excel Dragons Book #51: Find and Replace &amp; Go To Special</t>
  </si>
  <si>
    <t>oVoI8iuPVqU</t>
  </si>
  <si>
    <t>2013-04-05T16:40:33Z</t>
  </si>
  <si>
    <t>Mr Excel &amp; excelisfun Trick 119: Sorting For Plant List, Sort by Month and Day Only</t>
  </si>
  <si>
    <t>49orbp-Wcxs</t>
  </si>
  <si>
    <t>2013-04-02T18:38:00Z</t>
  </si>
  <si>
    <t>Slaying Excel Dragons Book #50: Conditional Formatting (12 Examples)</t>
  </si>
  <si>
    <t>PT28M30S</t>
  </si>
  <si>
    <t>ePVbqwRWGlA</t>
  </si>
  <si>
    <t>2013-03-29T03:30:59Z</t>
  </si>
  <si>
    <t>Slaying Excel Dragons Book #49: Complete Lessons On Excel Charts (26 Examples)</t>
  </si>
  <si>
    <t>PT46M9S</t>
  </si>
  <si>
    <t>xCWrr-ORJkw</t>
  </si>
  <si>
    <t>2013-03-29T03:22:27Z</t>
  </si>
  <si>
    <t>Slaying Excel Dragons Book # 48: Importing Data Into Excel From Excel, Text File, Access, Web Query</t>
  </si>
  <si>
    <t>lJcIZwaNzeo</t>
  </si>
  <si>
    <t>2013-03-29T03:21:21Z</t>
  </si>
  <si>
    <t>Mr Excel &amp; excelisfun Trick 118: Formula To Calculate Commissions for Four Scenarios</t>
  </si>
  <si>
    <t>z8Wl1ThxPq8</t>
  </si>
  <si>
    <t>2013-03-29T03:14:55Z</t>
  </si>
  <si>
    <t>Slaying Excel Dragons Book # 47: Text To Columns Last Name First Name &amp; Address</t>
  </si>
  <si>
    <t>zrfWec4ZDOY</t>
  </si>
  <si>
    <t>2013-03-27T22:38:11Z</t>
  </si>
  <si>
    <t>Slaying Excel Dragons Book # 46: Advanced Filter For Extracting Records From Data Set (12 Examples)</t>
  </si>
  <si>
    <t>UJZmsdlwbGU</t>
  </si>
  <si>
    <t>2013-03-26T16:19:59Z</t>
  </si>
  <si>
    <t>Slaying Excel Dragons Book #45: PivotTables Treat Integer &amp; Decimal Numbers Differently inGrouping</t>
  </si>
  <si>
    <t>kzR2yXCq3eU</t>
  </si>
  <si>
    <t>2013-03-24T04:36:01Z</t>
  </si>
  <si>
    <t>Slaying Excel Dragons Book #44; Data Analysis Filter Feature: Extract Data Based on Criteria</t>
  </si>
  <si>
    <t>PT17M55S</t>
  </si>
  <si>
    <t>XHXHzvBcHD8</t>
  </si>
  <si>
    <t>2013-03-22T14:24:38Z</t>
  </si>
  <si>
    <t>Mr Excel &amp; excelisfun Trick 117: Extract Top Five Numbers</t>
  </si>
  <si>
    <t>ZSB7yyJxdXM</t>
  </si>
  <si>
    <t>2013-03-21T20:07:50Z</t>
  </si>
  <si>
    <t>Slaying Excel Dragons Book #43: 5 Special PivotTables -- Changing Functions and Calculations</t>
  </si>
  <si>
    <t>PT15M55S</t>
  </si>
  <si>
    <t>iuT4mWKFgXc</t>
  </si>
  <si>
    <t>2013-03-19T16:06:48Z</t>
  </si>
  <si>
    <t>Slaying Excel Dragons Book #42: PivotTable Slicers, Report Filter &amp; Show Report Filter Pages</t>
  </si>
  <si>
    <t>PT11M44S</t>
  </si>
  <si>
    <t>S0s4u9NnlTY</t>
  </si>
  <si>
    <t>2013-03-18T18:32:14Z</t>
  </si>
  <si>
    <t>Slaying Excel Dragons Book #41: Blanks (Empty Cells) or Text in Number Fields PivotTable Trouble</t>
  </si>
  <si>
    <t>BcNtedDk5UE</t>
  </si>
  <si>
    <t>2013-03-14T16:37:50Z</t>
  </si>
  <si>
    <t>Slaying Excel Dragons Book #40: Grouping Dates in PivotTables: Years, Months or Weeks, and more</t>
  </si>
  <si>
    <t>G-hJQvXZ18A</t>
  </si>
  <si>
    <t>2013-03-14T16:28:47Z</t>
  </si>
  <si>
    <t>Mr Excel &amp; excelisfun Trick 116: Extract Individual Letters From Cell and do Lookup Adding, then...</t>
  </si>
  <si>
    <t>PT8M29S</t>
  </si>
  <si>
    <t>sV3kyBtMwyQ</t>
  </si>
  <si>
    <t>2013-03-12T17:41:33Z</t>
  </si>
  <si>
    <t>Slaying Excel Dragons Book #39: Data Analysis Pivot Tables &amp; Pivot Charts, PivotTables &amp; PivotCharts</t>
  </si>
  <si>
    <t>c9_Y39GffrQ</t>
  </si>
  <si>
    <t>2013-03-11T19:07:46Z</t>
  </si>
  <si>
    <t>Slaying Excel Dragons Book #38: Data Analysis Subtotal Feature (9 Examples)</t>
  </si>
  <si>
    <t>PT17M46S</t>
  </si>
  <si>
    <t>9edxR9wbSsc</t>
  </si>
  <si>
    <t>2013-03-09T21:54:26Z</t>
  </si>
  <si>
    <t>Slaying Excel Dragons Book #37: Sort Sorting in Excel, Data Analysis (Sorting 20 Examples)</t>
  </si>
  <si>
    <t>PT23M31S</t>
  </si>
  <si>
    <t>PTaHw0yShQM</t>
  </si>
  <si>
    <t>2013-03-08T17:00:05Z</t>
  </si>
  <si>
    <t>Mr Excel &amp; excelisfun Trick 115: Plot Chart, Show Only Selected Employee Name Is Axis</t>
  </si>
  <si>
    <t>GpU1BNcYuXw</t>
  </si>
  <si>
    <t>2013-03-06T21:35:55Z</t>
  </si>
  <si>
    <t>Slaying Excel Dragons Book #36: Custom Number Format &amp; the TEXT function</t>
  </si>
  <si>
    <t>PT29M17S</t>
  </si>
  <si>
    <t>N0a22CCdR4U</t>
  </si>
  <si>
    <t>2013-03-06T21:07:46Z</t>
  </si>
  <si>
    <t>Slaying Excel Dragons Book #35: Basic Array Formulas &amp; Functions</t>
  </si>
  <si>
    <t>PT29M24S</t>
  </si>
  <si>
    <t>hUgIT4893vE</t>
  </si>
  <si>
    <t>2013-03-05T16:40:05Z</t>
  </si>
  <si>
    <t>Slaying Excel Dragons Book #34: Goal Seek What If Analysis</t>
  </si>
  <si>
    <t>PCrFIJV0NRo</t>
  </si>
  <si>
    <t>2013-03-04T18:25:55Z</t>
  </si>
  <si>
    <t>Slaying Excel Dragons Book #33: RANK Functions &amp; Excel 2010 Compatibility Functions RANK.AVE RANK.EQ</t>
  </si>
  <si>
    <t>PT5M27S</t>
  </si>
  <si>
    <t>mfPBAxt0rpM</t>
  </si>
  <si>
    <t>2013-03-03T19:07:07Z</t>
  </si>
  <si>
    <t>Slaying Excel Dragons Book #32: 3 Types Of Averages AVERAGE, MEDIAN, MODE, COUNTIF Functions</t>
  </si>
  <si>
    <t>4OWJmG7G3nU</t>
  </si>
  <si>
    <t>2013-03-03T18:56:59Z</t>
  </si>
  <si>
    <t>Slaying Excel Dragons Book #31: ROUND Function -- When &amp; How To Use ROUND</t>
  </si>
  <si>
    <t>PT8M15S</t>
  </si>
  <si>
    <t>8S_7c0ZvNmU</t>
  </si>
  <si>
    <t>2013-03-01T02:32:07Z</t>
  </si>
  <si>
    <t>Mr Excel &amp; excelisfun Trick 114: Cross Tabulated AVERAGING 3 Criteria: PivotTable or AVERAGEIFS</t>
  </si>
  <si>
    <t>c4Xsrs3C134</t>
  </si>
  <si>
    <t>2013-02-28T19:01:37Z</t>
  </si>
  <si>
    <t>Slaying Excel Dragons Book #30: INDEX &amp; MATCH Function For Unusual Lookup Situations (10 Examples)</t>
  </si>
  <si>
    <t>PT36M32S</t>
  </si>
  <si>
    <t>7d72_4KgUUY</t>
  </si>
  <si>
    <t>2013-02-27T22:16:38Z</t>
  </si>
  <si>
    <t>Slaying Excel Dragons Book #29: MATCH Function To Compare Two Lists, Tables or Databases</t>
  </si>
  <si>
    <t>PT7M40S</t>
  </si>
  <si>
    <t>eo_YVaKMTRg</t>
  </si>
  <si>
    <t>2013-02-26T16:41:32Z</t>
  </si>
  <si>
    <t>Slaying Excel Dragons Book #28: VLOOKUP Function &amp; Data Validation Dropdown List (11 Examples)</t>
  </si>
  <si>
    <t>PT36M13S</t>
  </si>
  <si>
    <t>i4lEPYd1o18</t>
  </si>
  <si>
    <t>2013-02-24T02:37:30Z</t>
  </si>
  <si>
    <t>Slaying Excel Dragons Book #26: SUMPRODUCT Function (12 Examples)</t>
  </si>
  <si>
    <t>PT43M8S</t>
  </si>
  <si>
    <t>0Icr4ojJbv4</t>
  </si>
  <si>
    <t>2013-02-24T02:28:41Z</t>
  </si>
  <si>
    <t>Slaying Excel Dragons Book #27 IF function (12 Examples), AND OR functions, Nesting IFs</t>
  </si>
  <si>
    <t>ZpR2RMXLrck</t>
  </si>
  <si>
    <t>2013-02-21T00:21:26Z</t>
  </si>
  <si>
    <t>Excel Truel: VLOOKUP Fun With Excelisfunner (Isaac 6 Years Old) Mr Excel &amp; excelisfun Trick 113:</t>
  </si>
  <si>
    <t>ueCj6UDt39M</t>
  </si>
  <si>
    <t>2013-02-20T02:30:48Z</t>
  </si>
  <si>
    <t>Slaying Excel Dragons Book #25: AND and OR Criteria For Adding, Counting, and Averaging Formulas</t>
  </si>
  <si>
    <t>PT24M46S</t>
  </si>
  <si>
    <t>sBSULe4aRA0</t>
  </si>
  <si>
    <t>2013-02-20T02:21:42Z</t>
  </si>
  <si>
    <t>Slaying Excel Dragons Book #24: Defined Names, Create Names From Selection &amp; Name Manager</t>
  </si>
  <si>
    <t>iouydPou3NY</t>
  </si>
  <si>
    <t>2013-02-20T02:14:16Z</t>
  </si>
  <si>
    <t>Slaying Excel Dragons Book #23: PMT Function For Loan Payment</t>
  </si>
  <si>
    <t>6oK0uc1wp-8</t>
  </si>
  <si>
    <t>2013-02-20T02:06:38Z</t>
  </si>
  <si>
    <t>Slaying Excel Dragons Book #22: Averaging without Zeros AVERAGEIF function or Replace Feature</t>
  </si>
  <si>
    <t>s6x6omWkv7o</t>
  </si>
  <si>
    <t>2013-02-15T15:52:51Z</t>
  </si>
  <si>
    <t>Slaying Excel Dragons Book #19: Worksheet, Workbook 3-D Cell References, Arrange All Feature</t>
  </si>
  <si>
    <t>PT21M45S</t>
  </si>
  <si>
    <t>QNSCihkXWrU</t>
  </si>
  <si>
    <t>2013-02-15T15:42:30Z</t>
  </si>
  <si>
    <t>Slaying Excel Dragons Book #20: Efficient Use Of Cell Ranges in Formulas. Insert Row, Range Updates.</t>
  </si>
  <si>
    <t>jjU_U7-_ByA</t>
  </si>
  <si>
    <t>2013-02-15T15:37:36Z</t>
  </si>
  <si>
    <t>Slaying Excel Dragons Book #21: Benefits of Insert Function Dialog Box. FV Function Example</t>
  </si>
  <si>
    <t>PT10M22S</t>
  </si>
  <si>
    <t>cP--HZKdoGs</t>
  </si>
  <si>
    <t>2013-02-14T02:39:42Z</t>
  </si>
  <si>
    <t>Slaying Excel Dragons Book #18: What If and Scenario Analysis in Excel</t>
  </si>
  <si>
    <t>nlpn_KcPf-o</t>
  </si>
  <si>
    <t>2013-02-13T21:16:22Z</t>
  </si>
  <si>
    <t>Slaying Excel Dragons Book #17: Mixed Cell References &amp; Orientation of Formula Inputs</t>
  </si>
  <si>
    <t>hWymYNh0pug</t>
  </si>
  <si>
    <t>2013-02-12T18:00:24Z</t>
  </si>
  <si>
    <t>Slaying Excel Dragons Book # 16: Relative, Absolute, Mixed Cell Ranges &amp; Adding With Two Criteria</t>
  </si>
  <si>
    <t>DIY7Rsx9vA4</t>
  </si>
  <si>
    <t>2013-02-11T18:04:45Z</t>
  </si>
  <si>
    <t>Slaying Excel Dragons Book #15: Cell References in Formulas: Relative, Absolute, Mixed</t>
  </si>
  <si>
    <t>PT40M12S</t>
  </si>
  <si>
    <t>RQrrT5rT_88</t>
  </si>
  <si>
    <t>2013-02-09T20:19:38Z</t>
  </si>
  <si>
    <t>Slaying Excel Dragons Book #13: Putting Cell References In Formulas (3 Methods)</t>
  </si>
  <si>
    <t>mtbNMHVkmwU</t>
  </si>
  <si>
    <t>2013-02-09T20:18:50Z</t>
  </si>
  <si>
    <t>Slaying Excel Dragons Book #14 Percentage Increase Or Decrease Formulas</t>
  </si>
  <si>
    <t>HAxfe2RKHpM</t>
  </si>
  <si>
    <t>2013-02-09T20:17:52Z</t>
  </si>
  <si>
    <t>Slaying Excel Dragons Book #12: How Excel Formulas Are Evaluated Order of Operations Excel Formulas</t>
  </si>
  <si>
    <t>1XXFvHQWdzA</t>
  </si>
  <si>
    <t>2013-02-08T19:15:55Z</t>
  </si>
  <si>
    <t>Mr Excel &amp; excelisfun Trick 112: Two Way Lookup Cell Address to Create Dynamic Range: Formula or VBA</t>
  </si>
  <si>
    <t>PT8M40S</t>
  </si>
  <si>
    <t>dRRBbQuqQBc</t>
  </si>
  <si>
    <t>2013-02-06T17:15:59Z</t>
  </si>
  <si>
    <t>Slaying Excel Dragons Book #11: Comprehensive Excel Formula Creation Guide (Formula Types, Elements)</t>
  </si>
  <si>
    <t>PT38M54S</t>
  </si>
  <si>
    <t>f7e0NqPbPl0</t>
  </si>
  <si>
    <t>2013-02-06T16:56:07Z</t>
  </si>
  <si>
    <t>Slaying Excel Dragons Book #10: Excel Cell Styles and Table Styles</t>
  </si>
  <si>
    <t>W-35Hyb3ICc</t>
  </si>
  <si>
    <t>2013-02-05T18:24:15Z</t>
  </si>
  <si>
    <t>Slaying Excel Dragons Book #9: Excel Page Setup For Reports Large or Small</t>
  </si>
  <si>
    <t>PT20M42S</t>
  </si>
  <si>
    <t>pLqwUVcRvws</t>
  </si>
  <si>
    <t>2013-02-04T18:14:55Z</t>
  </si>
  <si>
    <t>Slaying Excel Dragons Book #8: Excel Stylistic Formatting</t>
  </si>
  <si>
    <t>PT21M6S</t>
  </si>
  <si>
    <t>heZdwiKplqs</t>
  </si>
  <si>
    <t>2013-02-02T19:39:07Z</t>
  </si>
  <si>
    <t>Slaying Excel Dragons Book #7: Excel Data Alignment: Pitfalls &amp; Advantageous Tricks</t>
  </si>
  <si>
    <t>PT15M1S</t>
  </si>
  <si>
    <t>Rm4Tl9wX82w</t>
  </si>
  <si>
    <t>2013-02-02T19:27:41Z</t>
  </si>
  <si>
    <t>Slaying Excel Dragons Book #6: Number Formatting As FaÃ§ade: Decimal, Date, Time, Percentage</t>
  </si>
  <si>
    <t>PT32M56S</t>
  </si>
  <si>
    <t>VMScRbwDSXE</t>
  </si>
  <si>
    <t>2013-02-01T16:57:17Z</t>
  </si>
  <si>
    <t>Slaying Excel Dragons Book #5: Excel Table Feature (Excel as Database)</t>
  </si>
  <si>
    <t>PT18M28S</t>
  </si>
  <si>
    <t>csDN6NbAjok</t>
  </si>
  <si>
    <t>2013-02-01T16:39:43Z</t>
  </si>
  <si>
    <t>Mr Excel &amp; excelisfun Trick 111: Slowest Time That Is Within 2 Seconds Of The Fastest</t>
  </si>
  <si>
    <t>hDqSyMDbt7w</t>
  </si>
  <si>
    <t>2013-01-31T18:01:34Z</t>
  </si>
  <si>
    <t>Slaying Excel Dragons Book #4: Table Format Structure For Raw Data &amp; Data Analysis</t>
  </si>
  <si>
    <t>QDpwDrteyGE</t>
  </si>
  <si>
    <t>2013-01-30T17:03:17Z</t>
  </si>
  <si>
    <t>Slaying Excel Dragons Book #3: Data Into Information: SUMIFS, PivotTable, Verifying Formulas &amp; Data</t>
  </si>
  <si>
    <t>PT20M27S</t>
  </si>
  <si>
    <t>FWZBeG_7Sp8</t>
  </si>
  <si>
    <t>2013-01-29T18:02:38Z</t>
  </si>
  <si>
    <t>Slaying Excel Dragons Book #2: Excel 2010 Keyboard Shortcuts Are Fast!</t>
  </si>
  <si>
    <t>PT21M53S</t>
  </si>
  <si>
    <t>EZ69HDem5QU</t>
  </si>
  <si>
    <t>2013-01-28T19:12:27Z</t>
  </si>
  <si>
    <t>Slaying Excel Dragons Book #1: How Excel Is Set Up, Customize Ribbon and Toolbar</t>
  </si>
  <si>
    <t>PT7M55S</t>
  </si>
  <si>
    <t>js_W1fIEAug</t>
  </si>
  <si>
    <t>2013-01-25T15:35:36Z</t>
  </si>
  <si>
    <t>Mr Excel &amp; excelisfun Trick 110: 3 VLOOKUPS Calculate Cost Based on Product, Packaging, Discount</t>
  </si>
  <si>
    <t>f5uzkbaJhFU</t>
  </si>
  <si>
    <t>2013-01-22T17:07:03Z</t>
  </si>
  <si>
    <t>Excel Magic Trick 988: What is Actual Return on my Art Investment from Antiques Roadshow?</t>
  </si>
  <si>
    <t>UlRwojTMNvA</t>
  </si>
  <si>
    <t>2013-01-22T16:59:13Z</t>
  </si>
  <si>
    <t>Excel Magic Trick 987: LOOKUP Last Number In Column, Excluding Zeroes</t>
  </si>
  <si>
    <t>i_It8xViQsY</t>
  </si>
  <si>
    <t>2013-01-15T18:46:53Z</t>
  </si>
  <si>
    <t>Excel Magic Trick 986 One Lookup Value, Extract Multiple Items, Display Horizontally (A Closer Look)</t>
  </si>
  <si>
    <t>PT14M46S</t>
  </si>
  <si>
    <t>k9ax7BQs6uA</t>
  </si>
  <si>
    <t>2013-01-14T18:38:28Z</t>
  </si>
  <si>
    <t>Excel Magic Trick 985: Filter by Decimal: Helper Column or Advanced Filter w Formula Criteria</t>
  </si>
  <si>
    <t>s97SkREIqZY</t>
  </si>
  <si>
    <t>2013-01-10T20:51:55Z</t>
  </si>
  <si>
    <t>Excel Magic Trick 984: Lookup Penultimate: Get Second To Last Item From Column Of Mixed Data</t>
  </si>
  <si>
    <t>PT6M44S</t>
  </si>
  <si>
    <t>7wHU9Isp4hA</t>
  </si>
  <si>
    <t>2013-01-08T02:32:57Z</t>
  </si>
  <si>
    <t>Excel Magic Trick 983: Get Last Data For Employee From Across Many Sheets</t>
  </si>
  <si>
    <t>NQaMIS3FXC4</t>
  </si>
  <si>
    <t>2012-12-25T21:01:27Z</t>
  </si>
  <si>
    <t>Excel Magic Trick 982: Add w One Condition, Use SUMIF Instead of SUMPRODUCT or DSUM</t>
  </si>
  <si>
    <t>NV1OxCby6bE</t>
  </si>
  <si>
    <t>2012-12-20T02:02:02Z</t>
  </si>
  <si>
    <t>Excel Magic Trick 981: 123.45M From Text To Number, 123,450,000 From Number to 123.45M</t>
  </si>
  <si>
    <t>NDBrf_8fJ8o</t>
  </si>
  <si>
    <t>2012-12-15T00:27:36Z</t>
  </si>
  <si>
    <t>Excel Magic Trick 980: OR and AND Counting Criteria In One Formula, Boolean or MATCH?</t>
  </si>
  <si>
    <t>YmniUYDzS2k</t>
  </si>
  <si>
    <t>2012-12-15T00:24:43Z</t>
  </si>
  <si>
    <t>Excel Magic Trick 979: 2 Lookup Values in Lookup, Can't Have Helper Column.</t>
  </si>
  <si>
    <t>pHFPnHdMLoY</t>
  </si>
  <si>
    <t>2012-11-29T03:40:05Z</t>
  </si>
  <si>
    <t>SUMIFS Function: Adding with Criteria 36 Examples &amp; SUMIF function, Excel Magic Trick 978</t>
  </si>
  <si>
    <t>PT1H9M15S</t>
  </si>
  <si>
    <t>NXoJzgKPa44</t>
  </si>
  <si>
    <t>2012-11-08T01:08:07Z</t>
  </si>
  <si>
    <t>Excel Magic Trick 976: Excel Two Way Lookup - 11 Examples (2 Way Lookup)</t>
  </si>
  <si>
    <t>PT18M30S</t>
  </si>
  <si>
    <t>XHPfrMBQMao</t>
  </si>
  <si>
    <t>2012-11-08T00:59:23Z</t>
  </si>
  <si>
    <t>Excel Magic Trick 977: Lookup First Non Empty Cell In A Range, Lookup Last Number In A Range</t>
  </si>
  <si>
    <t>Fp2rdPhwI6I</t>
  </si>
  <si>
    <t>2012-11-06T01:45:03Z</t>
  </si>
  <si>
    <t>Excel Magic Trick 975: 7 Keystrokes to Enter an Excel Formula, including Array Formulas.</t>
  </si>
  <si>
    <t>PMsgG_fKXMw</t>
  </si>
  <si>
    <t>2012-11-06T01:39:58Z</t>
  </si>
  <si>
    <t>Excel Magic Trick 974: Formula to Join First &amp; Last Name &amp; Title: Ampersand or CONCATENATE?</t>
  </si>
  <si>
    <t>PT3M31S</t>
  </si>
  <si>
    <t>NjV4BZZRAQY</t>
  </si>
  <si>
    <t>2012-11-06T01:36:57Z</t>
  </si>
  <si>
    <t>Excel Magic Trick 973: List Multiple MODEs in Excel 2007 or earlier: COUNTIF or PivotTable</t>
  </si>
  <si>
    <t>DES3PDba17c</t>
  </si>
  <si>
    <t>2012-11-06T01:28:47Z</t>
  </si>
  <si>
    <t>Excel Magic Trick 972: Empty Cell or Null Text String in Formulas: Counting Formulas</t>
  </si>
  <si>
    <t>lhM2vRLfsro</t>
  </si>
  <si>
    <t>2012-11-06T01:24:54Z</t>
  </si>
  <si>
    <t>Excel Magic Trick 971: Which Answer Was Selected 1, 2, 3, 4? MATCH function to Find "Y".</t>
  </si>
  <si>
    <t>AJbl2vG0y3M</t>
  </si>
  <si>
    <t>2012-11-02T18:45:50Z</t>
  </si>
  <si>
    <t>Excel Magic Trick 970: Extract Records Where Number is Divisible by 5 (5 Examples)</t>
  </si>
  <si>
    <t>PT22M34S</t>
  </si>
  <si>
    <t>iZdyfwEufiM</t>
  </si>
  <si>
    <t>2012-10-25T17:59:41Z</t>
  </si>
  <si>
    <t>Excel Magic Trick 969: VLOOKUP 2 Items From One Cell &amp; Return 2 Items To Different Cell</t>
  </si>
  <si>
    <t>R55Fd4pbcb0</t>
  </si>
  <si>
    <t>2012-10-25T17:56:21Z</t>
  </si>
  <si>
    <t>Excel Magic Trick 968: Highlight Formula Element with Screen Tip</t>
  </si>
  <si>
    <t>i5WiYh2jmG8</t>
  </si>
  <si>
    <t>2012-10-19T15:30:02Z</t>
  </si>
  <si>
    <t>Excel Data Analysis: Sort, Filter, PivotTable, Formulas (25 Examples): HCC Professional Day 2012</t>
  </si>
  <si>
    <t>PT55M13S</t>
  </si>
  <si>
    <t>u1ieHLBFxAU</t>
  </si>
  <si>
    <t>2012-09-03T04:23:09Z</t>
  </si>
  <si>
    <t>Excel for Accounting and Finance - Northwest Accounting Educators Conference 2012 - NAE 2012</t>
  </si>
  <si>
    <t>PT1H47M41S</t>
  </si>
  <si>
    <t>rKDI-kdBsjY</t>
  </si>
  <si>
    <t>2012-08-24T20:01:36Z</t>
  </si>
  <si>
    <t>Excel Magic Trick 967: Formula To Extract Top 5 Numbers &amp; Names, Including Ties or Duplicates</t>
  </si>
  <si>
    <t>PT17M34S</t>
  </si>
  <si>
    <t>yrdxmgubCbA</t>
  </si>
  <si>
    <t>2012-08-22T20:47:33Z</t>
  </si>
  <si>
    <t>Excel Magic Trick 966: Conditional Format Row When Item Is In List</t>
  </si>
  <si>
    <t>7N0qrZJrpJg</t>
  </si>
  <si>
    <t>2012-08-22T20:44:33Z</t>
  </si>
  <si>
    <t>Excel Magic Trick 964: Custom Number Format Show Positive With Plus and Negative With Minus</t>
  </si>
  <si>
    <t>aBblREBFvFw</t>
  </si>
  <si>
    <t>2012-08-22T20:44:08Z</t>
  </si>
  <si>
    <t>Excel Magic Trick 965: Conditional Formatting Green For Correct Multiplication Table Answer</t>
  </si>
  <si>
    <t>qOU75_uhTuQ</t>
  </si>
  <si>
    <t>2012-08-06T23:31:35Z</t>
  </si>
  <si>
    <t>Excel Magic Trick 960: Add Noncontiguous ranges that have #N/A Errors</t>
  </si>
  <si>
    <t>Gs0Trves8yA</t>
  </si>
  <si>
    <t>2012-08-06T23:31:31Z</t>
  </si>
  <si>
    <t>Excel Magic Trick 961: Calculate Total Savings: Old Price, New Price &amp; Quantity IFNA 2013 Function</t>
  </si>
  <si>
    <t>Y0AqIl72kWg</t>
  </si>
  <si>
    <t>2012-08-06T23:28:00Z</t>
  </si>
  <si>
    <t>Excel Magic Trick 962: Convert Numbers w Comma to Number w Decimal: Formula or Text To Columns</t>
  </si>
  <si>
    <t>qZfGHldKodg</t>
  </si>
  <si>
    <t>2012-08-06T23:27:53Z</t>
  </si>
  <si>
    <t>Excel Magic Trick 963: Lookup Product Price Based On Quantity: Two Way Lookup</t>
  </si>
  <si>
    <t>5y6fIkafEqc</t>
  </si>
  <si>
    <t>2012-08-03T21:06:38Z</t>
  </si>
  <si>
    <t>Excel Magic Trick 959: Start Position Of Most Consecutive Ones, Single Cell Array Formula Method</t>
  </si>
  <si>
    <t>PT15M54S</t>
  </si>
  <si>
    <t>COpx2m6CnaE</t>
  </si>
  <si>
    <t>2012-08-03T21:05:59Z</t>
  </si>
  <si>
    <t>Excel Magic Trick 958: Start Position Of Most Consecutive Ones, Helper Column Method</t>
  </si>
  <si>
    <t>PT7M4S</t>
  </si>
  <si>
    <t>XJpbbAr60Hg</t>
  </si>
  <si>
    <t>2012-08-01T21:19:02Z</t>
  </si>
  <si>
    <t>Excel 2013 Preview #8: SHEET Function (Excel Magic Trick 956)</t>
  </si>
  <si>
    <t>KX-7GLpqm1Q</t>
  </si>
  <si>
    <t>2012-08-01T21:14:16Z</t>
  </si>
  <si>
    <t>Word &amp; Excel 2013 Preview #9: Spell Check Is Amazing (In Word)! (Excel Magic Trick 957)</t>
  </si>
  <si>
    <t>qHkgJFJR5cM</t>
  </si>
  <si>
    <t>2012-07-25T18:29:18Z</t>
  </si>
  <si>
    <t>Excel 2013 Flash Fill : 23 Amazing Examples (Preview #7) (Excel Magic Trick 955)</t>
  </si>
  <si>
    <t>PT9M17S</t>
  </si>
  <si>
    <t>sfDZtzDhg2M</t>
  </si>
  <si>
    <t>2012-07-23T19:58:32Z</t>
  </si>
  <si>
    <t>Excel 2013 Preview #2: Flash Fill To Extract First &amp; Last Names From Column (Excel Magic Trick 950)</t>
  </si>
  <si>
    <t>PT2M11S</t>
  </si>
  <si>
    <t>-7PiyVf7Ewo</t>
  </si>
  <si>
    <t>2012-07-23T19:55:04Z</t>
  </si>
  <si>
    <t>Excel 2013 Preview #3: FLOOR.MATH &amp; CEILING.MATH: Round To Significance Excel Magic Trick 951</t>
  </si>
  <si>
    <t>yRdfa51IeEE</t>
  </si>
  <si>
    <t>2012-07-23T19:51:43Z</t>
  </si>
  <si>
    <t>Excel 2013 Preview #4: FORMULATEXT Function: Show Formula From A Cell (Excel Magic Trick 952)</t>
  </si>
  <si>
    <t>PT1M28S</t>
  </si>
  <si>
    <t>cfEGFiMrdsU</t>
  </si>
  <si>
    <t>2012-07-23T19:49:11Z</t>
  </si>
  <si>
    <t>Excel 2013 Preview 5 IFNA &amp; VLOOKUP Functions: Show Message When #N/A (Excel Magic Trick 953)</t>
  </si>
  <si>
    <t>ZlH20zHumj0</t>
  </si>
  <si>
    <t>2012-07-23T19:44:52Z</t>
  </si>
  <si>
    <t>Excel 2013 Preview #6: ISFORMULA Function (Excel Magic Trick 954)</t>
  </si>
  <si>
    <t>P0dzKsKzdkY</t>
  </si>
  <si>
    <t>2012-07-19T23:17:09Z</t>
  </si>
  <si>
    <t>Excel 2013 Preview #1: Smooth and Improved Excel 2013, Office 15 (Excel Magic Trick 949)</t>
  </si>
  <si>
    <t>PT5M37S</t>
  </si>
  <si>
    <t>d051u2GTEQc</t>
  </si>
  <si>
    <t>2012-07-19T22:30:10Z</t>
  </si>
  <si>
    <t>Excel Magic Trick 947: Defined Name 3-D Cell Reference For Making Calculations Across Sheets</t>
  </si>
  <si>
    <t>8DMQ1xMsVMA</t>
  </si>
  <si>
    <t>2012-07-19T22:26:58Z</t>
  </si>
  <si>
    <t>Excel Magic Trick 948: Lookup Insurance Name from within Parenthesis (Extract Text From Text String)</t>
  </si>
  <si>
    <t>H1zZ_WGorGE</t>
  </si>
  <si>
    <t>2012-07-16T18:21:25Z</t>
  </si>
  <si>
    <t>Excel Magic Trick 946: Is Item In List NOT In Any Other List? (Check Against 3 Other Columns)</t>
  </si>
  <si>
    <t>vCS33PIDhxg</t>
  </si>
  <si>
    <t>2012-07-16T18:15:09Z</t>
  </si>
  <si>
    <t>Excel Magic Trick 944.5: Formula For Total Interest Over Life Of Business Amortization Loan</t>
  </si>
  <si>
    <t>PT2M10S</t>
  </si>
  <si>
    <t>EXIWpLAKMuw</t>
  </si>
  <si>
    <t>2012-07-13T19:02:19Z</t>
  </si>
  <si>
    <t>Excel Magic Trick 944: How To Create Your Own Original Array Formula From Scratch</t>
  </si>
  <si>
    <t>2012-07-13T18:56:23Z</t>
  </si>
  <si>
    <t>Excel Magic Trick 945: Import External Excel File Into Open Excel Workbook &amp; Alt Keyboards Tips</t>
  </si>
  <si>
    <t>PT4M42S</t>
  </si>
  <si>
    <t>MVQjsajTn7A</t>
  </si>
  <si>
    <t>2012-07-06T22:48:10Z</t>
  </si>
  <si>
    <t>Excel Magic Trick 943: Conditional Format First Three &amp; Conditional Format After 3rd Occurrence</t>
  </si>
  <si>
    <t>8uWB3Sq58xw</t>
  </si>
  <si>
    <t>2012-07-06T21:56:03Z</t>
  </si>
  <si>
    <t>Excel Magic Trick 942: Lookup Last Shipment Date For Customer, Sorted &amp; Not Sorted Date Column</t>
  </si>
  <si>
    <t>7tyhwX_FvSI</t>
  </si>
  <si>
    <t>2012-07-06T21:49:53Z</t>
  </si>
  <si>
    <t>Excel Magic Trick 941: Running Totals That Adjust At Each Change In Sku Number In First Column</t>
  </si>
  <si>
    <t>2RKH0PMv3a8</t>
  </si>
  <si>
    <t>2012-07-06T21:46:30Z</t>
  </si>
  <si>
    <t>Mr Excel &amp; excelisfun Trick 109: Electoral College: PivotTable or Formulas</t>
  </si>
  <si>
    <t>27CE4ZmBZlg</t>
  </si>
  <si>
    <t>2012-07-05T18:12:55Z</t>
  </si>
  <si>
    <t>Excel Magic Trick 940: Conditionally Format Row "At Each Change In" Grouped Items</t>
  </si>
  <si>
    <t>PT3M5S</t>
  </si>
  <si>
    <t>veyaEaKwHgk</t>
  </si>
  <si>
    <t>2012-07-03T17:46:54Z</t>
  </si>
  <si>
    <t>Excel Magic Trick 939: Use OR and AND Functions In IF Function For Logical Tests</t>
  </si>
  <si>
    <t>PT16M31S</t>
  </si>
  <si>
    <t>nLv3yHvYIJ4</t>
  </si>
  <si>
    <t>2012-07-02T22:09:38Z</t>
  </si>
  <si>
    <t>Excel Magic Trick 938: Lookup Row Associated With Employee And Get Last In That Row</t>
  </si>
  <si>
    <t>JTOSY4xM2SE</t>
  </si>
  <si>
    <t>2012-06-29T03:46:33Z</t>
  </si>
  <si>
    <t>Mr Excel &amp; excelisfun Trick 108: SUM, AVERAGE, STDEV.S, MIN, MAX: Three Methods</t>
  </si>
  <si>
    <t>esZYftldhSk</t>
  </si>
  <si>
    <t>2012-06-28T21:37:44Z</t>
  </si>
  <si>
    <t>Excel Magic Trick 937: HYPERLINK VLOOKUP: Create Drop Down That Selects Web Address Link</t>
  </si>
  <si>
    <t>0PK8-BXc4zA</t>
  </si>
  <si>
    <t>2012-06-28T20:54:23Z</t>
  </si>
  <si>
    <t>Excel Magic Trick 936: Extract Employee Names For Max Value on Given Date Period (Including Dups)</t>
  </si>
  <si>
    <t>PT8M19S</t>
  </si>
  <si>
    <t>H2XCI8Gvz9k</t>
  </si>
  <si>
    <t>2012-06-27T21:00:38Z</t>
  </si>
  <si>
    <t>Excel Magic Trick 935: MAX Value Between Two Dates: DMAX, MAX-IF-IF, or AGGREGATE Function?</t>
  </si>
  <si>
    <t>PT12M43S</t>
  </si>
  <si>
    <t>1KSjr7olmso</t>
  </si>
  <si>
    <t>2012-06-26T20:54:38Z</t>
  </si>
  <si>
    <t>Excel Magic Trick 934: HYPERLINK Function and Hyperlink Feature (13 Examples)</t>
  </si>
  <si>
    <t>PT9M13S</t>
  </si>
  <si>
    <t>MY20bNuJz4k</t>
  </si>
  <si>
    <t>2012-06-24T18:46:23Z</t>
  </si>
  <si>
    <t>Excel Magic Trick 933: Insert Comment Into Filtered Records Only (Keyboard Shortcuts)</t>
  </si>
  <si>
    <t>sH84RCMwmB4</t>
  </si>
  <si>
    <t>2012-06-22T23:31:45Z</t>
  </si>
  <si>
    <t>Excel Magic Trick 931: VLOOKUP &amp; MATCH: Lookup Values With Special Characters Such As ~ * ?</t>
  </si>
  <si>
    <t>qUlevv7G5pQ</t>
  </si>
  <si>
    <t>2012-06-22T23:30:22Z</t>
  </si>
  <si>
    <t>Excel Magic Trick 932: Formula to Show Cell Address: CELL or ADDRESS Function?</t>
  </si>
  <si>
    <t>EN8AcPiTOvw</t>
  </si>
  <si>
    <t>2012-06-22T18:13:05Z</t>
  </si>
  <si>
    <t>Excel Magic Trick 930: Mixed Numbers In Formulas: Plus or No Plus, Excel Stills Knows!</t>
  </si>
  <si>
    <t>Aw9FEt4iVrY</t>
  </si>
  <si>
    <t>2012-06-19T21:33:52Z</t>
  </si>
  <si>
    <t>Excel Magic Trick 928: VLOOKUP Grading: Plus, Minus or Zero: Looking Up A Plus, Minus or Zero</t>
  </si>
  <si>
    <t>0Iaqtxo-9GM</t>
  </si>
  <si>
    <t>2012-06-19T21:27:31Z</t>
  </si>
  <si>
    <t>Excel Magic Trick 926: Underscore and Custom Number Formatting: Decimals Not Lined Up</t>
  </si>
  <si>
    <t>PT9M39S</t>
  </si>
  <si>
    <t>1FIeu4X4jrI</t>
  </si>
  <si>
    <t>2012-06-19T21:25:33Z</t>
  </si>
  <si>
    <t>Excel Magic Trick 927: Insert Zero For Alphanumeric String With Single Digit Numbers</t>
  </si>
  <si>
    <t>AK4w-xIh4-Y</t>
  </si>
  <si>
    <t>2012-06-19T21:22:43Z</t>
  </si>
  <si>
    <t>Excel Magic Trick 929: VLOOKUP Grading: Lookup Letter Grade With + and - &amp; Return Decimal Grade</t>
  </si>
  <si>
    <t>9vi9rTJOkAA</t>
  </si>
  <si>
    <t>2012-06-15T21:38:22Z</t>
  </si>
  <si>
    <t>Excel Magic Trick 925: SUMIFS Function &amp; Table Feature To Create Running Total Net Income Formula</t>
  </si>
  <si>
    <t>PT20M10S</t>
  </si>
  <si>
    <t>HuBbD_UGoM0</t>
  </si>
  <si>
    <t>2012-06-13T20:31:47Z</t>
  </si>
  <si>
    <t>Excel Magic Trick 924: Percentage Change On Running Total Months: 2012 Compared To 2011</t>
  </si>
  <si>
    <t>PT4M19S</t>
  </si>
  <si>
    <t>4gzW8QGiom8</t>
  </si>
  <si>
    <t>2012-06-06T20:48:49Z</t>
  </si>
  <si>
    <t>Excel Magic Trick 923: Recorded Macro Basics: Click Button To Move Data To Table On Another Sheet</t>
  </si>
  <si>
    <t>LDH-B_B6zJ0</t>
  </si>
  <si>
    <t>2012-06-04T23:20:56Z</t>
  </si>
  <si>
    <t>Excel 2010 Statistics 87: Linear Regression #1: Scatter Diagram: Relationship Between 2 Variables?</t>
  </si>
  <si>
    <t>PT17M</t>
  </si>
  <si>
    <t>05lZRZddyrA</t>
  </si>
  <si>
    <t>2012-06-04T23:16:48Z</t>
  </si>
  <si>
    <t>Excel 2010 Statistics 88: Linear Regression #2: Scatter Plot with Trendline &amp; X and Y Mean Lines</t>
  </si>
  <si>
    <t>PT12M4S</t>
  </si>
  <si>
    <t>Cx4PC6tP59E</t>
  </si>
  <si>
    <t>2012-06-04T23:12:35Z</t>
  </si>
  <si>
    <t>Excel 2010 Statistics 89: Linear Regression #3: Sample Covariance &amp; Coefficient of Correlation</t>
  </si>
  <si>
    <t>fGpVB2lFHA0</t>
  </si>
  <si>
    <t>2012-06-04T23:07:27Z</t>
  </si>
  <si>
    <t>Excel 2010 Statistics 90: Linear Regression #4: Calculate Slope, Y-Intercept, Estimated Equation</t>
  </si>
  <si>
    <t>07wshN9Ne3A</t>
  </si>
  <si>
    <t>2012-06-04T22:56:51Z</t>
  </si>
  <si>
    <t>Excel 2010 Statistics 91: Linear Regression #5: Coefficient of Determination: Goodness of Fit</t>
  </si>
  <si>
    <t>f2N0wkY9xLQ</t>
  </si>
  <si>
    <t>2012-05-25T19:16:41Z</t>
  </si>
  <si>
    <t>Excel Magic Trick 922: Lookup Row, Then Lookup Value In Row &amp; Return Column Header: Two Way Lookup</t>
  </si>
  <si>
    <t>0OphvQPsnlM</t>
  </si>
  <si>
    <t>2012-05-23T20:29:54Z</t>
  </si>
  <si>
    <t>Excel Magic Trick 921: COUNTIF Cells Containing Particular Characters: Count &amp; Conditional Format</t>
  </si>
  <si>
    <t>92wSPXojH50</t>
  </si>
  <si>
    <t>2012-05-23T20:29:11Z</t>
  </si>
  <si>
    <t>Excel Magic Trick 920: Rotating List &amp; Upside down VLOOKUP: Alternative Formulas</t>
  </si>
  <si>
    <t>nJIiq7bEE5c</t>
  </si>
  <si>
    <t>2012-05-17T14:58:14Z</t>
  </si>
  <si>
    <t>Excel Magic Trick 919: How Do I Copy An Excel Sheet? Copy or Move Worksheet Keyboard Shortcut</t>
  </si>
  <si>
    <t>2012-05-15T20:52:22Z</t>
  </si>
  <si>
    <t>Excel Magic Trick 918: Upside down VLOOKUP: Sort Decending &amp; Bump Into First Smallest Value</t>
  </si>
  <si>
    <t>HCmsJAfe6t8</t>
  </si>
  <si>
    <t>2012-05-12T14:18:01Z</t>
  </si>
  <si>
    <t>Excel Magic Trick 917: Rotating List With Formula (For Little League Baseball Batting Order)</t>
  </si>
  <si>
    <t>6PcF04bTSOM</t>
  </si>
  <si>
    <t>2012-05-10T15:05:25Z</t>
  </si>
  <si>
    <t>Excel Magic Trick 916: Remove Blanks In Data Validation Drop Down List 5 Examples</t>
  </si>
  <si>
    <t>PT23M58S</t>
  </si>
  <si>
    <t>LuZhHKcVl5A</t>
  </si>
  <si>
    <t>2012-05-07T21:44:29Z</t>
  </si>
  <si>
    <t>Excel Magic Trick 915: What Exactly Does VLOOKUP Do? What Is Purpose Of VLOOKUP? 9 Examples</t>
  </si>
  <si>
    <t>PT26M4S</t>
  </si>
  <si>
    <t>cjBEBn6YMi0</t>
  </si>
  <si>
    <t>2012-05-04T20:23:57Z</t>
  </si>
  <si>
    <t>Excel Magic Trick 913: Select From Drop Down and Pull Data From Different Sheet</t>
  </si>
  <si>
    <t>PT8M17S</t>
  </si>
  <si>
    <t>oi2gLqFrOxE</t>
  </si>
  <si>
    <t>2012-05-04T20:22:24Z</t>
  </si>
  <si>
    <t>Excel Magic Trick 914: Top 5, Bottom 5 Excluding Zeros: LARGE, SMALL &amp; AGGREGATE Functions</t>
  </si>
  <si>
    <t>xTmXOZwWYeQ</t>
  </si>
  <si>
    <t>2012-05-01T16:44:15Z</t>
  </si>
  <si>
    <t>Excel Magic Trick 912: Conditional Formatting Minimum Value in Row Ignore Zero and #N/A: AGGREGATE</t>
  </si>
  <si>
    <t>PT10M15S</t>
  </si>
  <si>
    <t>mxq4DWtZXyw</t>
  </si>
  <si>
    <t>2012-04-30T20:34:25Z</t>
  </si>
  <si>
    <t>Excel Magic Trick 911: Add Leading Zero and Dash, More Examples From Mr Excel &amp; excelisfun Trick 107</t>
  </si>
  <si>
    <t>SRPTwusGRQ4</t>
  </si>
  <si>
    <t>2012-04-27T15:33:12Z</t>
  </si>
  <si>
    <t>Mr Excel &amp; excelisfun Trick 107: Add Leading Zero At Front &amp; Dash In Middle, Variable Length Numbers</t>
  </si>
  <si>
    <t>RF_-fBODJWw</t>
  </si>
  <si>
    <t>2012-04-24T18:51:56Z</t>
  </si>
  <si>
    <t>Excel Magic Trick 910: Adding with AND, BETWEEN and OR Criteria: SUMIFS and COUNTIF Functions</t>
  </si>
  <si>
    <t>O2roPnmaxMA</t>
  </si>
  <si>
    <t>2012-04-20T16:46:34Z</t>
  </si>
  <si>
    <t>Mr Excel &amp; excelisfun Trick 106: LOOKUP Function in VisiCalc, Lotus and Excel</t>
  </si>
  <si>
    <t>TG0sfxahdsU</t>
  </si>
  <si>
    <t>2012-04-13T20:34:35Z</t>
  </si>
  <si>
    <t>Excel Magic Trick 907: How To Make Excel Calendar (4 Examples)</t>
  </si>
  <si>
    <t>eLEbf9vtU3w</t>
  </si>
  <si>
    <t>2012-04-13T20:30:23Z</t>
  </si>
  <si>
    <t>Mr Excel &amp; excelisfun Trick 105: Count Between Words</t>
  </si>
  <si>
    <t>1YSXk5yI2wk</t>
  </si>
  <si>
    <t>2012-04-13T20:27:28Z</t>
  </si>
  <si>
    <t>Excel Magic Trick 908: Count Text Entries Between Two Dates</t>
  </si>
  <si>
    <t>Z8UcsLC5yj0</t>
  </si>
  <si>
    <t>2012-04-13T20:23:25Z</t>
  </si>
  <si>
    <t>Excel Magic Trick 909: Paste Special Values</t>
  </si>
  <si>
    <t>-8GC6oJTTMw</t>
  </si>
  <si>
    <t>2012-04-10T16:14:42Z</t>
  </si>
  <si>
    <t>Excel Magic Trick 905: Add 1 To Every Number Greater Than 20, IF Function, Paste Special Values</t>
  </si>
  <si>
    <t>PT2M14S</t>
  </si>
  <si>
    <t>utrQddPrLYs</t>
  </si>
  <si>
    <t>2012-04-10T16:13:43Z</t>
  </si>
  <si>
    <t>Excel Magic Trick 906: Ctrl + Backspace: Keyboard To Jump To Active Cell In Worksheet or Formula</t>
  </si>
  <si>
    <t>IRcRDHMbMLI</t>
  </si>
  <si>
    <t>2012-04-07T22:13:31Z</t>
  </si>
  <si>
    <t>Excel Magic Trick 901: Lookup First &amp; Last Name From 2 Different Cells &amp; Return Then To 1 Cell</t>
  </si>
  <si>
    <t>8kz_1G6ehMs</t>
  </si>
  <si>
    <t>2012-04-07T22:11:11Z</t>
  </si>
  <si>
    <t>Excel Magic Trick 902: Conditionally Format To Do List If Date in Row is TODAY and Item Is Done</t>
  </si>
  <si>
    <t>3bM-Anp-HUE</t>
  </si>
  <si>
    <t>2012-04-07T22:08:52Z</t>
  </si>
  <si>
    <t>Excel Magic Trick 903: Last Of Month &amp; First Of Month Using EOMONTH or Excel 2003 Functions</t>
  </si>
  <si>
    <t>Pb3Mhknh_Xs</t>
  </si>
  <si>
    <t>2012-04-07T22:08:06Z</t>
  </si>
  <si>
    <t>Excel Magic Trick 904: Lookup Group Number and Return Names In Group</t>
  </si>
  <si>
    <t>PoPEZ-mUVn4</t>
  </si>
  <si>
    <t>2012-04-06T16:32:46Z</t>
  </si>
  <si>
    <t>Excelisfunner &amp; Mr Excel &amp; Excelisfun Mr Trick 104: Truel With 5 Year old Exceler</t>
  </si>
  <si>
    <t>PT6M21S</t>
  </si>
  <si>
    <t>pCAXRLYr59E</t>
  </si>
  <si>
    <t>2012-04-03T16:02:18Z</t>
  </si>
  <si>
    <t>Excel Magic Trick 900: Simulate Filter With Formula to Create Immediate Filter Results</t>
  </si>
  <si>
    <t>8OBZKAOCkJo</t>
  </si>
  <si>
    <t>2012-04-03T15:58:05Z</t>
  </si>
  <si>
    <t>Excel Magic Trick 899: Lookup Column of Data, Match Criterion, Display Items Vertically</t>
  </si>
  <si>
    <t>Uvcxty3nx7g</t>
  </si>
  <si>
    <t>2012-04-02T20:03:17Z</t>
  </si>
  <si>
    <t>Excel Magic Trick 898: Lookup Row of Data and Display Items Vertically: INDEX INDEX Lookup Formula</t>
  </si>
  <si>
    <t>rt8mSkGLm5A</t>
  </si>
  <si>
    <t>2012-04-02T14:40:06Z</t>
  </si>
  <si>
    <t>Excel Magic Trick 897 Conditional Format Row If Brand Field Contains Particular Brand (Partial Text)</t>
  </si>
  <si>
    <t>ZqXVK5knkiw</t>
  </si>
  <si>
    <t>2012-04-01T17:44:20Z</t>
  </si>
  <si>
    <t>Excel Magic Trick 896: Conditional Formatting Formula: Entire Row Red If SUM Greater Than 45</t>
  </si>
  <si>
    <t>mFQx-vE5NXQ</t>
  </si>
  <si>
    <t>2012-03-30T23:58:26Z</t>
  </si>
  <si>
    <t>Excel Magic Trick 890: Find Discrepancies with Formula (Dot at end or Repeated Words)</t>
  </si>
  <si>
    <t>xlcYYVSljl4</t>
  </si>
  <si>
    <t>2012-03-30T23:56:29Z</t>
  </si>
  <si>
    <t>Excel Magic Trick 891: Dynamic Subtotals Using Table Feature and SUMIF or SUMIFS functions</t>
  </si>
  <si>
    <t>PT2M55S</t>
  </si>
  <si>
    <t>rsMi4UvkHVk</t>
  </si>
  <si>
    <t>2012-03-30T23:55:40Z</t>
  </si>
  <si>
    <t>Excel Magic Trick 892: Add Numbers Between 2 Dates w Multiple Criteria from Multiple Workbooks</t>
  </si>
  <si>
    <t>mxmuI39EtFA</t>
  </si>
  <si>
    <t>2012-03-30T23:54:50Z</t>
  </si>
  <si>
    <t>Excel Magic Trick 893: Extract &amp; Sort Records When Value Greater Than 75: Filter or Formula</t>
  </si>
  <si>
    <t>PT9M29S</t>
  </si>
  <si>
    <t>6jcqN3swdW8</t>
  </si>
  <si>
    <t>2012-03-30T23:53:17Z</t>
  </si>
  <si>
    <t>Excel Magic Trick 894: Extract Records Between Two Dates: Filter or Formula</t>
  </si>
  <si>
    <t>s_AlJvs_zGY</t>
  </si>
  <si>
    <t>2012-03-30T23:50:57Z</t>
  </si>
  <si>
    <t>Excel Magic Trick 895: Entered Date Must Be Greater or Equal to Any Dates Above Data Validation</t>
  </si>
  <si>
    <t>_jel_Otcgds</t>
  </si>
  <si>
    <t>2012-03-30T19:04:21Z</t>
  </si>
  <si>
    <t>Mr Excel &amp; excelisfun Trick 103: Find Missing Numbers In A Series</t>
  </si>
  <si>
    <t>PT6M54S</t>
  </si>
  <si>
    <t>M4X2SXdXWmE</t>
  </si>
  <si>
    <t>2012-03-30T18:58:51Z</t>
  </si>
  <si>
    <t>CHOOSE Function Beginner to Advanced 12 Examples (Excel VLOOKUP WEEK Video #5)</t>
  </si>
  <si>
    <t>PT37M46S</t>
  </si>
  <si>
    <t>TkJ40J8uSIk</t>
  </si>
  <si>
    <t>2012-03-30T18:51:16Z</t>
  </si>
  <si>
    <t>Excel Lookup Picture Approximate or Exact match (Excel VLOOKUP WEEK Video #6)</t>
  </si>
  <si>
    <t>wojchNbrCqA</t>
  </si>
  <si>
    <t>2012-03-29T21:24:10Z</t>
  </si>
  <si>
    <t>Approximate Match &amp; Sorting To Reduce Exact Match Calculation Time VLOOKUP WEEK #4</t>
  </si>
  <si>
    <t>u-8D2G0y9EM</t>
  </si>
  <si>
    <t>2012-03-28T16:58:27Z</t>
  </si>
  <si>
    <t>INDEX &amp; MATCH functions Beginner to Advanced 19 Examples (Excel VLOOKUP WEEK Video #3)</t>
  </si>
  <si>
    <t>PT1H9M43S</t>
  </si>
  <si>
    <t>N24cBM-CTw4</t>
  </si>
  <si>
    <t>2012-03-27T21:52:42Z</t>
  </si>
  <si>
    <t>LOOKUP function Beginner to Advanced 23 Examples (Excel VLOOKUP WEEK Video #2)</t>
  </si>
  <si>
    <t>PT46M12S</t>
  </si>
  <si>
    <t>2012-03-26T19:15:17Z</t>
  </si>
  <si>
    <t>Excel VLOOKUP Function - All You Need To Know</t>
  </si>
  <si>
    <t>PT1H8M3S</t>
  </si>
  <si>
    <t>20Bfie4u-sY</t>
  </si>
  <si>
    <t>2012-03-23T22:53:55Z</t>
  </si>
  <si>
    <t>Excel Magic Trick 887: List Names In Tabular Table Twice: Row/Column or Column/Row Matches</t>
  </si>
  <si>
    <t>neYLKHJgy8Q</t>
  </si>
  <si>
    <t>2012-03-23T22:53:48Z</t>
  </si>
  <si>
    <t>Excel Magic Trick 886: Two Way Lookup, List Names In Tabular Table (Row &amp; Column Criteria)</t>
  </si>
  <si>
    <t>eVyxB9N2OMI</t>
  </si>
  <si>
    <t>2012-03-23T22:50:19Z</t>
  </si>
  <si>
    <t>Excel Magic Trick 888: Delete Filtered Records Do Not Delete Hidden Records</t>
  </si>
  <si>
    <t>hZD4ViDxN_Q</t>
  </si>
  <si>
    <t>2012-03-23T22:48:16Z</t>
  </si>
  <si>
    <t>Excel Magic Trick 889: Excel 2010 Filter Search: Easy To "Partial Text"Filter</t>
  </si>
  <si>
    <t>H8UhAMg7tIo</t>
  </si>
  <si>
    <t>2012-03-22T19:33:50Z</t>
  </si>
  <si>
    <t>Mr Excel &amp; excelisfun Trick 102: Remove Duplicate Records Based On Partial Text in a Cell</t>
  </si>
  <si>
    <t>zLoq8O4mcq0</t>
  </si>
  <si>
    <t>2012-03-22T19:13:56Z</t>
  </si>
  <si>
    <t>Excel Magic Trick 885.5: Part 2 Calculate Payroll Penalty QUOTIENT &amp; OR &amp; Array Constant</t>
  </si>
  <si>
    <t>YPEeLMvdgpo</t>
  </si>
  <si>
    <t>2012-03-21T20:58:32Z</t>
  </si>
  <si>
    <t>Excel Magic Trick 885: Calculate Payroll Penalty For Every 15 Minute Late QUOTIENT &amp; MOD</t>
  </si>
  <si>
    <t>gEvfr5Vfa2c</t>
  </si>
  <si>
    <t>2012-03-19T15:24:10Z</t>
  </si>
  <si>
    <t>Excel Magic Trick 884: Reverse Lookup To Create Proper Data Set From Tabular Column / Row Table</t>
  </si>
  <si>
    <t>PT16M42S</t>
  </si>
  <si>
    <t>V5mP_YLugrg</t>
  </si>
  <si>
    <t>2012-03-17T18:07:36Z</t>
  </si>
  <si>
    <t>Excel Magic Trick 883: OR VLOOKUP? Lookup One Thing OR Another and Get Correct Record</t>
  </si>
  <si>
    <t>tyckjJvcSk8</t>
  </si>
  <si>
    <t>2012-03-16T22:21:55Z</t>
  </si>
  <si>
    <t>excelisfun: How To Search For Excel Videos, Find Playlists and Download Workbooks 2012 YouTube</t>
  </si>
  <si>
    <t>W_GBoDkb2pI</t>
  </si>
  <si>
    <t>2012-03-15T18:18:36Z</t>
  </si>
  <si>
    <t>Excel Magic Trick 882: Excel 2007 Bitmap Image Lookup Picture INDEX &amp; MATCH functions</t>
  </si>
  <si>
    <t>PT4M30S</t>
  </si>
  <si>
    <t>J4n4vPVoOr8</t>
  </si>
  <si>
    <t>2012-03-15T17:51:24Z</t>
  </si>
  <si>
    <t>Mr Excel &amp; excelisfun Trick 101: Sum Numbers from Cells That Contain Both Text &amp; Numbers</t>
  </si>
  <si>
    <t>PT6M42S</t>
  </si>
  <si>
    <t>8PCVvlsWB5w</t>
  </si>
  <si>
    <t>2012-03-15T02:08:50Z</t>
  </si>
  <si>
    <t>Excel 2010 Statistics 79: 1 Tail Left z Distribution Mean Hypothesis Testing P-value Critical Value</t>
  </si>
  <si>
    <t>PT13M44S</t>
  </si>
  <si>
    <t>7Z0sIDbqKwc</t>
  </si>
  <si>
    <t>2012-03-15T02:07:47Z</t>
  </si>
  <si>
    <t>Excel 2010 Statistics 80: Two Tail z Distribution Mean Hypothesis Testing P-value Critical Value</t>
  </si>
  <si>
    <t>flLevxUlGyU</t>
  </si>
  <si>
    <t>2012-03-15T01:58:24Z</t>
  </si>
  <si>
    <t>Excel 2010 Statistics 82: 1 Tail Right t Distribution Mean Hypothesis Testing P-value Critical Value</t>
  </si>
  <si>
    <t>PT13M57S</t>
  </si>
  <si>
    <t>Zwkx1N1pAGc</t>
  </si>
  <si>
    <t>2012-03-15T01:57:05Z</t>
  </si>
  <si>
    <t>Excel 2010 Statistics 81: NORM.S Functions Hypothesis Testing p-value &amp; Critical Values 7 Examples</t>
  </si>
  <si>
    <t>uJ86QtThZgI</t>
  </si>
  <si>
    <t>2012-03-15T01:54:50Z</t>
  </si>
  <si>
    <t>Excel 2010 Statistics 83: 1 Tail Left t Distribution Mean Hypothesis Testing P-value Critical Value</t>
  </si>
  <si>
    <t>QIpeDplUEfk</t>
  </si>
  <si>
    <t>2012-03-15T01:53:21Z</t>
  </si>
  <si>
    <t>Excel 2010 Statistics 84: Two Tail t Distribution Mean Hypothesis Testing P-value &amp; Critical Value</t>
  </si>
  <si>
    <t>fU_1vGA2lmk</t>
  </si>
  <si>
    <t>2012-03-15T01:49:07Z</t>
  </si>
  <si>
    <t>Excel 2010 Statistics 85: T Functions Hypothesis Testing for p-value &amp; Critical Values 11 Examples</t>
  </si>
  <si>
    <t>PT11M42S</t>
  </si>
  <si>
    <t>eNzIgnP0Zp8</t>
  </si>
  <si>
    <t>2012-03-15T01:48:05Z</t>
  </si>
  <si>
    <t>Excel 2010 Statistics 86: Hypothesis Test for Proportions using p-value or Critical Value</t>
  </si>
  <si>
    <t>Mi1Yq0KGVYk</t>
  </si>
  <si>
    <t>2012-03-13T18:58:13Z</t>
  </si>
  <si>
    <t>Excel 2010 Statistics 78: Hypothesis Testing Population Mean, P-value &amp; Critical Value, 1 Tail Right</t>
  </si>
  <si>
    <t>PT41M22S</t>
  </si>
  <si>
    <t>CEM0pp5SjMU</t>
  </si>
  <si>
    <t>2012-03-11T16:11:57Z</t>
  </si>
  <si>
    <t>Excel Magic Trick 881: Lookup Picture with INDEX &amp; MATCH functions instead of INDIRECT Function</t>
  </si>
  <si>
    <t>PT4M55S</t>
  </si>
  <si>
    <t>TkaFVur8Nic</t>
  </si>
  <si>
    <t>2012-03-08T22:21:33Z</t>
  </si>
  <si>
    <t>Excel 2010 Magic Trick 880: Multiple OR Criteria Using MATCH function For Extracting Data Formula</t>
  </si>
  <si>
    <t>PT8M7S</t>
  </si>
  <si>
    <t>rQQa1kfad0U</t>
  </si>
  <si>
    <t>2012-03-08T22:20:16Z</t>
  </si>
  <si>
    <t>Mr Excel &amp; excelisfun Trick 100: Two Way Lookup Formula and Conditional Formatting!</t>
  </si>
  <si>
    <t>eZGWEuMK45M</t>
  </si>
  <si>
    <t>2012-03-08T22:06:48Z</t>
  </si>
  <si>
    <t>Excel 2010 Business Math 71.5: Formula To Convert Invoice Costs to Sell Price</t>
  </si>
  <si>
    <t>id33vsn8K4c</t>
  </si>
  <si>
    <t>2012-03-06T15:53:57Z</t>
  </si>
  <si>
    <t>Excel 2010 Magic Trick 877: Manager Sales Rep Report: OR Criteria Formula To Extract Records</t>
  </si>
  <si>
    <t>9evmvNxNo8w</t>
  </si>
  <si>
    <t>2012-03-06T15:53:13Z</t>
  </si>
  <si>
    <t>Excel Magic Trick 876: Summarize GL Accounts Specific Date Period From Different Workbook</t>
  </si>
  <si>
    <t>2012-03-06T15:53:07Z</t>
  </si>
  <si>
    <t>Excel 2010 Magic Trick 878: Manager Sales Rep Report: OR &amp; AND Criteria Formula To Extract Records</t>
  </si>
  <si>
    <t>7WIgn-JdCK4</t>
  </si>
  <si>
    <t>2012-03-06T15:50:19Z</t>
  </si>
  <si>
    <t>Excel Magic Trick 879: Conditional Formatting Across Worksheet (Sheets or Tabs)</t>
  </si>
  <si>
    <t>Hda-5VtkSiw</t>
  </si>
  <si>
    <t>2012-03-02T21:57:21Z</t>
  </si>
  <si>
    <t>Excel Magic Trick 875: Lookup Bond Score Based On Years and Rate: 2-Way Lookup With Rounding</t>
  </si>
  <si>
    <t>PT15M18S</t>
  </si>
  <si>
    <t>LI5c-iZxXTg</t>
  </si>
  <si>
    <t>2012-03-02T21:55:33Z</t>
  </si>
  <si>
    <t>Excel Magic Trick 874: Lookup That Rounds To The Nearest Number (Increment Unequal) INDEX &amp; MATCH</t>
  </si>
  <si>
    <t>66kaB-trtJU</t>
  </si>
  <si>
    <t>2012-03-02T21:51:01Z</t>
  </si>
  <si>
    <t>Mr Excel &amp; excelisfun Trick 99: Recorded Macro: Double-Click Fill Handle Trouble</t>
  </si>
  <si>
    <t>PT4M38S</t>
  </si>
  <si>
    <t>xdfOTzhcqo8</t>
  </si>
  <si>
    <t>2012-02-29T17:11:44Z</t>
  </si>
  <si>
    <t>Excel Magic Trick 873: VLOOKUP - Lookup that rounds to the nearest number (Increment Equal)</t>
  </si>
  <si>
    <t>GgSsJa17P2M</t>
  </si>
  <si>
    <t>2012-02-24T23:19:37Z</t>
  </si>
  <si>
    <t>Excel Magic Trick 871: Lookup Last Line In A Cell: Formula w LEN, SUBSTITUTE, SEARCH, CHAR, MID</t>
  </si>
  <si>
    <t>Iqamso40VeM</t>
  </si>
  <si>
    <t>2012-02-24T23:19:10Z</t>
  </si>
  <si>
    <t>Excel Magic Trick 869: Formula Calculate First Day of Week 2010 &amp; 2003 Formula WEEKDAY Function</t>
  </si>
  <si>
    <t>cQ5BMJpDkdk</t>
  </si>
  <si>
    <t>2012-02-24T23:18:20Z</t>
  </si>
  <si>
    <t>Excel Magic Trick 870: VLOOKUP A Date and Pattern To Simplify Formula</t>
  </si>
  <si>
    <t>PT2M31S</t>
  </si>
  <si>
    <t>2Zej6Rix0lw</t>
  </si>
  <si>
    <t>2012-02-24T23:14:47Z</t>
  </si>
  <si>
    <t>Excel Magic Trick 872: Calculate Quarters From Date:3 Methods</t>
  </si>
  <si>
    <t>EFYKXmW1UOk</t>
  </si>
  <si>
    <t>2012-02-21T18:18:24Z</t>
  </si>
  <si>
    <t>Excel 2010 Statistics 73: Introduction To Confidence Intervals</t>
  </si>
  <si>
    <t>THsmozI8V7U</t>
  </si>
  <si>
    <t>2012-02-21T18:17:15Z</t>
  </si>
  <si>
    <t>Excel 2010 Statistics 75 Confidence Intervals Sigma NOT Known T.INV, CONFIDENCE.T &amp; Analysis Add-in</t>
  </si>
  <si>
    <t>PT22M</t>
  </si>
  <si>
    <t>KeAI7_MIQUc</t>
  </si>
  <si>
    <t>2012-02-21T18:15:57Z</t>
  </si>
  <si>
    <t>Excel 2010 Statistics 74: Confidence Intervals Sigma Known: NORM.S.INV, CONFIDENCE.NORM Functions</t>
  </si>
  <si>
    <t>8jUL4VIpahk</t>
  </si>
  <si>
    <t>2012-02-21T18:12:45Z</t>
  </si>
  <si>
    <t>Excel 2010 Statistics 76: Confidence Interval To Estimate Population Proportion: NORM.S.INV Function</t>
  </si>
  <si>
    <t>m4dUXviXSeA</t>
  </si>
  <si>
    <t>2012-02-21T18:10:31Z</t>
  </si>
  <si>
    <t>Excel 2010 Statistics 77: Determine Sample Size</t>
  </si>
  <si>
    <t>JXxBwF3qQdo</t>
  </si>
  <si>
    <t>2012-02-17T15:33:39Z</t>
  </si>
  <si>
    <t>Mr Excel &amp; excelisfun Trick 98: Extract &amp; Lookup Number When Table Of Numbers Is In A Single Cell</t>
  </si>
  <si>
    <t>2012-02-09T19:12:08Z</t>
  </si>
  <si>
    <t>Mr Excel &amp; excelisfun Trick 97: Determine Quarter For column of Dates: CHOOSE or CEILING function?</t>
  </si>
  <si>
    <t>FbQ4VLzPrbo</t>
  </si>
  <si>
    <t>2012-02-09T01:41:31Z</t>
  </si>
  <si>
    <t>Excel Magic Trick 866: Four Lookup Values In VLOOKUP Formula? 6 Examples</t>
  </si>
  <si>
    <t>PT20M24S</t>
  </si>
  <si>
    <t>Rfm5t_1jHWI</t>
  </si>
  <si>
    <t>2012-02-07T01:14:38Z</t>
  </si>
  <si>
    <t>Excel Magic Trick 867 AVERAGEIFS Function w/ Not and Between Criteria</t>
  </si>
  <si>
    <t>VHrmOZoYXqA</t>
  </si>
  <si>
    <t>2012-02-07T01:13:17Z</t>
  </si>
  <si>
    <t>Excel Magic Trick 868 Conditional Format Row Not &amp; Between Criteria: Excel Conditional Formatting</t>
  </si>
  <si>
    <t>GhteyZSx7As</t>
  </si>
  <si>
    <t>2012-02-04T18:30:05Z</t>
  </si>
  <si>
    <t>Excel 2010 Statistics 68: Construct Sampling Distribution Of Samples Means (Xbar)</t>
  </si>
  <si>
    <t>PT27M</t>
  </si>
  <si>
    <t>Q5gB3qX0z-E</t>
  </si>
  <si>
    <t>2012-02-04T18:27:38Z</t>
  </si>
  <si>
    <t>Excel 2010 Statistics 66: Simple Random Sample Using RAND Function, Sort and Copy Paste</t>
  </si>
  <si>
    <t>9X-_-bMBvVg</t>
  </si>
  <si>
    <t>2012-02-04T18:26:56Z</t>
  </si>
  <si>
    <t>Excel 2010 Statistics 67: Formula To Extract Simple Random Sample</t>
  </si>
  <si>
    <t>xFAKyopoNJw</t>
  </si>
  <si>
    <t>2012-02-04T18:26:31Z</t>
  </si>
  <si>
    <t>Excel 2010 Statistics 65: Sample Mean Xbar and Probability, Not X values</t>
  </si>
  <si>
    <t>PT5M9S</t>
  </si>
  <si>
    <t>u7cBsL1KcMQ</t>
  </si>
  <si>
    <t>2012-02-04T18:24:30Z</t>
  </si>
  <si>
    <t>Excel 2010 Statistics 69: Probability That Sample Mean Occur w/ Given Margin Of Error (3 Examples)</t>
  </si>
  <si>
    <t>PT16M24S</t>
  </si>
  <si>
    <t>8vzfT5zQRLY</t>
  </si>
  <si>
    <t>2012-02-04T18:22:02Z</t>
  </si>
  <si>
    <t>Excel 2010 Statistics 68.5: Sparklines to Compare Population and Sampling Distributions</t>
  </si>
  <si>
    <t>PT1M38S</t>
  </si>
  <si>
    <t>WUKVFJpBXfw</t>
  </si>
  <si>
    <t>2012-02-04T18:21:44Z</t>
  </si>
  <si>
    <t>Excel 2010 Statistics 71: Sampling Distrib. Of X Bar As Sample Size Increase Probability Increase</t>
  </si>
  <si>
    <t>5GykjbwWAIU</t>
  </si>
  <si>
    <t>2012-02-04T18:21:10Z</t>
  </si>
  <si>
    <t>Excel 2010 Statistics 72: Sampling Distribution of Sample Proportion</t>
  </si>
  <si>
    <t>ok0JsR83zjY</t>
  </si>
  <si>
    <t>2012-02-04T18:20:49Z</t>
  </si>
  <si>
    <t>Excel 2010 Statistics 70: Standard Error and Correction Factor For Finite Populations</t>
  </si>
  <si>
    <t>jr10X4NQTMc</t>
  </si>
  <si>
    <t>2012-02-02T18:18:35Z</t>
  </si>
  <si>
    <t>Excel Magic Trick 864: Getting Data From Internet Into Excel -- Paste Special Text</t>
  </si>
  <si>
    <t>PT53S</t>
  </si>
  <si>
    <t>rty_XhIYzuo</t>
  </si>
  <si>
    <t>Excel Magic Trick 865: Data From Many Columns Into One: Recorded Macro &amp; Paste All Clipboard</t>
  </si>
  <si>
    <t>m82C9uc4Bm0</t>
  </si>
  <si>
    <t>2012-02-01T18:41:38Z</t>
  </si>
  <si>
    <t>Excel Magic Trick 863: If Sat or Sun, Multiply by 15, Any Other Day Use 14 WEEKDAY &amp; IF Functions</t>
  </si>
  <si>
    <t>Jlb1IRmAugo</t>
  </si>
  <si>
    <t>2012-01-26T22:18:04Z</t>
  </si>
  <si>
    <t>Mr Excel &amp; excelisfun Trick 96: LOOKUP Function Adding Bonus Amounts (Approximate Lookup Type)</t>
  </si>
  <si>
    <t>sbHEly3zEqY</t>
  </si>
  <si>
    <t>2012-01-20T22:26:32Z</t>
  </si>
  <si>
    <t>Excel Magic Trick 862: Count Numbers In Column, But Only If Number Is Not Repeated In Row</t>
  </si>
  <si>
    <t>4qfrZ7Eu-EY</t>
  </si>
  <si>
    <t>2012-01-20T02:17:39Z</t>
  </si>
  <si>
    <t>Mr Excel &amp; Excelisfun Trick 95: Conditionally Format +/- 15% Change Arrows Or Logical Formula?</t>
  </si>
  <si>
    <t>qlIKVgT0vjY</t>
  </si>
  <si>
    <t>2012-01-18T17:45:01Z</t>
  </si>
  <si>
    <t>Excel Magic Trick 861: Conditional Format 50 Columns w Format Painter +/- 1 Standard Deviation</t>
  </si>
  <si>
    <t>XvggOI7zvbg</t>
  </si>
  <si>
    <t>2012-01-17T01:40:24Z</t>
  </si>
  <si>
    <t>Excel Magic Trick 860: MAX &amp; MIN Across Multiple Sheets Using Rectangular Range 3-D Cell Reference</t>
  </si>
  <si>
    <t>CZtBmijZ5Nw</t>
  </si>
  <si>
    <t>2012-01-16T18:44:20Z</t>
  </si>
  <si>
    <t>Excel Magic Trick 858: Convert Month As Text To Number January = 1, February = 2, Etc.</t>
  </si>
  <si>
    <t>oLQeI9ttDxg</t>
  </si>
  <si>
    <t>2012-01-16T18:43:00Z</t>
  </si>
  <si>
    <t>Excel Magic Trick 859: Convert Month As Text To 3 Letter Abbreviation Using LEFT Function</t>
  </si>
  <si>
    <t>PT40S</t>
  </si>
  <si>
    <t>NCGW0WblEII</t>
  </si>
  <si>
    <t>2012-01-15T22:05:11Z</t>
  </si>
  <si>
    <t>Seattle Snow Jan 15, 2012: Kid Makes Tracks In Snow &amp; Throws Snow Ball At Camera</t>
  </si>
  <si>
    <t>People &amp; Blogs</t>
  </si>
  <si>
    <t>PT1M52S</t>
  </si>
  <si>
    <t>3jIqfZqveS4</t>
  </si>
  <si>
    <t>2012-01-15T19:24:26Z</t>
  </si>
  <si>
    <t>Excel Magic Trick 857: SUMIF Function with Sheet References: Summarize Data From Different Sheet</t>
  </si>
  <si>
    <t>zQWNGtNQ8pc</t>
  </si>
  <si>
    <t>2012-01-14T18:28:12Z</t>
  </si>
  <si>
    <t>Excel Magic Trick 856: Last 5 Values In Column: Formulas For Adding, Averaging and Extracting Data</t>
  </si>
  <si>
    <t>2P4UAu2PRm0</t>
  </si>
  <si>
    <t>2012-01-13T15:36:38Z</t>
  </si>
  <si>
    <t>Excel Magic Trick 854: COUNTIF Function to Count How Many 1s or 2s or 3s There Are In Column</t>
  </si>
  <si>
    <t>u_vp0GnOQ5w</t>
  </si>
  <si>
    <t>2012-01-13T15:31:08Z</t>
  </si>
  <si>
    <t>Excel Magic Trick 855: Change Military Time To Non-Military Time (Time Number Formatting)</t>
  </si>
  <si>
    <t>KwPYTEb3cmQ</t>
  </si>
  <si>
    <t>2012-01-05T22:12:25Z</t>
  </si>
  <si>
    <t>Excel Magic Trick 851: Formula To Sum Unique Values In Column</t>
  </si>
  <si>
    <t>7I74eZgNdjI</t>
  </si>
  <si>
    <t>2012-01-05T22:11:05Z</t>
  </si>
  <si>
    <t>Excel Magic Trick 850: Conditional Format More Than 24 Hours (3 Examples)</t>
  </si>
  <si>
    <t>80HNGJDvUuI</t>
  </si>
  <si>
    <t>2012-01-05T22:09:42Z</t>
  </si>
  <si>
    <t>Excel Magic Trick 853: Lookup Number That Occurs Least Frequently (2 Methods)</t>
  </si>
  <si>
    <t>d7HJqNbPBvg</t>
  </si>
  <si>
    <t>2012-01-05T22:09:07Z</t>
  </si>
  <si>
    <t>Excel Magic Trick 852: Conditional Standard Deviation: STDEV.S &amp; IF or DSTDEV functions?</t>
  </si>
  <si>
    <t>AW2hgjylplM</t>
  </si>
  <si>
    <t>2012-01-05T19:11:36Z</t>
  </si>
  <si>
    <t>Download Excel File Shows Up As Zip?</t>
  </si>
  <si>
    <t>7U4hyTU_DlA</t>
  </si>
  <si>
    <t>2011-12-21T23:02:49Z</t>
  </si>
  <si>
    <t>Excel Magic Trick 848: Create List of Dates For Month With Formula</t>
  </si>
  <si>
    <t>q0VAVOC-d6c</t>
  </si>
  <si>
    <t>2011-12-21T23:02:11Z</t>
  </si>
  <si>
    <t>Excel Magic Trick 849: Extract Records For Week With Formula that works in Excel 2003, 2007, 2010</t>
  </si>
  <si>
    <t>t8j5DxbIB1g</t>
  </si>
  <si>
    <t>2011-12-16T17:17:52Z</t>
  </si>
  <si>
    <t>Mr Excel &amp; excelisfun Trick 94: Lookup Data In Text String &amp; Extract Data From Text String</t>
  </si>
  <si>
    <t>DDlpCb3BeNM</t>
  </si>
  <si>
    <t>2011-12-15T20:20:25Z</t>
  </si>
  <si>
    <t>Excel Magic Trick 836: VLOOKUP Lookup Value Not Matching Value in 1st Column (4 Examples)</t>
  </si>
  <si>
    <t>KnKmWxgIro4</t>
  </si>
  <si>
    <t>2011-12-15T20:18:45Z</t>
  </si>
  <si>
    <t>Excel Magic Trick 838: Two Way Lookup, then Multiply To Get Commission Earned</t>
  </si>
  <si>
    <t>A9DfwTsLFEg</t>
  </si>
  <si>
    <t>2011-12-15T20:18:27Z</t>
  </si>
  <si>
    <t>Excel Magic Trick 840: Frequency &amp; Total for Upper and Lower Limit Category Formulas or PivotTable?</t>
  </si>
  <si>
    <t>Yz8apzlyMl4</t>
  </si>
  <si>
    <t>2011-12-15T20:18:25Z</t>
  </si>
  <si>
    <t>Excel Magic Trick 839: Standard Deviation At Each New Value In Column</t>
  </si>
  <si>
    <t>PiWI940hXmE</t>
  </si>
  <si>
    <t>2011-12-15T20:18:16Z</t>
  </si>
  <si>
    <t>Excel Magic Trick 837: Lookup Multiplying with SUMIF &amp; PRODUCT Experimental Outcome Probability</t>
  </si>
  <si>
    <t>ZiyAdIFRyww</t>
  </si>
  <si>
    <t>2011-12-15T20:17:17Z</t>
  </si>
  <si>
    <t>Excel Magic Trick 843: Is Record Duplicate, Excluding First Occurrence? COUNTIFS Function</t>
  </si>
  <si>
    <t>qrzA3leXrEg</t>
  </si>
  <si>
    <t>2011-12-15T20:16:21Z</t>
  </si>
  <si>
    <t>Excel Magic Trick 841: One Standard Deviation Above Mean, Count &amp; Conditional Format Values</t>
  </si>
  <si>
    <t>vNmB7vE3r2k</t>
  </si>
  <si>
    <t>2011-12-15T20:15:01Z</t>
  </si>
  <si>
    <t>Excel Magic Trick 845: Single Cell Calculation for EOM Cash Discount Final Discount Date</t>
  </si>
  <si>
    <t>PT9M8S</t>
  </si>
  <si>
    <t>O9F_YrI2poY</t>
  </si>
  <si>
    <t>2011-12-15T20:14:35Z</t>
  </si>
  <si>
    <t>Excel Magic Trick 844: Last Date In Column A For "N" In Column B</t>
  </si>
  <si>
    <t>TfpKP0-sWf0</t>
  </si>
  <si>
    <t>2011-12-15T20:14:33Z</t>
  </si>
  <si>
    <t>Excel Magic Trick 842: Is Item A Duplicate In Column? Excluding First Occurrence: COUNTIF</t>
  </si>
  <si>
    <t>gP5Ttx8z-OQ</t>
  </si>
  <si>
    <t>2011-12-15T20:12:39Z</t>
  </si>
  <si>
    <t>Excel Magic Trick 847: Position Of Penultimate "Y" In A Text String</t>
  </si>
  <si>
    <t>0U3J346yfG8</t>
  </si>
  <si>
    <t>2011-12-15T20:12:38Z</t>
  </si>
  <si>
    <t>Excel Magic Trick 846: Formula To Reverse First &amp; Last Name When Names Separated by A Space</t>
  </si>
  <si>
    <t>up7H-t2ew7E</t>
  </si>
  <si>
    <t>2011-12-09T21:08:55Z</t>
  </si>
  <si>
    <t>Mr Excel &amp; excelisfun Trick 93: Watch Window: VBA or Watch Window</t>
  </si>
  <si>
    <t>C2l8fkLfqbk</t>
  </si>
  <si>
    <t>2011-12-09T20:58:23Z</t>
  </si>
  <si>
    <t>Excel 2010 Business Math 84: Annuities: FV, PV and PMT for End &amp; Begin (9 Examples)</t>
  </si>
  <si>
    <t>PT35M7S</t>
  </si>
  <si>
    <t>FIntWwjr1NQ</t>
  </si>
  <si>
    <t>2011-12-08T00:29:55Z</t>
  </si>
  <si>
    <t>Excel Magic Trick 835: Drill Through Conditional Formatting Across Sheets Using Format Painter</t>
  </si>
  <si>
    <t>PT4M37S</t>
  </si>
  <si>
    <t>wCE-oNGUmD4</t>
  </si>
  <si>
    <t>2011-12-07T22:59:13Z</t>
  </si>
  <si>
    <t>Excel Magic Trick 834: Average with Multiple Criteria Data Spread Out Across Many Sheets &amp; Columns</t>
  </si>
  <si>
    <t>PT16M6S</t>
  </si>
  <si>
    <t>_5IDaXUMd7A</t>
  </si>
  <si>
    <t>2011-12-07T22:55:08Z</t>
  </si>
  <si>
    <t>Excel Magic Trick 833: AVERAGEIFS function &amp; Wildcards, Averaging With Multiple Conditions Criteria</t>
  </si>
  <si>
    <t>Yq58O2wot8A</t>
  </si>
  <si>
    <t>2011-12-07T22:54:34Z</t>
  </si>
  <si>
    <t>Excel Magic Trick 831: Clear Contents Of Worksheet Keep Formatting &amp; Formulas &amp; Other Clear Tricks</t>
  </si>
  <si>
    <t>PT2M58S</t>
  </si>
  <si>
    <t>JUvo4mIRRAw</t>
  </si>
  <si>
    <t>2011-12-07T22:53:24Z</t>
  </si>
  <si>
    <t>Excel Magic Trick 832: Merge Tables with Copy, Paste and Clipboard</t>
  </si>
  <si>
    <t>7uYDN6vKFI0</t>
  </si>
  <si>
    <t>2011-12-05T19:55:52Z</t>
  </si>
  <si>
    <t>Excel 2010 Business Math 81: FV Function For Future Value Calculations 5 Examples</t>
  </si>
  <si>
    <t>PT16M46S</t>
  </si>
  <si>
    <t>K4gQ5u5HkcQ</t>
  </si>
  <si>
    <t>2011-12-05T19:55:50Z</t>
  </si>
  <si>
    <t>Excel 2010 Business Math 83: Present Value of FV Lump Sum: How Much To Put In Bank?</t>
  </si>
  <si>
    <t>PT19M30S</t>
  </si>
  <si>
    <t>kGAow8u75dM</t>
  </si>
  <si>
    <t>2011-12-05T19:55:32Z</t>
  </si>
  <si>
    <t>Excel 2010 Business Math 82: Calculating Interest &amp; Future Value For Bank Daily Interest Accounts</t>
  </si>
  <si>
    <t>SxXflFOJxoA</t>
  </si>
  <si>
    <t>2011-12-05T19:55:27Z</t>
  </si>
  <si>
    <t>Excel 2010 Business Math 80: Compare Simple &amp; Compound Interest &amp; Future Value Calculations</t>
  </si>
  <si>
    <t>PT21M50S</t>
  </si>
  <si>
    <t>UEFfTHtkpFU</t>
  </si>
  <si>
    <t>2011-12-04T02:39:19Z</t>
  </si>
  <si>
    <t>Excel Magic Trick 830: No Duplicates Allowed In Row, Data Validation Custom Logic Formula COUNTIF</t>
  </si>
  <si>
    <t>EnZkcLfmIu0</t>
  </si>
  <si>
    <t>2011-12-03T00:45:25Z</t>
  </si>
  <si>
    <t>Mr Excel &amp; excelisfun Trick 92: Round Invoice: ROUND or SUMPRODUCT - ROUND</t>
  </si>
  <si>
    <t>qB_1dWVLVCg</t>
  </si>
  <si>
    <t>2011-11-26T01:49:13Z</t>
  </si>
  <si>
    <t>Excel Magic Trick 828: Calculate Wholesale Price From Series Trade Discount (3 Array Formulas)</t>
  </si>
  <si>
    <t>Science &amp; Technology</t>
  </si>
  <si>
    <t>dEYwnHytGNs</t>
  </si>
  <si>
    <t>2011-11-26T01:44:50Z</t>
  </si>
  <si>
    <t>Excel Magic Trick 829: Insert Picture Into Comment</t>
  </si>
  <si>
    <t>bkvBaeqNXQI</t>
  </si>
  <si>
    <t>2011-11-26T01:17:44Z</t>
  </si>
  <si>
    <t>Excel 2010 Business Math 74: Calculating Fraction Of Year For Simple Interest calculations</t>
  </si>
  <si>
    <t>dWNjKqEmR7U</t>
  </si>
  <si>
    <t>2011-11-26T01:17:03Z</t>
  </si>
  <si>
    <t>Excel 2010 Business Math 72: Interest On Debt</t>
  </si>
  <si>
    <t>YNMuLum0PAQ</t>
  </si>
  <si>
    <t>2011-11-26T01:16:55Z</t>
  </si>
  <si>
    <t>Excel 2010 Business Math 75: Simple Interest: Calculating Interest, Maturity Value &amp; Maturity Date</t>
  </si>
  <si>
    <t>i67x7_5FRFA</t>
  </si>
  <si>
    <t>2011-11-26T01:16:48Z</t>
  </si>
  <si>
    <t>Excel 2010 Business Math 73: Basic Simple Interest Calculations</t>
  </si>
  <si>
    <t>XF53izNDmeQ</t>
  </si>
  <si>
    <t>2011-11-26T01:15:36Z</t>
  </si>
  <si>
    <t>Excel 2010 Business Math 79: Simple Discount Notes or Interest in Advance Notes</t>
  </si>
  <si>
    <t>PT15M59S</t>
  </si>
  <si>
    <t>0HcDWmjbZj0</t>
  </si>
  <si>
    <t>2011-11-26T01:15:19Z</t>
  </si>
  <si>
    <t>Excel 2010 Business Math 77: Simple Interest Solve For Rate</t>
  </si>
  <si>
    <t>CPzxoLLqWmY</t>
  </si>
  <si>
    <t>2011-11-26T01:15:12Z</t>
  </si>
  <si>
    <t>Excel 2010 Business Math 76: Simple Interest Solve For Principal</t>
  </si>
  <si>
    <t>YOwztvH2RIw</t>
  </si>
  <si>
    <t>2011-11-26T01:13:51Z</t>
  </si>
  <si>
    <t>Excel 2010 Business Math 78: Simple Interest Solve For Time</t>
  </si>
  <si>
    <t>l96rCd2XAsE</t>
  </si>
  <si>
    <t>2011-11-20T21:58:49Z</t>
  </si>
  <si>
    <t>Excel 2010 Business Math 67: Basic Markup Formula</t>
  </si>
  <si>
    <t>PT14M57S</t>
  </si>
  <si>
    <t>lgb_JNL7NJE</t>
  </si>
  <si>
    <t>2011-11-20T21:57:24Z</t>
  </si>
  <si>
    <t>Excel 2010 Business Math 68: Markup On Cost</t>
  </si>
  <si>
    <t>PT24M2S</t>
  </si>
  <si>
    <t>eqj3H30KL70</t>
  </si>
  <si>
    <t>2011-11-20T21:52:56Z</t>
  </si>
  <si>
    <t>Excel 2010 Business Math 69: Markup On Sell Price</t>
  </si>
  <si>
    <t>PT23M3S</t>
  </si>
  <si>
    <t>kct-Hd4SH8k</t>
  </si>
  <si>
    <t>2011-11-20T21:50:07Z</t>
  </si>
  <si>
    <t>Excel 2010 Business Math 71: Convert % Markup On Cost To % Markup On Sell Price &amp; Visa Versa</t>
  </si>
  <si>
    <t>tjzJauAmHgc</t>
  </si>
  <si>
    <t>2011-11-20T21:47:42Z</t>
  </si>
  <si>
    <t>Excel 2010 Business Math 70: Sell Price For Perishable Goods (2nd Example)</t>
  </si>
  <si>
    <t>02SWSyLjQkc</t>
  </si>
  <si>
    <t>2011-11-19T23:19:16Z</t>
  </si>
  <si>
    <t>Excel Magic Trick 827: Alt + Tab To Switch Between Open Windows (YouTube Video &amp; Excel Workbook)</t>
  </si>
  <si>
    <t>s4LoD-j489I</t>
  </si>
  <si>
    <t>2011-11-19T19:37:42Z</t>
  </si>
  <si>
    <t>Excel Magic Trick 826: Formatting Floods Out Cell References When Making Formulas</t>
  </si>
  <si>
    <t>PT55S</t>
  </si>
  <si>
    <t>QkOwkbdaruQ</t>
  </si>
  <si>
    <t>2011-11-17T22:37:33Z</t>
  </si>
  <si>
    <t>Mr Excel &amp; excelisfun Trick 91: Rank Scores, But If Tie Award Highest Rank To The Largest Weight</t>
  </si>
  <si>
    <t>gmiv8rLdib0</t>
  </si>
  <si>
    <t>2011-11-15T21:23:52Z</t>
  </si>
  <si>
    <t>Excel 2010 Business Math 64: Calculate Cash Discounts Using Ordinary Dating Method</t>
  </si>
  <si>
    <t>PT17M31S</t>
  </si>
  <si>
    <t>WogFiO3aOas</t>
  </si>
  <si>
    <t>2011-11-13T22:51:54Z</t>
  </si>
  <si>
    <t>Excel Magic Trick 824: Two Way Lookup With More Than One Lookup Table Same or Different Sheets</t>
  </si>
  <si>
    <t>PT24M28S</t>
  </si>
  <si>
    <t>lNiXtfJ6pJw</t>
  </si>
  <si>
    <t>2011-11-13T22:51:04Z</t>
  </si>
  <si>
    <t>Excel Magic Trick 825: Variable Rate Tables: Commission, Piecework &amp; Tax Examples</t>
  </si>
  <si>
    <t>PT21M26S</t>
  </si>
  <si>
    <t>FuPdQvOFZkw</t>
  </si>
  <si>
    <t>2011-11-13T22:44:16Z</t>
  </si>
  <si>
    <t>Excel Magic Trick 823: Conditional Formatting Row, Column, Intersecting and Specific Table 2 Methods</t>
  </si>
  <si>
    <t>PT18M57S</t>
  </si>
  <si>
    <t>Jx5mDxuBm5Q</t>
  </si>
  <si>
    <t>2011-11-13T22:39:50Z</t>
  </si>
  <si>
    <t>Excel 2010 Business Math 57: Calculating Single Trade Discounts and Net Cost (Wholesale Cost)</t>
  </si>
  <si>
    <t>9b_yfR26jZM</t>
  </si>
  <si>
    <t>2011-11-13T22:34:37Z</t>
  </si>
  <si>
    <t>Excel 2010 Business Math 58 Calculating Series Trade Discounts, Net Cost Equivalent, Net Cost</t>
  </si>
  <si>
    <t>PT13M31S</t>
  </si>
  <si>
    <t>64ha8rH_CdY</t>
  </si>
  <si>
    <t>2011-11-13T22:34:12Z</t>
  </si>
  <si>
    <t>Excel 2010 Business Math 61: Create An Invoice In Excel</t>
  </si>
  <si>
    <t>x-VjzCYbW_8</t>
  </si>
  <si>
    <t>2011-11-13T22:30:53Z</t>
  </si>
  <si>
    <t>Excel 2010 Business Math 63: Date Math For Invoices</t>
  </si>
  <si>
    <t>3s2HLOQv1K8</t>
  </si>
  <si>
    <t>2011-11-13T22:29:54Z</t>
  </si>
  <si>
    <t>Excel 2010 Business Math 60: Sales Tax On Invoices: Retail and Wholesale</t>
  </si>
  <si>
    <t>pId8nrji2ic</t>
  </si>
  <si>
    <t>2011-11-13T22:29:22Z</t>
  </si>
  <si>
    <t>Excel 2010 Business Math 62: Single Cost Equivalent &amp; Solving For List Price</t>
  </si>
  <si>
    <t>1M2jpjLHbfk</t>
  </si>
  <si>
    <t>2011-11-13T22:28:57Z</t>
  </si>
  <si>
    <t>Excel 2010 Business Math 59: Shipping Terms</t>
  </si>
  <si>
    <t>OSg0gD6reKQ</t>
  </si>
  <si>
    <t>2011-11-13T22:28:33Z</t>
  </si>
  <si>
    <t>Excel 2010 Business Math 65: Calculating Cash Discounts EOM, ROG, Extra, Boolean Math Formulas</t>
  </si>
  <si>
    <t>PT22M2S</t>
  </si>
  <si>
    <t>uQ88XTF4j3M</t>
  </si>
  <si>
    <t>2011-11-13T22:25:53Z</t>
  </si>
  <si>
    <t>Excel 2010 Business Math 66: Partial Payments: Cash Discounts, Credit Applied &amp; Remaining Balances</t>
  </si>
  <si>
    <t>XShgdzm-p10</t>
  </si>
  <si>
    <t>2011-11-08T01:14:59Z</t>
  </si>
  <si>
    <t>Excel 2010 Business Math 43: Excel Time Number Formatting &amp; Excel Time Math</t>
  </si>
  <si>
    <t>PT17M53S</t>
  </si>
  <si>
    <t>aQDbex6Qo-Y</t>
  </si>
  <si>
    <t>2011-11-08T01:13:57Z</t>
  </si>
  <si>
    <t>Excel 2010 Business Math 44: Payroll Time Sheets, IF Function For Overtime &amp;Gross Pay Calculations</t>
  </si>
  <si>
    <t>DOU7L8oHIgc</t>
  </si>
  <si>
    <t>2011-11-08T01:11:45Z</t>
  </si>
  <si>
    <t>Excel 2010 Business Math 48: Incentive Pay: Variable Piece Work Rates</t>
  </si>
  <si>
    <t>Fn7JydgcVso</t>
  </si>
  <si>
    <t>2011-11-08T01:11:05Z</t>
  </si>
  <si>
    <t>Excel 2010 Business Math 45: Overtime Calculations 4 Examples</t>
  </si>
  <si>
    <t>NaFgmgGOgVw</t>
  </si>
  <si>
    <t>2011-11-08T01:10:51Z</t>
  </si>
  <si>
    <t>Excel 2010 Business Math 46: Calculating Equivalent Earnings For Different Pay Periods</t>
  </si>
  <si>
    <t>CzfDVHn8QdQ</t>
  </si>
  <si>
    <t>2011-11-08T01:09:05Z</t>
  </si>
  <si>
    <t>Excel 2010 Business Math 52: Variable Commission Rates, Multiple Step Method</t>
  </si>
  <si>
    <t>palZ0iygCms</t>
  </si>
  <si>
    <t>2011-11-08T01:08:54Z</t>
  </si>
  <si>
    <t>Excel 2010 Business Math 47: Incentive Pay: Piece Work</t>
  </si>
  <si>
    <t>i55unBTB5RM</t>
  </si>
  <si>
    <t>2011-11-08T01:07:23Z</t>
  </si>
  <si>
    <t>Excel 2010 Business Math 49: Piecework With A Guaranteed Hourly Wage, MAX function</t>
  </si>
  <si>
    <t>QL3pZoqJ8V0</t>
  </si>
  <si>
    <t>2011-11-08T01:06:37Z</t>
  </si>
  <si>
    <t>Excel 2010 Business Math 50: Overtime Earnings For Piecework (Incentive Pay)</t>
  </si>
  <si>
    <t>gWzM-_P4Xdc</t>
  </si>
  <si>
    <t>2011-11-08T01:06:34Z</t>
  </si>
  <si>
    <t>Excel 2010 Business Math 54: Calculate Social Security and Medicare Deductions</t>
  </si>
  <si>
    <t>PT16M34S</t>
  </si>
  <si>
    <t>1_2yed0bZVA</t>
  </si>
  <si>
    <t>2011-11-08T01:06:21Z</t>
  </si>
  <si>
    <t>Excel 2010 Business Math 51: Commission Rates as Incentive Pay, Calculate Commission on Sales</t>
  </si>
  <si>
    <t>WBFM5g-LrWs</t>
  </si>
  <si>
    <t>2011-11-08T01:05:51Z</t>
  </si>
  <si>
    <t>Excel 2010 Business Math 56: Federal Income Tax Deduction Percentage Method</t>
  </si>
  <si>
    <t>3bwfCWzvnFY</t>
  </si>
  <si>
    <t>2011-11-08T01:05:01Z</t>
  </si>
  <si>
    <t>Excel 2010 Business Math 53: Calculate Gross Pay for Salary and Commissions</t>
  </si>
  <si>
    <t>ItZEk6ynqtQ</t>
  </si>
  <si>
    <t>2011-11-08T01:04:05Z</t>
  </si>
  <si>
    <t>Excel 2010 Business Math 55: Federal Income Tax Deduction Wage Bracket Method</t>
  </si>
  <si>
    <t>PT8M20S</t>
  </si>
  <si>
    <t>tUJ4WGOrHa4</t>
  </si>
  <si>
    <t>2011-11-04T19:09:28Z</t>
  </si>
  <si>
    <t>Mr Excel &amp; excelisfun Trick 90: Remove Earlier Duplicates, Keep Last Duplicate</t>
  </si>
  <si>
    <t>QUSXYS1Ns2k</t>
  </si>
  <si>
    <t>2011-10-28T23:06:53Z</t>
  </si>
  <si>
    <t>Mr Excel &amp; excelisfun Trick 89: PivotTables Grand Totals To Left: LOOKUP or GETPIVOTDATA function?</t>
  </si>
  <si>
    <t>GMfpO_tg9oY</t>
  </si>
  <si>
    <t>2011-10-28T23:03:39Z</t>
  </si>
  <si>
    <t>Excel 2010 Business Math 39: VLOOKUP to Calculating Checking Fees</t>
  </si>
  <si>
    <t>6UiKG_1JRy4</t>
  </si>
  <si>
    <t>2011-10-28T23:02:41Z</t>
  </si>
  <si>
    <t>Excel 2010 Business Math 42: Bank Reconciliation</t>
  </si>
  <si>
    <t>PT21M49S</t>
  </si>
  <si>
    <t>hjDWC2DZKhA</t>
  </si>
  <si>
    <t>2011-10-28T23:02:06Z</t>
  </si>
  <si>
    <t>Excel 2010 Business Math 37: Checks and Deposits &amp; Withdrawals at Your Bank</t>
  </si>
  <si>
    <t>PT20M</t>
  </si>
  <si>
    <t>UCD6yo9O20E</t>
  </si>
  <si>
    <t>2011-10-28T23:00:41Z</t>
  </si>
  <si>
    <t>Excel 2010 Business Math 40: Create Checkbook Register In Excel Using IF function</t>
  </si>
  <si>
    <t>PT15M49S</t>
  </si>
  <si>
    <t>Av2vrYh42Uw</t>
  </si>
  <si>
    <t>2011-10-28T22:59:42Z</t>
  </si>
  <si>
    <t>Excel 2010 Business Math 38: Calculating Checking Fees</t>
  </si>
  <si>
    <t>8xw1I-raJPM</t>
  </si>
  <si>
    <t>2011-10-28T22:59:37Z</t>
  </si>
  <si>
    <t>Excel 2010 Business Math 41: Calculating Credit Card Fees</t>
  </si>
  <si>
    <t>t37Syop6VT0</t>
  </si>
  <si>
    <t>2011-10-25T21:23:26Z</t>
  </si>
  <si>
    <t>Excel Magic Trick 822: 4-Way Lookup When There ARE Duplicates (Return Multiple Items)</t>
  </si>
  <si>
    <t>Lp7fuM7FV2M</t>
  </si>
  <si>
    <t>2011-10-23T21:20:25Z</t>
  </si>
  <si>
    <t>Excel 2010 Business Math 36: Memorization Trick For Percentage Math Problems</t>
  </si>
  <si>
    <t>MXIoVKbj33g</t>
  </si>
  <si>
    <t>2011-10-23T21:11:28Z</t>
  </si>
  <si>
    <t>Excel 2010 Business Math 35: Stock Value Percentage Change &amp; Web Query For Current Stock Values</t>
  </si>
  <si>
    <t>PT7M15S</t>
  </si>
  <si>
    <t>rQt1hyJ73BE</t>
  </si>
  <si>
    <t>2011-10-21T20:16:07Z</t>
  </si>
  <si>
    <t>Excel 2010 Magic Trick 821: 4-Way Lookup When There Are No Duplicates 2007 and 2003 Methods</t>
  </si>
  <si>
    <t>Tw4s7Jzf3-k</t>
  </si>
  <si>
    <t>2011-10-21T20:15:58Z</t>
  </si>
  <si>
    <t>Excel Magic Trick 819: Lookup Second 2nd Item In List: Excel 2010, 2007 and 2003 Methods</t>
  </si>
  <si>
    <t>PT14M31S</t>
  </si>
  <si>
    <t>3d9b1odwyWA</t>
  </si>
  <si>
    <t>2011-10-21T20:14:39Z</t>
  </si>
  <si>
    <t>Excel 2010 Magic Trick 820: Conditional Formatting With Array Formulas!!??</t>
  </si>
  <si>
    <t>wEnQ30vjvRY</t>
  </si>
  <si>
    <t>2011-10-21T00:41:15Z</t>
  </si>
  <si>
    <t>Mr Excel &amp; excelisfun Trick 88: Highlight Cumulative Top 70%</t>
  </si>
  <si>
    <t>gNVBozqV2cg</t>
  </si>
  <si>
    <t>2011-10-20T23:55:33Z</t>
  </si>
  <si>
    <t>Excel 2010 Business Math 31: Increase Decrease Problems &amp; Rate Of Change 12 Formulas</t>
  </si>
  <si>
    <t>PT45M5S</t>
  </si>
  <si>
    <t>8_3_UsYEBnU</t>
  </si>
  <si>
    <t>2011-10-20T23:52:45Z</t>
  </si>
  <si>
    <t>Excel 2010 Business Math 32: Rate Of Change Word Problem</t>
  </si>
  <si>
    <t>PT13M19S</t>
  </si>
  <si>
    <t>EChXbNbObzY</t>
  </si>
  <si>
    <t>2011-10-20T23:45:30Z</t>
  </si>
  <si>
    <t>Excel 2010 Business Math 30: Fractional Percentages To Decimals</t>
  </si>
  <si>
    <t>kAYjHk4sB3Y</t>
  </si>
  <si>
    <t>2011-10-20T23:40:34Z</t>
  </si>
  <si>
    <t>Excel 2010 Business Math 33: Markup and Markdown Calculations</t>
  </si>
  <si>
    <t>PT3M54S</t>
  </si>
  <si>
    <t>DU0hi0OMilo</t>
  </si>
  <si>
    <t>2011-10-20T23:40:03Z</t>
  </si>
  <si>
    <t>Excel 2010 Business Math 34: Begin Amount = (Amount of Change)/(Rate of Change)</t>
  </si>
  <si>
    <t>PT13M56S</t>
  </si>
  <si>
    <t>rXyTlk3r8L4</t>
  </si>
  <si>
    <t>2011-10-17T18:57:33Z</t>
  </si>
  <si>
    <t>Excel 2010 Business Math 28: Base = Part/Rate: Solve For Base</t>
  </si>
  <si>
    <t>PT25M15S</t>
  </si>
  <si>
    <t>nmHwN2FFNSU</t>
  </si>
  <si>
    <t>2011-10-17T18:49:07Z</t>
  </si>
  <si>
    <t>Excel 2010 Business Math 29: Rate = Part/Base</t>
  </si>
  <si>
    <t>PT17M20S</t>
  </si>
  <si>
    <t>vPfJRXnEeW0</t>
  </si>
  <si>
    <t>2011-10-17T18:47:19Z</t>
  </si>
  <si>
    <t>Excel 2010 Business Math 27: Part = Percent * Base: Solve for Part</t>
  </si>
  <si>
    <t>PT23M53S</t>
  </si>
  <si>
    <t>lhuGdtqqxa0</t>
  </si>
  <si>
    <t>2011-10-17T18:46:54Z</t>
  </si>
  <si>
    <t>Excel 2010 Business Math 26: Percent Conversions: By Hand and In Excel</t>
  </si>
  <si>
    <t>PT32M41S</t>
  </si>
  <si>
    <t>jHHrhD6AdyU</t>
  </si>
  <si>
    <t>2011-10-17T18:43:35Z</t>
  </si>
  <si>
    <t>Excel 2010 Business Math 25: Excel Percent Basics</t>
  </si>
  <si>
    <t>STVKXu_3kck</t>
  </si>
  <si>
    <t>2011-10-17T18:42:19Z</t>
  </si>
  <si>
    <t>Excel 2010 Business Math 26.5: Rounding Percentages</t>
  </si>
  <si>
    <t>FnxuMNYTC6s</t>
  </si>
  <si>
    <t>2011-10-14T18:39:56Z</t>
  </si>
  <si>
    <t>Mr Excel &amp; excelisfun Trick 87: Positive Subtotals Only: PivotTable or SUMIFS</t>
  </si>
  <si>
    <t>IO7bCmtW7XY</t>
  </si>
  <si>
    <t>2011-10-12T23:59:36Z</t>
  </si>
  <si>
    <t>Excel 2007 / 2010 Tricks For Making Your Job Easier: HCC Professional Development Day</t>
  </si>
  <si>
    <t>PT58M35S</t>
  </si>
  <si>
    <t>yUmnkyLHZ3E</t>
  </si>
  <si>
    <t>2011-10-10T14:13:43Z</t>
  </si>
  <si>
    <t>Five Year Old Shows How To Make Cacti and Sharp Spikes in Excel - ExcelisFunner Video</t>
  </si>
  <si>
    <t>PT2M17S</t>
  </si>
  <si>
    <t>iFljBfQZLgY</t>
  </si>
  <si>
    <t>2011-10-09T21:29:23Z</t>
  </si>
  <si>
    <t>Excel 2010 Magic Trick 816: Compare Tables &amp; Extract Records In Table 2 That Are Not In Table 1</t>
  </si>
  <si>
    <t>M8yATX9TnFs</t>
  </si>
  <si>
    <t>2011-10-09T21:28:45Z</t>
  </si>
  <si>
    <t>Excel 2010 Magic Trick 815: Case Sensitive Lookup using EXACT and LOOKUP functions</t>
  </si>
  <si>
    <t>czFPM-LK_jA</t>
  </si>
  <si>
    <t>2011-10-09T21:27:55Z</t>
  </si>
  <si>
    <t>Excel 2010 Magic Trick 817: Extract Unique List of Values For Dynamic Data Validation Drop Down List</t>
  </si>
  <si>
    <t>PT11M16S</t>
  </si>
  <si>
    <t>pHdftPxQsVE</t>
  </si>
  <si>
    <t>2011-10-09T21:22:10Z</t>
  </si>
  <si>
    <t>Excel 2010 Magic Trick 818: Extract Records For Each Country To A New Sheet With Formula</t>
  </si>
  <si>
    <t>sD2vZ_V7iVE</t>
  </si>
  <si>
    <t>2011-10-09T00:27:11Z</t>
  </si>
  <si>
    <t>Excel 2010 Magic Trick 814: Consolidation From External Workbooks using Consolidation Feature</t>
  </si>
  <si>
    <t>GjzXUqCGMyk</t>
  </si>
  <si>
    <t>2011-10-09T00:20:51Z</t>
  </si>
  <si>
    <t>Excel 2010 Business Math 17: Fractions: Types Of Fractions &amp; Fraction Number Formatting</t>
  </si>
  <si>
    <t>PT18M17S</t>
  </si>
  <si>
    <t>CG_2nKwOdKk</t>
  </si>
  <si>
    <t>2011-10-09T00:19:42Z</t>
  </si>
  <si>
    <t>Excel 2010 Business Math 18: Reducing Fractions: Factors, Products, Prime Numbers</t>
  </si>
  <si>
    <t>-8b-xv-2mLM</t>
  </si>
  <si>
    <t>2011-10-09T00:16:16Z</t>
  </si>
  <si>
    <t>Excel 2010 Business Math 22: Adding &amp; Subtracting Fractions Lest Common Denominator LCM Function</t>
  </si>
  <si>
    <t>PT39M25S</t>
  </si>
  <si>
    <t>78yIy1RZjn8</t>
  </si>
  <si>
    <t>2011-10-09T00:13:25Z</t>
  </si>
  <si>
    <t>Excel 2010 Business Math 20: Multiplying and Dividing Fractions</t>
  </si>
  <si>
    <t>SRVjyG9e0C8</t>
  </si>
  <si>
    <t>2011-10-09T00:12:59Z</t>
  </si>
  <si>
    <t>Excel 2010 Business Math 23: Fraction Business Math Word / Application Problem</t>
  </si>
  <si>
    <t>PT14M58S</t>
  </si>
  <si>
    <t>h09omur_ZoY</t>
  </si>
  <si>
    <t>2011-10-09T00:11:56Z</t>
  </si>
  <si>
    <t>Excel 2010 Business Math 21: Convert Decimal To Fraction &amp; Convert Fraction To Decimal</t>
  </si>
  <si>
    <t>uWZylAcE5RE</t>
  </si>
  <si>
    <t>2011-10-09T00:09:42Z</t>
  </si>
  <si>
    <t>Excel 2010 Business Math 19: Mixed Number to Improper Fraction, Improper Fraction to Mixed Number</t>
  </si>
  <si>
    <t>spJ9XmMH4VU</t>
  </si>
  <si>
    <t>2011-10-09T00:08:04Z</t>
  </si>
  <si>
    <t>Excel 2010 Business Math 19.5: How To Display Fraction That Is Not Reduced</t>
  </si>
  <si>
    <t>kVJetnml1Js</t>
  </si>
  <si>
    <t>2011-10-09T00:00:43Z</t>
  </si>
  <si>
    <t>Excel 2010 Business Math 24: Cancelling Units in Fractions</t>
  </si>
  <si>
    <t>2GaPPNY9C_Q</t>
  </si>
  <si>
    <t>2011-10-07T21:41:04Z</t>
  </si>
  <si>
    <t>Mr Excel &amp; excelisfun Trick 86: MODE or MEDIAN From Frequency Table Formula or VBA?</t>
  </si>
  <si>
    <t>OMSj0wNZohk</t>
  </si>
  <si>
    <t>2011-10-01T23:00:22Z</t>
  </si>
  <si>
    <t>Mr Excel &amp; excelisfun Trick 85: Algebra Solving For Unknown: Goal Seek Or Algebra Excel Formula?</t>
  </si>
  <si>
    <t>fvycK8gRyYc</t>
  </si>
  <si>
    <t>2011-10-01T22:54:54Z</t>
  </si>
  <si>
    <t>Excel 2010 Business Math 11: Round by Hand &amp; Amazing ROUND function!</t>
  </si>
  <si>
    <t>PT28M33S</t>
  </si>
  <si>
    <t>qn1TrSATRXY</t>
  </si>
  <si>
    <t>2011-10-01T22:53:22Z</t>
  </si>
  <si>
    <t>Excel 2010 Business Math 15: Word / Application Math Problems In Excel -- 3 Step Method</t>
  </si>
  <si>
    <t>PT27M24S</t>
  </si>
  <si>
    <t>HytUHjTgUSk</t>
  </si>
  <si>
    <t>2011-10-01T22:51:49Z</t>
  </si>
  <si>
    <t>Excel 2010 Business Math 10: Writing Numbers As Words For Checks</t>
  </si>
  <si>
    <t>bOoEeqCQBKI</t>
  </si>
  <si>
    <t>2011-10-01T22:51:11Z</t>
  </si>
  <si>
    <t>Excel 2010 Business Math 12: Adding and Subtracting In Excel</t>
  </si>
  <si>
    <t>SV98RpgWKOo</t>
  </si>
  <si>
    <t>2011-10-01T22:50:14Z</t>
  </si>
  <si>
    <t>Excel 2010 Business Math 13: Multiplying and Dividing in Excel</t>
  </si>
  <si>
    <t>9z6b9bG1gCU</t>
  </si>
  <si>
    <t>2011-10-01T22:49:34Z</t>
  </si>
  <si>
    <t>Excel 2010 Business Math 14: Exponents in Excel Formulas and Formatting</t>
  </si>
  <si>
    <t>gRhhaoHkIkM</t>
  </si>
  <si>
    <t>2011-10-01T22:48:56Z</t>
  </si>
  <si>
    <t>Excel 2010 Business Math 16: Solve Math Word Problem # 2</t>
  </si>
  <si>
    <t>0Ns2_2v7E0c</t>
  </si>
  <si>
    <t>2011-09-29T21:08:34Z</t>
  </si>
  <si>
    <t>Excel 2010 Magic Trick 813: Compare Two Lists Extract Items In List 2 That Are Not In List 1</t>
  </si>
  <si>
    <t>5yj1a2VWpQ4</t>
  </si>
  <si>
    <t>2011-09-27T20:41:04Z</t>
  </si>
  <si>
    <t>Excel 2010 Magic Trick 812: PivotTable Show Report Filter Pages For School District Reports</t>
  </si>
  <si>
    <t>VE4AKPuJiis</t>
  </si>
  <si>
    <t>2011-09-27T17:34:53Z</t>
  </si>
  <si>
    <t>Excel Magic Trick 811:Multiple Two Way Lookup Adding INDIRECT, ADDRESS &amp; Array MATCH Function</t>
  </si>
  <si>
    <t>rCeTG2k2T6I</t>
  </si>
  <si>
    <t>2011-09-27T17:31:10Z</t>
  </si>
  <si>
    <t>Excel Magic Trick 810: RANKIF Function RANK IF: Ranking With Conditions</t>
  </si>
  <si>
    <t>BRlNvDr9j3g</t>
  </si>
  <si>
    <t>2011-09-27T17:29:57Z</t>
  </si>
  <si>
    <t>Excel Magic Trick 806: Schedule with Holidays Conditional Formatting &amp; Custom Number Formatting</t>
  </si>
  <si>
    <t>kNOiXvndE6o</t>
  </si>
  <si>
    <t>Excel Magic Trick 809: Diff Workbook: Advanced Filter Extract Unique Records &amp; Adding W Criteria</t>
  </si>
  <si>
    <t>Fj9VesNjZwY</t>
  </si>
  <si>
    <t>2011-09-27T17:28:48Z</t>
  </si>
  <si>
    <t>Excel Magic Trick 807:Protect Sheet To Allow Data Enter Only In Cells With Raw Data</t>
  </si>
  <si>
    <t>d7JzUNWMZXg</t>
  </si>
  <si>
    <t>2011-09-27T17:28:36Z</t>
  </si>
  <si>
    <t>Excel Magic Trick 808: Copy Sheet and link Only Cells With Raw Data Go To Special Select Constants</t>
  </si>
  <si>
    <t>_PQbtnkU1B0</t>
  </si>
  <si>
    <t>2011-09-23T23:43:44Z</t>
  </si>
  <si>
    <t>Excel 2010 Business Math 08: Relative and Absolute Cell References and Fill Handle and Angry Rabbit</t>
  </si>
  <si>
    <t>BvUwyP6oUYg</t>
  </si>
  <si>
    <t>2011-09-23T23:39:01Z</t>
  </si>
  <si>
    <t>Mr Excel &amp; excelisfun Trick 84: Count Calls Every 15 Minutes Count Times Between Upper &amp; Lower Limit</t>
  </si>
  <si>
    <t>l6waONzze9U</t>
  </si>
  <si>
    <t>2011-09-23T23:30:38Z</t>
  </si>
  <si>
    <t>Excel 2010 Business Math 02: Formulas In Excel</t>
  </si>
  <si>
    <t>is9CS_7X-pg</t>
  </si>
  <si>
    <t>2011-09-23T23:30:00Z</t>
  </si>
  <si>
    <t>Excel 2010 Business Math 05: Don't Get Tricked By Number Formatting (Number Formatting As FaÃ§ade)</t>
  </si>
  <si>
    <t>pZQtd7bPKIY</t>
  </si>
  <si>
    <t>2011-09-23T23:28:55Z</t>
  </si>
  <si>
    <t>Excel 2010 Business Math 01: Intro To Excel: Ribbons, QAT, Worksheets, Workbooks, Calculations</t>
  </si>
  <si>
    <t>PT23M34S</t>
  </si>
  <si>
    <t>Sq-mpT0FDQ0</t>
  </si>
  <si>
    <t>2011-09-23T23:28:23Z</t>
  </si>
  <si>
    <t>Excel 2010 Business Math 03: Stylistic and Number Formatting</t>
  </si>
  <si>
    <t>G5XuB2Okq5M</t>
  </si>
  <si>
    <t>2011-09-23T23:24:53Z</t>
  </si>
  <si>
    <t>Excel 2010 Business Math 04: Range Functions Rule!</t>
  </si>
  <si>
    <t>rcpFhDdoxuc</t>
  </si>
  <si>
    <t>2011-09-23T23:24:31Z</t>
  </si>
  <si>
    <t>Excel 2010 Business Math 07: How To Search For and Use Excel Functions</t>
  </si>
  <si>
    <t>PT10M36S</t>
  </si>
  <si>
    <t>GB31OPoZXd0</t>
  </si>
  <si>
    <t>2011-09-23T23:24:02Z</t>
  </si>
  <si>
    <t>Excel 2010 Business Math 06: Math Order Of Operations &amp; Formulas In Excel</t>
  </si>
  <si>
    <t>ZakM6MFNQo0</t>
  </si>
  <si>
    <t>2011-09-23T23:21:52Z</t>
  </si>
  <si>
    <t>Excel 2010 Business Math 09: Summarize Formula Inputs, Formulas &amp; Stylistic Number Formatting</t>
  </si>
  <si>
    <t>Tq3B168qT5E</t>
  </si>
  <si>
    <t>2011-09-16T21:41:23Z</t>
  </si>
  <si>
    <t>Excel Magic Trick 805: Unique List When Adjacent Cell Contains 1 of 4 Words SEARCH Function &amp; More</t>
  </si>
  <si>
    <t>PT11M18S</t>
  </si>
  <si>
    <t>I5iFCPYhP9E</t>
  </si>
  <si>
    <t>2011-09-16T21:41:19Z</t>
  </si>
  <si>
    <t>Excel Magic Trick 803: COUNTIF Function Criteria &amp; Comparative Operator Trouble &amp; ASCII Characters</t>
  </si>
  <si>
    <t>Kg6hxEDoKoM</t>
  </si>
  <si>
    <t>2011-09-16T21:39:52Z</t>
  </si>
  <si>
    <t>Excel Magic Trick 804: Chart Double Horizontal Axis Labels &amp; VLOOKUP to Assign Sales Category</t>
  </si>
  <si>
    <t>vbHNNt3w9M4</t>
  </si>
  <si>
    <t>2011-09-16T17:28:33Z</t>
  </si>
  <si>
    <t>Mr Excel &amp; excelisfun Trick 83: PowerPivot or Helper Column &amp; PivotTable &amp; Custom Number Format</t>
  </si>
  <si>
    <t>PT11M19S</t>
  </si>
  <si>
    <t>YbL_Lgl_Xi0</t>
  </si>
  <si>
    <t>2011-09-09T20:12:25Z</t>
  </si>
  <si>
    <t>Excel Magic Trick 802: Helper Column To Do Partial Text Lookup Formula To Return Multiple Records</t>
  </si>
  <si>
    <t>HUNuMgcTbDc</t>
  </si>
  <si>
    <t>2011-09-09T19:19:29Z</t>
  </si>
  <si>
    <t>Excel 2007 or 2003 Magic Trick 801: Partial Text Lookup Formula To Return Multiple Records</t>
  </si>
  <si>
    <t>xysrlHvhWL0</t>
  </si>
  <si>
    <t>2011-09-09T18:58:32Z</t>
  </si>
  <si>
    <t>Mr Excel &amp; excelisfun Trick 82: Allow Below Limit: Data Validation or Conditional Formatting</t>
  </si>
  <si>
    <t>8yJmrwZ-a_Q</t>
  </si>
  <si>
    <t>2011-09-06T00:37:45Z</t>
  </si>
  <si>
    <t>Excel 2010 Magic Trick 800: Alter VLOOKUP Table To Simplify Formula To Return Multiple Items</t>
  </si>
  <si>
    <t>A2nkwOqhUfo</t>
  </si>
  <si>
    <t>2011-09-06T00:35:21Z</t>
  </si>
  <si>
    <t>Excel 2010 Magic Trick 799: TRANSPOSE IF formula Transpose Data Show Text instead of Blanks/Zeros</t>
  </si>
  <si>
    <t>63xvzLgnoqI</t>
  </si>
  <si>
    <t>2011-09-06T00:35:19Z</t>
  </si>
  <si>
    <t>Excel 2010 Magic Trick 798: Partial Text Lookup Formula To Return Multiple E-mail Records</t>
  </si>
  <si>
    <t>PT10M29S</t>
  </si>
  <si>
    <t>QkHfZtvC7UQ</t>
  </si>
  <si>
    <t>2011-09-06T00:31:39Z</t>
  </si>
  <si>
    <t>Excel 2010 Magic Trick 797: Check Items In List And Have Them Appear On New Sheet - AGGREGATE</t>
  </si>
  <si>
    <t>lNlKfVb4CCc</t>
  </si>
  <si>
    <t>2011-09-02T23:03:05Z</t>
  </si>
  <si>
    <t>Mr Excel &amp; excelisfun Trick 81: Extract Multiple Records Based on Two Criteria VBA or Formula</t>
  </si>
  <si>
    <t>PT10M21S</t>
  </si>
  <si>
    <t>YZ4mGGTv8M4</t>
  </si>
  <si>
    <t>2011-09-02T22:13:26Z</t>
  </si>
  <si>
    <t>Excel 2010 - 20 New Excel 2010 Features - Northwest Accounting Educator's Conference 2011</t>
  </si>
  <si>
    <t>PT52M8S</t>
  </si>
  <si>
    <t>Iw5O7-yX2M0</t>
  </si>
  <si>
    <t>2011-07-26T22:16:33Z</t>
  </si>
  <si>
    <t>Broken Wrist = No excelisfun Videos For About A Month</t>
  </si>
  <si>
    <t>oJBITybBLJo</t>
  </si>
  <si>
    <t>2011-07-22T20:42:35Z</t>
  </si>
  <si>
    <t>Excel 2010 Statistics 64: Relationship Between Poisson &amp; Exponential Probability Distributions</t>
  </si>
  <si>
    <t>hlt1n-X9KiA</t>
  </si>
  <si>
    <t>2011-07-19T23:30:10Z</t>
  </si>
  <si>
    <t>Excel 2010 Statistics 55: Uniform Probability Distributions</t>
  </si>
  <si>
    <t>vUfmD5Q-ZsU</t>
  </si>
  <si>
    <t>2011-07-19T23:24:14Z</t>
  </si>
  <si>
    <t>Excel 2010 Statistics 54: Continuous Probability Distributions (Basics)</t>
  </si>
  <si>
    <t>rA8O2Be8fws</t>
  </si>
  <si>
    <t>2011-07-19T23:21:52Z</t>
  </si>
  <si>
    <t>Excel 2010 Statistics 62: Calculating Bell Normal Distribution Probabilities &amp; X Values 10 Examples</t>
  </si>
  <si>
    <t>PT13M27S</t>
  </si>
  <si>
    <t>mN3G0i4tQNQ</t>
  </si>
  <si>
    <t>2011-07-19T23:18:16Z</t>
  </si>
  <si>
    <t>Excel 2010 Statistics 56: Normal (Bell) &amp; Standard Normal Characteristics</t>
  </si>
  <si>
    <t>PT13M40S</t>
  </si>
  <si>
    <t>l61S07cHiUM</t>
  </si>
  <si>
    <t>2011-07-19T23:15:29Z</t>
  </si>
  <si>
    <t>Excel 2010 Statistics 57: NORM.DIST, NORM.S.DIST, NORM.INV, NORM.S.INV Functions Bell Curve</t>
  </si>
  <si>
    <t>ZLj-Lf5lEBk</t>
  </si>
  <si>
    <t>2011-07-19T23:11:57Z</t>
  </si>
  <si>
    <t>Excel 2010 Statistics 60: Normal Bell Probabilities Between 2 X or Z Values Area Charts &amp; Functions</t>
  </si>
  <si>
    <t>PT17M48S</t>
  </si>
  <si>
    <t>refaA0jvqE8</t>
  </si>
  <si>
    <t>2011-07-19T23:10:02Z</t>
  </si>
  <si>
    <t>Excel 2010 Statistics 58: Charting Normal Bell Curve In Excel With X and Z Values &amp; Dynamic Ranges</t>
  </si>
  <si>
    <t>GDHxLuMSN6k</t>
  </si>
  <si>
    <t>2011-07-19T23:07:21Z</t>
  </si>
  <si>
    <t>Excel 2010 Statistics 59: Normal Bell Probabilities Above X &amp; Area Charts To Show Area above X</t>
  </si>
  <si>
    <t>PT15M45S</t>
  </si>
  <si>
    <t>jGvVOCjUVYY</t>
  </si>
  <si>
    <t>2011-07-19T23:03:54Z</t>
  </si>
  <si>
    <t>Excel 2010 Statistics 61: Find X Given Normal Probabilities NORM.INV &amp; NORM.S.INV Functions</t>
  </si>
  <si>
    <t>PT7M13S</t>
  </si>
  <si>
    <t>RQ9VOaWxDFo</t>
  </si>
  <si>
    <t>2011-07-19T23:02:05Z</t>
  </si>
  <si>
    <t>Excel 2010 Statistics 63: Exponential Probability EXPON.DIST function</t>
  </si>
  <si>
    <t>Hy_EKTFSrNA</t>
  </si>
  <si>
    <t>2011-07-18T16:56:01Z</t>
  </si>
  <si>
    <t>Excel 2010 Statistics 50: BINOM.DIST Function (3 Examples) Mean &amp; Standard Deviation for BD</t>
  </si>
  <si>
    <t>PT29M8S</t>
  </si>
  <si>
    <t>tVkOkWCUohk</t>
  </si>
  <si>
    <t>2011-07-15T20:07:05Z</t>
  </si>
  <si>
    <t>Excel 2010 Statistics 44: Discrete Probability Distributions (Basics)</t>
  </si>
  <si>
    <t>PT18M59S</t>
  </si>
  <si>
    <t>1Xm5tcB3vM0</t>
  </si>
  <si>
    <t>2011-07-15T20:01:32Z</t>
  </si>
  <si>
    <t>Excel 2010 Statistics 53: POISSON.DIST function Poisson Probability Distribution</t>
  </si>
  <si>
    <t>SEX-6AGPXKY</t>
  </si>
  <si>
    <t>2011-07-15T19:59:25Z</t>
  </si>
  <si>
    <t>Excel 2010 Statistics 45: Build Discrete Probability Distribution</t>
  </si>
  <si>
    <t>87Wwz8Ohofc</t>
  </si>
  <si>
    <t>2011-07-15T19:57:54Z</t>
  </si>
  <si>
    <t>Excel 2010 Statistics 49: Binomial Experiment, Probabilities, Chart and BINOM.DIST Function</t>
  </si>
  <si>
    <t>PT31M56S</t>
  </si>
  <si>
    <t>fCP2BIjaObs</t>
  </si>
  <si>
    <t>2011-07-15T19:54:26Z</t>
  </si>
  <si>
    <t>Excel 2010 Statistics 47: Discrete Probability Mean &amp; Standard Deviation</t>
  </si>
  <si>
    <t>qSu-Rk-6apw</t>
  </si>
  <si>
    <t>2011-07-15T19:50:39Z</t>
  </si>
  <si>
    <t>Excel 2010 Statistics 46: Discrete Probability Chart with 2 Data Sets</t>
  </si>
  <si>
    <t>3RgPAQi3G1E</t>
  </si>
  <si>
    <t>2011-07-15T19:48:06Z</t>
  </si>
  <si>
    <t>Excel 2010 Statistics 48: Accounting &amp; Finance Examples of Expected Value &amp; Standard Deviation</t>
  </si>
  <si>
    <t>PT17M25S</t>
  </si>
  <si>
    <t>2kjypAvamA0</t>
  </si>
  <si>
    <t>2011-07-15T19:43:23Z</t>
  </si>
  <si>
    <t>Excel 2010 Statistics 52: Cumulative BINOM.DIST Chart with IF Function</t>
  </si>
  <si>
    <t>QggiwslCAGs</t>
  </si>
  <si>
    <t>2011-07-15T19:42:21Z</t>
  </si>
  <si>
    <t>Excel 2010 Statistics 51: How Shape Of Binomial Distribution Changes As n And p Change</t>
  </si>
  <si>
    <t>XqlLzUHjTMo</t>
  </si>
  <si>
    <t>2011-07-12T17:02:10Z</t>
  </si>
  <si>
    <t>Excel 2010 Statistics 43: Further Explanation of Bayes' Theorem &amp; Posterior Probabilities</t>
  </si>
  <si>
    <t>KroRlUFeb2E</t>
  </si>
  <si>
    <t>2011-07-12T01:40:37Z</t>
  </si>
  <si>
    <t>Excel 2010 Statistics #36: Probability Basics with Excel</t>
  </si>
  <si>
    <t>PT31M18S</t>
  </si>
  <si>
    <t>AyAkzXKCZyE</t>
  </si>
  <si>
    <t>2011-07-12T01:34:48Z</t>
  </si>
  <si>
    <t>Excel 2010 Statistics #35: Probability Basics (by hand notes)</t>
  </si>
  <si>
    <t>RjCfgm-HbM8</t>
  </si>
  <si>
    <t>2011-07-12T01:21:42Z</t>
  </si>
  <si>
    <t>Excel 2010 Statistics #38: Probability Laws in Excel, Adding, Multiplying, Conditional Probability</t>
  </si>
  <si>
    <t>PT11M24S</t>
  </si>
  <si>
    <t>6rtFqswlsuE</t>
  </si>
  <si>
    <t>2011-07-12T01:18:07Z</t>
  </si>
  <si>
    <t>Excel 2010 Statistics #40: Joint Probability Table and More!</t>
  </si>
  <si>
    <t>PT11M54S</t>
  </si>
  <si>
    <t>7zAxvxwEymA</t>
  </si>
  <si>
    <t>2011-07-12T01:15:08Z</t>
  </si>
  <si>
    <t>Excel 2010 Statistics #37: Probability Laws (by hand notes) Adding, Multiplying and More</t>
  </si>
  <si>
    <t>PT16M29S</t>
  </si>
  <si>
    <t>TYSF3CSowSU</t>
  </si>
  <si>
    <t>2011-07-12T01:10:42Z</t>
  </si>
  <si>
    <t>Excel 2010 Statistics #39: HYPGEOM.DIST and Conditional Probabilities New Excel 2010 Function</t>
  </si>
  <si>
    <t>PT9M58S</t>
  </si>
  <si>
    <t>dhHq12pE-eo</t>
  </si>
  <si>
    <t>2011-07-12T01:09:45Z</t>
  </si>
  <si>
    <t>Excel 2010 Statistics #41: Joint Probability Table with PivotTable</t>
  </si>
  <si>
    <t>PT9M11S</t>
  </si>
  <si>
    <t>XXPxkvHm-eU</t>
  </si>
  <si>
    <t>2011-07-12T01:04:12Z</t>
  </si>
  <si>
    <t>Excel 2010 Statistics 42: Bayes' Theorem Posterior Probabilities &amp; SUMPRODUCT</t>
  </si>
  <si>
    <t>PT6M26S</t>
  </si>
  <si>
    <t>LZqQ4i-3WOk</t>
  </si>
  <si>
    <t>2011-07-11T23:15:15Z</t>
  </si>
  <si>
    <t>Excel 2010 Statistics #34.5: Z-Score IF, Standard Deviation IF, Mean IF, Mode IF, Median IF</t>
  </si>
  <si>
    <t>PT15M42S</t>
  </si>
  <si>
    <t>Ur_C64ifCoU</t>
  </si>
  <si>
    <t>2011-07-07T23:42:31Z</t>
  </si>
  <si>
    <t>Excel 2010 Statistics #30: Standard Deviation: How fairly does the mean represent its data points?</t>
  </si>
  <si>
    <t>PT41M35S</t>
  </si>
  <si>
    <t>2011-07-07T23:36:00Z</t>
  </si>
  <si>
    <t>Excel 2010 Statistics #31: z-Scores, Chebyshev's Theorem and Empirical Rule</t>
  </si>
  <si>
    <t>PT28M11S</t>
  </si>
  <si>
    <t>RTqau__eIq8</t>
  </si>
  <si>
    <t>2011-07-07T23:33:37Z</t>
  </si>
  <si>
    <t>Excel 2010 Statistics #32: Detecting Outliers</t>
  </si>
  <si>
    <t>M07Vp_TGBuM</t>
  </si>
  <si>
    <t>2011-07-07T23:33:19Z</t>
  </si>
  <si>
    <t>Excel 2010 Statistics #33: SKEW function, Relationship between Mean Median &amp; Mode and Skew</t>
  </si>
  <si>
    <t>oHCd2Kq_HIY</t>
  </si>
  <si>
    <t>2011-07-07T23:31:20Z</t>
  </si>
  <si>
    <t>Excel 2010 Statistics #34: Data Analysis Add-in Descriptive Statistics tool</t>
  </si>
  <si>
    <t>s6L-G5pxKuE</t>
  </si>
  <si>
    <t>2011-07-07T00:54:59Z</t>
  </si>
  <si>
    <t>Excel 2010 Statistics #26: Location: Mean, Median, Mode, Percentile, Quartile, PercentileRank</t>
  </si>
  <si>
    <t>FD_i1dogVW8</t>
  </si>
  <si>
    <t>2011-07-07T00:53:51Z</t>
  </si>
  <si>
    <t>Excel 2010 Statistics #25: Typical Values: Mean, Median, Mode</t>
  </si>
  <si>
    <t>PT27M51S</t>
  </si>
  <si>
    <t>RaF-IAu_6uk</t>
  </si>
  <si>
    <t>2011-07-07T00:53:36Z</t>
  </si>
  <si>
    <t>Excel 2010 Statistics #24: Conditional Formatting Cell Chart Histogram</t>
  </si>
  <si>
    <t>PT2M57S</t>
  </si>
  <si>
    <t>XllEMSjVGGk</t>
  </si>
  <si>
    <t>2011-07-07T00:46:16Z</t>
  </si>
  <si>
    <t>Excel 2010 Statistics #27: Excel 2010 Functions for Percentile, Quartile and Rank</t>
  </si>
  <si>
    <t>PT23M36S</t>
  </si>
  <si>
    <t>bgaN446TQXo</t>
  </si>
  <si>
    <t>2011-07-07T00:43:50Z</t>
  </si>
  <si>
    <t>Excel 2010 Statistics #28: Box &amp; Whisker Plot: Stacked Bar with Mean Point Plotted and Outlier Lines</t>
  </si>
  <si>
    <t>PT22M48S</t>
  </si>
  <si>
    <t>jn4G2Tc9fMc</t>
  </si>
  <si>
    <t>2011-07-07T00:41:38Z</t>
  </si>
  <si>
    <t>Excel 2010 Statistics #29: Means: Weighted, Trimmed, From Grouped Data, Geometric Mean</t>
  </si>
  <si>
    <t>PT15M33S</t>
  </si>
  <si>
    <t>tvEgMBrPw-E</t>
  </si>
  <si>
    <t>2011-07-01T21:14:50Z</t>
  </si>
  <si>
    <t>Excel 2010 Statistics #20: Stem and Leaf Chart with REPT and COUNTIFS functions</t>
  </si>
  <si>
    <t>PAdh3yv5pro</t>
  </si>
  <si>
    <t>2011-07-01T21:13:57Z</t>
  </si>
  <si>
    <t>Excel 2010 Statistics #18: Frequency Distribution Shape &amp; Histogram Skew &amp; Sparklines</t>
  </si>
  <si>
    <t>GK5NgLzLmpc</t>
  </si>
  <si>
    <t>2011-07-01T21:10:37Z</t>
  </si>
  <si>
    <t>Excel 2010 Statistics #19: Dot Plot Chart with REPT and COUNTIFS functions</t>
  </si>
  <si>
    <t>bJ0YaKZm9BE</t>
  </si>
  <si>
    <t>2011-07-01T21:09:30Z</t>
  </si>
  <si>
    <t>Excel 2010 Statistics #23: Scatter Diagram to show Relationship Between Two Quantitative Variables</t>
  </si>
  <si>
    <t>PT9M28S</t>
  </si>
  <si>
    <t>hOVCKJTLjaw</t>
  </si>
  <si>
    <t>2011-07-01T21:08:52Z</t>
  </si>
  <si>
    <t>Excel 2010 Statistics #21: Cross Tabulation With PivotTable Frequencies and % Column &amp; % Row</t>
  </si>
  <si>
    <t>nOr4ov4NPD4</t>
  </si>
  <si>
    <t>2011-07-01T21:06:08Z</t>
  </si>
  <si>
    <t>Excel 2010 Statistics #22: Cross Tabulation With Formulas</t>
  </si>
  <si>
    <t>PT5M</t>
  </si>
  <si>
    <t>-Q-8rKTsC1o</t>
  </si>
  <si>
    <t>2011-07-01T15:32:55Z</t>
  </si>
  <si>
    <t>Excel 2010 Statistics #17 Ogive Chart Formula PivotTable Data Analysis Toolpak Add-in &amp; Pareto Chart</t>
  </si>
  <si>
    <t>PT35M11S</t>
  </si>
  <si>
    <t>c6w4m3JMNHM</t>
  </si>
  <si>
    <t>2011-07-01T15:26:47Z</t>
  </si>
  <si>
    <t>Excel 2010 Statistics #16: Relative &amp; Percent Frequency Distributions &amp; Pie Chart &amp; Histogram</t>
  </si>
  <si>
    <t>PT17M21S</t>
  </si>
  <si>
    <t>sduigVgy86w</t>
  </si>
  <si>
    <t>2011-06-30T22:09:25Z</t>
  </si>
  <si>
    <t>Navigate Long Videos at excelisfun with Time Links in Show More Link Below Video</t>
  </si>
  <si>
    <t>0I0g16PvuoY</t>
  </si>
  <si>
    <t>2011-06-30T21:45:24Z</t>
  </si>
  <si>
    <t>Excel 2010 Statistics #15: Frequency Distributions, Histograms, Column Charts (11 Examples)</t>
  </si>
  <si>
    <t>PT1H18M29S</t>
  </si>
  <si>
    <t>6hw6EWNlGcA</t>
  </si>
  <si>
    <t>2011-06-22T23:34:47Z</t>
  </si>
  <si>
    <t>Excel 2010 Statistics 13: Scales Of Measurement: Nominal, Ordinal, Interval, Ratio</t>
  </si>
  <si>
    <t>a-9qJ37ApEk</t>
  </si>
  <si>
    <t>2011-06-22T23:32:48Z</t>
  </si>
  <si>
    <t>Excel 2010 Statistics 10: Percentage Change and Ending Balance Formulas</t>
  </si>
  <si>
    <t>DH5lj0_478c</t>
  </si>
  <si>
    <t>2011-06-22T23:32:39Z</t>
  </si>
  <si>
    <t>Excel 2010 Statistics 11: What Is Statistics?</t>
  </si>
  <si>
    <t>Sf-4dKqgjTo</t>
  </si>
  <si>
    <t>2011-06-22T23:30:33Z</t>
  </si>
  <si>
    <t>Excel 2010 Statistics 12 Data Sets, Excel Tables For Formulas &amp; Charts, Cross Sectional, Time Series</t>
  </si>
  <si>
    <t>PT24M20S</t>
  </si>
  <si>
    <t>kkijOAAGYto</t>
  </si>
  <si>
    <t>2011-06-22T23:25:00Z</t>
  </si>
  <si>
    <t>Excel 2010 Statistics 14: Descriptive &amp; Inferential Statistics</t>
  </si>
  <si>
    <t>4AZ8G_MqyiM</t>
  </si>
  <si>
    <t>2011-06-17T21:30:37Z</t>
  </si>
  <si>
    <t>Excel 2010 Statistics 01: Introduction To Excel 2010 For Statistics</t>
  </si>
  <si>
    <t>PT19M5S</t>
  </si>
  <si>
    <t>h_Mr4sb2BIs</t>
  </si>
  <si>
    <t>2011-06-17T21:27:20Z</t>
  </si>
  <si>
    <t>Excel 2010 Statistics 06: Data Analysis: Sorting and PivotTables</t>
  </si>
  <si>
    <t>PT23M14S</t>
  </si>
  <si>
    <t>efo45eAu-K8</t>
  </si>
  <si>
    <t>2011-06-17T21:26:49Z</t>
  </si>
  <si>
    <t>Excel 2010 Statistics 03: Calculations, Formulas, Functions, Math &amp; Comparative Operators</t>
  </si>
  <si>
    <t>PT29M31S</t>
  </si>
  <si>
    <t>nfv1z2ko6jk</t>
  </si>
  <si>
    <t>2011-06-17T21:24:55Z</t>
  </si>
  <si>
    <t>Excel 2010 Statistics 02: Excel 2010 Data Analysis Add-in</t>
  </si>
  <si>
    <t>L74Rs2JkZZ0</t>
  </si>
  <si>
    <t>2011-06-17T21:23:36Z</t>
  </si>
  <si>
    <t>Excel 2010 Statistics 04: Number Formatting As FaÃ§ade Accounting Percentage Proportion Probability</t>
  </si>
  <si>
    <t>Oi933UQR_mI</t>
  </si>
  <si>
    <t>2011-06-17T21:20:28Z</t>
  </si>
  <si>
    <t>Excel 2010 Statistics 05: Data Sets How They Are Setup &amp; Terminology In Statistics &amp; Data Analysis</t>
  </si>
  <si>
    <t>2011-06-17T21:18:33Z</t>
  </si>
  <si>
    <t>Excel 2010 Statistics 07: Charts Basics: Pie, Column, Bar, Line and X-Y Scatter</t>
  </si>
  <si>
    <t>PT31M49S</t>
  </si>
  <si>
    <t>hLoq7lqE1us</t>
  </si>
  <si>
    <t>2011-06-17T21:13:42Z</t>
  </si>
  <si>
    <t>Excel 2010 Statistics 09: Proportions, Probabilities and Percentages: Formulas and Formatting</t>
  </si>
  <si>
    <t>_N4PP-NS8TI</t>
  </si>
  <si>
    <t>2011-06-17T21:13:31Z</t>
  </si>
  <si>
    <t>Excel 2010 Statistics 08: Cell References In Formulas: Relative and Absolute</t>
  </si>
  <si>
    <t>9M20QNqu2F8</t>
  </si>
  <si>
    <t>2011-06-13T18:38:49Z</t>
  </si>
  <si>
    <t>Excel 2010 Magic Trick 795: Pivot Table: Transactional Payroll Data Into Employee Reports PivotTable</t>
  </si>
  <si>
    <t>KbfeIYV359I</t>
  </si>
  <si>
    <t>2011-06-13T18:34:32Z</t>
  </si>
  <si>
    <t>Excel 2010 Magic Trick 796: Excel Flip Table Rotate Table TRANSPOSE or INDEX or Paste Special</t>
  </si>
  <si>
    <t>igeUOWs7R9o</t>
  </si>
  <si>
    <t>2011-06-10T17:23:24Z</t>
  </si>
  <si>
    <t>Excel Magic Trick 793: Add Between Two Dates/Times/Numbers SUMIF &amp; SUMIFS 10 Examples</t>
  </si>
  <si>
    <t>60vWKRucphk</t>
  </si>
  <si>
    <t>2011-06-10T17:10:47Z</t>
  </si>
  <si>
    <t>Excel Magic Trick 792: Defined Names In Formulas</t>
  </si>
  <si>
    <t>4yQTGGNQEtw</t>
  </si>
  <si>
    <t>2011-06-10T17:06:54Z</t>
  </si>
  <si>
    <t>Excel Magic Trick 794: Conditional Formatting MAX or MIN or Top 3 Value/s In Row</t>
  </si>
  <si>
    <t>2uWvEC2BPxE</t>
  </si>
  <si>
    <t>2011-06-07T22:17:43Z</t>
  </si>
  <si>
    <t>Excel Lesson in Gregory's Physics Class #1: Setup Data, X-Y Scatter Plot, Add Chart Labels</t>
  </si>
  <si>
    <t>crjlpVt-ihk</t>
  </si>
  <si>
    <t>2011-06-07T22:16:20Z</t>
  </si>
  <si>
    <t>Excel Lesson in Gregory's Physics Class #2: Formula For Plotting Theoretical Line With X-Y Scatter</t>
  </si>
  <si>
    <t>acX34KCccdA</t>
  </si>
  <si>
    <t>2011-06-07T22:13:00Z</t>
  </si>
  <si>
    <t>Excel Lesson in Gregory's Physics Class #4: X Y Scatter Data Points &amp;Theoretical Line In Same Chart</t>
  </si>
  <si>
    <t>MvZ5CKDnftc</t>
  </si>
  <si>
    <t>2011-06-07T22:12:19Z</t>
  </si>
  <si>
    <t>Excel Lesson in Gregory's Physics Class #3: Linear Regression Trendline in Excel Charting</t>
  </si>
  <si>
    <t>Z6AB6qki3Dg</t>
  </si>
  <si>
    <t>2011-06-07T15:27:55Z</t>
  </si>
  <si>
    <t>Excel 2010 Magic Trick 790: Formulas Convert Single Records Into Columns &amp; Repeat Unique Identifier</t>
  </si>
  <si>
    <t>wLOjSlt9s9M</t>
  </si>
  <si>
    <t>2011-06-06T23:18:44Z</t>
  </si>
  <si>
    <t>Excel Magic Trick 788: Add Numbers After Last Zero</t>
  </si>
  <si>
    <t>PT11M25S</t>
  </si>
  <si>
    <t>ZnsvNJ7GnGM</t>
  </si>
  <si>
    <t>2011-06-06T23:17:51Z</t>
  </si>
  <si>
    <t>Excel 2010 Magic Trick 789: Extract Records That Match Criteria for Multiple Reports Across Sheets</t>
  </si>
  <si>
    <t>PT17M43S</t>
  </si>
  <si>
    <t>Q3fudK1yFEc</t>
  </si>
  <si>
    <t>2011-06-06T23:13:10Z</t>
  </si>
  <si>
    <t>Excel Magic Trick 791: Partial Part Number Lookup: LOOKUP SEARCH functions and more...</t>
  </si>
  <si>
    <t>PT10M48S</t>
  </si>
  <si>
    <t>LOaezdoyJDE</t>
  </si>
  <si>
    <t>2011-05-27T22:24:31Z</t>
  </si>
  <si>
    <t>Excel Magic Trick 787: Conditional Formatting Basic To Advanced (30 Examples)</t>
  </si>
  <si>
    <t>PT1H9M30S</t>
  </si>
  <si>
    <t>VPFuLDHTyHo</t>
  </si>
  <si>
    <t>2011-05-27T21:08:59Z</t>
  </si>
  <si>
    <t>Mr Excel &amp; excelisfun Trick 80: Chart Titles</t>
  </si>
  <si>
    <t>VvIvINcn79I</t>
  </si>
  <si>
    <t>2011-05-21T22:13:14Z</t>
  </si>
  <si>
    <t>Excel Magic Trick 783: Date Functions &amp; Formulas (17 Examples)</t>
  </si>
  <si>
    <t>PT19M6S</t>
  </si>
  <si>
    <t>fl0sTF6Ln0k</t>
  </si>
  <si>
    <t>2011-05-21T22:08:28Z</t>
  </si>
  <si>
    <t>Excel Magic Trick 779: SUMIFS Faster Than SUMPRODUCT &amp; TEXT When Using "Jan" Month Criteria</t>
  </si>
  <si>
    <t>tmh5vI5dK6o</t>
  </si>
  <si>
    <t>2011-05-21T22:06:46Z</t>
  </si>
  <si>
    <t>Excel Magic Trick 780: 3-D Cell References For SUMIF Function - Adding with Criteria Across Sheets</t>
  </si>
  <si>
    <t>PT9M43S</t>
  </si>
  <si>
    <t>zjfpA2kJhm8</t>
  </si>
  <si>
    <t>2011-05-21T22:05:45Z</t>
  </si>
  <si>
    <t>Excel Magic Trick 781: Three Way Lookup: INDEX and MATCH and Concatenated Ranges &amp; Cells</t>
  </si>
  <si>
    <t>huxubAPsIec</t>
  </si>
  <si>
    <t>2011-05-21T22:05:03Z</t>
  </si>
  <si>
    <t>Excel Magic Trick 782: Find All Numbers With 4, 2, 3 ISNUMBER &amp; SEARCH functions</t>
  </si>
  <si>
    <t>DOtrWoXSBjA</t>
  </si>
  <si>
    <t>2011-05-21T22:02:55Z</t>
  </si>
  <si>
    <t>Excel Magic Trick 784: Empty Cells OR Formula Created Blank: Confusion Over Word "Blank"</t>
  </si>
  <si>
    <t>8VMV6JsFlrY</t>
  </si>
  <si>
    <t>2011-05-21T22:01:57Z</t>
  </si>
  <si>
    <t>Excel Magic Trick 785: Extract Top 3 Customer Names With Formula (Robust Formula Handles Dups)</t>
  </si>
  <si>
    <t>N7vet15MG3Y</t>
  </si>
  <si>
    <t>2011-05-21T22:00:35Z</t>
  </si>
  <si>
    <t>Excel Magic Trick 786: Dynamic 5 Week Chart Example When Formulas Better Than PivotTable</t>
  </si>
  <si>
    <t>YiNHBeu_WJI</t>
  </si>
  <si>
    <t>2011-05-19T19:45:54Z</t>
  </si>
  <si>
    <t>Tour Of Excel: Formulas, Formatting, Sort, Filter, PivotTables, Charts, Keyboards</t>
  </si>
  <si>
    <t>PT55M5S</t>
  </si>
  <si>
    <t>H40-xBVtl-Q</t>
  </si>
  <si>
    <t>2011-05-16T21:29:16Z</t>
  </si>
  <si>
    <t>Excel Magic Trick 777.75: SUMPRODUCT Solves: SUMIF Won't Calculate From Closed Workbook</t>
  </si>
  <si>
    <t>bMWv0AN-hSs</t>
  </si>
  <si>
    <t>2011-05-14T02:06:29Z</t>
  </si>
  <si>
    <t>Excel Magic Trick 778: INDEX &amp; MATCH Lookup Functions Beginning To Advanced (18 Examples)</t>
  </si>
  <si>
    <t>PT1H9M39S</t>
  </si>
  <si>
    <t>ovuefNUcXlc</t>
  </si>
  <si>
    <t>2011-05-13T23:44:00Z</t>
  </si>
  <si>
    <t>Mr Excel &amp; excelisfun Trick 79: Formula, PivotTable or PowerPivot? PowerPivot Wins For Big Data Sets</t>
  </si>
  <si>
    <t>PT8M10S</t>
  </si>
  <si>
    <t>sJWqYI2Mi-k</t>
  </si>
  <si>
    <t>2011-05-06T19:36:00Z</t>
  </si>
  <si>
    <t>Mr Excel &amp; excelisfun Trick 78: Extract Top Two Customers In Each Industry with Formula (2 Examples)</t>
  </si>
  <si>
    <t>398E77RFvEw</t>
  </si>
  <si>
    <t>2011-05-06T19:00:37Z</t>
  </si>
  <si>
    <t>Warning!!!!! EXCELISFUN.COM IS NOT EXCELISFUN</t>
  </si>
  <si>
    <t>PT1M9S</t>
  </si>
  <si>
    <t>s0OREzduTU8</t>
  </si>
  <si>
    <t>2011-04-29T19:48:25Z</t>
  </si>
  <si>
    <t>Mr Excel &amp; excelisfun Trick 77: Top Two Customers In Each Industry PivotTable or Sort Filter Formula</t>
  </si>
  <si>
    <t>7kmrbVqC7-w</t>
  </si>
  <si>
    <t>2011-04-22T20:26:22Z</t>
  </si>
  <si>
    <t>4-Year Old Does Excel Magic Trick: RAND function, Conditional Formatting &amp; Bubble Chart</t>
  </si>
  <si>
    <t>VBGN0MbNuzM</t>
  </si>
  <si>
    <t>2011-04-22T20:20:24Z</t>
  </si>
  <si>
    <t>Excel Magic Trick 777.5: SUMPRODUCT Function OR Criteria, 2 Tips: TRUE+FALSE &amp; TRUE+TRUE</t>
  </si>
  <si>
    <t>aasiuZfzXls</t>
  </si>
  <si>
    <t>2011-04-22T16:13:17Z</t>
  </si>
  <si>
    <t>Mr Excel &amp; excelisfun Trick 76: Worksheet With Hyperlinks That Jump To Each Sheet In The Workbook</t>
  </si>
  <si>
    <t>vxpeEf8MYaY</t>
  </si>
  <si>
    <t>2011-04-19T20:35:08Z</t>
  </si>
  <si>
    <t>Excel Magic Trick 777: SUMPRODUCT Function -- Basics To Advanced (14 Examples)</t>
  </si>
  <si>
    <t>PT36M28S</t>
  </si>
  <si>
    <t>qxvL6MC9BN8</t>
  </si>
  <si>
    <t>2011-04-15T18:28:07Z</t>
  </si>
  <si>
    <t>Mr Excel &amp; excelisfun Trick 75: Dynamic Range VLOOKUP &amp; Data Validation OFFSET or INDEX?</t>
  </si>
  <si>
    <t>4MfkQiML_uM</t>
  </si>
  <si>
    <t>2011-04-08T18:33:54Z</t>
  </si>
  <si>
    <t>Mr Excel &amp; excelisfun Trick 74: Dynamic Range For VLOOKUP &amp; Data Validation List - Table Feature</t>
  </si>
  <si>
    <t>A2ohDU3Asyc</t>
  </si>
  <si>
    <t>2011-04-06T23:05:39Z</t>
  </si>
  <si>
    <t>Excel Magic Trick 776: Slaying Excel Dragon DVD Out! &amp; RANK From More Than One Column Trick</t>
  </si>
  <si>
    <t>PT2M53S</t>
  </si>
  <si>
    <t>n-JZZfVE9Vo</t>
  </si>
  <si>
    <t>2011-04-01T16:58:25Z</t>
  </si>
  <si>
    <t>Mr Excel &amp; excelisfun Trick 73: Coax Time Value From Text: MOD, LEFT, RIGHT, TEXT, MOD Functions</t>
  </si>
  <si>
    <t>PT10M5S</t>
  </si>
  <si>
    <t>70XOmrS0UwA</t>
  </si>
  <si>
    <t>2011-04-01T16:47:43Z</t>
  </si>
  <si>
    <t>Excel Magic Trick 773: VLOOKUP to lookup last character in ID Code &amp; Convert Number Text to Number</t>
  </si>
  <si>
    <t>mxXpfOuxmMo</t>
  </si>
  <si>
    <t>2011-03-31T19:11:55Z</t>
  </si>
  <si>
    <t>Excel Magic Trick 775: Round to 5 Minutes for Integer Values or Time Values ROUND &amp; MROUND</t>
  </si>
  <si>
    <t>So51kA_LVK8</t>
  </si>
  <si>
    <t>2011-03-30T19:27:42Z</t>
  </si>
  <si>
    <t>Excel Magic Trick 774: Dynamic Data Validation AND Dependent Data Validation Together</t>
  </si>
  <si>
    <t>fuIhKaxBjBI</t>
  </si>
  <si>
    <t>2011-03-28T21:15:33Z</t>
  </si>
  <si>
    <t>Excel Magic Trick 772: Remove Spaces From Number and Convert To Number</t>
  </si>
  <si>
    <t>x6cmIQAIyOg</t>
  </si>
  <si>
    <t>2011-03-25T21:42:25Z</t>
  </si>
  <si>
    <t>Excel Magic Trick 770: Count Cells With Color Using Filter Feature or SUBTOTAL function</t>
  </si>
  <si>
    <t>cHQq12H_Lq0</t>
  </si>
  <si>
    <t>2011-03-25T21:39:42Z</t>
  </si>
  <si>
    <t>Excel Magic Trick 771: Calculate Your "Current" Grade: SUMIF, SUM &amp; VLOOKUP functions</t>
  </si>
  <si>
    <t>0hkbTS_r9DI</t>
  </si>
  <si>
    <t>2011-03-24T21:28:48Z</t>
  </si>
  <si>
    <t>Mr Excel &amp; excelisfun Trick 72: Data Bar Cell Charts in Excel 2007/2010 &amp; Excel 2003</t>
  </si>
  <si>
    <t>PT3M30S</t>
  </si>
  <si>
    <t>UTuQlv4GHiQ</t>
  </si>
  <si>
    <t>2011-03-19T15:51:12Z</t>
  </si>
  <si>
    <t>Add Dot Com To End Of Column Of Words Excel Formula, Copy, Paste Special Values</t>
  </si>
  <si>
    <t>gQ-QTj1RwfU</t>
  </si>
  <si>
    <t>2011-03-18T18:05:08Z</t>
  </si>
  <si>
    <t>Mr Excel &amp; excelisfun Trick 71: ROUND to 4 or 2 Formula or Conditional Formatting?</t>
  </si>
  <si>
    <t>hzR1yY1YxmA</t>
  </si>
  <si>
    <t>2011-03-15T17:28:22Z</t>
  </si>
  <si>
    <t>Excel Magic Trick 769: Adding &amp; Conditional Formatting with NOT Criteria</t>
  </si>
  <si>
    <t>AQNSBCNebzg</t>
  </si>
  <si>
    <t>2011-03-14T18:48:46Z</t>
  </si>
  <si>
    <t>Excel Magic Trick 768: Gradebook Average w Criteria and Conditionally Format Less Than 4 Tests Taken</t>
  </si>
  <si>
    <t>9IS8166tOEs</t>
  </si>
  <si>
    <t>2011-03-14T18:38:00Z</t>
  </si>
  <si>
    <t>Office 2010 Class #48: Import Excel Data Into Access &amp; Compare &amp; Contrast Formulas in Access &amp; Excel</t>
  </si>
  <si>
    <t>PT14M18S</t>
  </si>
  <si>
    <t>W4nIfBVwDu8</t>
  </si>
  <si>
    <t>2011-03-14T18:35:23Z</t>
  </si>
  <si>
    <t>Office 2010 Class #49: Word Letter Mail Merge w Excel Data (Number Format Problem &amp; Field Code Fix)</t>
  </si>
  <si>
    <t>PT16M43S</t>
  </si>
  <si>
    <t>IWjPgFsTPZU</t>
  </si>
  <si>
    <t>2011-03-14T18:32:26Z</t>
  </si>
  <si>
    <t>Office 2010 Class 50: Word Letter Mail Merge w Excel Data (Number Format Problem TEXT function Fix)</t>
  </si>
  <si>
    <t>PT8M41S</t>
  </si>
  <si>
    <t>L27i3a8Lb9w</t>
  </si>
  <si>
    <t>2011-03-14T18:31:02Z</t>
  </si>
  <si>
    <t>Office 2010 Class #51: Word E-Mail Mail Merge from Data In an Access Database</t>
  </si>
  <si>
    <t>My7Eyqdo1m0</t>
  </si>
  <si>
    <t>2011-03-11T17:27:25Z</t>
  </si>
  <si>
    <t>Mr Excel &amp; excelisfun Trick 70: Lookup &amp; Return Last 5 Numbers in a List</t>
  </si>
  <si>
    <t>4FQNEbvsLDc</t>
  </si>
  <si>
    <t>2011-03-11T16:53:41Z</t>
  </si>
  <si>
    <t>Excel Magic Trick 767: Count Months from Start and End Date</t>
  </si>
  <si>
    <t>l3IRk9rk16w</t>
  </si>
  <si>
    <t>2011-03-09T21:28:58Z</t>
  </si>
  <si>
    <t>Excel Magic Trick 766: Count Times Before And After A Stated Time.</t>
  </si>
  <si>
    <t>Qzuxa11BZoQ</t>
  </si>
  <si>
    <t>2011-03-09T21:13:20Z</t>
  </si>
  <si>
    <t>excelisfun Search &amp; Find Excel Videos, Playlists, Download Excel Workbooks and more...</t>
  </si>
  <si>
    <t>DdLNM9Re6Yk</t>
  </si>
  <si>
    <t>2011-03-08T22:10:09Z</t>
  </si>
  <si>
    <t>Excel Magic Trick 765: Formula To Sort Top 3, Including Ties</t>
  </si>
  <si>
    <t>5gPhKnafM4o</t>
  </si>
  <si>
    <t>2011-03-08T01:03:59Z</t>
  </si>
  <si>
    <t>Excel Magic Trick 764: CHOOSE Function To "Mash" Columns Together To Create Lookup Tables</t>
  </si>
  <si>
    <t>Odphmg668f4</t>
  </si>
  <si>
    <t>2011-03-08T00:58:48Z</t>
  </si>
  <si>
    <t>Office 2010 Class #47: Export Data From Access To Excel, PDF or Text File</t>
  </si>
  <si>
    <t>KCYUtE_Fcvc</t>
  </si>
  <si>
    <t>2011-03-08T00:38:02Z</t>
  </si>
  <si>
    <t>Office 2010 Class #46: Access Create Report Based On A Query</t>
  </si>
  <si>
    <t>WQkI5QdojII</t>
  </si>
  <si>
    <t>2011-03-07T23:39:58Z</t>
  </si>
  <si>
    <t>Office 2010 Class #45: Creating Queries In Access (16 Examples)</t>
  </si>
  <si>
    <t>PT37M54S</t>
  </si>
  <si>
    <t>YMrjEiwOlXs</t>
  </si>
  <si>
    <t>2011-03-05T20:18:02Z</t>
  </si>
  <si>
    <t>Excel Magic Trick 763: Formula to Sort Words (including Duplicates) and extract data</t>
  </si>
  <si>
    <t>PT5M47S</t>
  </si>
  <si>
    <t>fST9A2HVrZQ</t>
  </si>
  <si>
    <t>2011-03-05T20:02:56Z</t>
  </si>
  <si>
    <t>Office 2010 Class #44: Access Create Forms (User Interface), Enter Data Tricks</t>
  </si>
  <si>
    <t>qUadUPEjMkc</t>
  </si>
  <si>
    <t>2011-03-05T19:56:57Z</t>
  </si>
  <si>
    <t>Office 2010 Class #43: Access One To Many Relationship Between Tables</t>
  </si>
  <si>
    <t>Lq1oh1DiToo</t>
  </si>
  <si>
    <t>2011-03-05T18:45:56Z</t>
  </si>
  <si>
    <t>Office 2010 Class #42: Access Create Database, Import Table, Create Table, Data Validation For Table</t>
  </si>
  <si>
    <t>PT37M36S</t>
  </si>
  <si>
    <t>MvygaXhey4U</t>
  </si>
  <si>
    <t>2011-03-05T00:12:23Z</t>
  </si>
  <si>
    <t>Office 2010 Class #41: Introduction to Databases and Access</t>
  </si>
  <si>
    <t>PT33M39S</t>
  </si>
  <si>
    <t>ZKnyj_sonI4</t>
  </si>
  <si>
    <t>2011-03-04T18:10:22Z</t>
  </si>
  <si>
    <t>Mr Excel &amp; excelisfun Trick 69: Count Saturdays</t>
  </si>
  <si>
    <t>rRTVT9cVaRE</t>
  </si>
  <si>
    <t>2011-03-03T18:48:40Z</t>
  </si>
  <si>
    <t>Slaying Excel Dragon Book Is Out In Print! Also: Cool Excel MONTH Function Trick.</t>
  </si>
  <si>
    <t>PT5M57S</t>
  </si>
  <si>
    <t>Ze6PBd_d6LI</t>
  </si>
  <si>
    <t>2011-03-03T18:24:53Z</t>
  </si>
  <si>
    <t>Excel Magic Trick 762: Two Way Lookup from Multiple Tables &amp; Lookup Tables Sorted Descending</t>
  </si>
  <si>
    <t>PT15M3S</t>
  </si>
  <si>
    <t>OjKBorMk6MA</t>
  </si>
  <si>
    <t>2011-03-02T22:23:03Z</t>
  </si>
  <si>
    <t>Excel Magic Trick 761: Formula Displaying Multiple Modes &amp; Counting Modes Excel 2010 MODE.MULT</t>
  </si>
  <si>
    <t>ILYWQIT3kjk</t>
  </si>
  <si>
    <t>2011-02-25T17:49:23Z</t>
  </si>
  <si>
    <t>Mr Excel &amp; excelisfun Trick 68: Count Dates in Column That Match Year and Month Criteria</t>
  </si>
  <si>
    <t>LUN7xNA5F48</t>
  </si>
  <si>
    <t>2011-02-18T17:30:01Z</t>
  </si>
  <si>
    <t>Mr Excel &amp; excelisfun Trick 67: Extract Initials From Full Name: VBA or Formula?</t>
  </si>
  <si>
    <t>mozOlJx8hUk</t>
  </si>
  <si>
    <t>2011-02-11T17:13:54Z</t>
  </si>
  <si>
    <t>Mr Excel &amp; excelisfun Trick 66: Slaying Excel Dragons E-Book Available at Mr Excel Web Site!</t>
  </si>
  <si>
    <t>azyi8aWIr6M</t>
  </si>
  <si>
    <t>2011-02-05T20:49:05Z</t>
  </si>
  <si>
    <t>Office 2010 Class #22: Excel Formulas: Math Operators and Order Of Operations</t>
  </si>
  <si>
    <t>grInTVFnh8c</t>
  </si>
  <si>
    <t>2011-02-05T20:47:30Z</t>
  </si>
  <si>
    <t>Office 2010 Class #20 What Is Excel?, Editing Ribbons &amp; Quick Access Toolbar, File Extensions</t>
  </si>
  <si>
    <t>6c6ldaXUIMs</t>
  </si>
  <si>
    <t>2011-02-05T20:47:11Z</t>
  </si>
  <si>
    <t>Office 2010 Class #21: Excel Formulas &amp; Functions: Formula Inputs Numbers or Cell References?</t>
  </si>
  <si>
    <t>PT31M27S</t>
  </si>
  <si>
    <t>qMGILHiLqr0</t>
  </si>
  <si>
    <t>2011-02-05T20:47:05Z</t>
  </si>
  <si>
    <t>Office 2010 Class #36: Excel PivotTables Pivot Tables 15 examples (Data Analysis)</t>
  </si>
  <si>
    <t>PT24M9S</t>
  </si>
  <si>
    <t>XT3AvZU2VXk</t>
  </si>
  <si>
    <t>2011-02-05T20:45:54Z</t>
  </si>
  <si>
    <t>Office 2010 Class #23: Excel Functions &amp; Defined Names, SUM, COUNT, COUNTA, SUMIF, COUNTIF</t>
  </si>
  <si>
    <t>Qc3qgY5G35I</t>
  </si>
  <si>
    <t>2011-02-05T20:45:34Z</t>
  </si>
  <si>
    <t>Office 2010 Class #27: Excel Stylistic Formatting &amp; Page Setup For Reports</t>
  </si>
  <si>
    <t>yGPx94pSOP0</t>
  </si>
  <si>
    <t>2011-02-05T20:42:05Z</t>
  </si>
  <si>
    <t>Office 2010 Class #25: Excel Cell References: Relative, Absolute, Mixed</t>
  </si>
  <si>
    <t>PT34M29S</t>
  </si>
  <si>
    <t>JonS_YuFeMQ</t>
  </si>
  <si>
    <t>2011-02-05T20:40:06Z</t>
  </si>
  <si>
    <t>Office 2010 Class #24: Excel Functions COUNTIF &amp; SUMIF Count and Add with one Condition (Criteria)</t>
  </si>
  <si>
    <t>PT17M22S</t>
  </si>
  <si>
    <t>mgtZ6o2Owjk</t>
  </si>
  <si>
    <t>2011-02-05T20:37:23Z</t>
  </si>
  <si>
    <t>Office 2010 Class #26: Excel Assumption Tables (Formula Inputs) &amp; Cell Ranges in Functions</t>
  </si>
  <si>
    <t>hOWBTLCnGKk</t>
  </si>
  <si>
    <t>2011-02-05T20:36:12Z</t>
  </si>
  <si>
    <t>Office 2010 Class #35: Excel Sort and Filter (Data Analysis)</t>
  </si>
  <si>
    <t>PT18M26S</t>
  </si>
  <si>
    <t>wXMiRxmneQg</t>
  </si>
  <si>
    <t>2011-02-05T20:34:13Z</t>
  </si>
  <si>
    <t>Office 2010 Class #28: Excel Number Formatting: Formatting As FaÃ§ade</t>
  </si>
  <si>
    <t>PT23M11S</t>
  </si>
  <si>
    <t>3gVFth_-7LE</t>
  </si>
  <si>
    <t>2011-02-05T20:32:55Z</t>
  </si>
  <si>
    <t>Office 2010 Class #29: Excel ROUND Function How And When To Use It.</t>
  </si>
  <si>
    <t>LRge01sFy7Y</t>
  </si>
  <si>
    <t>2011-02-05T20:30:02Z</t>
  </si>
  <si>
    <t>Office 2010 Class #33: Excel Charts: Column, Bar, Pie, Line, X-Y Scatter, Sparklines Formatting</t>
  </si>
  <si>
    <t>IKLQpXseH0s</t>
  </si>
  <si>
    <t>2011-02-05T20:28:58Z</t>
  </si>
  <si>
    <t>Office 2010 Class #31: Excel Time Number Format &amp; Payroll Time Sheet Calculations</t>
  </si>
  <si>
    <t>PT8M47S</t>
  </si>
  <si>
    <t>XEnmRkjq-gE</t>
  </si>
  <si>
    <t>2011-02-05T20:28:12Z</t>
  </si>
  <si>
    <t>Office 2010 Class #30: Excel Date Formulas: Days Invoice Past Due, Loan Maturity Date, Project Days</t>
  </si>
  <si>
    <t>PT3M52S</t>
  </si>
  <si>
    <t>vFteHgX01Jk</t>
  </si>
  <si>
    <t>2011-02-05T20:27:35Z</t>
  </si>
  <si>
    <t>Office 2010 Class #38: Excel IF Function Formula Made Easy (7 examples)</t>
  </si>
  <si>
    <t>eVsEwNJOnjE</t>
  </si>
  <si>
    <t>2011-02-05T20:27:20Z</t>
  </si>
  <si>
    <t>Office 2010 Class #32: Excel Percentage Number Format (6 Examples)</t>
  </si>
  <si>
    <t>JQ-nRrFDC5Q</t>
  </si>
  <si>
    <t>2011-02-05T20:23:36Z</t>
  </si>
  <si>
    <t>Office 2010 Class #34: How Data Must Be Setup To Use Excel Data Analysis Features</t>
  </si>
  <si>
    <t>xi9HEtCsMpM</t>
  </si>
  <si>
    <t>2011-02-05T20:17:49Z</t>
  </si>
  <si>
    <t>Office 2010 Class #39: Excel VLOOKUP Function Formula Made Easy (3 Examples)</t>
  </si>
  <si>
    <t>PT14M54S</t>
  </si>
  <si>
    <t>uVUxJQtf4HY</t>
  </si>
  <si>
    <t>2011-02-05T20:17:47Z</t>
  </si>
  <si>
    <t>Office 2010 Class #37: Excel Table Feature For Dynamic Ranges in Functions, Charts, PivotTables</t>
  </si>
  <si>
    <t>PT5M39S</t>
  </si>
  <si>
    <t>JV2nDE_MEFU</t>
  </si>
  <si>
    <t>2011-02-05T02:38:45Z</t>
  </si>
  <si>
    <t>Office 2010 Class #40: Excel SUM Function Keyboard Shortcut for 5000 Rows of Data</t>
  </si>
  <si>
    <t>PT2M25S</t>
  </si>
  <si>
    <t>TpXqB9R32kY</t>
  </si>
  <si>
    <t>2011-01-28T18:22:58Z</t>
  </si>
  <si>
    <t>Office 2010 Class #18: Excel Intro Project 01: Data, Formatting, Formulas, Page Setup</t>
  </si>
  <si>
    <t>PT54M50S</t>
  </si>
  <si>
    <t>qdpjJy-Fucs</t>
  </si>
  <si>
    <t>2011-01-28T18:12:33Z</t>
  </si>
  <si>
    <t>Office 2010 Class #19: Excel Intro Project 02: Formulas, Charts, Page Setup Net Income</t>
  </si>
  <si>
    <t>PT27M18S</t>
  </si>
  <si>
    <t>N1IKMHVq4QU</t>
  </si>
  <si>
    <t>2011-01-27T22:14:05Z</t>
  </si>
  <si>
    <t>Mr Excel &amp; excelisfun Trick 64: Extract Records With Not Criteria VBA or Filter</t>
  </si>
  <si>
    <t>2kKDfCO_Cw0</t>
  </si>
  <si>
    <t>2011-01-20T21:18:07Z</t>
  </si>
  <si>
    <t>Mr Excel &amp; excelisfun Trick 63: 2 Criteria Lookup and Multiple Table Lookup From Different Sheets</t>
  </si>
  <si>
    <t>_cyIN4oxibw</t>
  </si>
  <si>
    <t>2011-01-15T00:41:43Z</t>
  </si>
  <si>
    <t>Mr Excel excelisfun Trick 62: Conditional Format Chart Auto Feature or Formula</t>
  </si>
  <si>
    <t>GacuIHrn6nw</t>
  </si>
  <si>
    <t>2011-01-14T23:13:37Z</t>
  </si>
  <si>
    <t>Office 2010 Class #17: How To PowerPoint Tricks</t>
  </si>
  <si>
    <t>PT42M16S</t>
  </si>
  <si>
    <t>jKREsMFahq4</t>
  </si>
  <si>
    <t>2011-01-13T20:38:01Z</t>
  </si>
  <si>
    <t>excelisfun Search &amp; Find Excel Videos, Playlists, Download Excel Workbooks.</t>
  </si>
  <si>
    <t>2011-01-12T02:48:36Z</t>
  </si>
  <si>
    <t>Office 2010 Class #10: Word Tables &amp; Paste Special Link Excel Table Into Word Document</t>
  </si>
  <si>
    <t>PT20M23S</t>
  </si>
  <si>
    <t>DGkEpWVJJrA</t>
  </si>
  <si>
    <t>2011-01-12T02:13:13Z</t>
  </si>
  <si>
    <t>Office 2010 Class #11: Word Tabs: Left, Right, Center, Decimal, Bar</t>
  </si>
  <si>
    <t>PT8M36S</t>
  </si>
  <si>
    <t>eyhixpzrwho</t>
  </si>
  <si>
    <t>2011-01-12T01:53:19Z</t>
  </si>
  <si>
    <t>Office 2010 Class #12: Word Objects &amp; Word Wrap</t>
  </si>
  <si>
    <t>2i2UfXUB-VI</t>
  </si>
  <si>
    <t>2011-01-12T01:42:54Z</t>
  </si>
  <si>
    <t>Office 2010 Class #15: Word Business Letter &amp; Letterhead</t>
  </si>
  <si>
    <t>PT28M43S</t>
  </si>
  <si>
    <t>CdqwyOsy048</t>
  </si>
  <si>
    <t>2011-01-12T01:38:24Z</t>
  </si>
  <si>
    <t>Office 2010 Class #13: Word Theme affects Shapes, Tables, Smart Art, Numbered Lists and Styles</t>
  </si>
  <si>
    <t>JVVGazlv8IU</t>
  </si>
  <si>
    <t>2011-01-12T01:34:31Z</t>
  </si>
  <si>
    <t>Office 2010 Class #14: Word Print Preview and Print Dialog Box Are The Same</t>
  </si>
  <si>
    <t>PT2M46S</t>
  </si>
  <si>
    <t>Cok4_lCGm4Q</t>
  </si>
  <si>
    <t>2011-01-12T01:12:42Z</t>
  </si>
  <si>
    <t>Office 2010 Class #16: Word Style Tricks: Send Word To PowerPoint &amp; Table Of Contents</t>
  </si>
  <si>
    <t>r9fyMfHvDuQ</t>
  </si>
  <si>
    <t>2011-01-07T23:33:33Z</t>
  </si>
  <si>
    <t>Mr Excel &amp; excelisfun Trick 61: Formula To Report Cell Reference 5 Examples</t>
  </si>
  <si>
    <t>SiaTyBcvj8I</t>
  </si>
  <si>
    <t>2010-12-31T22:05:58Z</t>
  </si>
  <si>
    <t>Excel Magic Trick 760: OR AND AND Logical Test To Extract Data With Formula Or Advanced Filter</t>
  </si>
  <si>
    <t>PT11M53S</t>
  </si>
  <si>
    <t>IZLAzIYfMDU</t>
  </si>
  <si>
    <t>2010-12-31T22:02:33Z</t>
  </si>
  <si>
    <t>Excel Magic Trick 759: Array Formula To Sort List &amp; Remove Duplicates - Dynamic Named Range</t>
  </si>
  <si>
    <t>GAYzj5ASElU</t>
  </si>
  <si>
    <t>2010-12-31T19:54:53Z</t>
  </si>
  <si>
    <t>Office 2010 Class #09 Word Research Paper Tricks Footnotes, Citations, Bibliographies, Styles, Find</t>
  </si>
  <si>
    <t>PT40M17S</t>
  </si>
  <si>
    <t>qn__tLNC_RI</t>
  </si>
  <si>
    <t>2010-12-31T19:34:40Z</t>
  </si>
  <si>
    <t>Office 2010 Class #06: Word Hyperlinks and Save As Web Page</t>
  </si>
  <si>
    <t>LCvWghnMISk</t>
  </si>
  <si>
    <t>2010-12-31T19:33:50Z</t>
  </si>
  <si>
    <t>Office 2010 Class #05: Word Formatting, Insert Picture, Navigation, Selection Tricks, Backup Files</t>
  </si>
  <si>
    <t>PT40M20S</t>
  </si>
  <si>
    <t>oeEuKxPzm1k</t>
  </si>
  <si>
    <t>2010-12-31T19:31:07Z</t>
  </si>
  <si>
    <t>Office 2010 Class #08: Word Three Levels Of Formatting: Character, Paragraph, Section</t>
  </si>
  <si>
    <t>PT23M6S</t>
  </si>
  <si>
    <t>0KSjAlQOSIs</t>
  </si>
  <si>
    <t>2010-12-31T19:29:21Z</t>
  </si>
  <si>
    <t>Office 2010 Class #07: Spell Check, Custom Dictionary -- Auto Correct For Spelling and Shorthand</t>
  </si>
  <si>
    <t>PT15M19S</t>
  </si>
  <si>
    <t>Z_XN7gji4gA</t>
  </si>
  <si>
    <t>2010-12-31T19:22:27Z</t>
  </si>
  <si>
    <t>Office 2010 Class #04: Introduction To Word, Ribbons, QAT, Non-Printing Characters, Clipboard &amp; More</t>
  </si>
  <si>
    <t>PT46M42S</t>
  </si>
  <si>
    <t>pgy2lQlPM6A</t>
  </si>
  <si>
    <t>2010-12-31T19:19:43Z</t>
  </si>
  <si>
    <t>Office 2010 Class #03: Creating System Of Folders For File Management Using Windows Explorer</t>
  </si>
  <si>
    <t>PT21M32S</t>
  </si>
  <si>
    <t>juP_gIBQMQg</t>
  </si>
  <si>
    <t>2010-12-31T19:18:57Z</t>
  </si>
  <si>
    <t>Office 2010 Class #01: Windows Explorer and Introduction To Office 2010</t>
  </si>
  <si>
    <t>PT21M58S</t>
  </si>
  <si>
    <t>88ZVOFfu6nY</t>
  </si>
  <si>
    <t>2010-12-31T19:17:54Z</t>
  </si>
  <si>
    <t>Office 2010 Class #02: Using Windows Explorer For File Management</t>
  </si>
  <si>
    <t>o3SJ06-29g0</t>
  </si>
  <si>
    <t>2010-12-30T22:13:14Z</t>
  </si>
  <si>
    <t>Mr Excel &amp; excelisfun Trick 60: Conditional Format High Blood Pressures -- 4 Methods</t>
  </si>
  <si>
    <t>dUL3Cj9w52g</t>
  </si>
  <si>
    <t>2010-12-28T22:32:05Z</t>
  </si>
  <si>
    <t>Excel Magic Trick 758.5: Extract Data With Four Criteria VLOOKUP &amp; INDEX SUM, AND, OR Functions</t>
  </si>
  <si>
    <t>m0d0xjqWvOk</t>
  </si>
  <si>
    <t>2010-12-28T22:22:50Z</t>
  </si>
  <si>
    <t>Excel Magic Trick 757.5: Two Lookup Columns Or Sum With Two Criteria?</t>
  </si>
  <si>
    <t>NqO3iekP1VY</t>
  </si>
  <si>
    <t>2010-12-26T22:02:57Z</t>
  </si>
  <si>
    <t>Excel Magic Trick 758: Extract Data With Two Criteria - 5 Formula Methods</t>
  </si>
  <si>
    <t>UNqnQf6LYE0</t>
  </si>
  <si>
    <t>2010-12-26T21:58:24Z</t>
  </si>
  <si>
    <t>Excel Magic Trick 757: Two Lookup Values &amp; 2 Lookup Columns? Great Formula INDEX &amp; MATCH</t>
  </si>
  <si>
    <t>LjSQUmGwFlY</t>
  </si>
  <si>
    <t>2010-12-26T21:56:42Z</t>
  </si>
  <si>
    <t>Excel Magic Trick 756.5: Add Monday To Friday Sales Only From Totals On Many Sheets</t>
  </si>
  <si>
    <t>X4-YqpIloU0</t>
  </si>
  <si>
    <t>2010-12-26T21:52:48Z</t>
  </si>
  <si>
    <t>Excel Magic Trick 756: Create Sequential Dates Across Sheets &amp; Extract Sheet Name To Cell</t>
  </si>
  <si>
    <t>GSrdiYzjNZ8</t>
  </si>
  <si>
    <t>2010-12-24T21:25:04Z</t>
  </si>
  <si>
    <t>Mr Excel &amp; excelisfun Trick 59: Custom Lists, Defined Names, PivotTable &amp; COUNTIF Function</t>
  </si>
  <si>
    <t>SME8EKnUGGk</t>
  </si>
  <si>
    <t>2010-12-17T18:25:34Z</t>
  </si>
  <si>
    <t>Mr Excel &amp; excelisfun Trick 58.5: Sorting Formula For Biggest Sales and Sales Rep Names with Ties</t>
  </si>
  <si>
    <t>NczOiR6paxQ</t>
  </si>
  <si>
    <t>2010-12-13T23:56:04Z</t>
  </si>
  <si>
    <t>Excel Magic Trick 755: Extract Records For Invoices 30 Days Past Due -- Advanced Filter &amp; MACRO</t>
  </si>
  <si>
    <t>PT12M57S</t>
  </si>
  <si>
    <t>VG2sNFBsuro</t>
  </si>
  <si>
    <t>2010-12-13T23:55:44Z</t>
  </si>
  <si>
    <t>Excel Magic Trick 754: Extract Records For Invoices 30 Days Past Due -- Formula Method</t>
  </si>
  <si>
    <t>PT14M20S</t>
  </si>
  <si>
    <t>vKR8zgDRLWM</t>
  </si>
  <si>
    <t>2010-12-13T23:51:32Z</t>
  </si>
  <si>
    <t>Excel Magic Trick 753: Extract Records For Invoices 30 Days Past Due -- Filter Method</t>
  </si>
  <si>
    <t>PT6M28S</t>
  </si>
  <si>
    <t>YH37FHI6_Is</t>
  </si>
  <si>
    <t>2010-12-08T01:04:10Z</t>
  </si>
  <si>
    <t>Excel Magic Trick 745: Allocating Indirect Expenses to Calculate Departmental Net Income Accounting</t>
  </si>
  <si>
    <t>6sf8suscOFQ</t>
  </si>
  <si>
    <t>2010-12-08T00:46:06Z</t>
  </si>
  <si>
    <t>Excel Magic Trick 743: Conditional Formatting To Match Items In List On A Different Sheet</t>
  </si>
  <si>
    <t>3AokhwA7q7M</t>
  </si>
  <si>
    <t>2010-12-08T00:45:18Z</t>
  </si>
  <si>
    <t>Excel Magic Trick 741: Avoid Errors &amp; Blanks In Chart Using Formulas &amp; Defined Name Dynamic Ranges</t>
  </si>
  <si>
    <t>z7hhI_OSYrg</t>
  </si>
  <si>
    <t>2010-12-08T00:36:09Z</t>
  </si>
  <si>
    <t>Excel Magic Trick 740: Avoid Errors &amp; Blanks In Chart Using Filter</t>
  </si>
  <si>
    <t>gml9JjHhnVk</t>
  </si>
  <si>
    <t>2010-12-08T00:28:20Z</t>
  </si>
  <si>
    <t>Excel Magic Trick 742: Wrap Text In Chart Label Using CHAR function and Code 10</t>
  </si>
  <si>
    <t>PT4M29S</t>
  </si>
  <si>
    <t>7MxlVMzRxa8</t>
  </si>
  <si>
    <t>2010-12-08T00:26:07Z</t>
  </si>
  <si>
    <t>Excel Magic Trick 744: Break Even Analysis Formulas Chart &amp; Plotting Break Even Point On Chart</t>
  </si>
  <si>
    <t>betxfvByFns</t>
  </si>
  <si>
    <t>2010-12-08T00:25:07Z</t>
  </si>
  <si>
    <t>Excel Magic Trick 746: Payback Rule Dynamic Single Cell Array Formula LOOKUP function Array Magic</t>
  </si>
  <si>
    <t>OhFH04_ufu4</t>
  </si>
  <si>
    <t>2010-12-08T00:19:29Z</t>
  </si>
  <si>
    <t>Excel Magic Trick 747: Expected Returns and Standard Deviation Single Cell Array Formula</t>
  </si>
  <si>
    <t>tunaAn4M_QU</t>
  </si>
  <si>
    <t>2010-12-08T00:19:06Z</t>
  </si>
  <si>
    <t>Excel Magic Trick 748: Count Weekends With No Events Scheduled Formula</t>
  </si>
  <si>
    <t>Ng2MtTe5VtE</t>
  </si>
  <si>
    <t>2010-12-08T00:13:09Z</t>
  </si>
  <si>
    <t>Excel Magic Trick 749: Add Yearly Totals From Daily Date Data without SUMIF Function</t>
  </si>
  <si>
    <t>PT2M44S</t>
  </si>
  <si>
    <t>blNRhRvgbpA</t>
  </si>
  <si>
    <t>2010-12-07T23:55:27Z</t>
  </si>
  <si>
    <t>Excel Magic Trick 750: 7 Days Past Due Conditional Formatting &amp; Logical Formula</t>
  </si>
  <si>
    <t>q44germmHrE</t>
  </si>
  <si>
    <t>2010-12-07T23:21:34Z</t>
  </si>
  <si>
    <t>Excel Magic Trick 751: Freeze Panes For Large Workbooks Freeze either a Row, Column, or Both</t>
  </si>
  <si>
    <t>PT2M16S</t>
  </si>
  <si>
    <t>MV1P-6VLfds</t>
  </si>
  <si>
    <t>2010-12-07T23:07:40Z</t>
  </si>
  <si>
    <t>Excel Magic Trick 752: Fill Column With Categories Using Approximate Lookup Formula</t>
  </si>
  <si>
    <t>OZPluqE2tLM</t>
  </si>
  <si>
    <t>2010-12-03T22:21:04Z</t>
  </si>
  <si>
    <t>Mr Excel &amp; excelisfun Trick 58: Sorting Formula For Biggest Sales and Sales Rep Names with Ties</t>
  </si>
  <si>
    <t>8-MaljhswA4</t>
  </si>
  <si>
    <t>2010-12-03T21:13:07Z</t>
  </si>
  <si>
    <t>Excel Finance Class 107: Calculating Beta (2 Methods) &amp; Chart Beta, SLOPE CORREL &amp; STDEV functions</t>
  </si>
  <si>
    <t>1DLQnABAwDM</t>
  </si>
  <si>
    <t>2010-11-30T02:31:55Z</t>
  </si>
  <si>
    <t>Excel Finance Class 103: 2 Ways To Calculate Geometric Mean</t>
  </si>
  <si>
    <t>vMW_zw3gE7k</t>
  </si>
  <si>
    <t>2010-11-30T02:29:47Z</t>
  </si>
  <si>
    <t>Excel Finance Class 104: Expected Return &amp; Standard Deviation For 1 Stock -- Estimating Future</t>
  </si>
  <si>
    <t>2010-11-30T01:56:58Z</t>
  </si>
  <si>
    <t>Excel Finance Class 105: Expected Return &amp; Standard Deviation For Portfolio -- Estimating Future</t>
  </si>
  <si>
    <t>EMNjjPZNP4U</t>
  </si>
  <si>
    <t>2010-11-30T01:53:21Z</t>
  </si>
  <si>
    <t>Excel Finance Class 106: Unexpected Information, Market &amp; Asset Specific Risk, Diversification, Beta</t>
  </si>
  <si>
    <t>PT14M</t>
  </si>
  <si>
    <t>Dawx5u45lqo</t>
  </si>
  <si>
    <t>2010-11-30T01:43:03Z</t>
  </si>
  <si>
    <t>Excel Finance Class 108: Reward To Risk Ratio - Treynor Index</t>
  </si>
  <si>
    <t>fUPR-JX4y58</t>
  </si>
  <si>
    <t>2010-11-30T01:42:02Z</t>
  </si>
  <si>
    <t>Excel Finance Class 109: Beta For Portfolio</t>
  </si>
  <si>
    <t>GBATEN6slbQ</t>
  </si>
  <si>
    <t>2010-11-30T01:40:39Z</t>
  </si>
  <si>
    <t>Excel Finance Class 110: Security Market Line (SML) &amp; Capital Asset Pricing Model (CAPM)</t>
  </si>
  <si>
    <t>ZHu-EtCiVKI</t>
  </si>
  <si>
    <t>2010-11-30T01:32:47Z</t>
  </si>
  <si>
    <t>Excel Finance Class 111: Treynor Index &amp; CAPM</t>
  </si>
  <si>
    <t>jXyEvefqfug</t>
  </si>
  <si>
    <t>2010-11-24T23:26:27Z</t>
  </si>
  <si>
    <t>Mr Excel &amp; excelisfun Trick 57: Extract Many Years from Just Two Years</t>
  </si>
  <si>
    <t>Cm0JJT4RriA</t>
  </si>
  <si>
    <t>2010-11-22T18:09:03Z</t>
  </si>
  <si>
    <t>Excel Finance Class 102: In The Short Run Financial Markets Can Be Inefficient Mispriced Assets</t>
  </si>
  <si>
    <t>PT4M15S</t>
  </si>
  <si>
    <t>NYiu_aA-dck</t>
  </si>
  <si>
    <t>2010-11-20T23:39:50Z</t>
  </si>
  <si>
    <t>Excel Finance Class 97: Using Geometric Mean &amp; Arithmetic Mean to Estimate Future Returns</t>
  </si>
  <si>
    <t>ifpl26V-fVo</t>
  </si>
  <si>
    <t>2010-11-20T23:28:05Z</t>
  </si>
  <si>
    <t>Excel Finance Class 99: US Capital Market History 5 Types Investments (2 Good Lessons)</t>
  </si>
  <si>
    <t>q9xnth9cKi4</t>
  </si>
  <si>
    <t>2010-11-20T23:27:54Z</t>
  </si>
  <si>
    <t>Excel Finance Class 96: Comparing Geometric Mean with Arithmetic Mean For Average Stock Returns</t>
  </si>
  <si>
    <t>gLuQp1FeHbQ</t>
  </si>
  <si>
    <t>2010-11-20T23:27:29Z</t>
  </si>
  <si>
    <t>Excel Finance Class 90: Period (Holding) Returns For Stock</t>
  </si>
  <si>
    <t>nLabnRvQ5T8</t>
  </si>
  <si>
    <t>2010-11-20T23:26:56Z</t>
  </si>
  <si>
    <t>Excel Finance Class 91: Period (Holding) Nominal, Real &amp; Dollar Returns For Coupon Bond</t>
  </si>
  <si>
    <t>tTOzS_ATu-4</t>
  </si>
  <si>
    <t>2010-11-20T23:25:07Z</t>
  </si>
  <si>
    <t>Excel Finance Class 92: Period (Holding) Returns For Zero Bond</t>
  </si>
  <si>
    <t>nkAYtEspwmU</t>
  </si>
  <si>
    <t>2010-11-20T23:23:54Z</t>
  </si>
  <si>
    <t>Excel Finance Class 93: Period (Holding) Returns For Preferred Stock</t>
  </si>
  <si>
    <t>LXHfhdlFJ7g</t>
  </si>
  <si>
    <t>2010-11-20T23:23:09Z</t>
  </si>
  <si>
    <t>Excel Finance Class 94: Period (Holding) Returns For Less Than 1 Year, APR and EAR</t>
  </si>
  <si>
    <t>3sbdmBsYNmM</t>
  </si>
  <si>
    <t>2010-11-20T23:22:18Z</t>
  </si>
  <si>
    <t>Excel Finance Class 95: Using Past Period Holding Returns to Estimate Future Returns Arithmetic Mean</t>
  </si>
  <si>
    <t>5FpwB7aqF1I</t>
  </si>
  <si>
    <t>2010-11-20T23:14:09Z</t>
  </si>
  <si>
    <t>Excel Finance Class 98: Stock Return Variation Measured with Standard Deviation (Risk of Stock)</t>
  </si>
  <si>
    <t>aPHqeQeIbFw</t>
  </si>
  <si>
    <t>2010-11-20T23:03:16Z</t>
  </si>
  <si>
    <t>Excel Finance Class 100: Real Rate and Inflation or Deflation For T-bills.</t>
  </si>
  <si>
    <t>DlCZp-3qy4Q</t>
  </si>
  <si>
    <t>2010-11-20T23:03:01Z</t>
  </si>
  <si>
    <t>Excel Finance Class 101: Average Real Return For A Stock Based On Historical Data</t>
  </si>
  <si>
    <t>Uf2ytqKODos</t>
  </si>
  <si>
    <t>2010-11-18T23:35:24Z</t>
  </si>
  <si>
    <t>Mr Excel &amp; excelisfun Trick 56: Copy Formula Down, Have Range Move Across</t>
  </si>
  <si>
    <t>CpiOFPNjoi0</t>
  </si>
  <si>
    <t>2010-11-16T21:16:39Z</t>
  </si>
  <si>
    <t>Plot F(x) Function &amp; Chart In Excel - Gregory's Physics Class Acceleration of Block Up Down Ramp</t>
  </si>
  <si>
    <t>u4hBVECmsfo</t>
  </si>
  <si>
    <t>2010-11-16T05:40:01Z</t>
  </si>
  <si>
    <t>Excel Magic Trick 689: Fill Column With 1 to 1000 Two Methods: 1) Series &amp; 2) GoTo</t>
  </si>
  <si>
    <t>YPXCOSjmm10</t>
  </si>
  <si>
    <t>2010-11-16T04:20:57Z</t>
  </si>
  <si>
    <t>Excel Magic Trick 687: Exclude Values Less Than Zero From Non-Contiguous Ranges - Amazing!</t>
  </si>
  <si>
    <t>PT10M47S</t>
  </si>
  <si>
    <t>6k60HWLU5FI</t>
  </si>
  <si>
    <t>2010-11-16T04:00:34Z</t>
  </si>
  <si>
    <t>Excel Magic Trick 686: Fill Column &amp; Concatenate With LOOKUP Last Word Expandable Range Trick</t>
  </si>
  <si>
    <t>PT5M36S</t>
  </si>
  <si>
    <t>j-YAqnUJaKw</t>
  </si>
  <si>
    <t>2010-11-16T03:45:04Z</t>
  </si>
  <si>
    <t>Excel Magic Trick 688: Lookup All Values In Expanding Dynamic Row and then Add</t>
  </si>
  <si>
    <t>qICltTRvEbE</t>
  </si>
  <si>
    <t>2010-11-15T20:51:44Z</t>
  </si>
  <si>
    <t>Excel Magic Trick 690: Extract Unique Records Based on 2 Columns, List Values Horizontally</t>
  </si>
  <si>
    <t>PT17M58S</t>
  </si>
  <si>
    <t>LMwox6h0cME</t>
  </si>
  <si>
    <t>2010-11-15T20:03:43Z</t>
  </si>
  <si>
    <t>Excel Magic Trick 691: Look At Cell C2 No Matter How Many Rows Or Columns You Insert Or Delete</t>
  </si>
  <si>
    <t>MQEp5Kz9HuU</t>
  </si>
  <si>
    <t>2010-11-15T00:07:56Z</t>
  </si>
  <si>
    <t>Excel Magic Trick 737: Sorting Wrecks Formula, Use VLOOKUP function To Solve Problem</t>
  </si>
  <si>
    <t>IAKiEx9p59g</t>
  </si>
  <si>
    <t>2010-11-15T00:06:13Z</t>
  </si>
  <si>
    <t>Excel Magic Trick 738: Goal Seek, PMT function for Loan Payment, Cash Flows and Balloon Payment</t>
  </si>
  <si>
    <t>I-hOYmIZOsY</t>
  </si>
  <si>
    <t>2010-11-15T00:04:31Z</t>
  </si>
  <si>
    <t>Excel Magic Trick 736: Formula &amp; Conditional Formatting To Show Waste From Cutting Rebar</t>
  </si>
  <si>
    <t>7X4Tfr-Xu4U</t>
  </si>
  <si>
    <t>2010-11-14T23:55:20Z</t>
  </si>
  <si>
    <t>Excel Magic Trick 739: Three Ways To Do Double Underline in Excel</t>
  </si>
  <si>
    <t>mn_wpCmfP-w</t>
  </si>
  <si>
    <t>2010-11-14T23:52:21Z</t>
  </si>
  <si>
    <t>Excel Finance Class 80: Recognizing Patterns of Cash Flows For Discounted Cash Flow Analysis</t>
  </si>
  <si>
    <t>PT7M47S</t>
  </si>
  <si>
    <t>qh8mp6vv7Dk</t>
  </si>
  <si>
    <t>2010-11-14T23:50:37Z</t>
  </si>
  <si>
    <t>Excel Finance Class 83: Estimating Cash Flows For NPV calculation</t>
  </si>
  <si>
    <t>PT16M45S</t>
  </si>
  <si>
    <t>dqQPmsLHZyE</t>
  </si>
  <si>
    <t>2010-11-14T23:48:54Z</t>
  </si>
  <si>
    <t>Excel Finance Class 81: XNPV Function XIRR Function - See Algorithm That XNPV uses</t>
  </si>
  <si>
    <t>F59-fyggoYQ</t>
  </si>
  <si>
    <t>2010-11-14T23:45:38Z</t>
  </si>
  <si>
    <t>Excel Finance Class 82: Relevant Costs For Discounted Cash Flow Analysis = Incremental Cash Flows</t>
  </si>
  <si>
    <t>22WAAnPH600</t>
  </si>
  <si>
    <t>2010-11-14T23:44:08Z</t>
  </si>
  <si>
    <t>Excel Finance Class 89: Sensitivity Analysis For Cash Flow &amp; NPV Calculations</t>
  </si>
  <si>
    <t>pEfkVaySsnM</t>
  </si>
  <si>
    <t>2010-11-14T23:43:51Z</t>
  </si>
  <si>
    <t>Excel Finance Class 84: Undoing Accrual Accounting to Discover Cash Flows For Estimating NPV</t>
  </si>
  <si>
    <t>yPdu5NyOUs0</t>
  </si>
  <si>
    <t>2010-11-14T23:42:06Z</t>
  </si>
  <si>
    <t>Excel Finance Class 86: Estimating Cash Flows For NPV calculation Comprehensive Example.</t>
  </si>
  <si>
    <t>PT22M11S</t>
  </si>
  <si>
    <t>wB-PJ3Sqtac</t>
  </si>
  <si>
    <t>2010-11-14T23:40:34Z</t>
  </si>
  <si>
    <t>Excel Finance Class 88: Scenario Analysis For Cash Flow &amp; NPV Calculations</t>
  </si>
  <si>
    <t>PT14M6S</t>
  </si>
  <si>
    <t>9B8iShf7vIc</t>
  </si>
  <si>
    <t>2010-11-14T23:38:00Z</t>
  </si>
  <si>
    <t>Excel Finance Class 85: MACRS Depreciation &amp; Asset Sale Impacts on NPV Cash Flows</t>
  </si>
  <si>
    <t>8pw9B9ItR4g</t>
  </si>
  <si>
    <t>2010-11-14T23:31:27Z</t>
  </si>
  <si>
    <t>Excel Finance Class 87: Cost Savings Example Estimating Cash Flows For NPV calculation</t>
  </si>
  <si>
    <t>gWmJSXnGVYg</t>
  </si>
  <si>
    <t>2010-11-11T18:06:45Z</t>
  </si>
  <si>
    <t>Excel Finance Class 76: Investment Criteria: MIRR - Modified Internal Rate of Return</t>
  </si>
  <si>
    <t>WFFx8CiTvZw</t>
  </si>
  <si>
    <t>2010-11-11T15:16:11Z</t>
  </si>
  <si>
    <t>Mr Excel &amp; excelisfun Trick 55: Calculate Grade &amp; Exclude Scores When Student Is Absent.</t>
  </si>
  <si>
    <t>o325ACwuRgo</t>
  </si>
  <si>
    <t>2010-11-08T22:32:04Z</t>
  </si>
  <si>
    <t>Excel Magic Trick 735: Find Max Running Three Week Totals SUBTOTAL / OFFSET Array Formula</t>
  </si>
  <si>
    <t>plMx-GRfEkQ</t>
  </si>
  <si>
    <t>2010-11-08T20:33:05Z</t>
  </si>
  <si>
    <t>Excel Finance Class 30: Future Value For Interest Paid Daily, But Deposits Made Monthly</t>
  </si>
  <si>
    <t>_JR35i4CuaM</t>
  </si>
  <si>
    <t>2010-11-08T02:18:43Z</t>
  </si>
  <si>
    <t>Excel Finance Class 68: Net Present Value, NPV Excel Function &amp; Capital Budgeting</t>
  </si>
  <si>
    <t>XD2iUBpLpQQ</t>
  </si>
  <si>
    <t>2010-11-08T02:12:53Z</t>
  </si>
  <si>
    <t>Excel Finance Class 69: Net Present Value Profile -- Build Table and Chart in Excel NPV Function</t>
  </si>
  <si>
    <t>PT18M41S</t>
  </si>
  <si>
    <t>1th2Ucp3GQE</t>
  </si>
  <si>
    <t>2010-11-08T02:08:54Z</t>
  </si>
  <si>
    <t>Excel Finance Class 71: Investment Criteria: Payback Rule</t>
  </si>
  <si>
    <t>ZTXS94RiUJo</t>
  </si>
  <si>
    <t>2010-11-08T02:08:43Z</t>
  </si>
  <si>
    <t>Excel Finance Class 70: Investment Criteria: Net Present Value</t>
  </si>
  <si>
    <t>iwwtFxnuJJU</t>
  </si>
  <si>
    <t>2010-11-08T02:06:36Z</t>
  </si>
  <si>
    <t>Excel Finance Class 72: Investment Criteria: Average Accounting Return</t>
  </si>
  <si>
    <t>fuJZn06DCp4</t>
  </si>
  <si>
    <t>2010-11-08T02:03:28Z</t>
  </si>
  <si>
    <t>Excel Finance Class 73: Investment Criteria: Internal Rate Of Return IRR Function Plot Chart</t>
  </si>
  <si>
    <t>PT19M23S</t>
  </si>
  <si>
    <t>6RLg_Ip7eDQ</t>
  </si>
  <si>
    <t>2010-11-08T01:49:18Z</t>
  </si>
  <si>
    <t>Excel Finance Class 74: IRR and Non-conventional Cash Flows, Plot Chart To See Multiple IRR</t>
  </si>
  <si>
    <t>U2aH4xH5Fz0</t>
  </si>
  <si>
    <t>2010-11-08T01:46:13Z</t>
  </si>
  <si>
    <t>Excel Finance Class 79: Investment Criteria: NPV, IRR, Payback, AAR, Profitability Index</t>
  </si>
  <si>
    <t>PT8M50S</t>
  </si>
  <si>
    <t>MzDbXo5rKb4</t>
  </si>
  <si>
    <t>2010-11-08T01:45:36Z</t>
  </si>
  <si>
    <t>Excel Finance Class 75: IRR and Mutually Exclusive Projects - Plot Chart To See Cross Over Rate</t>
  </si>
  <si>
    <t>PT10M6S</t>
  </si>
  <si>
    <t>7o7m7CFF4AQ</t>
  </si>
  <si>
    <t>2010-11-08T01:44:04Z</t>
  </si>
  <si>
    <t>Excel Finance Class 77: Investment Criteria: Profitability Index</t>
  </si>
  <si>
    <t>PT2M29S</t>
  </si>
  <si>
    <t>PkbdHsSqNU8</t>
  </si>
  <si>
    <t>2010-11-08T01:43:11Z</t>
  </si>
  <si>
    <t>Excel Finance Class 78: NPV For Irregular Cash Flows and Time Periods XNPV, NPV and PV functions.</t>
  </si>
  <si>
    <t>PT6M40S</t>
  </si>
  <si>
    <t>ZjIydMd-W1g</t>
  </si>
  <si>
    <t>2010-11-05T19:38:06Z</t>
  </si>
  <si>
    <t>Mr Excel &amp; excelisfun Trick 54: Approximate Lookup To Return Multiple Items</t>
  </si>
  <si>
    <t>G2VIY5E3I3s</t>
  </si>
  <si>
    <t>2010-11-01T02:56:12Z</t>
  </si>
  <si>
    <t>Excel Finance Class 61: Stock Value Based on Present Value of Future Dividend Cash Flows.</t>
  </si>
  <si>
    <t>1s9iq2mCnZQ</t>
  </si>
  <si>
    <t>2010-11-01T02:54:03Z</t>
  </si>
  <si>
    <t>Excel Finance Class 59: Common &amp; Preferred Stock</t>
  </si>
  <si>
    <t>PT15M32S</t>
  </si>
  <si>
    <t>kNNZc-nMqXI</t>
  </si>
  <si>
    <t>2010-11-01T00:35:54Z</t>
  </si>
  <si>
    <t>Excel Finance Class 60: Basics Of Financial Markets</t>
  </si>
  <si>
    <t>cbRIhwkGAnQ</t>
  </si>
  <si>
    <t>2010-11-01T00:35:05Z</t>
  </si>
  <si>
    <t>Excel Finance Class 63: Stock Valuation with Dividend Growth Model</t>
  </si>
  <si>
    <t>M78VaBFnOXc</t>
  </si>
  <si>
    <t>2010-10-31T22:38:36Z</t>
  </si>
  <si>
    <t>Excel Finance Class 66: Calculate Implied Return using Dividend Growth Model</t>
  </si>
  <si>
    <t>Jow5PQKRFDk</t>
  </si>
  <si>
    <t>2010-10-31T22:35:12Z</t>
  </si>
  <si>
    <t>Excel Finance Class 67: Irregular Dividend Payments, Followed by Constant Growth -- Stock Valuation.</t>
  </si>
  <si>
    <t>poA5M5-y79w</t>
  </si>
  <si>
    <t>2010-10-31T22:31:11Z</t>
  </si>
  <si>
    <t>Excel Finance Class 64: Chart How Stock Value Changes for Dividend Growth Model as Inputs Change</t>
  </si>
  <si>
    <t>BqG8mzWumAw</t>
  </si>
  <si>
    <t>2010-10-31T22:28:29Z</t>
  </si>
  <si>
    <t>Excel Finance Class 62: Preferred Stock Valuation as A Perpetuity</t>
  </si>
  <si>
    <t>s49JvT8MWw0</t>
  </si>
  <si>
    <t>2010-10-31T22:22:59Z</t>
  </si>
  <si>
    <t>Excel Finance Class 65: Calculate Stock Price at Time t using Dividend Growth Model</t>
  </si>
  <si>
    <t>gnn-_IVqVvM</t>
  </si>
  <si>
    <t>2010-10-29T22:42:14Z</t>
  </si>
  <si>
    <t>Mr Excel &amp; excelisfun Trick 53: Extract State When Text String Has Varying Number of Commas</t>
  </si>
  <si>
    <t>hhuv0_HP_WE</t>
  </si>
  <si>
    <t>2010-10-29T17:15:58Z</t>
  </si>
  <si>
    <t>Excel Finance Class 58: After Tax Cash Flows &amp; After Tax Interest Rates</t>
  </si>
  <si>
    <t>o-CNKq3BBJI</t>
  </si>
  <si>
    <t>2010-10-26T04:24:51Z</t>
  </si>
  <si>
    <t>Excel Finance Class 57: Compare Cash Flows For a Coupon &amp; A Zero Coupon Bond</t>
  </si>
  <si>
    <t>PT11M15S</t>
  </si>
  <si>
    <t>KIGwjGL12Xo</t>
  </si>
  <si>
    <t>2010-10-26T00:59:27Z</t>
  </si>
  <si>
    <t>Excel Finance Class 56: Tax Implications For Zero Coupon Bonds.</t>
  </si>
  <si>
    <t>gV--bNztF0c</t>
  </si>
  <si>
    <t>2010-10-25T09:22:00Z</t>
  </si>
  <si>
    <t>Excel Finance Class 45: Interest Rates: Real, Nominal, Inflation and the Fisher Effect</t>
  </si>
  <si>
    <t>PT17M56S</t>
  </si>
  <si>
    <t>WBb5Q8jrc64</t>
  </si>
  <si>
    <t>2010-10-25T04:53:15Z</t>
  </si>
  <si>
    <t>Excel Finance Class 46: Bonds: Just Set Of Cash Flows Discounted At Market Rate, Coupon or Zero</t>
  </si>
  <si>
    <t>PT27M38S</t>
  </si>
  <si>
    <t>0O2ETTIQGN8</t>
  </si>
  <si>
    <t>2010-10-25T02:45:46Z</t>
  </si>
  <si>
    <t>Excel Finance Class 51: Par - Discount - Premium Bonds</t>
  </si>
  <si>
    <t>6OBugSM2nQs</t>
  </si>
  <si>
    <t>2010-10-25T02:41:23Z</t>
  </si>
  <si>
    <t>Excel Finance Class 47: Selling Bond When Coupon Rate Is Different Than Discount Rate (YTM Rate)</t>
  </si>
  <si>
    <t>QCAZEGTx3VI</t>
  </si>
  <si>
    <t>2010-10-25T02:35:36Z</t>
  </si>
  <si>
    <t>Excel Finance Class 49: Bond Quoted Price &amp; Yield To Market</t>
  </si>
  <si>
    <t>EaLUXHeKJ4o</t>
  </si>
  <si>
    <t>2010-10-25T02:31:29Z</t>
  </si>
  <si>
    <t>Excel Finance Class 48: Calculate YTM and Effective Annual Yield From Bond Cash Flows RATE &amp; EFFECT</t>
  </si>
  <si>
    <t>U4wKt8E1dQA</t>
  </si>
  <si>
    <t>2010-10-25T02:28:45Z</t>
  </si>
  <si>
    <t>Excel Finance Class 50: Bond Rates Are Inversely Related To Bond Price (Scatter Diagram Excel Chart)</t>
  </si>
  <si>
    <t>mkIHVhgCFhY</t>
  </si>
  <si>
    <t>2010-10-25T01:07:22Z</t>
  </si>
  <si>
    <t>Excel Finance Class 52: Bond Discount Or Premium Amortization Table.</t>
  </si>
  <si>
    <t>VAsOygMKCaU</t>
  </si>
  <si>
    <t>2010-10-25T00:54:44Z</t>
  </si>
  <si>
    <t>Excel Finance Class 53: Bond Discount Or Premium Journal Entries</t>
  </si>
  <si>
    <t>YeLb8vjUe1U</t>
  </si>
  <si>
    <t>2010-10-25T00:46:34Z</t>
  </si>
  <si>
    <t>Excel Finance Class 54: Bonds &amp; Interest Rate Risk</t>
  </si>
  <si>
    <t>PT10M43S</t>
  </si>
  <si>
    <t>QhvH7Jl_1EY</t>
  </si>
  <si>
    <t>2010-10-25T00:36:12Z</t>
  </si>
  <si>
    <t>Excel Finance Class 55: Tax Advantage of Muni Bond</t>
  </si>
  <si>
    <t>PT3M12S</t>
  </si>
  <si>
    <t>JeGzpB5ief4</t>
  </si>
  <si>
    <t>2010-10-21T22:22:56Z</t>
  </si>
  <si>
    <t>Mr Excel &amp; excelisfun Trick 52: Lookup Two Criteria: SUMIFS, DGET, or Array Formula?</t>
  </si>
  <si>
    <t>kk9YOOdi8Bs</t>
  </si>
  <si>
    <t>2010-10-14T21:53:26Z</t>
  </si>
  <si>
    <t>Excel Magic Trick 733: Expected Returns For Portfolio SUMPRODUCT &amp; MMULT functions</t>
  </si>
  <si>
    <t>D0VJJvf2LBE</t>
  </si>
  <si>
    <t>2010-10-14T21:16:49Z</t>
  </si>
  <si>
    <t>Excel Magic Trick 734: Downloaded Decimal (Percentage) Grades into Actual Integer Grades</t>
  </si>
  <si>
    <t>dY61AqaWkgk</t>
  </si>
  <si>
    <t>2010-10-14T02:24:46Z</t>
  </si>
  <si>
    <t>Excel Finance Class 26: Multiple Cash Flow Valuation Future Value and Present Value FV PV Functions</t>
  </si>
  <si>
    <t>PT20M52S</t>
  </si>
  <si>
    <t>_CtetbDOVio</t>
  </si>
  <si>
    <t>2010-10-14T02:07:00Z</t>
  </si>
  <si>
    <t>Excel Finance Class 28: Relationship Between APR, Period Rate and Effective Annual Rate</t>
  </si>
  <si>
    <t>PT19M40S</t>
  </si>
  <si>
    <t>hW0EVpE_5S8</t>
  </si>
  <si>
    <t>2010-10-14T02:01:52Z</t>
  </si>
  <si>
    <t>Excel Finance Class 27: Asset Valuation Using Discounted Cash Flow Analysis and PV Function</t>
  </si>
  <si>
    <t>RGwSFAw3278</t>
  </si>
  <si>
    <t>2010-10-14T02:01:29Z</t>
  </si>
  <si>
    <t>Excel Finance Class 29: Calculate Future Value Of An Annuity (FV Function)</t>
  </si>
  <si>
    <t>mG2biNbmdD8</t>
  </si>
  <si>
    <t>2010-10-14T01:42:46Z</t>
  </si>
  <si>
    <t>Excel Finance Class 31: Calculate PMT for Future Value of Annuity (PMT Function)</t>
  </si>
  <si>
    <t>QMM6dR9iH6U</t>
  </si>
  <si>
    <t>2010-10-14T01:38:04Z</t>
  </si>
  <si>
    <t>Excel Finance Class 32: Calculate Present Value of Annuity (PV Function)</t>
  </si>
  <si>
    <t>PT10M24S</t>
  </si>
  <si>
    <t>Zb-AyVGMPKE</t>
  </si>
  <si>
    <t>2010-10-14T01:35:04Z</t>
  </si>
  <si>
    <t>Excel Finance Class 34: Present Value Of Annuity For Asset Valuation</t>
  </si>
  <si>
    <t>ulyGl7miFFw</t>
  </si>
  <si>
    <t>2010-10-14T01:35:01Z</t>
  </si>
  <si>
    <t>Excel Finance Class 33: Full Life Retirement Plan PV Annuity &amp; FV Annuity PV &amp; PMT Functions</t>
  </si>
  <si>
    <t>6Z95Z-OQIKU</t>
  </si>
  <si>
    <t>2010-10-14T01:34:13Z</t>
  </si>
  <si>
    <t>Excel Finance Class 35: Calculate PMT for Present Value of Annuity PMT Function for Loan Payment</t>
  </si>
  <si>
    <t>A1AUPMKK6lw</t>
  </si>
  <si>
    <t>2010-10-14T01:33:09Z</t>
  </si>
  <si>
    <t>Excel Finance Class 36: PMT Function 7 Examples &amp; Adjusted APR with Points and RATE function</t>
  </si>
  <si>
    <t>ixEtbyVeeqM</t>
  </si>
  <si>
    <t>2010-10-14T01:31:15Z</t>
  </si>
  <si>
    <t>Excel Finance Class 37: How Much Do I Get Each Month During Retirement?</t>
  </si>
  <si>
    <t>PT3M22S</t>
  </si>
  <si>
    <t>1DBQ7O5xDAU</t>
  </si>
  <si>
    <t>2010-10-14T01:30:41Z</t>
  </si>
  <si>
    <t>Excel Finance Class 38: Calculate APR and EAR Given Cash Flows From Annuity</t>
  </si>
  <si>
    <t>_JWODlUVqG4</t>
  </si>
  <si>
    <t>2010-10-14T01:29:52Z</t>
  </si>
  <si>
    <t>Excel Finance Class 39: How Long To Pay Off Credit Card With Minimum Payment</t>
  </si>
  <si>
    <t>g2Pmx9lHa_Q</t>
  </si>
  <si>
    <t>2010-10-14T01:27:44Z</t>
  </si>
  <si>
    <t>Excel Finance Class 42: Consumer Amortized Loans</t>
  </si>
  <si>
    <t>RAFuQs6CjCs</t>
  </si>
  <si>
    <t>2010-10-14T01:27:28Z</t>
  </si>
  <si>
    <t>Excel Finance Class 40: Perpetuity (consol) Preferred Stock Valuation Formula</t>
  </si>
  <si>
    <t>PT3M7S</t>
  </si>
  <si>
    <t>tOJdvehHC3c</t>
  </si>
  <si>
    <t>2010-10-14T01:26:30Z</t>
  </si>
  <si>
    <t>Excel Finance Class 41: Interest Only Loan Schedule.</t>
  </si>
  <si>
    <t>PT1M55S</t>
  </si>
  <si>
    <t>P--OkSFXBc4</t>
  </si>
  <si>
    <t>2010-10-14T01:17:07Z</t>
  </si>
  <si>
    <t>Excel Finance Class 43: Business Amortized Loans</t>
  </si>
  <si>
    <t>UZgg0nsLSjg</t>
  </si>
  <si>
    <t>2010-10-14T01:12:50Z</t>
  </si>
  <si>
    <t>Excel Finance Class 44: Deep Discount Loans</t>
  </si>
  <si>
    <t>LBXYTsheQXc</t>
  </si>
  <si>
    <t>2010-10-08T16:51:00Z</t>
  </si>
  <si>
    <t>Mr Excel &amp; excelisfun Trick 51: Extract Dates from Cell With Dates and Words</t>
  </si>
  <si>
    <t>hMrCdw6NIuU</t>
  </si>
  <si>
    <t>2010-10-07T19:52:16Z</t>
  </si>
  <si>
    <t>Excel Finance Class 18.5: Ratios For Cash Cycle In Days.</t>
  </si>
  <si>
    <t>SkBzXgHaIao</t>
  </si>
  <si>
    <t>2010-10-05T14:38:05Z</t>
  </si>
  <si>
    <t>Excel Finance Class 21: Future Value Lump Sum Calculations, Simple &amp; Compound Interest</t>
  </si>
  <si>
    <t>PT31M40S</t>
  </si>
  <si>
    <t>_b1wzZNJ62g</t>
  </si>
  <si>
    <t>2010-10-05T14:33:55Z</t>
  </si>
  <si>
    <t>Excel Finance Class 22: Present Value Lump Sum Calculations and PV Function</t>
  </si>
  <si>
    <t>K4OiE7xqqR8</t>
  </si>
  <si>
    <t>2010-10-05T14:31:27Z</t>
  </si>
  <si>
    <t>Excel Finance Class 24: Solve For Period Rate &amp; Annual Rate When You Know PV, FV and # of Periods</t>
  </si>
  <si>
    <t>zlrRxveukDM</t>
  </si>
  <si>
    <t>2010-10-05T14:31:19Z</t>
  </si>
  <si>
    <t>Excel Finance Class 23: Solve For Total Number Of Periods When You Know PV, FV and Period Rate</t>
  </si>
  <si>
    <t>lM2U8gh3-9I</t>
  </si>
  <si>
    <t>2010-10-05T14:30:22Z</t>
  </si>
  <si>
    <t>Excel Finance Class 25: Future Value For Lender Or Borrower</t>
  </si>
  <si>
    <t>enxF7oTH_eQ</t>
  </si>
  <si>
    <t>2010-09-30T20:30:28Z</t>
  </si>
  <si>
    <t>Mr Excel &amp; excelisfun Trick 50: SUM Non - #N/A errors SUMIF or AGGREGATE?</t>
  </si>
  <si>
    <t>fmm7OuvxcOk</t>
  </si>
  <si>
    <t>2010-09-30T15:05:22Z</t>
  </si>
  <si>
    <t>Excel Finance Class 20: Growth Ratios and Market Value Ratios</t>
  </si>
  <si>
    <t>tSmPDU6NQHg</t>
  </si>
  <si>
    <t>2010-09-30T14:47:10Z</t>
  </si>
  <si>
    <t>Excel Finance Class 14: Financial Statement Ratio Analysis - #1 Trick For Ratio Analysis</t>
  </si>
  <si>
    <t>PT30M17S</t>
  </si>
  <si>
    <t>JrFpBkC98nk</t>
  </si>
  <si>
    <t>2010-09-30T14:46:45Z</t>
  </si>
  <si>
    <t>Excel Finance Class 19:Profitablility Rations: Return On Equity &amp; Return On Assets &amp; DuPont Analysis</t>
  </si>
  <si>
    <t>RDQGJWgb9g0</t>
  </si>
  <si>
    <t>2010-09-30T14:41:51Z</t>
  </si>
  <si>
    <t>Excel Finance Class 18: Asset Efficiency Ratio and Cash Cycle In Days</t>
  </si>
  <si>
    <t>PT18M10S</t>
  </si>
  <si>
    <t>pa-UD7OsSuQ</t>
  </si>
  <si>
    <t>2010-09-30T14:41:45Z</t>
  </si>
  <si>
    <t>Excel Finance Class 17: Leverage &amp; Solvency Ratios: Debt To Equity, Equity Multiplier, more...</t>
  </si>
  <si>
    <t>l25yFkv1N1s</t>
  </si>
  <si>
    <t>2010-09-30T14:36:07Z</t>
  </si>
  <si>
    <t>Excel Finance Class 16: Liquidity, Current Ratio and How Current Ratio Can Be Manipulated</t>
  </si>
  <si>
    <t>gw9zPEIEEZU</t>
  </si>
  <si>
    <t>2010-09-30T14:31:33Z</t>
  </si>
  <si>
    <t>Excel Finance Class 15: Common Sized Financial Statements</t>
  </si>
  <si>
    <t>AbdwchbDVLM</t>
  </si>
  <si>
    <t>2010-09-30T14:30:55Z</t>
  </si>
  <si>
    <t>Excel Finance Class 13: Banks, Fundamental Problem With Banks, &amp; The Big Short</t>
  </si>
  <si>
    <t>cpRlYaaztx4</t>
  </si>
  <si>
    <t>2010-09-27T18:52:29Z</t>
  </si>
  <si>
    <t>Excel Magic Trick 731: Retrieve Cell Address Of Minimum Value In Column</t>
  </si>
  <si>
    <t>OBubmVJ656A</t>
  </si>
  <si>
    <t>2010-09-27T18:36:35Z</t>
  </si>
  <si>
    <t>Excel Magic Trick 732: SERIES Chart Function</t>
  </si>
  <si>
    <t>Ov4xxjowTsk</t>
  </si>
  <si>
    <t>2010-09-27T18:36:29Z</t>
  </si>
  <si>
    <t>Excel Magic Trick 730: SUMIF with Approximate Criteria</t>
  </si>
  <si>
    <t>0U2hudPVyAk</t>
  </si>
  <si>
    <t>2010-09-27T18:28:46Z</t>
  </si>
  <si>
    <t>Excel Magic Trick 729: VLOOKUP When Multiple Lookup Items In Cell, LOOKUP &amp; SEARCH functions</t>
  </si>
  <si>
    <t>e-TQGS3UYjs</t>
  </si>
  <si>
    <t>2010-09-27T18:23:01Z</t>
  </si>
  <si>
    <t>Excel Magic Trick 728: COUNTIF &amp; AND Functions Check Whether 3 Specific People Worked Together</t>
  </si>
  <si>
    <t>Cs99PT-RewU</t>
  </si>
  <si>
    <t>2010-09-27T18:11:05Z</t>
  </si>
  <si>
    <t>Excel Magic Trick 727: Calculate Hours Worked Night or Day Shift With Break For Lunch</t>
  </si>
  <si>
    <t>mNZINYWuyc8</t>
  </si>
  <si>
    <t>2010-09-24T00:00:11Z</t>
  </si>
  <si>
    <t>Excel Finance Class 09: Balance Sheet, Working Capital, Liquidity, Debt, Equity, Market Value</t>
  </si>
  <si>
    <t>PT34M47S</t>
  </si>
  <si>
    <t>oIaB_ZrHbig</t>
  </si>
  <si>
    <t>2010-09-23T23:36:03Z</t>
  </si>
  <si>
    <t>Excel Finance Class 10: Income Statement, Non Cash Depreciation Expense, Matching Principal</t>
  </si>
  <si>
    <t>tf_QAQ5-smQ</t>
  </si>
  <si>
    <t>2010-09-23T23:31:23Z</t>
  </si>
  <si>
    <t>Excel Finance Class 11: Finance Cash Flow From Accounting Information</t>
  </si>
  <si>
    <t>PT38M26S</t>
  </si>
  <si>
    <t>05Y0xgrxcrs</t>
  </si>
  <si>
    <t>2010-09-23T23:05:01Z</t>
  </si>
  <si>
    <t>Excel Finance Class 12: Cash Flow Advantage To Debt &amp; Average and Marginal Tax Rates</t>
  </si>
  <si>
    <t>PT13M11S</t>
  </si>
  <si>
    <t>cSs9jYudZBQ</t>
  </si>
  <si>
    <t>2010-09-23T22:52:56Z</t>
  </si>
  <si>
    <t>Excel Finance Class 08: Intro To Corporate Financial Management</t>
  </si>
  <si>
    <t>PT46M24S</t>
  </si>
  <si>
    <t>kzUmWtfTCko</t>
  </si>
  <si>
    <t>2010-09-17T21:32:03Z</t>
  </si>
  <si>
    <t>Excel Magic Trick 722: Calculate Gross Pay For Week From Time Values In Range &amp; Hourly Wage</t>
  </si>
  <si>
    <t>BQtvyH25zJY</t>
  </si>
  <si>
    <t>2010-09-17T21:27:30Z</t>
  </si>
  <si>
    <t>Excel Magic Trick 723: COUNTIF Error With Workbook References, Use SUMPRODUCT Instead</t>
  </si>
  <si>
    <t>PT4M57S</t>
  </si>
  <si>
    <t>sRQYiZB6wvE</t>
  </si>
  <si>
    <t>2010-09-17T21:25:09Z</t>
  </si>
  <si>
    <t>Excel Magic Trick 724: VLOOKUP Check If Quantities Are Equal In Two Lists Show Differences If Not</t>
  </si>
  <si>
    <t>mmh20wJ_eI4</t>
  </si>
  <si>
    <t>2010-09-17T21:23:18Z</t>
  </si>
  <si>
    <t>Excel Magic Trick 725: Which Quartile Are You In? INPUT your Score, Formula Says Quartile You Are In</t>
  </si>
  <si>
    <t>PT4M13S</t>
  </si>
  <si>
    <t>NhigjI86afs</t>
  </si>
  <si>
    <t>2010-09-17T21:22:34Z</t>
  </si>
  <si>
    <t>Excel Magic Trick 726: Count 1 For Each Item in List 1 That Is In List 2 No Double Count for Dups</t>
  </si>
  <si>
    <t>qeWOy4Q-1n8</t>
  </si>
  <si>
    <t>2010-09-16T17:58:24Z</t>
  </si>
  <si>
    <t>Excel Finance Class 01: Introduction to To Excel 2007 &amp; 2010</t>
  </si>
  <si>
    <t>PT14M49S</t>
  </si>
  <si>
    <t>oobJFvaPHJ0</t>
  </si>
  <si>
    <t>2010-09-16T17:56:54Z</t>
  </si>
  <si>
    <t>Excel Finance Class 03: Math Operators and Order of Operations</t>
  </si>
  <si>
    <t>PT24M50S</t>
  </si>
  <si>
    <t>hQdDrQvwRGc</t>
  </si>
  <si>
    <t>2010-09-16T17:51:15Z</t>
  </si>
  <si>
    <t>Excel Finance Class 02: Getting Started with Formulas, Functions, Formula Inputs and Cell References</t>
  </si>
  <si>
    <t>PT20M39S</t>
  </si>
  <si>
    <t>OVWjtyTobTk</t>
  </si>
  <si>
    <t>2010-09-16T17:37:42Z</t>
  </si>
  <si>
    <t>Excel Finance Class 04: The Importance Of Number Formatting In Financial Calculations</t>
  </si>
  <si>
    <t>yAbnKqOyd5U</t>
  </si>
  <si>
    <t>2010-09-16T17:35:28Z</t>
  </si>
  <si>
    <t>Excel Finance Class 05: Percent, Percent Change / Increase / Decrease Percentage Number Formatting</t>
  </si>
  <si>
    <t>KZQq2idp5HU</t>
  </si>
  <si>
    <t>2010-09-16T17:32:13Z</t>
  </si>
  <si>
    <t>Excel Finance Class 06: Relative and Absolute Cell References in Copied Formulas</t>
  </si>
  <si>
    <t>uBCrOQbRFSo</t>
  </si>
  <si>
    <t>2010-09-16T17:32:05Z</t>
  </si>
  <si>
    <t>Excel Finance Class 07: Stylistic Formatting</t>
  </si>
  <si>
    <t>6s6oH6Kh5hQ</t>
  </si>
  <si>
    <t>2010-09-09T19:30:44Z</t>
  </si>
  <si>
    <t>Excel Magic Trick 717: List 2 Same Order as List 2? MATCH and ROWS functions</t>
  </si>
  <si>
    <t>S9kJimK5VOs</t>
  </si>
  <si>
    <t>2010-09-09T19:28:52Z</t>
  </si>
  <si>
    <t>Excel Magic Trick 715: Take Number with Spaces and Convert to Number</t>
  </si>
  <si>
    <t>0w669Q6PA6M</t>
  </si>
  <si>
    <t>2010-09-09T19:28:22Z</t>
  </si>
  <si>
    <t>Excel Magic Trick 716: Max of Absolute Values MAX &amp; ABS functions Array Formula</t>
  </si>
  <si>
    <t>CtrFnGWqoGE</t>
  </si>
  <si>
    <t>2010-09-09T19:28:12Z</t>
  </si>
  <si>
    <t>Excel Magic Trick 718: Calculate Hours Worked (Day or Night Shift) &amp; Subtract Lunch</t>
  </si>
  <si>
    <t>1WNFGhwI0dw</t>
  </si>
  <si>
    <t>2010-09-09T19:25:59Z</t>
  </si>
  <si>
    <t>Excel Magic Trick 721: Convert Text Time Numbers Without A Colon To Time 0655 into 06:55 AM</t>
  </si>
  <si>
    <t>9riyo1o1-VY</t>
  </si>
  <si>
    <t>2010-09-09T19:25:56Z</t>
  </si>
  <si>
    <t>Excel Magic Trick 719: Comparing Two Lists Trouble 2 Examples (Numbers Not Match Numbers As Text)</t>
  </si>
  <si>
    <t>QVLIWJoA1Ys</t>
  </si>
  <si>
    <t>2010-09-09T19:24:42Z</t>
  </si>
  <si>
    <t>Excel Magic Trick 720: Show Records Between 2 Dates: Filter, Logical Formula, Conditional Formatting</t>
  </si>
  <si>
    <t>Po35KC2ODNw</t>
  </si>
  <si>
    <t>2010-09-03T19:02:44Z</t>
  </si>
  <si>
    <t>Excel Magic Trick 712: Formula To Take Data in Column and Make Proper Table For Name and E-mail</t>
  </si>
  <si>
    <t>7zupA5Eu5Sk</t>
  </si>
  <si>
    <t>2010-09-03T18:55:24Z</t>
  </si>
  <si>
    <t>Excel Magic Trick 711: Count Employees in a given County Based on Zip Code SUMPRODUCT COUNTIF</t>
  </si>
  <si>
    <t>EAY--mMWwwE</t>
  </si>
  <si>
    <t>2010-09-03T18:51:37Z</t>
  </si>
  <si>
    <t>Excel Magic Trick 713: Count Max Number In Succession in Column FREQUENCY function magic!</t>
  </si>
  <si>
    <t>MSolEX05A3w</t>
  </si>
  <si>
    <t>2010-09-03T18:51:09Z</t>
  </si>
  <si>
    <t>Excel Magic Trick 714: Three Criteria Lookup Adding SUMIF, INDEX, MATCH, SUMPRODUCT (2 examples)</t>
  </si>
  <si>
    <t>7S0eDH2j-qk</t>
  </si>
  <si>
    <t>2010-09-03T18:48:41Z</t>
  </si>
  <si>
    <t>Excel Magic Trick 707: RANK with Criteria - SUMPRODUCT</t>
  </si>
  <si>
    <t>9jmNEqrfrZs</t>
  </si>
  <si>
    <t>2010-09-03T18:47:25Z</t>
  </si>
  <si>
    <t>Excel Magic Trick 703: Extract Records Multiple Criteria (AND OR logic) Filter, Formula, Adv. Filter</t>
  </si>
  <si>
    <t>PT23M32S</t>
  </si>
  <si>
    <t>Q2_njKJ4PcE</t>
  </si>
  <si>
    <t>2010-09-03T18:44:30Z</t>
  </si>
  <si>
    <t>Excel Magic Trick 708: Lookup Multiplying -- SUMPRODUCT, Boolean, &amp; INDEX MATCH solution</t>
  </si>
  <si>
    <t>hkoz_KleM_Q</t>
  </si>
  <si>
    <t>2010-09-03T18:42:46Z</t>
  </si>
  <si>
    <t>Excel Magic Trick 709: Defined Name Dynamic Range Formula w Relative References &amp; Data Extract</t>
  </si>
  <si>
    <t>PT14M17S</t>
  </si>
  <si>
    <t>Ls2e7W0jZ9g</t>
  </si>
  <si>
    <t>2010-09-03T18:38:01Z</t>
  </si>
  <si>
    <t>Excel Magic Trick 710: average with 3 Criteria Using PivotTable Pivot Table</t>
  </si>
  <si>
    <t>PT2M47S</t>
  </si>
  <si>
    <t>K7TT8JrTyp8</t>
  </si>
  <si>
    <t>2010-09-03T18:29:19Z</t>
  </si>
  <si>
    <t>Excel Magic Trick 704: Analyzing Problem and Building Robust Solution.</t>
  </si>
  <si>
    <t>PT13M9S</t>
  </si>
  <si>
    <t>G2f9SjESXm0</t>
  </si>
  <si>
    <t>2010-09-03T18:28:58Z</t>
  </si>
  <si>
    <t>Excel Magic Trick 699: VLOOKUP Mixed Number &amp; Letter Partial Text Extract For Lookup Value</t>
  </si>
  <si>
    <t>PT13M58S</t>
  </si>
  <si>
    <t>smW4lY3STk0</t>
  </si>
  <si>
    <t>2010-09-03T18:26:19Z</t>
  </si>
  <si>
    <t>Excel Magic Trick 706: Extract Number From Cell With A Time, A Dash and A Number</t>
  </si>
  <si>
    <t>4Df5eWBTvtM</t>
  </si>
  <si>
    <t>2010-09-03T18:25:15Z</t>
  </si>
  <si>
    <t>Excel Magic Trick 705: Keyboard Shortcut for Finding Formula Dependents and Precedents</t>
  </si>
  <si>
    <t>PT1M36S</t>
  </si>
  <si>
    <t>IhuURsu0jdI</t>
  </si>
  <si>
    <t>2010-09-03T18:23:50Z</t>
  </si>
  <si>
    <t>Excel Magic Trick 698: Extract Unique Items w Formula For Data Validation Drop-Down List</t>
  </si>
  <si>
    <t>wQiRrnOtSVk</t>
  </si>
  <si>
    <t>2010-09-03T18:22:50Z</t>
  </si>
  <si>
    <t>Excel Magic Trick 700: Return Every Other Cell (Cell Reference That Skips Columns) INDEX Function</t>
  </si>
  <si>
    <t>y1ePcZ24m7Q</t>
  </si>
  <si>
    <t>2010-09-03T18:19:56Z</t>
  </si>
  <si>
    <t>Excel Magic Trick 701: Take Table Of Values and Place In Column With Formula</t>
  </si>
  <si>
    <t>dvgTpmZHr1c</t>
  </si>
  <si>
    <t>2010-09-03T18:17:16Z</t>
  </si>
  <si>
    <t>Excel Magic Trick 702: VLOOKUP Return Two Values to One Cell or Two Cells</t>
  </si>
  <si>
    <t>AIQbJAPMrEg</t>
  </si>
  <si>
    <t>2010-08-06T22:39:22Z</t>
  </si>
  <si>
    <t>Excel Magic Trick 692: More About Incrementing Numbers In Formulas</t>
  </si>
  <si>
    <t>1t3r_n92vTE</t>
  </si>
  <si>
    <t>2010-08-06T22:38:52Z</t>
  </si>
  <si>
    <t>Excel Magic Trick 694: SUMIF Can't Handle Arrays. SUMIF(YEAR(A2:A10),2010,B2:B10) Won't Work</t>
  </si>
  <si>
    <t>Hl_k-SUYB3o</t>
  </si>
  <si>
    <t>2010-08-06T22:37:30Z</t>
  </si>
  <si>
    <t>Excel Magic Trick 693: HOW Long To Double Your Money: NPER function or Rule of 72.</t>
  </si>
  <si>
    <t>n2Vzd9SEDsc</t>
  </si>
  <si>
    <t>2010-08-06T22:34:05Z</t>
  </si>
  <si>
    <t>Excel Magic Trick 695: Allocate Total Costs across Categories Including Extra Pennies</t>
  </si>
  <si>
    <t>6XT4536q5og</t>
  </si>
  <si>
    <t>2010-08-06T22:33:39Z</t>
  </si>
  <si>
    <t>Excel Magic Trick 696: Identify First Occurrence In Column (5 methods)</t>
  </si>
  <si>
    <t>zuM4X26n1Yk</t>
  </si>
  <si>
    <t>2010-08-06T22:33:07Z</t>
  </si>
  <si>
    <t>Excel Magic Trick 697: Extract Month Year Records From Transactional Data - 3 Methods</t>
  </si>
  <si>
    <t>zx8Csa0KP-E</t>
  </si>
  <si>
    <t>2010-07-31T02:40:08Z</t>
  </si>
  <si>
    <t>Excel Magic Trick 683: 3 AND criteria &amp; 3rd AND has OR criteria -- Add, Count &amp; Conditional Format</t>
  </si>
  <si>
    <t>IS-s1QVhRPg</t>
  </si>
  <si>
    <t>2010-07-31T02:39:56Z</t>
  </si>
  <si>
    <t>Excel Magic Trick 684: VLOOKUP 1 item &amp; Add Values from Multiple Rows/Columns - HLOOKUP</t>
  </si>
  <si>
    <t>AJN8-htHkUs</t>
  </si>
  <si>
    <t>2010-07-31T02:36:31Z</t>
  </si>
  <si>
    <t>Excel Magic Trick 685: Conditional Format For Alternative Rows</t>
  </si>
  <si>
    <t>JwVN7Xuo0UI</t>
  </si>
  <si>
    <t>2010-07-28T16:40:17Z</t>
  </si>
  <si>
    <t>Excel Magic Trick 674: OR Criteria Counting 3 Examples COUNTIF, SUMPRODUCT &amp; SUM-COUNTIF</t>
  </si>
  <si>
    <t>bfUIwZ7apkk</t>
  </si>
  <si>
    <t>2010-07-28T16:31:18Z</t>
  </si>
  <si>
    <t>Excel Magic Trick 673: Varying Commission Rate Lookup Formula SUMPRODUCT Amazing Solution!!</t>
  </si>
  <si>
    <t>PT11M12S</t>
  </si>
  <si>
    <t>1x_hcmVqnyY</t>
  </si>
  <si>
    <t>2010-07-28T16:31:06Z</t>
  </si>
  <si>
    <t>Excel Magic Trick 676: Defined Name Dynamic Range Formula (column number varies) INDEX Function</t>
  </si>
  <si>
    <t>PT5M30S</t>
  </si>
  <si>
    <t>U3eWhRcTH0w</t>
  </si>
  <si>
    <t>2010-07-28T16:29:20Z</t>
  </si>
  <si>
    <t>Excel Magic Trick 675: Double VLOOKUP Custom Formula Dynamic Data Validation</t>
  </si>
  <si>
    <t>LCR7pxCjJ3A</t>
  </si>
  <si>
    <t>2010-07-28T16:27:07Z</t>
  </si>
  <si>
    <t>Excel Magic Trick 677: AVERAGE Last 3 Scores -- Mr Excel Message Board Array Formula</t>
  </si>
  <si>
    <t>5eM_A0tHwuQ</t>
  </si>
  <si>
    <t>2010-07-28T16:25:58Z</t>
  </si>
  <si>
    <t>Excel Magic Trick 678: SUM only Values After Deadline Dynamic Range using INDEX Function.</t>
  </si>
  <si>
    <t>M5V_11qZMps</t>
  </si>
  <si>
    <t>2010-07-28T16:25:40Z</t>
  </si>
  <si>
    <t>Excel Magic Trick 680: Add A Scenario Button To Toolbar or Ribbon Excel 2010</t>
  </si>
  <si>
    <t>Ftnl5FhVlvY</t>
  </si>
  <si>
    <t>2010-07-28T16:25:37Z</t>
  </si>
  <si>
    <t>Excel Magic Trick 679: Adding Yearly Totals From Monthly Data - Date Formatting Trouble (2 Examples)</t>
  </si>
  <si>
    <t>DFNQjYx9RuE</t>
  </si>
  <si>
    <t>2010-07-28T16:22:55Z</t>
  </si>
  <si>
    <t>Excel Magic Trick 681: Find Smallest Number That Is Greater Than Zero Array Formula</t>
  </si>
  <si>
    <t>6SNNbO-VZsc</t>
  </si>
  <si>
    <t>2010-07-28T16:22:37Z</t>
  </si>
  <si>
    <t>Excel Magic Trick 682: Averaging Times Entered As Text (3 Examples) Array Formula</t>
  </si>
  <si>
    <t>PT6M22S</t>
  </si>
  <si>
    <t>iHAeBES0IJQ</t>
  </si>
  <si>
    <t>2010-07-22T18:58:29Z</t>
  </si>
  <si>
    <t>Excel 2010 Magic Trick 672: AGGREGATE function Replaces SMALL Function Array Formula</t>
  </si>
  <si>
    <t>x9J2N31KTpE</t>
  </si>
  <si>
    <t>2010-07-22T13:12:55Z</t>
  </si>
  <si>
    <t>Excel 2010 Magic Trick 661: AGGREGATE function Contains 19 different functions</t>
  </si>
  <si>
    <t>5vYHn24a8G0</t>
  </si>
  <si>
    <t>2010-07-22T13:12:08Z</t>
  </si>
  <si>
    <t>Excel 2010 Magic Trick 666: AGGREGATE Function Array Formula #1 Single Cell Array Formula</t>
  </si>
  <si>
    <t>1tcaEC3BYyo</t>
  </si>
  <si>
    <t>2010-07-22T13:10:35Z</t>
  </si>
  <si>
    <t>Excel 2010 Magic Trick 662: AGGREGATE function Ignores Hidden Rows for Calculations</t>
  </si>
  <si>
    <t>NCIOwWBkZIU</t>
  </si>
  <si>
    <t>2010-07-22T13:09:26Z</t>
  </si>
  <si>
    <t>Excel 2010 Magic Trick 663: AGGREGATE function Ignores Error Values for Calculations</t>
  </si>
  <si>
    <t>dpR1nSHdfks</t>
  </si>
  <si>
    <t>2010-07-22T13:08:20Z</t>
  </si>
  <si>
    <t>Excel 2010 Magic Trick 664: AGGREGATE function Ignores Nested SUBTOTALs for Calculations</t>
  </si>
  <si>
    <t>sORNqp7qqfE</t>
  </si>
  <si>
    <t>2010-07-22T13:07:08Z</t>
  </si>
  <si>
    <t>Excel 2010 Magic Trick 665: AGGREGATE function Ignores Filtered Values When Making Calculations</t>
  </si>
  <si>
    <t>TWHLcqrGQDM</t>
  </si>
  <si>
    <t>2010-07-22T13:04:56Z</t>
  </si>
  <si>
    <t>Excel 2010 Magic Trick 667: AGGREGATE Function Array Formula #2 Return 5 Largest Values</t>
  </si>
  <si>
    <t>q6msFhgoNJQ</t>
  </si>
  <si>
    <t>2010-07-22T13:02:44Z</t>
  </si>
  <si>
    <t>Excel 2010 Magic Trick 668: AGGREGATE Function Array Formula #3 Calculate 90 Percentile CPA Scores</t>
  </si>
  <si>
    <t>_pPKg_6oDE8</t>
  </si>
  <si>
    <t>2010-07-22T13:01:12Z</t>
  </si>
  <si>
    <t>Excel 2010 Magic Trick 669: AGGREGATE function Can Not Handle 3-D Cell References</t>
  </si>
  <si>
    <t>KRtD3eWJElw</t>
  </si>
  <si>
    <t>2010-07-22T13:01:00Z</t>
  </si>
  <si>
    <t>Excel 2010 Magic Trick 670: AGGREGATE Function Array Formula #4 Extract Records 1 criterion</t>
  </si>
  <si>
    <t>KPhvLMzXa_8</t>
  </si>
  <si>
    <t>2010-07-22T12:58:09Z</t>
  </si>
  <si>
    <t>Excel 2010 Magic Trick 671: AGGREGATE function Array Formula #5 Extract Records 2 criteria</t>
  </si>
  <si>
    <t>R0DQ04s_kWI</t>
  </si>
  <si>
    <t>2010-07-22T12:28:23Z</t>
  </si>
  <si>
    <t>Kid Adds Drainage Pipe To Puddle While Playing With Toy Diggers</t>
  </si>
  <si>
    <t>uOXX2Okc7Og</t>
  </si>
  <si>
    <t>2010-07-22T12:28:16Z</t>
  </si>
  <si>
    <t>Kid Digs Up Grass With Toy Diggers To Install Grainage Pipes</t>
  </si>
  <si>
    <t>PT1M5S</t>
  </si>
  <si>
    <t>XsRnXUPZm1I</t>
  </si>
  <si>
    <t>2010-07-22T12:28:03Z</t>
  </si>
  <si>
    <t>Kid Copies Big Brother's YouTube Video of Falling Off Skateboard. Life Imitates Art.</t>
  </si>
  <si>
    <t>PT12S</t>
  </si>
  <si>
    <t>NRkzXUrUaC4</t>
  </si>
  <si>
    <t>2010-07-22T12:22:47Z</t>
  </si>
  <si>
    <t>Kid Drives Toy Monster Truck Over Easter Eggs and Makes Cool Sounds</t>
  </si>
  <si>
    <t>PT39S</t>
  </si>
  <si>
    <t>eRjmigkBXYg</t>
  </si>
  <si>
    <t>2010-07-22T12:22:20Z</t>
  </si>
  <si>
    <t>Kid Makes Jelly Bean Soup</t>
  </si>
  <si>
    <t>PT1M20S</t>
  </si>
  <si>
    <t>UraMXg6kagI</t>
  </si>
  <si>
    <t>2010-07-22T12:21:38Z</t>
  </si>
  <si>
    <t>4 Year Old Follows Dad While Mowing With Toy Mower.</t>
  </si>
  <si>
    <t>S_sN-cmg6yY</t>
  </si>
  <si>
    <t>2010-07-22T12:20:27Z</t>
  </si>
  <si>
    <t>Kid Pretends To Plant Garden with Rock Seeds and Water &amp; Then Tells You All About It!</t>
  </si>
  <si>
    <t>aaVdLlwrQ_A</t>
  </si>
  <si>
    <t>2010-07-22T12:10:20Z</t>
  </si>
  <si>
    <t>Kid's Mud Hold Turns Into Sink Hole (1:40)</t>
  </si>
  <si>
    <t>yNtKCVFlXfM</t>
  </si>
  <si>
    <t>2010-07-22T12:07:03Z</t>
  </si>
  <si>
    <t>4 Year Old's First Drum Lesson</t>
  </si>
  <si>
    <t>N-vaA6VG7jI</t>
  </si>
  <si>
    <t>2010-07-22T12:04:53Z</t>
  </si>
  <si>
    <t>4 Year Old - Future Rock &amp; Roll Drummer</t>
  </si>
  <si>
    <t>77BLU5n5uUw</t>
  </si>
  <si>
    <t>2010-07-17T01:23:44Z</t>
  </si>
  <si>
    <t>Excel Magic Trick 648: Interesting Formula To Create A Data Set ROWS, COLUMNS and CAR functions.</t>
  </si>
  <si>
    <t>jHbYV4smIHo</t>
  </si>
  <si>
    <t>2010-07-17T01:23:15Z</t>
  </si>
  <si>
    <t>Excel Magic Trick 649: Formula to increment number pattern 1,1,1,2,2,2,3,3,3...</t>
  </si>
  <si>
    <t>KtIOwYNkUdE</t>
  </si>
  <si>
    <t>2010-07-17T01:22:01Z</t>
  </si>
  <si>
    <t>Excel Magic Trick 650: Formula To Extract All Rows In Data Set Into 1 Column INDEX function</t>
  </si>
  <si>
    <t>6XX7UBmP3rM</t>
  </si>
  <si>
    <t>2010-07-17T01:21:14Z</t>
  </si>
  <si>
    <t>Excel Magic Trick 652: Boolean Logic for Logical &amp; Array Formulas</t>
  </si>
  <si>
    <t>6FJO3mPI7Yg</t>
  </si>
  <si>
    <t>2010-07-17T01:19:29Z</t>
  </si>
  <si>
    <t>Excel Magic Trick 651: Comparative Operators &amp; Logical Formulas</t>
  </si>
  <si>
    <t>38fIC2xcktY</t>
  </si>
  <si>
    <t>2010-07-17T01:15:42Z</t>
  </si>
  <si>
    <t>Excel Magic Trick 654: Charts: Line &amp; X Y Scatter</t>
  </si>
  <si>
    <t>2sJ9cyH8Cjg</t>
  </si>
  <si>
    <t>2010-07-17T01:15:37Z</t>
  </si>
  <si>
    <t>Excel Magic Trick 653: Boolean Math Bonus Instead of IF Function</t>
  </si>
  <si>
    <t>R66OnM4X30s</t>
  </si>
  <si>
    <t>2010-07-17T01:14:25Z</t>
  </si>
  <si>
    <t>Excel Magic Trick 655: Frequency Polygon Line Chart</t>
  </si>
  <si>
    <t>oyxndKAoVu4</t>
  </si>
  <si>
    <t>2010-07-17T01:12:03Z</t>
  </si>
  <si>
    <t>Excel Magic Trick 656: Excel Will Talk To You</t>
  </si>
  <si>
    <t>PT2M9S</t>
  </si>
  <si>
    <t>EHuNuy2Yb_U</t>
  </si>
  <si>
    <t>2010-07-17T01:11:39Z</t>
  </si>
  <si>
    <t>Excel Magic Trick 659: Advanced Filter Using Formula Criteria to Extract Sample Data</t>
  </si>
  <si>
    <t>4-P1LG5nihQ</t>
  </si>
  <si>
    <t>2010-07-17T01:11:29Z</t>
  </si>
  <si>
    <t>Excel Magic Trick 657: EOMONTH function For Invoices, Financials, and Quarterly Reports</t>
  </si>
  <si>
    <t>9xYCl1ywisk</t>
  </si>
  <si>
    <t>2010-07-17T01:10:28Z</t>
  </si>
  <si>
    <t>Excel Magic Trick 658: COUNT Vs. COUNTA function</t>
  </si>
  <si>
    <t>Jrtcdk-ZT9k</t>
  </si>
  <si>
    <t>2010-07-17T01:07:38Z</t>
  </si>
  <si>
    <t>Excel Magic Trick 660: Advanced Filter Unique Records Only</t>
  </si>
  <si>
    <t>AF5R1pZiFaw</t>
  </si>
  <si>
    <t>2010-07-14T23:18:08Z</t>
  </si>
  <si>
    <t>Excel Magic Trick 644: Recorded Macro And Formulas To Re-Arrange Data Set</t>
  </si>
  <si>
    <t>BJ0avU1HgQc</t>
  </si>
  <si>
    <t>2010-07-14T23:14:47Z</t>
  </si>
  <si>
    <t>Excel Magic Trick 645: CUMIPMT Function: Cumulative Interest For A Loan</t>
  </si>
  <si>
    <t>w_Nhb7VKqZM</t>
  </si>
  <si>
    <t>2010-07-14T23:13:50Z</t>
  </si>
  <si>
    <t>Excel Magic Trick 646: VLOOKUP to add column of categories to Apparel Data Set</t>
  </si>
  <si>
    <t>D4kDsDqxgOU</t>
  </si>
  <si>
    <t>2010-07-14T20:55:21Z</t>
  </si>
  <si>
    <t>Excel Magic Trick 647: Dynamic Line Chart For Cash Balance using OFFSET function</t>
  </si>
  <si>
    <t>SV6A10ruwkQ</t>
  </si>
  <si>
    <t>2010-07-12T22:32:14Z</t>
  </si>
  <si>
    <t>Excel Magic Trick 640: VLOOKUP and Conditional Formatting to Highlight Row with Low Rank</t>
  </si>
  <si>
    <t>PT4M36S</t>
  </si>
  <si>
    <t>d73yUnAhhsQ</t>
  </si>
  <si>
    <t>2010-07-06T20:17:32Z</t>
  </si>
  <si>
    <t>Excel Magic Trick 641: Create PivotChart in 1 click (Great Keyboard Shortcut for Charts)</t>
  </si>
  <si>
    <t>-g-R8Q-NpJo</t>
  </si>
  <si>
    <t>2010-07-06T20:16:18Z</t>
  </si>
  <si>
    <t>Excel Magic Trick 642: SUMIFS function or PivotTable For Household Budget Summary Table</t>
  </si>
  <si>
    <t>LtHPLFatTA0</t>
  </si>
  <si>
    <t>2010-07-06T20:07:37Z</t>
  </si>
  <si>
    <t>Excel Magic Trick 643: IF Function to Pull Data From A Different Column</t>
  </si>
  <si>
    <t>sUMhjFvhEUM</t>
  </si>
  <si>
    <t>2010-06-25T19:44:27Z</t>
  </si>
  <si>
    <t>Excel Magic Trick 636: Dynamic Frequency Table &amp; Histogram Chart</t>
  </si>
  <si>
    <t>GB7prYZHLNM</t>
  </si>
  <si>
    <t>2010-06-25T19:32:06Z</t>
  </si>
  <si>
    <t>Excel Magic Trick 637: Lookup A Chart -- Defined Names, INDIRECT function and Formulas In Pictures</t>
  </si>
  <si>
    <t>PT9M14S</t>
  </si>
  <si>
    <t>MzWg98rXfSA</t>
  </si>
  <si>
    <t>2010-06-25T19:30:35Z</t>
  </si>
  <si>
    <t>Excel Magic Trick 638: Two Horizontal Axes for A Chart.</t>
  </si>
  <si>
    <t>Ey8RvSlFKbU</t>
  </si>
  <si>
    <t>2010-06-25T19:29:42Z</t>
  </si>
  <si>
    <t>Excel Magic Trick 639: Approximate Match Lookup with Unsorted Column Across Multiple Columns</t>
  </si>
  <si>
    <t>8uYvG9XyNvc</t>
  </si>
  <si>
    <t>2010-06-22T16:35:06Z</t>
  </si>
  <si>
    <t>Excel Magic Trick 628: VLOOKUP Data Validation IF Function Date Math Total After Discount Template</t>
  </si>
  <si>
    <t>b3g6PXoNy6o</t>
  </si>
  <si>
    <t>2010-06-22T16:33:05Z</t>
  </si>
  <si>
    <t>Excel Magic Trick 629: HR Salary Calculation Based On Relevant Years Worked (2 methods)</t>
  </si>
  <si>
    <t>1Z7GB4YtyTY</t>
  </si>
  <si>
    <t>2010-06-22T16:31:16Z</t>
  </si>
  <si>
    <t>Excel Magic Trick 634: Text to Text or Number to Number Matches for Logical Formulas</t>
  </si>
  <si>
    <t>VoQmaLh2L-A</t>
  </si>
  <si>
    <t>2010-06-22T16:29:18Z</t>
  </si>
  <si>
    <t>Excel Magic Trick 630: Drag Formula Without Dragging Keyboard Shortcuts Through Huge Range</t>
  </si>
  <si>
    <t>6JqgNFV9WZg</t>
  </si>
  <si>
    <t>2010-06-22T16:28:58Z</t>
  </si>
  <si>
    <t>Excel Magic Trick 631: Conditional Formatting Invoices 90 Days Past Due</t>
  </si>
  <si>
    <t>9UGhhOHWamw</t>
  </si>
  <si>
    <t>2010-06-22T16:27:59Z</t>
  </si>
  <si>
    <t>Excel Magic Trick 632: Count Dates Within Given Year From A List Of Dates With Different Years</t>
  </si>
  <si>
    <t>DtzstObbqnY</t>
  </si>
  <si>
    <t>2010-06-22T16:27:05Z</t>
  </si>
  <si>
    <t>Excel Magic Trick 633: Conditional Format Dates for Year From A List Of Dates With Different Years</t>
  </si>
  <si>
    <t>PT2M50S</t>
  </si>
  <si>
    <t>2T3FJgp0QS8</t>
  </si>
  <si>
    <t>2010-06-22T16:25:19Z</t>
  </si>
  <si>
    <t>Excel Magic Trick 635: Find Perfect Match In Column Using IF &amp; AND functions</t>
  </si>
  <si>
    <t>HrFf0J1I9l8</t>
  </si>
  <si>
    <t>2010-06-22T16:22:11Z</t>
  </si>
  <si>
    <t>excelisfun Search &amp; Find Excel Videos, Playlists, Download Excel Workbooks</t>
  </si>
  <si>
    <t>uUrI8hoj8BA</t>
  </si>
  <si>
    <t>2010-06-16T20:49:04Z</t>
  </si>
  <si>
    <t>Excel Magic Trick 627: FREQUENCY Array Function (10 Examples)</t>
  </si>
  <si>
    <t>PT51M50S</t>
  </si>
  <si>
    <t>qaisZI6i75U</t>
  </si>
  <si>
    <t>2010-06-13T15:02:08Z</t>
  </si>
  <si>
    <t>Excel Magic Trick 626: Time Gantt Chart -- Conditional Formatting &amp; Data Validation Custom Formulas</t>
  </si>
  <si>
    <t>mm5f3E57YyE</t>
  </si>
  <si>
    <t>2010-06-11T16:29:21Z</t>
  </si>
  <si>
    <t>Excel Magic Trick 624: Hours Worked Part Day Shift &amp; Part For Night Shift MEDIAN Function for Hurdle</t>
  </si>
  <si>
    <t>PT10M12S</t>
  </si>
  <si>
    <t>vAUjQQ0GhOc</t>
  </si>
  <si>
    <t>2010-06-10T20:01:37Z</t>
  </si>
  <si>
    <t>Excel Magic Trick 623: PayDay LoansAre Bad Finance -- APR &amp; EAR &amp; Amortization Table</t>
  </si>
  <si>
    <t>PT17M9S</t>
  </si>
  <si>
    <t>l9xv4xCnZRE</t>
  </si>
  <si>
    <t>2010-06-10T19:47:08Z</t>
  </si>
  <si>
    <t>Excel Magic Trick 625: INDIRECT SUBSTITUTE SUBSTITUTE Silly Two Way Lookup Formula</t>
  </si>
  <si>
    <t>NhRYtZLmtwA</t>
  </si>
  <si>
    <t>2010-06-04T22:48:51Z</t>
  </si>
  <si>
    <t>Excel Magic Trick 616: LARGE &amp; SMALL Functions (8 Examples)</t>
  </si>
  <si>
    <t>xl5YVzw-DYQ</t>
  </si>
  <si>
    <t>2010-06-04T22:44:26Z</t>
  </si>
  <si>
    <t>Excel Magic Trick 615: Adding With Approximate Criteria SUMIF Function and * Wildcard</t>
  </si>
  <si>
    <t>0QNznFt0El4</t>
  </si>
  <si>
    <t>2010-06-04T22:43:57Z</t>
  </si>
  <si>
    <t>Excel Magic Trick 620: Count Unique Items in List - Robust Formulas &amp; A Few Array Formula Tricks</t>
  </si>
  <si>
    <t>o_Le5y76ldk</t>
  </si>
  <si>
    <t>2010-06-04T22:43:01Z</t>
  </si>
  <si>
    <t>Excel Magic Trick 617: Fiscal Years Not Ending Dec 31 - Total Sales &amp; Year Over Year Formulas</t>
  </si>
  <si>
    <t>DNYD3_nJEGk</t>
  </si>
  <si>
    <t>2010-06-04T22:41:13Z</t>
  </si>
  <si>
    <t>Excel Magic Trick 621: Conditional Formatting Unique Items With One Criteria</t>
  </si>
  <si>
    <t>ylywPEq6-Ac</t>
  </si>
  <si>
    <t>2010-06-04T22:40:59Z</t>
  </si>
  <si>
    <t>Excel Magic Trick 619: Space in Cell Causes Trouble in Formulas. Replace, COUNTA, CLEAN, TRIM</t>
  </si>
  <si>
    <t>4j-nPkKg0tI</t>
  </si>
  <si>
    <t>2010-06-04T22:40:31Z</t>
  </si>
  <si>
    <t>Excel Magic Trick 618: Keyboard Shortcut For Date And Time In Same Cell</t>
  </si>
  <si>
    <t>tpLkZIgEmUA</t>
  </si>
  <si>
    <t>2010-06-04T22:40:12Z</t>
  </si>
  <si>
    <t>Excel Magic Trick 622: Array Formula to Return Even Row Data Only</t>
  </si>
  <si>
    <t>PT8M37S</t>
  </si>
  <si>
    <t>XGRX843rzcI</t>
  </si>
  <si>
    <t>2010-05-27T22:55:05Z</t>
  </si>
  <si>
    <t>Excel Magic Trick 610: Pivot Table Year Over Year Sales Calculation From Daily Transactional Data</t>
  </si>
  <si>
    <t>HbUn_xAYUIg</t>
  </si>
  <si>
    <t>2010-05-27T22:54:04Z</t>
  </si>
  <si>
    <t>Excel Magic Trick 611: Array Formula Year Over Year Sales Calculation From Daily Transactional Data</t>
  </si>
  <si>
    <t>PT6M25S</t>
  </si>
  <si>
    <t>6rlpaXYxx94</t>
  </si>
  <si>
    <t>2010-05-27T22:53:28Z</t>
  </si>
  <si>
    <t>Excel Magic Trick 612: Pivot Table Year Over Year Sales Calculation From Dates Listed As Text</t>
  </si>
  <si>
    <t>5okQy7AKHJ8</t>
  </si>
  <si>
    <t>2010-05-27T22:50:58Z</t>
  </si>
  <si>
    <t>Excel Magic Trick 613: Array Formula Year Over Year Sales Calculation From Dates Listed As Text</t>
  </si>
  <si>
    <t>xqYExckBgQw</t>
  </si>
  <si>
    <t>2010-05-27T22:49:50Z</t>
  </si>
  <si>
    <t>Excel Magic Trick 614: Extract Full Date from Monthly Dates Listed As Text -- Pivot Table</t>
  </si>
  <si>
    <t>AWXCXkjgTus</t>
  </si>
  <si>
    <t>2010-05-24T14:23:47Z</t>
  </si>
  <si>
    <t>Excel Magic Trick 609: Array Formula To Return Multiple Items - List Periods That Students Have Free</t>
  </si>
  <si>
    <t>PT13M54S</t>
  </si>
  <si>
    <t>NHeNISO0aSs</t>
  </si>
  <si>
    <t>2010-05-24T14:20:07Z</t>
  </si>
  <si>
    <t>Excel Magic Trick 608: Array Formula To Return Multiple Items - List Students With Free Periods</t>
  </si>
  <si>
    <t>YlAVvCZUyYg</t>
  </si>
  <si>
    <t>2010-05-20T22:49:48Z</t>
  </si>
  <si>
    <t>Excel Magic Trick 604: Mixed Cell References In Formulas - Budgeted Income Statement</t>
  </si>
  <si>
    <t>uVOvF0j-naE</t>
  </si>
  <si>
    <t>2010-05-20T22:29:34Z</t>
  </si>
  <si>
    <t>Excel Magic Trick 607: Match 3 Lists: Matching Accounting Documents PO, Receiving &amp; Invoice</t>
  </si>
  <si>
    <t>2010-05-20T22:26:36Z</t>
  </si>
  <si>
    <t>Excel Magic Trick 606: INDEX &amp; MATCH Two Lookup Values</t>
  </si>
  <si>
    <t>uq-lmw2KUqo</t>
  </si>
  <si>
    <t>2010-05-20T22:24:03Z</t>
  </si>
  <si>
    <t>Excel Magic Trick 605: IF Function to Fill In Column With Missing Values Paste Special Values</t>
  </si>
  <si>
    <t>sGUGATISCEg</t>
  </si>
  <si>
    <t>2010-05-11T23:38:16Z</t>
  </si>
  <si>
    <t>Excel Magic Trick 599: ROUND Only The Total Column Using SUM &amp; ROUND Array Formula</t>
  </si>
  <si>
    <t>qy2bDBJa1_4</t>
  </si>
  <si>
    <t>2010-05-11T23:05:08Z</t>
  </si>
  <si>
    <t>Excel Magic Trick 597: Counting With 4 Criteria Including All Criteria Robust Formula</t>
  </si>
  <si>
    <t>PT10M1S</t>
  </si>
  <si>
    <t>8OgGY0J9i08</t>
  </si>
  <si>
    <t>2010-05-11T23:03:36Z</t>
  </si>
  <si>
    <t>Excel Magic Trick 601: VLOOKUP &amp; IF functions for Bonus Based On Years Worked</t>
  </si>
  <si>
    <t>PT5M25S</t>
  </si>
  <si>
    <t>6PcYgt7WQQE</t>
  </si>
  <si>
    <t>2010-05-11T23:03:14Z</t>
  </si>
  <si>
    <t>Excel Magic Trick 602: SUMIF Does Lookup? Total Sales Array Formula w 1 Criteria SUMIF Function</t>
  </si>
  <si>
    <t>PT7M21S</t>
  </si>
  <si>
    <t>mQdMja5TSJo</t>
  </si>
  <si>
    <t>2010-05-11T22:56:44Z</t>
  </si>
  <si>
    <t>Excel Magic Trick 598: Hours Worked In Day Including Lunch Breaks</t>
  </si>
  <si>
    <t>PT3M18S</t>
  </si>
  <si>
    <t>4aNCfVM7af4</t>
  </si>
  <si>
    <t>2010-05-11T22:56:11Z</t>
  </si>
  <si>
    <t>Excel Magic Trick 600: Convert Hours to Days &amp; Hours using MOD &amp; INT functions</t>
  </si>
  <si>
    <t>epw8BV5eFHk</t>
  </si>
  <si>
    <t>2010-05-11T22:54:20Z</t>
  </si>
  <si>
    <t>Excel Magic Trick 603: Why 100*1.1 = 110 Means Increase by 10%</t>
  </si>
  <si>
    <t>ppsp2WQoJCM</t>
  </si>
  <si>
    <t>2010-05-07T23:33:17Z</t>
  </si>
  <si>
    <t>Excel Magic Trick 596: Counting With 4 Criteria Including All Criteria As A Possibility</t>
  </si>
  <si>
    <t>uAon_ndhh_I</t>
  </si>
  <si>
    <t>2010-05-07T23:32:39Z</t>
  </si>
  <si>
    <t>Excel Magic Trick 592: Extract Word That Occurs Most Frequently - MODE for Word - Data Array Formula</t>
  </si>
  <si>
    <t>8_a1mbe06kI</t>
  </si>
  <si>
    <t>2010-05-07T23:32:36Z</t>
  </si>
  <si>
    <t>Excel Magic Trick 593: Mondays Only Data Validation using Custom Formula with WEEKDAY function</t>
  </si>
  <si>
    <t>dsffUaUSWVs</t>
  </si>
  <si>
    <t>2010-05-07T23:30:59Z</t>
  </si>
  <si>
    <t>Excel Magic Trick 594: How Old Are You? DATEDIF Function</t>
  </si>
  <si>
    <t>bxlzRQC6Wfw</t>
  </si>
  <si>
    <t>2010-05-07T23:30:00Z</t>
  </si>
  <si>
    <t>Excel Magic Trick 595: DGET #NUM! Error same as Advanced Filter Duplicate Problem Extract Record</t>
  </si>
  <si>
    <t>5GJ4Gq0ZYnE</t>
  </si>
  <si>
    <t>2010-05-07T16:58:08Z</t>
  </si>
  <si>
    <t>Excel Magic Trick 591: Paste Special Operations Add &amp; Multiply</t>
  </si>
  <si>
    <t>xmBYp6pr56w</t>
  </si>
  <si>
    <t>2010-05-03T22:43:03Z</t>
  </si>
  <si>
    <t>Excel Magic Trick 587: Conditional Formatting 3 Criteria including SEARCH for Text Contains Criteria</t>
  </si>
  <si>
    <t>Bthui6E9lRo</t>
  </si>
  <si>
    <t>2010-05-03T22:38:50Z</t>
  </si>
  <si>
    <t>Excel Magic Trick 589: Stem &amp; Leaf Chart for Decimals - Array Formula - Statistics</t>
  </si>
  <si>
    <t>PT13M24S</t>
  </si>
  <si>
    <t>xVoDySK6nEM</t>
  </si>
  <si>
    <t>2010-05-03T22:28:16Z</t>
  </si>
  <si>
    <t>Excel Magic Trick 588: 2 VLOOKUP Functions looking into 2 Different Tables</t>
  </si>
  <si>
    <t>9zqO6MpsJkM</t>
  </si>
  <si>
    <t>2010-05-03T22:27:13Z</t>
  </si>
  <si>
    <t>Excel Magic Trick 586: Count Records 3 Criteria Including Contains Text &amp; SEARCH function</t>
  </si>
  <si>
    <t>ZIjVutpPBeU</t>
  </si>
  <si>
    <t>2010-05-03T22:27:02Z</t>
  </si>
  <si>
    <t>Excel Magic Trick 590: Nested IF function Convert From Actual Days to Billed Days</t>
  </si>
  <si>
    <t>13tY16Y19TY</t>
  </si>
  <si>
    <t>2010-04-30T21:29:09Z</t>
  </si>
  <si>
    <t>Excel Magic Trick 584: Dynamic Range for Periodic Data Dumps into Excel OFFSET &amp; Defined Names</t>
  </si>
  <si>
    <t>pg4XxYq3WP8</t>
  </si>
  <si>
    <t>2010-04-30T21:28:33Z</t>
  </si>
  <si>
    <t>Excel Magic Trick 582: Excel Errors 9 Types - What They Mean - How To Fix Them</t>
  </si>
  <si>
    <t>aL-1DgfaNnA</t>
  </si>
  <si>
    <t>2010-04-30T21:26:40Z</t>
  </si>
  <si>
    <t>Excel Magic Trick 583: AVERAGEIF &amp; IFERROR functions Mixed Cell References Gross Profit Percentage</t>
  </si>
  <si>
    <t>QYNAGVaQctg</t>
  </si>
  <si>
    <t>2010-04-30T21:22:45Z</t>
  </si>
  <si>
    <t>Excel Magic Trick 585: Deleting Content, Cells, Formatting &amp; The Problem with Right-Click Delete</t>
  </si>
  <si>
    <t>_gtPSdrEOV4</t>
  </si>
  <si>
    <t>2010-04-27T00:06:26Z</t>
  </si>
  <si>
    <t>Excel Magic Trick 581: Unique List With Criteria Using Advanced Filter</t>
  </si>
  <si>
    <t>i-ExchUb_Ow</t>
  </si>
  <si>
    <t>2010-04-27T00:03:21Z</t>
  </si>
  <si>
    <t>Excel Magic Trick 579: MOD function and Date Math Each Successive Date Is Repeated Twice</t>
  </si>
  <si>
    <t>2CYkmaNzNcM</t>
  </si>
  <si>
    <t>2010-04-27T00:03:10Z</t>
  </si>
  <si>
    <t>Excel Magic Trick 580: Extract Digits To Right Of Decimal Into Individual Cells</t>
  </si>
  <si>
    <t>AXg0JoeTOT0</t>
  </si>
  <si>
    <t>2010-04-23T22:43:38Z</t>
  </si>
  <si>
    <t>Excel Magic Trick 576: Dynamic Break Even Chart using INDEX and MATCH functions</t>
  </si>
  <si>
    <t>R5gBlZ7PkAE</t>
  </si>
  <si>
    <t>2010-04-23T22:32:27Z</t>
  </si>
  <si>
    <t>Excel Magic Trick 575: Conditional Formatting &amp; Counting with 3 Criteria &amp; Find Formula Mistakes</t>
  </si>
  <si>
    <t>QA9GmszMMoU</t>
  </si>
  <si>
    <t>2010-04-23T22:30:49Z</t>
  </si>
  <si>
    <t>Excel Magic Trick 577: Find Duplicates, Then Extract Unique Records</t>
  </si>
  <si>
    <t>AjIiV822HY8</t>
  </si>
  <si>
    <t>2010-04-23T22:29:41Z</t>
  </si>
  <si>
    <t>Excel Magic Trick 578: Formula To Grade Student Answer Where More Than One Possibility Exists</t>
  </si>
  <si>
    <t>7oPaxWdx1xQ</t>
  </si>
  <si>
    <t>2010-04-16T23:48:57Z</t>
  </si>
  <si>
    <t>Excel Magic Trick 574: Array Formula For Filtering Data With Categories of Criteria</t>
  </si>
  <si>
    <t>aakNYCWD3MM</t>
  </si>
  <si>
    <t>2010-04-16T23:45:02Z</t>
  </si>
  <si>
    <t>Excel Magic Trick 572: COUNTIF &amp; SUMIFS functions &amp; Logical Formulas have Different Syntax</t>
  </si>
  <si>
    <t>Jn923QzDun0</t>
  </si>
  <si>
    <t>2010-04-16T23:33:52Z</t>
  </si>
  <si>
    <t>Excel Magic Trick 573: VLOOKUP &amp; OR functions For Filtering Data With Categories of Criteria</t>
  </si>
  <si>
    <t>PT4M49S</t>
  </si>
  <si>
    <t>1m5TZ3nlGlo</t>
  </si>
  <si>
    <t>2010-04-16T23:33:41Z</t>
  </si>
  <si>
    <t>Excel Magic Trick 571: VLOOKUP To Create Form from Access Linked Data Import</t>
  </si>
  <si>
    <t>YFBJ7uE_c9I</t>
  </si>
  <si>
    <t>2010-04-16T23:29:47Z</t>
  </si>
  <si>
    <t>Excel Magic Trick 570: Remove Duplicate Records Excel 2007 / 2010 Feature</t>
  </si>
  <si>
    <t>lTfzFsrewfE</t>
  </si>
  <si>
    <t>2010-04-09T18:42:56Z</t>
  </si>
  <si>
    <t>Excel Magic Trick 568: SUMIFS function Monthly Running Total from Transaction Data</t>
  </si>
  <si>
    <t>elPw6_aWu_4</t>
  </si>
  <si>
    <t>2010-04-09T18:34:50Z</t>
  </si>
  <si>
    <t>Excel Magic Trick 569: Extract Past Due Loans - Dynamic Formula</t>
  </si>
  <si>
    <t>cQjxlcje0d0</t>
  </si>
  <si>
    <t>2010-04-05T00:39:52Z</t>
  </si>
  <si>
    <t>Excel Magic Trick 565: Excel 2010 Daily Gantt Chart</t>
  </si>
  <si>
    <t>QbYkYSrZV7E</t>
  </si>
  <si>
    <t>2010-04-05T00:25:33Z</t>
  </si>
  <si>
    <t>Excel Magic Trick 564: Daily Gantt Chart</t>
  </si>
  <si>
    <t>PT8M33S</t>
  </si>
  <si>
    <t>N1N1lZdjvlA</t>
  </si>
  <si>
    <t>2010-04-05T00:06:49Z</t>
  </si>
  <si>
    <t>Excel Magic Trick 566: Conditional Format A Chart Student Grades</t>
  </si>
  <si>
    <t>cdWpJM5h1UI</t>
  </si>
  <si>
    <t>2010-04-05T00:03:11Z</t>
  </si>
  <si>
    <t>Excel Magic Trick 567: Collapsible Expandable Cell Ranges</t>
  </si>
  <si>
    <t>OSXnukqy83c</t>
  </si>
  <si>
    <t>2010-04-04T23:23:50Z</t>
  </si>
  <si>
    <t>Excel Magic Trick 563: WORKDAY.INTL &amp; WORKDAY Excel 2010 Functions</t>
  </si>
  <si>
    <t>CkkW04bdHeM</t>
  </si>
  <si>
    <t>2010-03-27T17:14:22Z</t>
  </si>
  <si>
    <t>Excel Magic Trick 559: Extract Nth Word In Text String</t>
  </si>
  <si>
    <t>rSO5-PQ3QxI</t>
  </si>
  <si>
    <t>2010-03-27T17:07:47Z</t>
  </si>
  <si>
    <t>Excel Magic Trick 558: VLOOKUP to verify if Whole Record is in Table</t>
  </si>
  <si>
    <t>1HSOHmosevg</t>
  </si>
  <si>
    <t>2010-03-27T17:03:25Z</t>
  </si>
  <si>
    <t>Excel Magic Trick 562: Extract Names - Some Names In List Have Middle Name Some Do Not</t>
  </si>
  <si>
    <t>arSqaKSEbrk</t>
  </si>
  <si>
    <t>2010-03-27T17:01:17Z</t>
  </si>
  <si>
    <t>Excel Magic Trick 560: Conditional Formatting Select OK, Column Numbers Get Font White</t>
  </si>
  <si>
    <t>kLGuX1M3NtY</t>
  </si>
  <si>
    <t>2010-03-27T17:01:10Z</t>
  </si>
  <si>
    <t>Excel Magic Trick 561: Wildcards * and ?</t>
  </si>
  <si>
    <t>EakBrAzC1WA</t>
  </si>
  <si>
    <t>2010-03-26T21:53:10Z</t>
  </si>
  <si>
    <t>Mr Excel &amp; excelisfun Trick 47: Unlink Chart</t>
  </si>
  <si>
    <t>nU2hD_nda8k</t>
  </si>
  <si>
    <t>2010-03-23T21:04:58Z</t>
  </si>
  <si>
    <t>Excel Magic Trick 555: IF &amp; VLOOKUP Formula for Two Distinct Commission Calculations</t>
  </si>
  <si>
    <t>pcLpcCq89Zc</t>
  </si>
  <si>
    <t>2010-03-23T21:02:40Z</t>
  </si>
  <si>
    <t>Excel Magic Trick 553: SUMIF for Dollars and Euros</t>
  </si>
  <si>
    <t>MwthdvbWzT0</t>
  </si>
  <si>
    <t>2010-03-23T20:58:32Z</t>
  </si>
  <si>
    <t>Excel Magic Trick 557: CHOOSE function to lookup Formula or Function (2 Examples).</t>
  </si>
  <si>
    <t>FUeKdTwe98U</t>
  </si>
  <si>
    <t>2010-03-23T20:50:58Z</t>
  </si>
  <si>
    <t>Excel Magic Trick 556: Change PivotTable Source Data (Pivot Table)</t>
  </si>
  <si>
    <t>p9YOlYL6X7A</t>
  </si>
  <si>
    <t>2010-03-23T20:49:38Z</t>
  </si>
  <si>
    <t>Excel Magic Trick 551: Count Mondays or Sundays or Tuesdays, etc. Between Start &amp; End Date</t>
  </si>
  <si>
    <t>j3lFU4cS7RE</t>
  </si>
  <si>
    <t>2010-03-23T20:49:10Z</t>
  </si>
  <si>
    <t>Excel Magic Trick 552: Display VLOOKUP Results Vertically</t>
  </si>
  <si>
    <t>YaKKNJWJSP4</t>
  </si>
  <si>
    <t>2010-03-23T20:49:07Z</t>
  </si>
  <si>
    <t>Excel Magic Trick 554: Conditional Formatting for Weekends and Holidays Better than EMT 534</t>
  </si>
  <si>
    <t>PT4M27S</t>
  </si>
  <si>
    <t>e2QcqN-7vIE</t>
  </si>
  <si>
    <t>2010-03-23T20:46:07Z</t>
  </si>
  <si>
    <t>Kids Asks If We Are In Real Life or Cartoons</t>
  </si>
  <si>
    <t>5matp_MWF6g</t>
  </si>
  <si>
    <t>2010-03-23T20:44:10Z</t>
  </si>
  <si>
    <t>Kids Makes New Road with Diggers and Speaks about Drainage Pipes that are Under Roads</t>
  </si>
  <si>
    <t>ZICkbqh2_as</t>
  </si>
  <si>
    <t>2010-03-23T20:43:43Z</t>
  </si>
  <si>
    <t>Kid Plays with Diggers In New Sand Pit</t>
  </si>
  <si>
    <t>2010-03-23T20:43:21Z</t>
  </si>
  <si>
    <t>Kids Makes Drum Music with Pots, Measuring Cups and Pot Tops</t>
  </si>
  <si>
    <t>uJivFOcxc9I</t>
  </si>
  <si>
    <t>2010-03-23T20:40:41Z</t>
  </si>
  <si>
    <t>Kid Hides Under Blanket and then Pops Out &amp; Screams</t>
  </si>
  <si>
    <t>PT8S</t>
  </si>
  <si>
    <t>yyzF_XSFn8M</t>
  </si>
  <si>
    <t>2010-03-19T16:12:36Z</t>
  </si>
  <si>
    <t>Mr Excel &amp; excelisfun Trick 48: Screen Tip &amp; Excel Is Broken</t>
  </si>
  <si>
    <t>qV2WMjUMB9c</t>
  </si>
  <si>
    <t>2010-03-12T00:14:56Z</t>
  </si>
  <si>
    <t>Excel Magic Trick 539: Extract New Records Not In Old List -- Filter Method</t>
  </si>
  <si>
    <t>IjJIg0V-DJY</t>
  </si>
  <si>
    <t>2010-03-12T00:09:51Z</t>
  </si>
  <si>
    <t>Excel Magic Trick 541: Get Last Price In Column Based On Criteria In Other Columns</t>
  </si>
  <si>
    <t>yclySto4AQw</t>
  </si>
  <si>
    <t>2010-03-12T00:08:53Z</t>
  </si>
  <si>
    <t>Excel Magic Trick 542: PivotTable Count How Many Times A Word Occurs In Word Document</t>
  </si>
  <si>
    <t>wBlkHoI3zdM</t>
  </si>
  <si>
    <t>2010-03-12T00:08:48Z</t>
  </si>
  <si>
    <t>Excel Magic Trick 540: Extract New Records Not In Old List - Array Formula Method</t>
  </si>
  <si>
    <t>dk-l80bBa4g</t>
  </si>
  <si>
    <t>2010-03-12T00:05:58Z</t>
  </si>
  <si>
    <t>Excel Magic Trick 548: Data Validation Drop-Down List In A Cell Same Sheet or Different Sheet</t>
  </si>
  <si>
    <t>E5lTrCvg494</t>
  </si>
  <si>
    <t>2010-03-12T00:05:40Z</t>
  </si>
  <si>
    <t>Mr Excel &amp; excelisfun Trick 46: Lookup a value and Retrieve the two items to the Right INDEX &amp; MATCH</t>
  </si>
  <si>
    <t>J525E1lNiOE</t>
  </si>
  <si>
    <t>2010-03-12T00:05:09Z</t>
  </si>
  <si>
    <t>Excel Magic Trick 545: Count Between Dates with 3 Criteria COUNTIFS &amp; DCOUNTA &amp; SUMPRODUCT</t>
  </si>
  <si>
    <t>iVNv4_Gag44</t>
  </si>
  <si>
    <t>2010-03-12T00:04:02Z</t>
  </si>
  <si>
    <t>Excel Magic Trick 547: Calculating Last Time File Was Accessed From Server Computer</t>
  </si>
  <si>
    <t>rkV-nCRSEKE</t>
  </si>
  <si>
    <t>2010-03-12T00:03:38Z</t>
  </si>
  <si>
    <t>Excel Magic Trick 543: Build Time Schedule With 15 Minute Intervals</t>
  </si>
  <si>
    <t>PT1M49S</t>
  </si>
  <si>
    <t>SpI3lXQ8j5I</t>
  </si>
  <si>
    <t>2010-03-12T00:03:21Z</t>
  </si>
  <si>
    <t>Excel Magic Trick 544: Conditional Formatting Row With Multiple Criteria In Other Columns</t>
  </si>
  <si>
    <t>-78bH0RZ7MA</t>
  </si>
  <si>
    <t>2010-03-12T00:02:59Z</t>
  </si>
  <si>
    <t>Excel Magic Trick 550: Data Validation List Drop-Down Based On 2nd Data Validation List Dependent DV</t>
  </si>
  <si>
    <t>2UDRm-hU0Jw</t>
  </si>
  <si>
    <t>2010-03-12T00:02:36Z</t>
  </si>
  <si>
    <t>Excel Magic Trick 549: Dynamic Data Validation List Drop-Down OFFSET or Table Feature?</t>
  </si>
  <si>
    <t>W92iaBVmTBg</t>
  </si>
  <si>
    <t>2010-03-12T00:00:52Z</t>
  </si>
  <si>
    <t>Excel Magic Trick 546: Is Item List? Case Sensitive OR &amp; EXACT functions</t>
  </si>
  <si>
    <t>lN0Xbxwetww</t>
  </si>
  <si>
    <t>2010-03-08T17:21:23Z</t>
  </si>
  <si>
    <t>Mr Excel &amp; excelisfun Trick 45: + or with Formula or Custom Number Formatting Math Plus or Minus</t>
  </si>
  <si>
    <t>tqCEY5YMyqw</t>
  </si>
  <si>
    <t>2010-03-05T23:38:01Z</t>
  </si>
  <si>
    <t>Excel Magic Trick 538: Dynamic Sub Tables Based On Master Sheet Array Formula &amp; Drilling Through</t>
  </si>
  <si>
    <t>s9OZGKTHM0s</t>
  </si>
  <si>
    <t>2010-03-05T22:57:47Z</t>
  </si>
  <si>
    <t>Excel Magic Trick 537: Drill Through Spreadsheets -- Formatting, Formulas, Editing</t>
  </si>
  <si>
    <t>oDHPoH9MRzM</t>
  </si>
  <si>
    <t>2010-03-02T20:36:00Z</t>
  </si>
  <si>
    <t>Excel Magic Trick 535: Count Weekdays Including Half Days NETWORKDAYS &amp; NETWORKDAYS.INTL</t>
  </si>
  <si>
    <t>ewF8E982bfs</t>
  </si>
  <si>
    <t>2010-03-02T20:35:24Z</t>
  </si>
  <si>
    <t>Excel Magic Trick 536: List All Modes in Multimodal Data Set MODE.MULT Excel 2010 Function</t>
  </si>
  <si>
    <t>Jr3T3UUczFQ</t>
  </si>
  <si>
    <t>2010-03-02T20:33:32Z</t>
  </si>
  <si>
    <t>Excel Magic Trick 534: Conditional Formatting for Weekends and Holidays</t>
  </si>
  <si>
    <t>80jDZ2NPBn8</t>
  </si>
  <si>
    <t>2010-02-26T21:59:12Z</t>
  </si>
  <si>
    <t>Excel Magic Trick 532: Count Blanks In Dynamic Range INDEX MATCH COUNTBLANK functions</t>
  </si>
  <si>
    <t>1dFQoRxUZBw</t>
  </si>
  <si>
    <t>2010-02-26T21:57:02Z</t>
  </si>
  <si>
    <t>Excel Magic Trick 531: Extract Numbers from Middle of Text String BB34G to 34 (2 methods)</t>
  </si>
  <si>
    <t>PT8M12S</t>
  </si>
  <si>
    <t>LuphLOwK05Y</t>
  </si>
  <si>
    <t>2010-02-26T21:55:11Z</t>
  </si>
  <si>
    <t>Excel Magic Trick 533: Date/Time Calculation excluding Holidays &amp; Weekends</t>
  </si>
  <si>
    <t>SiqXxgCuVAM</t>
  </si>
  <si>
    <t>2010-02-26T18:39:53Z</t>
  </si>
  <si>
    <t>Mr Excel &amp; excelisfun Trick 44: Count Mondays Between 2 Dates WEEKDAY or TEXT?</t>
  </si>
  <si>
    <t>ejfMthKcumM</t>
  </si>
  <si>
    <t>2010-02-24T23:26:56Z</t>
  </si>
  <si>
    <t>Excel Magic Trick 524: Extract Records Partial Text Not Criteria: 4 Methods</t>
  </si>
  <si>
    <t>PT25M52S</t>
  </si>
  <si>
    <t>ju7skkxNVlw</t>
  </si>
  <si>
    <t>2010-02-24T23:16:31Z</t>
  </si>
  <si>
    <t>Excel Magic Trick 528: Check Two Lists For Discrepancies MATCH and VLOOKUP functions</t>
  </si>
  <si>
    <t>EXs_NEIyQG4</t>
  </si>
  <si>
    <t>2010-02-24T22:43:59Z</t>
  </si>
  <si>
    <t>Excel Magic Trick 527: VLOOKUP 3rd Argument 4 Methods: Number, COLUMN, COLUMNS, MATCH</t>
  </si>
  <si>
    <t>55hv89aNdhA</t>
  </si>
  <si>
    <t>2010-02-24T22:41:07Z</t>
  </si>
  <si>
    <t>Excel Magic Trick 529: Count Sales Over Last 7 Days For Given Product</t>
  </si>
  <si>
    <t>1rTelT5VdN0</t>
  </si>
  <si>
    <t>2010-02-24T22:40:56Z</t>
  </si>
  <si>
    <t>Excel Magic Trick 525: Advanced Filter With Wild Cards</t>
  </si>
  <si>
    <t>DQj4UoVYIvw</t>
  </si>
  <si>
    <t>2010-02-24T22:40:55Z</t>
  </si>
  <si>
    <t>Excel Magic Trick 526: Grading Pass / Fail or Letter Grade Formula IF, AND, VLOOKUP functions</t>
  </si>
  <si>
    <t>j0aXSaGfnek</t>
  </si>
  <si>
    <t>2010-02-24T22:39:19Z</t>
  </si>
  <si>
    <t>Excel Magic Trick 530: Does Text String Contain Repair OR Rework? OR SEARCH ISNUMBER functions</t>
  </si>
  <si>
    <t>Li5DurykVVM</t>
  </si>
  <si>
    <t>2010-02-24T00:17:24Z</t>
  </si>
  <si>
    <t>Excel Magic Trick 521: Bankers Rounding (Half-Way-Even) vs. Arithmetic Rounding</t>
  </si>
  <si>
    <t>2R2OYJbKHlA</t>
  </si>
  <si>
    <t>2010-02-23T23:52:20Z</t>
  </si>
  <si>
    <t>Excel Magic Trick 520: FIND &amp; SEARCH Functions</t>
  </si>
  <si>
    <t>uZ1ck8npDYQ</t>
  </si>
  <si>
    <t>2010-02-23T23:51:42Z</t>
  </si>
  <si>
    <t>Excel Magic Trick 517: Vendor Name For Low Bid &amp; % Cheaper Than Next Lowest Bid Formula</t>
  </si>
  <si>
    <t>nOhYCU56ODA</t>
  </si>
  <si>
    <t>2010-02-23T23:51:17Z</t>
  </si>
  <si>
    <t>Excel Magic Trick 518: Show Multiple Vendor Names Associated With Low Bid Array Formula INDEX</t>
  </si>
  <si>
    <t>PT8M6S</t>
  </si>
  <si>
    <t>hKBHOCEvcbw</t>
  </si>
  <si>
    <t>2010-02-23T23:50:15Z</t>
  </si>
  <si>
    <t>Excel Magic Trick 519: SUBSTITUTE &amp; REPLACE Functions</t>
  </si>
  <si>
    <t>P1Idd1FZU1I</t>
  </si>
  <si>
    <t>2010-02-23T23:48:45Z</t>
  </si>
  <si>
    <t>Excel Magic Trick 516: Conditional Formatting Duplicates In Each Row COUNTIF &amp; Mixed Cell References</t>
  </si>
  <si>
    <t>HBAhrubqmrA</t>
  </si>
  <si>
    <t>2010-02-23T23:47:44Z</t>
  </si>
  <si>
    <t>Excel Magic Trick 523: Fill In Blanks With Custom Number Formatted Number</t>
  </si>
  <si>
    <t>XHQPGmIs4aA</t>
  </si>
  <si>
    <t>2010-02-23T23:43:30Z</t>
  </si>
  <si>
    <t>Excel Magic Trick 522: 30 Days In Each Month Calculations</t>
  </si>
  <si>
    <t>hIz-oZSgn0Q</t>
  </si>
  <si>
    <t>2010-02-21T17:52:55Z</t>
  </si>
  <si>
    <t>Excel Magic Trick 514: Conditional Formatting Duplicate Values (3 Methods)</t>
  </si>
  <si>
    <t>U1wTeVXbA8M</t>
  </si>
  <si>
    <t>2010-02-21T17:44:09Z</t>
  </si>
  <si>
    <t>Excel Magic Trick 515: Amortization Table Pay Off Early &amp; Trouble Shoot Formula Creation</t>
  </si>
  <si>
    <t>oNPVNc8cze0</t>
  </si>
  <si>
    <t>2010-02-17T21:58:02Z</t>
  </si>
  <si>
    <t>Excel Magic Trick 508: VLOOKUP with Dynamic Table using OFFSET function</t>
  </si>
  <si>
    <t>rxldqK4qOLc</t>
  </si>
  <si>
    <t>2010-02-17T21:57:08Z</t>
  </si>
  <si>
    <t>Excel Magic Trick 509: VLOOKUP with Dynamic Table using Table Nomenclature</t>
  </si>
  <si>
    <t>PT12M1S</t>
  </si>
  <si>
    <t>WAX4OAHQmzE</t>
  </si>
  <si>
    <t>2010-02-17T21:41:51Z</t>
  </si>
  <si>
    <t>Excel Magic Trick 510: Amortization Table That Changes When Year Input Is Changed</t>
  </si>
  <si>
    <t>2xEgA03ULk8</t>
  </si>
  <si>
    <t>2010-02-17T21:39:30Z</t>
  </si>
  <si>
    <t>Excel Magic Trick 511: Extract First, Middle, Last Names From Bad Data With Extra Characters</t>
  </si>
  <si>
    <t>42DkbVcBIzY</t>
  </si>
  <si>
    <t>2010-02-17T21:37:30Z</t>
  </si>
  <si>
    <t>Excel Magic Trick 512: Frugal Bargain Hunters - Series Discounts to Calculate Total Savings</t>
  </si>
  <si>
    <t>istyCHDgNCI</t>
  </si>
  <si>
    <t>2010-02-17T21:34:30Z</t>
  </si>
  <si>
    <t>Excel Magic Trick 513: Equivalent Earnings Simple Formula</t>
  </si>
  <si>
    <t>PT2M56S</t>
  </si>
  <si>
    <t>CfVsWWcqcGU</t>
  </si>
  <si>
    <t>2010-02-11T17:45:35Z</t>
  </si>
  <si>
    <t>Excel Magic Trick #506: Summarize Data - Multiple Sheets &amp; Banks Accounts - Checkbook Register</t>
  </si>
  <si>
    <t>PT24M43S</t>
  </si>
  <si>
    <t>z7snVn5eNXU</t>
  </si>
  <si>
    <t>2010-02-11T17:25:41Z</t>
  </si>
  <si>
    <t>Excel Magic Trick #507: Fix Bad Data So We Can Add With Two Criteria &amp; Make Summary Report</t>
  </si>
  <si>
    <t>PT10M44S</t>
  </si>
  <si>
    <t>PPzugrrXN6o</t>
  </si>
  <si>
    <t>2010-02-09T17:43:29Z</t>
  </si>
  <si>
    <t>Excel Magic Trick #502: Excel Date Formatting &amp; Calculations (21 Examples)</t>
  </si>
  <si>
    <t>PT24M36S</t>
  </si>
  <si>
    <t>eMB_8VMmYmc</t>
  </si>
  <si>
    <t>2010-02-08T22:38:00Z</t>
  </si>
  <si>
    <t>Excel Magic Trick #505: INDIRECT function 2-Way Lookup Date Trouble</t>
  </si>
  <si>
    <t>5t-OF5s1ILQ</t>
  </si>
  <si>
    <t>2010-02-08T22:36:09Z</t>
  </si>
  <si>
    <t>Excel Magic Trick #503: Custom Number Format For Turnover Ratio</t>
  </si>
  <si>
    <t>JmCKhHYBRaY</t>
  </si>
  <si>
    <t>2010-02-08T22:35:28Z</t>
  </si>
  <si>
    <t>Excel Magic Trick #504: 3D Formatting For Cells Using Borders</t>
  </si>
  <si>
    <t>d_Gi6o6iTyE</t>
  </si>
  <si>
    <t>2010-02-05T22:01:53Z</t>
  </si>
  <si>
    <t>Excel Magic Trick 497: Unit Inventory Total For Each Store SUMIFS or SUMPRODUCT functions</t>
  </si>
  <si>
    <t>tYw8NVuqs30</t>
  </si>
  <si>
    <t>2010-02-05T22:00:49Z</t>
  </si>
  <si>
    <t>Excel Magic Trick 501: Excel Time Format &amp; Calculations (10 Examples)</t>
  </si>
  <si>
    <t>PT13M8S</t>
  </si>
  <si>
    <t>J05oqUcsiRM</t>
  </si>
  <si>
    <t>2010-02-05T21:59:30Z</t>
  </si>
  <si>
    <t>Excel Magic Trick 496: Attendance Sheet with Freeze Pane, IF &amp; SUM functions, Custom Date Formatting</t>
  </si>
  <si>
    <t>KyiHpVyX-Ew</t>
  </si>
  <si>
    <t>2010-02-05T21:54:55Z</t>
  </si>
  <si>
    <t>Excel Magic Trick 498: 6 PivotTable Calculation Tricks (Pivot Table)</t>
  </si>
  <si>
    <t>lxvCJwAwADI</t>
  </si>
  <si>
    <t>2010-02-05T21:54:21Z</t>
  </si>
  <si>
    <t>Excel Magic Trick 500: Years Worked Formula YEARFRAC, INT, DATEDIF functions</t>
  </si>
  <si>
    <t>B4Zk1gjWjwE</t>
  </si>
  <si>
    <t>2010-02-05T21:53:11Z</t>
  </si>
  <si>
    <t>Excel Magic Trick 499: Does Cell Have Number or Text Formula Solution</t>
  </si>
  <si>
    <t>GpYJLOjqhdQ</t>
  </si>
  <si>
    <t>2010-02-05T21:51:04Z</t>
  </si>
  <si>
    <t>Excel Magic Trick 495: Print Labels On Each Page For Large Spreadsheet</t>
  </si>
  <si>
    <t>CKUhGM0FrJM</t>
  </si>
  <si>
    <t>2010-02-05T21:49:26Z</t>
  </si>
  <si>
    <t>Excel Magic Trick 494: Active Cell Keyboard Shortcut Selection Trick</t>
  </si>
  <si>
    <t>kZRSsayciV4</t>
  </si>
  <si>
    <t>2010-02-02T20:40:10Z</t>
  </si>
  <si>
    <t>Excel Magic Trick 491: Count Matches in Individual Cells</t>
  </si>
  <si>
    <t>xPVsCnRs5FI</t>
  </si>
  <si>
    <t>2010-02-02T20:10:13Z</t>
  </si>
  <si>
    <t>Excel Magic Trick 490: Conditional Format for Budget Less Than $500.</t>
  </si>
  <si>
    <t>rAnoTPsRWQg</t>
  </si>
  <si>
    <t>2010-02-02T20:04:26Z</t>
  </si>
  <si>
    <t>Excel Magic Trick 493: Repeat a List of Names 7 times</t>
  </si>
  <si>
    <t>1xtnhlHUuok</t>
  </si>
  <si>
    <t>2010-02-02T19:56:50Z</t>
  </si>
  <si>
    <t>Excel Magic Trick 492: Count Matches in Single Cell</t>
  </si>
  <si>
    <t>B0R1P-PqvGY</t>
  </si>
  <si>
    <t>2010-02-02T19:50:15Z</t>
  </si>
  <si>
    <t>Excel Magic Trick 100: Instead of Long IF, Use MEDIAN function Commission W Hurdle Calculation</t>
  </si>
  <si>
    <t>2010-02-01T18:45:49Z</t>
  </si>
  <si>
    <t>Excel Statistics 31: Histogram using Data Analysis Add-in</t>
  </si>
  <si>
    <t>ZlMSdsm0BTQ</t>
  </si>
  <si>
    <t>2010-01-29T21:37:53Z</t>
  </si>
  <si>
    <t>Law Class Excel #1: Create Comparative Budget - Jessica's Law Class</t>
  </si>
  <si>
    <t>PT40M25S</t>
  </si>
  <si>
    <t>mtEqAVg7Lu4</t>
  </si>
  <si>
    <t>2010-01-29T21:37:23Z</t>
  </si>
  <si>
    <t>Excel Magic Trick 488: VLOOKUP with 2 Lookup Values Return Table of Values &amp; Track Down Errors</t>
  </si>
  <si>
    <t>bqsvOygpQWc</t>
  </si>
  <si>
    <t>2010-01-29T21:31:02Z</t>
  </si>
  <si>
    <t>Excel Magic Trick 489: Extract Only Numbers From Text String Array Formula</t>
  </si>
  <si>
    <t>aHw7YNx_C2w</t>
  </si>
  <si>
    <t>2010-01-29T21:27:30Z</t>
  </si>
  <si>
    <t>Excel Magic Trick 486: Avoid #DIV/0! Error in Formula 4 Examples (Divide By Zero Error)</t>
  </si>
  <si>
    <t>PT6M34S</t>
  </si>
  <si>
    <t>M62LJteTmSw</t>
  </si>
  <si>
    <t>2010-01-29T21:25:27Z</t>
  </si>
  <si>
    <t>Excel Magic Trick 487: Hyperlink That Opens Different Workbook or Goes To Different Sheet</t>
  </si>
  <si>
    <t>PT2M59S</t>
  </si>
  <si>
    <t>TfwoBiigUOQ</t>
  </si>
  <si>
    <t>2010-01-29T21:24:37Z</t>
  </si>
  <si>
    <t>Excel Magic Trick 485: Create Shorthand to speed up typing using AutoCorrect</t>
  </si>
  <si>
    <t>V-UJDrYnVn8</t>
  </si>
  <si>
    <t>2010-01-29T21:24:36Z</t>
  </si>
  <si>
    <t>Excel Magic Trick 484: Stop Automatic Copyright symbol Â©</t>
  </si>
  <si>
    <t>cfhjEA7J37s</t>
  </si>
  <si>
    <t>2010-01-20T23:06:13Z</t>
  </si>
  <si>
    <t>Law Class Excel #3: Statistics For Age Discrimination Case - Jessica's Law Class</t>
  </si>
  <si>
    <t>eUA4P42BGO0</t>
  </si>
  <si>
    <t>2010-01-20T22:31:13Z</t>
  </si>
  <si>
    <t>Law Class Excel #2: Child Support Payments Template - Jessica's Law Class</t>
  </si>
  <si>
    <t>4-6P6UWwoEQ</t>
  </si>
  <si>
    <t>2010-01-15T16:06:49Z</t>
  </si>
  <si>
    <t>Mr Excel &amp; Excelisfun Trick43: End Inventory Value From Transactional Records SUMPRODUCT SUMIF</t>
  </si>
  <si>
    <t>NpTEO78ijms</t>
  </si>
  <si>
    <t>2010-01-14T20:36:02Z</t>
  </si>
  <si>
    <t>Excel Magic Trick 482: 2 Pivot Tables with Different Date Groupings On Same Sheet</t>
  </si>
  <si>
    <t>5McUCPuOO9A</t>
  </si>
  <si>
    <t>2010-01-14T20:35:56Z</t>
  </si>
  <si>
    <t>Excel Magic Trick 481: Change Operator in Formula from Drop-Down Using CHOOSE function</t>
  </si>
  <si>
    <t>XWE5GfnQLx8</t>
  </si>
  <si>
    <t>2010-01-14T20:35:39Z</t>
  </si>
  <si>
    <t>Excel Magic Trick 483:Sort sees Date Serial Numbers, Filter Sees Format or Serial Numbers</t>
  </si>
  <si>
    <t>zA2dMDwIQRg</t>
  </si>
  <si>
    <t>2010-01-12T19:10:03Z</t>
  </si>
  <si>
    <t>Excel Magic Trick 479: Reverse Two Way Lookup - Robust Formula for Duplicate Situations</t>
  </si>
  <si>
    <t>ssUdM4SFjc8</t>
  </si>
  <si>
    <t>2010-01-12T18:21:53Z</t>
  </si>
  <si>
    <t>Excel Magic Trick 478: Reverse Two Way Lookup For Date and Time Column and Row Headers</t>
  </si>
  <si>
    <t>g9pybwILYKM</t>
  </si>
  <si>
    <t>2010-01-12T17:22:26Z</t>
  </si>
  <si>
    <t>Excel Magic Trick 480: Percentage Of Total - Formula or PivotTable (Pivot Table)</t>
  </si>
  <si>
    <t>GxBIKuDJkCY</t>
  </si>
  <si>
    <t>2010-01-11T20:58:07Z</t>
  </si>
  <si>
    <t>Mr Excel UnBanned From YouTube</t>
  </si>
  <si>
    <t>PT25S</t>
  </si>
  <si>
    <t>s9e0GRVL4QM</t>
  </si>
  <si>
    <t>2010-01-08T22:52:09Z</t>
  </si>
  <si>
    <t>Excel Magic Trick 476: SUMPRODUCT Function for Weighted Average Cost From Transaction Data</t>
  </si>
  <si>
    <t>3JgSgOV3kXE</t>
  </si>
  <si>
    <t>2010-01-08T22:42:48Z</t>
  </si>
  <si>
    <t>Excel Magic Trick 475: SUMPRODUCT for Bank Deposit Calculation</t>
  </si>
  <si>
    <t>cAP-uHZ9rzg</t>
  </si>
  <si>
    <t>2010-01-08T22:25:21Z</t>
  </si>
  <si>
    <t>Excel Magic Trick 477: 13 Digit Number ID Shows Scientific Notation!?</t>
  </si>
  <si>
    <t>MzF_5DXhqbs</t>
  </si>
  <si>
    <t>2010-01-08T17:49:01Z</t>
  </si>
  <si>
    <t>Mr Excel &amp; excelisfun Trick 42: Lookup Picture In Excel Formula or VBA?</t>
  </si>
  <si>
    <t>DLgnhPSOEOw</t>
  </si>
  <si>
    <t>2010-01-05T21:35:37Z</t>
  </si>
  <si>
    <t>Excel Magic Trick 473: Extract Unique Records with Formula (Complex Array Formula)</t>
  </si>
  <si>
    <t>PT17M44S</t>
  </si>
  <si>
    <t>TDhBr4jitqY</t>
  </si>
  <si>
    <t>2010-01-05T21:27:18Z</t>
  </si>
  <si>
    <t>Excel Magic Trick 474: Conditional Format At Every Change In Value</t>
  </si>
  <si>
    <t>2010-01-05T20:17:24Z</t>
  </si>
  <si>
    <t>Excel Magic Trick 472: Count Spaces at Beginning &amp; End of Text String Simple Formula</t>
  </si>
  <si>
    <t>W20krE_ddZw</t>
  </si>
  <si>
    <t>2010-01-01T19:57:17Z</t>
  </si>
  <si>
    <t>Excel Magic Trick 466: SUM every Nth value SUMPRODUCT, MOD &amp; ROW functions</t>
  </si>
  <si>
    <t>FAoMRjvnH2Y</t>
  </si>
  <si>
    <t>2010-01-01T19:56:51Z</t>
  </si>
  <si>
    <t>Excel Magic Trick 467: Conditional Formatting every Nth value (Conditional Format)</t>
  </si>
  <si>
    <t>fLRslzRxegA</t>
  </si>
  <si>
    <t>2010-01-01T19:55:03Z</t>
  </si>
  <si>
    <t>Excel Magic Trick 468: Count Spaces at Beginning &amp; End of Text String (Array Formula)</t>
  </si>
  <si>
    <t>LgcK8j8TwDc</t>
  </si>
  <si>
    <t>2010-01-01T19:52:07Z</t>
  </si>
  <si>
    <t>Excel Magic Trick 470: Formula For Days In Any Given Month</t>
  </si>
  <si>
    <t>j77Jwrzl1yI</t>
  </si>
  <si>
    <t>2010-01-01T19:52:01Z</t>
  </si>
  <si>
    <t>Excel Magic Trick 469: VLOOKUP for Horsepower Calculation</t>
  </si>
  <si>
    <t>RojHISXA2gM</t>
  </si>
  <si>
    <t>2010-01-01T19:50:42Z</t>
  </si>
  <si>
    <t>Excel Magic Trick 471: Sort Horizontal With Formula 3 Examples</t>
  </si>
  <si>
    <t>KmkTeN_iOz0</t>
  </si>
  <si>
    <t>2010-01-01T19:49:43Z</t>
  </si>
  <si>
    <t>Kid Makes Homemade Toy Bowling Alley and Gets A Strike!</t>
  </si>
  <si>
    <t>aJ7RmgmtF8A</t>
  </si>
  <si>
    <t>2010-01-01T19:44:52Z</t>
  </si>
  <si>
    <t>Kids Play With Whoopee Cushions on Christmas</t>
  </si>
  <si>
    <t>PT45S</t>
  </si>
  <si>
    <t>9_v6Aooyemc</t>
  </si>
  <si>
    <t>2010-01-01T19:44:22Z</t>
  </si>
  <si>
    <t>Kid Runs Toy Lawn Mower in Mud Puddle!</t>
  </si>
  <si>
    <t>PT1M26S</t>
  </si>
  <si>
    <t>PQtRrMyL_3w</t>
  </si>
  <si>
    <t>2010-01-01T19:42:27Z</t>
  </si>
  <si>
    <t>Kid Runs In Heavy Rain and Gets Really Wet! Toy Diggers Also!</t>
  </si>
  <si>
    <t>PT1M6S</t>
  </si>
  <si>
    <t>zqRY1yCPaOQ</t>
  </si>
  <si>
    <t>2009-12-31T18:15:19Z</t>
  </si>
  <si>
    <t>Mr Excel &amp; excelisfun Trick 41: VBA or Formula Extract Prefix for VLOOKUP</t>
  </si>
  <si>
    <t>ev-JLhIilPk</t>
  </si>
  <si>
    <t>2009-12-31T18:04:41Z</t>
  </si>
  <si>
    <t>Mr Excel Banned From YouTube</t>
  </si>
  <si>
    <t>D70_4_INHoY</t>
  </si>
  <si>
    <t>2009-12-30T16:03:30Z</t>
  </si>
  <si>
    <t>excelisfun Search for Excel Videos, Playlists &amp; Download Workbooks</t>
  </si>
  <si>
    <t>6M2Z9ySWJY0</t>
  </si>
  <si>
    <t>2009-12-23T22:09:20Z</t>
  </si>
  <si>
    <t>Mr Excel &amp; excelisfun Trick 40: VLOOKUP to 3 Different Lookup Tables (3 table_arrays)</t>
  </si>
  <si>
    <t>BTJ8BMJwK5k</t>
  </si>
  <si>
    <t>2009-12-18T14:26:08Z</t>
  </si>
  <si>
    <t>Mr Excel &amp; excelisfun Trick 39: Lookup Row (ALL COLUMNS) w VLOOKUP &amp; OFFSET wrapped in SUMPRODUCT</t>
  </si>
  <si>
    <t>ikB3MZyH5AE</t>
  </si>
  <si>
    <t>2009-12-16T23:09:32Z</t>
  </si>
  <si>
    <t>Excel Dynamic Chart #16: Dynamic Average Hurdle Line for Bar Chart. Scatter and Bar Chart Together.</t>
  </si>
  <si>
    <t>XsxQ2Je5g3s</t>
  </si>
  <si>
    <t>2009-12-16T23:08:34Z</t>
  </si>
  <si>
    <t>Excel Dynamic Chart #15: Array Formula &amp; Table Nomenclature for Top 10 Wrestling Score Chart</t>
  </si>
  <si>
    <t>_5VSZLu8-XM</t>
  </si>
  <si>
    <t>2009-12-16T23:06:13Z</t>
  </si>
  <si>
    <t>Excel Dynamic Chart #14: Progress Chart Linked to Stock Market (Stock Prices Vs. Target Sell Price)</t>
  </si>
  <si>
    <t>ShoX3krTqvs</t>
  </si>
  <si>
    <t>2009-12-16T23:05:57Z</t>
  </si>
  <si>
    <t>Excel Dynamic Chart #12: INDEX function as Alternative to OFFSET function for Dynamic Ranges</t>
  </si>
  <si>
    <t>cb4eSEHc1Y4</t>
  </si>
  <si>
    <t>2009-12-16T23:04:49Z</t>
  </si>
  <si>
    <t>Excel Dynamic Chart #13: Web Query Stock Percent of Target Chart</t>
  </si>
  <si>
    <t>7le-m8YRP6M</t>
  </si>
  <si>
    <t>2009-12-11T22:51:54Z</t>
  </si>
  <si>
    <t>Excel Dynamic Chart #10: OFFSET Function Dynamic Range</t>
  </si>
  <si>
    <t>Fp1JV-ZVDZw</t>
  </si>
  <si>
    <t>2009-12-11T22:29:36Z</t>
  </si>
  <si>
    <t>Excel Dynamic Chart #11: Dynamic Area Chart with IF Function - Normal Distribution Chart Statistics</t>
  </si>
  <si>
    <t>IT1j-KarFqw</t>
  </si>
  <si>
    <t>2009-12-11T22:28:34Z</t>
  </si>
  <si>
    <t>Excel Dynamic Chart #9: 4 Week Chart Dynamic Formula &amp; Dynamic Data Validation Formula</t>
  </si>
  <si>
    <t>hgKDb1edfac</t>
  </si>
  <si>
    <t>2009-12-11T22:20:32Z</t>
  </si>
  <si>
    <t>Excel Dynamic Chart #8: SUMPRODUCT function (Excel 2003 substitute for SUMIFS)</t>
  </si>
  <si>
    <t>XzkkNLNtJNQ</t>
  </si>
  <si>
    <t>2009-12-11T22:18:44Z</t>
  </si>
  <si>
    <t>Excel Dynamic Chart #7: SUMIFS function</t>
  </si>
  <si>
    <t>QnEYrSUbdmA</t>
  </si>
  <si>
    <t>2009-12-11T22:17:17Z</t>
  </si>
  <si>
    <t>Excel Dynamic Chart #6: PivotTable PivotChart</t>
  </si>
  <si>
    <t>hWZmlG-Zb5g</t>
  </si>
  <si>
    <t>2009-12-11T22:16:34Z</t>
  </si>
  <si>
    <t>Excel Dynamic Chart #5: Dynamic Chart Labels using TEXT function and Ampersand &amp;</t>
  </si>
  <si>
    <t>0xOHevuILxI</t>
  </si>
  <si>
    <t>2009-12-11T22:16:18Z</t>
  </si>
  <si>
    <t>Excel Dynamic Chart #4: Advanced Filter</t>
  </si>
  <si>
    <t>PT5M40S</t>
  </si>
  <si>
    <t>M9hhUVljTx4</t>
  </si>
  <si>
    <t>2009-12-11T22:15:10Z</t>
  </si>
  <si>
    <t>Excel Dynamic Chart #3: Table Feature (Excel 2010 / 2007) List Feature (Excel 2003)</t>
  </si>
  <si>
    <t>PT3M50S</t>
  </si>
  <si>
    <t>b5WUUw8BIVI</t>
  </si>
  <si>
    <t>2009-12-11T22:14:41Z</t>
  </si>
  <si>
    <t>Excel Dynamic Chart #2: Filter &amp; Sort Feature</t>
  </si>
  <si>
    <t>2fKPiLB9rJQ</t>
  </si>
  <si>
    <t>2009-12-11T22:14:10Z</t>
  </si>
  <si>
    <t>Excel Dynamic Chart #1: Hide / Unhide Rows</t>
  </si>
  <si>
    <t>JZbj2ygP_OU</t>
  </si>
  <si>
    <t>2009-12-08T20:44:10Z</t>
  </si>
  <si>
    <t>Excel Magic Trick 461: Progress Toward Goal Chart or Thermometer Chart</t>
  </si>
  <si>
    <t>QcnXKMILe4U</t>
  </si>
  <si>
    <t>2009-12-08T20:43:43Z</t>
  </si>
  <si>
    <t>Excel Magic Trick 465: Lookup Entire Row (ALL COLUMNS) with INDEX for Cake Manufacturing Calculation</t>
  </si>
  <si>
    <t>TpV__z0iZmo</t>
  </si>
  <si>
    <t>2009-12-08T20:41:22Z</t>
  </si>
  <si>
    <t>Excel Magic Trick 462:Show Formula Formula - Excel 4 Macro Function GET.CELL</t>
  </si>
  <si>
    <t>PT5M2S</t>
  </si>
  <si>
    <t>sqmMnsxAwvI</t>
  </si>
  <si>
    <t>2009-12-08T20:41:17Z</t>
  </si>
  <si>
    <t>Excel Magic Trick 463: 4 ways to Add New Data To A Chart</t>
  </si>
  <si>
    <t>BDx4JDNFptk</t>
  </si>
  <si>
    <t>2009-12-08T20:39:22Z</t>
  </si>
  <si>
    <t>Excel Magic Trick 459: Non-Zero numbers = TRUE IF Function logical_test Argument Tricks</t>
  </si>
  <si>
    <t>PT6M33S</t>
  </si>
  <si>
    <t>0Ac-ivyU_jM</t>
  </si>
  <si>
    <t>2009-12-08T20:38:58Z</t>
  </si>
  <si>
    <t>Excel Magic Trick 460: Transpose Range with INDEX, COLUMNS and ROWS functions</t>
  </si>
  <si>
    <t>2009-12-08T20:36:57Z</t>
  </si>
  <si>
    <t>Excel Magic Trick 458: OR and AND criteria Together In Data Extract Array Formula Boolean Logic Math</t>
  </si>
  <si>
    <t>TPvGGps2jyg</t>
  </si>
  <si>
    <t>2009-12-01T00:19:03Z</t>
  </si>
  <si>
    <t>Excel Magic Trick 454: Get Last Number or Word or Anything 4 Amazing LOOKUP functions</t>
  </si>
  <si>
    <t>fvSnFEsn_NI</t>
  </si>
  <si>
    <t>2009-11-30T22:08:35Z</t>
  </si>
  <si>
    <t>Excel Magic Trick 453: VLOOKUP for Commission Brackets Calculation (LOOKUP function also)</t>
  </si>
  <si>
    <t>4VscDxRErNs</t>
  </si>
  <si>
    <t>2009-11-30T22:03:54Z</t>
  </si>
  <si>
    <t>Excel Magic Trick 456: Add Only Integer Part SUM &amp; INT functions</t>
  </si>
  <si>
    <t>zoCM8t5jqHU</t>
  </si>
  <si>
    <t>2009-11-30T22:00:53Z</t>
  </si>
  <si>
    <t>Excel Magic Trick 455: Advanced Filter Macro: Extract Grant Records Under A Cumulative Total</t>
  </si>
  <si>
    <t>QgTnXkXX0ZU</t>
  </si>
  <si>
    <t>2009-11-30T21:56:18Z</t>
  </si>
  <si>
    <t>Excel Magic Trick 457: SUMPRODUCT &amp; OR Criteria</t>
  </si>
  <si>
    <t>wniN1YaLh58</t>
  </si>
  <si>
    <t>2009-11-30T19:12:02Z</t>
  </si>
  <si>
    <t>excelisfun Search For Excel Videos and Playlists &amp; Download Workbooks</t>
  </si>
  <si>
    <t>nzph9tXO2d0</t>
  </si>
  <si>
    <t>2009-11-30T18:47:58Z</t>
  </si>
  <si>
    <t>Excel Magic Trick 452: IF Function Formula 16 Examples</t>
  </si>
  <si>
    <t>PT36M40S</t>
  </si>
  <si>
    <t>Lkd_k4WDbVw</t>
  </si>
  <si>
    <t>2009-11-27T16:19:12Z</t>
  </si>
  <si>
    <t>Mr Excel &amp; excelisfun Trick 38: Weekly Report Formula or Pivot Table?</t>
  </si>
  <si>
    <t>U3Izea2IlkE</t>
  </si>
  <si>
    <t>2009-11-20T19:53:30Z</t>
  </si>
  <si>
    <t>Mr Excel &amp; excelisfun Trick 37: Evalualte Text Math VBA, Excel 4 Macro Function, MoreFunc add-in?</t>
  </si>
  <si>
    <t>Gq_-UTSEwOE</t>
  </si>
  <si>
    <t>2009-11-19T18:31:27Z</t>
  </si>
  <si>
    <t>Excel Magic Trick 442: Summarize Monthly Sales With Daily Transactional Dates - 5 Methods</t>
  </si>
  <si>
    <t>SYpHjReBbmA</t>
  </si>
  <si>
    <t>2009-11-16T22:28:22Z</t>
  </si>
  <si>
    <t>Excel Magic Trick 440: Array Formulas Advanced Tips</t>
  </si>
  <si>
    <t>PT23M15S</t>
  </si>
  <si>
    <t>U015X8LZGro</t>
  </si>
  <si>
    <t>2009-11-16T22:22:23Z</t>
  </si>
  <si>
    <t>Excel Magic Trick 449: Excel Data Analysis Abbreviated Notes</t>
  </si>
  <si>
    <t>PT13M</t>
  </si>
  <si>
    <t>cwIhkB4rVlw</t>
  </si>
  <si>
    <t>2009-11-16T22:17:07Z</t>
  </si>
  <si>
    <t>Excel Magic Trick 443: SUMIF Cumulative Sales Formula &amp; Pivot Table Cumulative Sales Table</t>
  </si>
  <si>
    <t>Atm4OD9n90M</t>
  </si>
  <si>
    <t>2009-11-16T22:16:12Z</t>
  </si>
  <si>
    <t>Excel Magic Trick 450: Number Formatting Abbreviated Notes (House Paint or Halloween Mask)</t>
  </si>
  <si>
    <t>WixOM25no58</t>
  </si>
  <si>
    <t>2009-11-16T22:14:25Z</t>
  </si>
  <si>
    <t>Excel Magic Trick 441: Count Times That Start With 7 (7:00, 7:15, etc.)</t>
  </si>
  <si>
    <t>lJu6-pTePPA</t>
  </si>
  <si>
    <t>2009-11-16T22:12:19Z</t>
  </si>
  <si>
    <t>Excel Magic Trick 445: Complicated Criteria for MODE calculation LOOKUP</t>
  </si>
  <si>
    <t>R9dYfyebEIk</t>
  </si>
  <si>
    <t>2009-11-16T22:10:54Z</t>
  </si>
  <si>
    <t>Excel Magic Trick 444: Multiply Column Times Row With TRANSPOSE Function</t>
  </si>
  <si>
    <t>PT1M22S</t>
  </si>
  <si>
    <t>GRCDkbr5Fhc</t>
  </si>
  <si>
    <t>2009-11-16T22:09:29Z</t>
  </si>
  <si>
    <t>Excel Magic Trick 446: Time In &amp; Time Out in Same Cell Bad Setup Leads To Complicated Formula</t>
  </si>
  <si>
    <t>PT7M39S</t>
  </si>
  <si>
    <t>EWo3yvH0SjM</t>
  </si>
  <si>
    <t>2009-11-16T22:09:17Z</t>
  </si>
  <si>
    <t>Excel Magic Trick 447: AND &amp; OR functions For Advanced Filter Extract to New Sheet</t>
  </si>
  <si>
    <t>L_rRC9plsTU</t>
  </si>
  <si>
    <t>2009-11-16T22:07:06Z</t>
  </si>
  <si>
    <t>Excel Magic Trick 448: OFFSET Function To Avoid #REF! Error</t>
  </si>
  <si>
    <t>ZklDFWrhAaE</t>
  </si>
  <si>
    <t>2009-11-16T22:06:43Z</t>
  </si>
  <si>
    <t>Excel Magic Trick 451: Prefix Lookup &amp; White and Greater Than 15 lbs Lookup</t>
  </si>
  <si>
    <t>rxhL72gvM5E</t>
  </si>
  <si>
    <t>2009-11-14T04:13:25Z</t>
  </si>
  <si>
    <t>Mr Excel &amp; excelisfun Trick 36: VLOOKUP w Approximate Match &amp; Unsorted Table</t>
  </si>
  <si>
    <t>_PBPU_5jTUA</t>
  </si>
  <si>
    <t>2009-11-06T02:25:10Z</t>
  </si>
  <si>
    <t>Excel Cell References 15 Examples Formulas, Conditional Formatting &amp; Data Validation</t>
  </si>
  <si>
    <t>PT49M42S</t>
  </si>
  <si>
    <t>wkrjMImmCaI</t>
  </si>
  <si>
    <t>2009-11-05T22:54:31Z</t>
  </si>
  <si>
    <t>Mr Excel &amp; excelisfun Trick 35: 3 Way Lookup INDEX or OFFSET function?</t>
  </si>
  <si>
    <t>YXBQpBv6Iv8</t>
  </si>
  <si>
    <t>2009-11-02T18:46:21Z</t>
  </si>
  <si>
    <t>Excel Magic Trick 438: Counting Workdays Without NETWORKDAYS Function (Weekend is not Sat. &amp; Sun.)</t>
  </si>
  <si>
    <t>Vn6H6N4BGLk</t>
  </si>
  <si>
    <t>2009-11-02T18:45:37Z</t>
  </si>
  <si>
    <t>Excel Magic Trick 439: NETWORKDAYS.INTL function Excel 2010</t>
  </si>
  <si>
    <t>kVJgZNoBe18</t>
  </si>
  <si>
    <t>2009-11-02T18:26:07Z</t>
  </si>
  <si>
    <t>Excel Magic Trick 436: VLOOKUP W 4 Lookup Columns</t>
  </si>
  <si>
    <t>DUg_C51Kyoo</t>
  </si>
  <si>
    <t>2009-11-02T18:17:33Z</t>
  </si>
  <si>
    <t>Excel Magic Trick 437: NETWORKDAYS Function for Counting Workdays</t>
  </si>
  <si>
    <t>vAEPXVf3uOs</t>
  </si>
  <si>
    <t>2009-11-02T17:47:34Z</t>
  </si>
  <si>
    <t>Excel Magic Trick 435: Extract Duplicate Records with Formula</t>
  </si>
  <si>
    <t>8HNeXqaOsY0</t>
  </si>
  <si>
    <t>2009-11-02T17:42:59Z</t>
  </si>
  <si>
    <t>Excel Magic Trick 434: Extract Completed Records with Formula</t>
  </si>
  <si>
    <t>nB1zqHdSGTg</t>
  </si>
  <si>
    <t>2009-11-02T17:27:59Z</t>
  </si>
  <si>
    <t>Excel Magic Trick 432: Find &amp; Extract Duplicate Records</t>
  </si>
  <si>
    <t>Qcn0TLT5m4I</t>
  </si>
  <si>
    <t>2009-11-02T17:27:15Z</t>
  </si>
  <si>
    <t>Excel Magic Trick 433: Custom Number Format for Showing Numbers Rounded to Thousands Position</t>
  </si>
  <si>
    <t>b1S4UJsL62w</t>
  </si>
  <si>
    <t>2009-11-02T17:24:23Z</t>
  </si>
  <si>
    <t>Excel Magic Trick 431: Excel 4 GET.CELL Macro Function</t>
  </si>
  <si>
    <t>PT10M16S</t>
  </si>
  <si>
    <t>0VvjrldlqI0</t>
  </si>
  <si>
    <t>2009-10-30T15:44:46Z</t>
  </si>
  <si>
    <t>3-Year Old Kid Imitates Mr Excel &amp; excelisfun Dueling Excel</t>
  </si>
  <si>
    <t>HSRm6Jq2XUc</t>
  </si>
  <si>
    <t>2009-10-30T15:18:49Z</t>
  </si>
  <si>
    <t>Mr Excel &amp; excelisfun Trick 34: Dynamic Range for Adding Three Methods</t>
  </si>
  <si>
    <t>1cDAIu47JTk</t>
  </si>
  <si>
    <t>2009-10-26T21:05:20Z</t>
  </si>
  <si>
    <t>Excel Magic Trick 423: INDEX Delivers Cell Reference - Sum Dynamic Range Without OFFSET Function</t>
  </si>
  <si>
    <t>skC-iNjegZ8</t>
  </si>
  <si>
    <t>2009-10-26T21:05:07Z</t>
  </si>
  <si>
    <t>Excel Magic Trick 424: Conditional Formatting For Dynamic Range</t>
  </si>
  <si>
    <t>EF4byihQXtA</t>
  </si>
  <si>
    <t>2009-10-26T21:00:18Z</t>
  </si>
  <si>
    <t>Excel Magic Trick 425: Functions That Can Handle Array Syntax And Do Not Require CSE</t>
  </si>
  <si>
    <t>pxrbasGlfg4</t>
  </si>
  <si>
    <t>2009-10-26T20:51:49Z</t>
  </si>
  <si>
    <t>Excel Magic Trick 427: Determine Day Name For Future Date</t>
  </si>
  <si>
    <t>bDBRI_Qmx1M</t>
  </si>
  <si>
    <t>2009-10-26T20:51:12Z</t>
  </si>
  <si>
    <t>Excel Magic Trick 426: VLOOKUP to Assign Category To A Sales Number</t>
  </si>
  <si>
    <t>RUlh8xnvs8A</t>
  </si>
  <si>
    <t>2009-10-26T20:46:30Z</t>
  </si>
  <si>
    <t>Excel Magic Trick 428: Trouble Entering Dates - Date Syntax</t>
  </si>
  <si>
    <t>BhXLAFKEOfs</t>
  </si>
  <si>
    <t>2009-10-26T20:43:36Z</t>
  </si>
  <si>
    <t>Excel Magic Trick 429: Count IDs that Are the Equivalent (DELTA function)</t>
  </si>
  <si>
    <t>Gq8EOMo4Pz8</t>
  </si>
  <si>
    <t>2009-10-26T20:40:54Z</t>
  </si>
  <si>
    <t>Excel Magic Trick 430: Count Sales Numbers Greater Than Hurdle (GESTEP function)</t>
  </si>
  <si>
    <t>c5OHDVr9-4s</t>
  </si>
  <si>
    <t>2009-10-23T17:48:32Z</t>
  </si>
  <si>
    <t>Mr Excel &amp; excelisfun Trick 33: First Monday For Reporting Period</t>
  </si>
  <si>
    <t>I6nOPj9ge8s</t>
  </si>
  <si>
    <t>2009-10-19T21:23:57Z</t>
  </si>
  <si>
    <t>Search &amp; Find Excel Videos, Playlists, Download Workbooks - excelisfun</t>
  </si>
  <si>
    <t>sIjAODd4N8Q</t>
  </si>
  <si>
    <t>2009-10-19T20:14:21Z</t>
  </si>
  <si>
    <t>Excel Magic Trick 415: Summarize Survey Results 2 Different Methods</t>
  </si>
  <si>
    <t>br8xVgIUWE4</t>
  </si>
  <si>
    <t>2009-10-19T20:10:11Z</t>
  </si>
  <si>
    <t>Excel Magic Trick 416: Add Invoices w Same Prefix (Number v Text problem examined)</t>
  </si>
  <si>
    <t>SaG3fXWr1M4</t>
  </si>
  <si>
    <t>2009-10-19T20:08:26Z</t>
  </si>
  <si>
    <t>Excel Magic Trick 417: Get Last Value from Multiple Sheets</t>
  </si>
  <si>
    <t>6cPyj8xKX84</t>
  </si>
  <si>
    <t>2009-10-19T20:06:49Z</t>
  </si>
  <si>
    <t>Excel Magic Trick 418: Reference Every Third Value</t>
  </si>
  <si>
    <t>PcEnXAiROzo</t>
  </si>
  <si>
    <t>2009-10-19T20:05:57Z</t>
  </si>
  <si>
    <t>Excel Magic Trick 419: Add Two Largest, But Skip Columns C &amp; E</t>
  </si>
  <si>
    <t>9GxrqVcOpSY</t>
  </si>
  <si>
    <t>2009-10-19T20:03:20Z</t>
  </si>
  <si>
    <t>Excel Magic Trick 420: VLOOKUP w SUM function in 3rd argument (Football Betting Table)</t>
  </si>
  <si>
    <t>dr3kuwpvTwY</t>
  </si>
  <si>
    <t>2009-10-19T18:58:47Z</t>
  </si>
  <si>
    <t>Excel Magic Trick 421: Conditional Formatting Row with MAX or MIN Value</t>
  </si>
  <si>
    <t>e5F8MaDPm3I</t>
  </si>
  <si>
    <t>2009-10-19T18:52:21Z</t>
  </si>
  <si>
    <t>Excel Magic Trick 422: Conditional Formatting 1st Two Rows Regardless of Sort</t>
  </si>
  <si>
    <t>b4t2i676xUU</t>
  </si>
  <si>
    <t>2009-10-19T16:59:28Z</t>
  </si>
  <si>
    <t>Mr Excel &amp; excelisfun Trick 32: Three Methods for 2-Way Look</t>
  </si>
  <si>
    <t>P4eRNBkUVaQ</t>
  </si>
  <si>
    <t>2009-10-14T02:25:26Z</t>
  </si>
  <si>
    <t>Excel Magic Trick 413: Copied Web Site Data Trouble CLEAN TRIM Text To Columns</t>
  </si>
  <si>
    <t>NjWDp-tw6y0</t>
  </si>
  <si>
    <t>2009-10-14T02:12:53Z</t>
  </si>
  <si>
    <t>Excel Magic Trick 407: Amortization Table W Variable Rate</t>
  </si>
  <si>
    <t>PT14M7S</t>
  </si>
  <si>
    <t>SCiqQiC7Bwk</t>
  </si>
  <si>
    <t>2009-10-14T02:03:45Z</t>
  </si>
  <si>
    <t>Excel Magic Trick 409: VLOOKUP MAX Value, Return More Than 1 Record</t>
  </si>
  <si>
    <t>FxmXWYy8sRc</t>
  </si>
  <si>
    <t>2009-10-14T02:01:13Z</t>
  </si>
  <si>
    <t>Excel Magic Trick 410: VLOOKUP: Convert Web Query Result 78.9k to 78,900</t>
  </si>
  <si>
    <t>dBV1sa24_cg</t>
  </si>
  <si>
    <t>2009-10-14T02:00:05Z</t>
  </si>
  <si>
    <t>Excel Magic Trick 408: VLOOKUP MIN Value</t>
  </si>
  <si>
    <t>LnsfjyQtf6A</t>
  </si>
  <si>
    <t>2009-10-14T01:56:05Z</t>
  </si>
  <si>
    <t>Excel Magic Trick 411: Expandable Ranges In SUMIFS function.</t>
  </si>
  <si>
    <t>JhfQXv9sJpA</t>
  </si>
  <si>
    <t>2009-10-14T01:52:41Z</t>
  </si>
  <si>
    <t>Excel Magic Trick 412: Data Validation Drop Down List &amp; OFFSET function</t>
  </si>
  <si>
    <t>ZpaUdCEPH-w</t>
  </si>
  <si>
    <t>2009-10-14T01:50:04Z</t>
  </si>
  <si>
    <t>Excel Magic Trick 414: Retroactive Dynamic Ranges!</t>
  </si>
  <si>
    <t>rq3xy7CbjvE</t>
  </si>
  <si>
    <t>2009-10-14T01:47:32Z</t>
  </si>
  <si>
    <t>Brothers Watch Popcorn Pop! (3 and 13 Years Old)</t>
  </si>
  <si>
    <t>PT2M20S</t>
  </si>
  <si>
    <t>th47Qs2lqCo</t>
  </si>
  <si>
    <t>2009-10-14T01:47:05Z</t>
  </si>
  <si>
    <t>Kid Plays with Diggers In Puddle Wearing Rubber Boots</t>
  </si>
  <si>
    <t>52Ycv6CBfXg</t>
  </si>
  <si>
    <t>2009-10-14T01:38:51Z</t>
  </si>
  <si>
    <t>Kid Plays With Dirt Conveyor Belt and Dump Truck</t>
  </si>
  <si>
    <t>eR5J-ZbJBYU</t>
  </si>
  <si>
    <t>2009-10-14T01:36:04Z</t>
  </si>
  <si>
    <t>3 and 13 Year Old Play Baseball Together</t>
  </si>
  <si>
    <t>PT27S</t>
  </si>
  <si>
    <t>Ug-8FnK4b4Y</t>
  </si>
  <si>
    <t>2009-10-14T01:34:18Z</t>
  </si>
  <si>
    <t>Toy Robot Front End Loader</t>
  </si>
  <si>
    <t>s0CmYm0Ysfw</t>
  </si>
  <si>
    <t>2009-10-09T00:24:17Z</t>
  </si>
  <si>
    <t>Excel Magic Trick 406: Add 1 Extra For Each Deposit</t>
  </si>
  <si>
    <t>pABOq2bky-A</t>
  </si>
  <si>
    <t>2009-10-08T21:11:44Z</t>
  </si>
  <si>
    <t>Excel Magic Trick 398: VLOOKUP with Two Lookup Values (IFERROR function also) 2 lookup values</t>
  </si>
  <si>
    <t>uu1YbyZhjSI</t>
  </si>
  <si>
    <t>2009-10-08T21:05:23Z</t>
  </si>
  <si>
    <t>Excel Magic Trick 400: Show List of Values In Cells After Using Data Validation Drop-Down</t>
  </si>
  <si>
    <t>ZJiw_Azo-b0</t>
  </si>
  <si>
    <t>2009-10-08T21:04:13Z</t>
  </si>
  <si>
    <t>Excel Magic Trick 399: NA Error Trouble in Array Formula</t>
  </si>
  <si>
    <t>nDhlNbhKWKk</t>
  </si>
  <si>
    <t>2009-10-08T20:57:51Z</t>
  </si>
  <si>
    <t>Excel Magic Trick 401: Quarterly Comparative Report - Pivot Table (PivotTable)</t>
  </si>
  <si>
    <t>nVXicRtV9JU</t>
  </si>
  <si>
    <t>2009-10-08T20:54:25Z</t>
  </si>
  <si>
    <t>Excel Magic Trick 403: March End Quarterly Comparative Report - Pivot Table</t>
  </si>
  <si>
    <t>nPNylanriW4</t>
  </si>
  <si>
    <t>2009-10-08T20:51:02Z</t>
  </si>
  <si>
    <t>Excel Magic Trick 402: Monthly Comparative Report - Pivot Table</t>
  </si>
  <si>
    <t>vbHO9qka5p4</t>
  </si>
  <si>
    <t>2009-10-08T20:42:49Z</t>
  </si>
  <si>
    <t>Excel Magic Trick 404: Quarterly Comparative Report SUMIFS function</t>
  </si>
  <si>
    <t>IqbfANWpJHw</t>
  </si>
  <si>
    <t>2009-10-08T20:41:43Z</t>
  </si>
  <si>
    <t>Excel Magic Trick 405: Quarterly Comparative Report SUMPRODUCT function</t>
  </si>
  <si>
    <t>0iFaadNjuk0</t>
  </si>
  <si>
    <t>2009-10-08T17:56:46Z</t>
  </si>
  <si>
    <t>Mr Excel &amp; excelisfun Trick 31: Word Wrap Problem: Formula or VBA solution?</t>
  </si>
  <si>
    <t>yFqwfrKfo9U</t>
  </si>
  <si>
    <t>2009-10-02T00:05:16Z</t>
  </si>
  <si>
    <t>Mr Excel &amp; excelisfun Trick 30: Count Bills for Money Transaction</t>
  </si>
  <si>
    <t>Nul1kvazMPo</t>
  </si>
  <si>
    <t>2009-09-26T17:14:30Z</t>
  </si>
  <si>
    <t>Mr Excel &amp; excelisfun Trick 29: Existing Customers In Prospect List?</t>
  </si>
  <si>
    <t>AtSkn_80yik</t>
  </si>
  <si>
    <t>2009-09-26T00:04:19Z</t>
  </si>
  <si>
    <t>Excel Magic Trick #394: IF Function and Conditional Formatting</t>
  </si>
  <si>
    <t>2009-09-25T22:49:48Z</t>
  </si>
  <si>
    <t>Excel Magic Trick #397: VLOOKUP Copied Down a Column (VLOOKUP Basics)</t>
  </si>
  <si>
    <t>yFXkdjU7yts</t>
  </si>
  <si>
    <t>2009-09-25T21:48:43Z</t>
  </si>
  <si>
    <t>Excel Magic Trick #395: When ROUND function Must Be Used</t>
  </si>
  <si>
    <t>PT4M32S</t>
  </si>
  <si>
    <t>C8x1CoTiKNw</t>
  </si>
  <si>
    <t>2009-09-25T15:09:44Z</t>
  </si>
  <si>
    <t>Excel Magic Trick #396: COUNTIF function and Multiplying</t>
  </si>
  <si>
    <t>Ci4ahcW1NbM</t>
  </si>
  <si>
    <t>2009-09-19T15:12:59Z</t>
  </si>
  <si>
    <t>Mr Excel &amp; excelisfun Trick 28: Find Earliest Date From List Of Dates Given 2 Criteria</t>
  </si>
  <si>
    <t>T6fqH0Rw7BA</t>
  </si>
  <si>
    <t>2009-09-17T21:00:51Z</t>
  </si>
  <si>
    <t>Excel Magic Trick 387: Data Validation Drop-Down List &amp; Cell References</t>
  </si>
  <si>
    <t>7y4ee0KKkdQ</t>
  </si>
  <si>
    <t>2009-09-17T20:58:24Z</t>
  </si>
  <si>
    <t>Excel Magic Trick 393: Remove Last Two Words From Column Of Data</t>
  </si>
  <si>
    <t>B6x66lX-Yb4</t>
  </si>
  <si>
    <t>2009-09-17T20:58:10Z</t>
  </si>
  <si>
    <t>Excel Magic Trick 388: Conditional Formatting and the Active Cell</t>
  </si>
  <si>
    <t>Giv927mkcAg</t>
  </si>
  <si>
    <t>2009-09-17T20:57:20Z</t>
  </si>
  <si>
    <t>Excel Magic Trick 390: Increment Word &amp; Number 2 Methods.</t>
  </si>
  <si>
    <t>7nMCjBx7-T4</t>
  </si>
  <si>
    <t>2009-09-17T20:56:24Z</t>
  </si>
  <si>
    <t>Excel Magic Trick 389: Ctrl + Period Keyboard Shortcut</t>
  </si>
  <si>
    <t>xp9ZoF5K84Q</t>
  </si>
  <si>
    <t>2009-09-17T20:55:23Z</t>
  </si>
  <si>
    <t>Excel Magic Trick 391: Custom Number Format to Insert Symbol Automatically</t>
  </si>
  <si>
    <t>YLZQClm6mTo</t>
  </si>
  <si>
    <t>2009-09-17T20:54:42Z</t>
  </si>
  <si>
    <t>Excel Magic Trick 392: CHOOSE function Randomly Generate 1, 0 or Blank</t>
  </si>
  <si>
    <t>PT3M24S</t>
  </si>
  <si>
    <t>2FznyERZO2Y</t>
  </si>
  <si>
    <t>2009-09-15T15:15:24Z</t>
  </si>
  <si>
    <t>Mr Excel &amp; excelisfun Trick 27: COUNT w More Than 1 Criteria 10 Examples!</t>
  </si>
  <si>
    <t>AeYOODc-Ejs</t>
  </si>
  <si>
    <t>2009-09-10T20:11:09Z</t>
  </si>
  <si>
    <t>Excel Magic Trick 382: Match Two Lists, Extract Column Data From Each List</t>
  </si>
  <si>
    <t>HkGyiMOQbZk</t>
  </si>
  <si>
    <t>2009-09-10T20:10:59Z</t>
  </si>
  <si>
    <t>Excel Magic Trick 381: Merge Two Lists Tables w Advanced Filter and Remove Duplicates Feature</t>
  </si>
  <si>
    <t>hBglNTi4VlI</t>
  </si>
  <si>
    <t>2009-09-10T20:08:56Z</t>
  </si>
  <si>
    <t>Excel Magic Trick 383:Conditional Formatting Between a Max and Min</t>
  </si>
  <si>
    <t>pELmbcGRuSA</t>
  </si>
  <si>
    <t>2009-09-10T20:08:37Z</t>
  </si>
  <si>
    <t>Excel Magic Trick 384: Keyboard Shortcut To Highlight 1000 Cells</t>
  </si>
  <si>
    <t>fDlWnIQn4VM</t>
  </si>
  <si>
    <t>2009-09-10T20:07:11Z</t>
  </si>
  <si>
    <t>Excel Magic Trick 385: Generate Random Letters without RANDBETWEEN function</t>
  </si>
  <si>
    <t>gaofyPn2ClM</t>
  </si>
  <si>
    <t>2009-09-10T20:06:10Z</t>
  </si>
  <si>
    <t>Excel Magic Trick 386: Less Than the Letter M Conditional Formatting</t>
  </si>
  <si>
    <t>7Ki1IuoxuFw</t>
  </si>
  <si>
    <t>2009-09-04T23:12:57Z</t>
  </si>
  <si>
    <t>Mr Excel &amp; excelisfun Trick 26: Randomize Between 2 Dates</t>
  </si>
  <si>
    <t>I0NYA-cMIJg</t>
  </si>
  <si>
    <t>2009-09-04T22:06:21Z</t>
  </si>
  <si>
    <t>Excel Magic Trick 377: Add Every Other Number In Range of Cells</t>
  </si>
  <si>
    <t>GM4gZ-f1np4</t>
  </si>
  <si>
    <t>2009-09-04T22:04:51Z</t>
  </si>
  <si>
    <t>Excel Magic Trick 378: Field Names Should Be Formatted</t>
  </si>
  <si>
    <t>0WI-mP2bjXU</t>
  </si>
  <si>
    <t>2009-09-04T22:04:25Z</t>
  </si>
  <si>
    <t>Excel Magic Trick 379: Round to Nearest 1/10th Hour for Payroll</t>
  </si>
  <si>
    <t>RMC1GqZClQU</t>
  </si>
  <si>
    <t>2009-09-04T22:02:22Z</t>
  </si>
  <si>
    <t>Excel Magic Trick 380: Negative Numbers Round To Nearest 5</t>
  </si>
  <si>
    <t>Nz6ZkIQrHl4</t>
  </si>
  <si>
    <t>2009-09-04T21:55:52Z</t>
  </si>
  <si>
    <t>Kid Plays With Toy Diggers in Dirt At Grandmas</t>
  </si>
  <si>
    <t>Rfo9uQsXCJ8</t>
  </si>
  <si>
    <t>2009-09-04T21:51:52Z</t>
  </si>
  <si>
    <t>Kid Does Toy Lawn Mower Tricks</t>
  </si>
  <si>
    <t>PT23S</t>
  </si>
  <si>
    <t>MGi4LXOlakY</t>
  </si>
  <si>
    <t>2009-09-04T21:51:22Z</t>
  </si>
  <si>
    <t>Kid Plays In Waves At Beach For First Time</t>
  </si>
  <si>
    <t>h8kXTwCHdT0</t>
  </si>
  <si>
    <t>2009-09-04T21:50:02Z</t>
  </si>
  <si>
    <t>Kid Drives Fork Lift and Lifts Brother In Air</t>
  </si>
  <si>
    <t>sQPnkhabpQM</t>
  </si>
  <si>
    <t>2009-09-04T21:47:31Z</t>
  </si>
  <si>
    <t>Kid Plays With Toy Bulldozer In Dirt</t>
  </si>
  <si>
    <t>03anf2-LVnE</t>
  </si>
  <si>
    <t>2009-09-04T21:46:03Z</t>
  </si>
  <si>
    <t>Kid Plays With Toy Excavator In Dirt</t>
  </si>
  <si>
    <t>PT59S</t>
  </si>
  <si>
    <t>D_1nHoqK_Mk</t>
  </si>
  <si>
    <t>2009-09-03T16:38:22Z</t>
  </si>
  <si>
    <t>Excel Magic Trick 374: COUNT Odd or Even Numbers</t>
  </si>
  <si>
    <t>TV3kV4NwxVk</t>
  </si>
  <si>
    <t>2009-08-27T21:09:08Z</t>
  </si>
  <si>
    <t>Excel Magic Trick 371: Average Time Between Customer Orders AVERAGEIF &amp; AVERAGE IF</t>
  </si>
  <si>
    <t>_Mg31UKZ2zU</t>
  </si>
  <si>
    <t>2009-08-27T21:03:02Z</t>
  </si>
  <si>
    <t>Excel Magic Trick 373: Randomize with No Repeats (Numbers or Words)</t>
  </si>
  <si>
    <t>PT5M19S</t>
  </si>
  <si>
    <t>wCXxCwUXeic</t>
  </si>
  <si>
    <t>2009-08-27T21:03:01Z</t>
  </si>
  <si>
    <t>Excel Magic Trick 372: WORKDAY function - Find Date in Future</t>
  </si>
  <si>
    <t>VK9tQTSDSjE</t>
  </si>
  <si>
    <t>2009-08-27T20:56:45Z</t>
  </si>
  <si>
    <t>Excel Magic Trick 375: Keyboard Shortcut For Copying Columns</t>
  </si>
  <si>
    <t>fVd4JMFlmt0</t>
  </si>
  <si>
    <t>2009-08-27T20:52:56Z</t>
  </si>
  <si>
    <t>Excel Magic Trick 376: Stem &amp; Leaf Chart for Big Numbers</t>
  </si>
  <si>
    <t>BTRdhCp48c4</t>
  </si>
  <si>
    <t>2009-08-26T18:39:23Z</t>
  </si>
  <si>
    <t>Mr Excel &amp; excelisfun Trick 25: Extract Records NOT Swim or Ski (Filter or Formula?)</t>
  </si>
  <si>
    <t>pYbONd3b9NI</t>
  </si>
  <si>
    <t>2009-08-26T17:52:04Z</t>
  </si>
  <si>
    <t>Mr Excel &amp; excelisfun Trick 24: VLOOKUP, MAX, Boolean, IF, Which is Best?</t>
  </si>
  <si>
    <t>K0UbBkQkfDE</t>
  </si>
  <si>
    <t>2009-08-19T00:32:50Z</t>
  </si>
  <si>
    <t>Excel Magic Trick 370: Conditional Formatting Odd &amp; Even Numbers</t>
  </si>
  <si>
    <t>_D1hkaP-67I</t>
  </si>
  <si>
    <t>2009-08-14T19:18:42Z</t>
  </si>
  <si>
    <t>Mr Excel &amp; excelisfun Trick 23: Excel 2010 New Functions</t>
  </si>
  <si>
    <t>Tp7I5u1MqiM</t>
  </si>
  <si>
    <t>2009-08-13T21:31:46Z</t>
  </si>
  <si>
    <t>Excel Magic Trick 358: Part 1: Return Multiple Items From One Lookup Value for Table w Formula</t>
  </si>
  <si>
    <t>R5ZWAiNJLNo</t>
  </si>
  <si>
    <t>2009-08-13T21:26:28Z</t>
  </si>
  <si>
    <t>Excel Magic Trick 359: Part 2: Return Multiple Items From One Lookup Value for Column w Formula</t>
  </si>
  <si>
    <t>132ZdpxBm1U</t>
  </si>
  <si>
    <t>2009-08-13T21:25:29Z</t>
  </si>
  <si>
    <t>Excel Magic Trick 360: Part 3: Return Multiple Items From One Lookup Value for Row w Formula</t>
  </si>
  <si>
    <t>PT8M24S</t>
  </si>
  <si>
    <t>r_xvTnCxxho</t>
  </si>
  <si>
    <t>2009-08-13T21:19:12Z</t>
  </si>
  <si>
    <t>Excel Magic Trick 362: 12 Amazing Counting Formulas</t>
  </si>
  <si>
    <t>hoYPv2BZ8as</t>
  </si>
  <si>
    <t>2009-08-13T21:02:59Z</t>
  </si>
  <si>
    <t>Excel Magic Trick 363: Return Cell Address of First Non-Blank</t>
  </si>
  <si>
    <t>exddXxXOpfA</t>
  </si>
  <si>
    <t>2009-08-13T21:02:49Z</t>
  </si>
  <si>
    <t>Excel Magic Trick 364: Return First Non-Blank (Array Formula)</t>
  </si>
  <si>
    <t>qLHM6WJu_no</t>
  </si>
  <si>
    <t>2009-08-13T21:02:14Z</t>
  </si>
  <si>
    <t>Excel Magic Trick 365: Return First Non-Blank (Not An Array Formula)</t>
  </si>
  <si>
    <t>27qh1i_kgCY</t>
  </si>
  <si>
    <t>2009-08-13T21:00:01Z</t>
  </si>
  <si>
    <t>Excel Magic Trick 368: Count Unique Items With More Than One Criteria</t>
  </si>
  <si>
    <t>SQz3rCECfx4</t>
  </si>
  <si>
    <t>2009-08-13T20:59:13Z</t>
  </si>
  <si>
    <t>Excel Magic Trick 366: Lookup Adding For Accounting Estimate</t>
  </si>
  <si>
    <t>ImnVIi7qcPo</t>
  </si>
  <si>
    <t>2009-08-13T20:58:01Z</t>
  </si>
  <si>
    <t>Excel Magic Trick 367: Any Number Not Zero = TRUE</t>
  </si>
  <si>
    <t>SyokyWVpowc</t>
  </si>
  <si>
    <t>2009-08-13T20:36:59Z</t>
  </si>
  <si>
    <t>Excel Magic Trick 369: Compare 2 Lists, Extract Records Not Listed Twice</t>
  </si>
  <si>
    <t>nt9Bc8liXBQ</t>
  </si>
  <si>
    <t>2009-08-07T21:48:19Z</t>
  </si>
  <si>
    <t>Excel Magic Trick 357: Excel Efficiency: Proper Data Setup, Then Lookup From Different Sheet</t>
  </si>
  <si>
    <t>tlfShfU9u98</t>
  </si>
  <si>
    <t>2009-08-07T01:50:27Z</t>
  </si>
  <si>
    <t>Excel 2010 Preview #8: Five New T Distribution Functions that Replace TINV &amp; TDIST</t>
  </si>
  <si>
    <t>8oqhycaovZg</t>
  </si>
  <si>
    <t>2009-08-07T01:39:09Z</t>
  </si>
  <si>
    <t>Mr Excel &amp; excelisfun Trick 22: Conditional Formatting VBA or OFFSET?</t>
  </si>
  <si>
    <t>xyHO5ALEHH8</t>
  </si>
  <si>
    <t>2009-08-07T01:06:58Z</t>
  </si>
  <si>
    <t>Excel Magic Trick 356: Dynamic Two-Way Look Form Different Workbook</t>
  </si>
  <si>
    <t>g46T_mnEmUI</t>
  </si>
  <si>
    <t>2009-08-07T00:58:58Z</t>
  </si>
  <si>
    <t>Excel Magic Trick 354: 2 Criteria Counting for Blood Sugar Levels</t>
  </si>
  <si>
    <t>h__HZ7FqeS8</t>
  </si>
  <si>
    <t>2009-08-07T00:49:36Z</t>
  </si>
  <si>
    <t>Excel Magic Trick 353: Date VLOOKUP for Seasons</t>
  </si>
  <si>
    <t>2FSNFIHKi_Q</t>
  </si>
  <si>
    <t>2009-08-07T00:47:57Z</t>
  </si>
  <si>
    <t>Excel Magic Trick 355: VLOOKUP for Mortgage Calculator</t>
  </si>
  <si>
    <t>OTC05_p-0nY</t>
  </si>
  <si>
    <t>2009-08-06T21:25:52Z</t>
  </si>
  <si>
    <t>Kid Does Everybody Was Kung Fu Fighting, Ha!</t>
  </si>
  <si>
    <t>ZELRBglzx2A</t>
  </si>
  <si>
    <t>2009-08-06T21:24:43Z</t>
  </si>
  <si>
    <t>Kid Washes Car and Sings Car Wash Song</t>
  </si>
  <si>
    <t>gedsODUeue4</t>
  </si>
  <si>
    <t>2009-08-06T21:20:14Z</t>
  </si>
  <si>
    <t>Kid Pretends Stick is Grass Cutting Machine</t>
  </si>
  <si>
    <t>vpX8f_9AUpk</t>
  </si>
  <si>
    <t>2009-08-06T21:17:55Z</t>
  </si>
  <si>
    <t>Kids Play With Squirt Guns On Hot Day</t>
  </si>
  <si>
    <t>PT31S</t>
  </si>
  <si>
    <t>5RI-_AxlBs4</t>
  </si>
  <si>
    <t>2009-08-06T21:16:07Z</t>
  </si>
  <si>
    <t>Kid Empties Bottle - Funny Waterfall</t>
  </si>
  <si>
    <t>pJo0l9z_4Ng</t>
  </si>
  <si>
    <t>2009-08-04T01:55:55Z</t>
  </si>
  <si>
    <t>Excel Statistics 89: Hypothesis Testing With Critical Value &amp; p-value</t>
  </si>
  <si>
    <t>PT36M22S</t>
  </si>
  <si>
    <t>oMR0vaya3LY</t>
  </si>
  <si>
    <t>2009-08-04T01:31:05Z</t>
  </si>
  <si>
    <t>Excel Statistics 88: Confidence Interval &amp; Hypothesis Tests</t>
  </si>
  <si>
    <t>PT38M41S</t>
  </si>
  <si>
    <t>qWJbctiyS4Q</t>
  </si>
  <si>
    <t>2009-08-04T00:40:36Z</t>
  </si>
  <si>
    <t>Excel Statistics 90: NORMSINV for Critical Value NORMSDIST for P-value 6 examples</t>
  </si>
  <si>
    <t>N_BGWCA5-sQ</t>
  </si>
  <si>
    <t>2009-08-04T00:32:00Z</t>
  </si>
  <si>
    <t>Excel Statistics 91: TINV &amp; TDIST functions for Critical Value and P-value 6 examples</t>
  </si>
  <si>
    <t>IQ8U7l1_JJs</t>
  </si>
  <si>
    <t>2009-08-04T00:24:47Z</t>
  </si>
  <si>
    <t>Excel Statistics 92: Hypothesis Test T Distribution</t>
  </si>
  <si>
    <t>Oj9wCr5eMVg</t>
  </si>
  <si>
    <t>2009-08-04T00:21:19Z</t>
  </si>
  <si>
    <t>Excel Statistics 93: Hypothesis Test Proportions</t>
  </si>
  <si>
    <t>gNf1zddxuQc</t>
  </si>
  <si>
    <t>2009-07-31T16:11:14Z</t>
  </si>
  <si>
    <t>Mr Excel &amp; excelisfun Trick 21: Excel 2010 Sparklines (Amazing Cell Charts!!)</t>
  </si>
  <si>
    <t>yHS7Udw3yoQ</t>
  </si>
  <si>
    <t>2009-07-29T23:19:47Z</t>
  </si>
  <si>
    <t>Excel Magic Trick 349: Automatic Dynamic Chart for Last Nine Weeks of Data</t>
  </si>
  <si>
    <t>KOO3jmt-etU</t>
  </si>
  <si>
    <t>2009-07-29T23:14:00Z</t>
  </si>
  <si>
    <t>Excel Magic Trick 350: Conditional Format Values Listed 3 Times COUNTIF function Trick</t>
  </si>
  <si>
    <t>fwvvC0G0wPk</t>
  </si>
  <si>
    <t>2009-07-29T23:08:45Z</t>
  </si>
  <si>
    <t>Excel Magic Trick 352: English and Math Comparative Operators</t>
  </si>
  <si>
    <t>ZaKNh79mMeQ</t>
  </si>
  <si>
    <t>2009-07-29T23:06:28Z</t>
  </si>
  <si>
    <t>Excel Magic Trick 351: Dynamic Area Chart (Plot x &amp; f(x) on Area Chart)</t>
  </si>
  <si>
    <t>wLxx_IoeQHo</t>
  </si>
  <si>
    <t>2009-07-29T22:58:43Z</t>
  </si>
  <si>
    <t>Excel 2010 Preview #7: Confidence Intervals for T-Distribution CONFIDENCE.T function</t>
  </si>
  <si>
    <t>1iDyrcpbXt8</t>
  </si>
  <si>
    <t>2009-07-29T22:57:25Z</t>
  </si>
  <si>
    <t>Excel 2010 Preview #6: Normal Distribution Statistic Functions NORM.DIST &amp; NORM.S.DIST</t>
  </si>
  <si>
    <t>81XmVD7yHZU</t>
  </si>
  <si>
    <t>2009-07-29T22:56:25Z</t>
  </si>
  <si>
    <t>Excel 2010 Preview #5: Conditional Formatting Negative Data Bars</t>
  </si>
  <si>
    <t>QMXXvxE0U10</t>
  </si>
  <si>
    <t>2009-07-29T04:42:33Z</t>
  </si>
  <si>
    <t>Excel Statistics 80: Confidence Interval Sigma Known</t>
  </si>
  <si>
    <t>PT25M48S</t>
  </si>
  <si>
    <t>sn5_vMaB1YE</t>
  </si>
  <si>
    <t>2009-07-29T03:35:35Z</t>
  </si>
  <si>
    <t>Excel Statistics 82: Confidence Interval Sigma Not Known TINV function</t>
  </si>
  <si>
    <t>PT11M41S</t>
  </si>
  <si>
    <t>qnd9j2WjJRY</t>
  </si>
  <si>
    <t>2009-07-29T03:25:21Z</t>
  </si>
  <si>
    <t>Excel Statistics 81 Confidence Interval Sigma Known From Raw Data</t>
  </si>
  <si>
    <t>4wxnb3sY7h8</t>
  </si>
  <si>
    <t>2009-07-29T03:18:11Z</t>
  </si>
  <si>
    <t>Excel Statistics 86: Confidence Intervals for Proportions #2</t>
  </si>
  <si>
    <t>Nyg96qnYBg0</t>
  </si>
  <si>
    <t>2009-07-29T03:16:46Z</t>
  </si>
  <si>
    <t>Excel Statistics 83: Confidence Interval For Advertising TINV function</t>
  </si>
  <si>
    <t>eNpTRPymYik</t>
  </si>
  <si>
    <t>2009-07-29T03:15:46Z</t>
  </si>
  <si>
    <t>Excel Statistics 84 Confidence Interval Data Analysis Add-in Descriptive Statistics</t>
  </si>
  <si>
    <t>2iclH6eysgY</t>
  </si>
  <si>
    <t>2009-07-29T03:14:16Z</t>
  </si>
  <si>
    <t>Excel Statistics 85: Confidence Intervals for Proportions #1</t>
  </si>
  <si>
    <t>IlHlWgiL4RM</t>
  </si>
  <si>
    <t>2009-07-29T03:09:19Z</t>
  </si>
  <si>
    <t>Excel Statistics 87: Sample Size for Confidence Intervals</t>
  </si>
  <si>
    <t>zgt7SdrYJqg</t>
  </si>
  <si>
    <t>2009-07-25T04:41:39Z</t>
  </si>
  <si>
    <t>Excel 2010 Preview #4: Pivot Table Slicer (Report/Page Filter Slicer)</t>
  </si>
  <si>
    <t>13Ahbn9o-5I</t>
  </si>
  <si>
    <t>2009-07-25T04:37:29Z</t>
  </si>
  <si>
    <t>Excel 2010 Preview #3: New Percentile Function PERCENTILE.EXC</t>
  </si>
  <si>
    <t>Q_IJIsDTxDE</t>
  </si>
  <si>
    <t>2009-07-25T04:33:18Z</t>
  </si>
  <si>
    <t>Excel 2010 Preview #2: Copy &amp; Paste Special Magic</t>
  </si>
  <si>
    <t>0rbGu7frMOU</t>
  </si>
  <si>
    <t>2009-07-25T04:33:09Z</t>
  </si>
  <si>
    <t>Excel 2010 Preview #1: New Rank Function RANK.AVE</t>
  </si>
  <si>
    <t>21bcoIiskVQ</t>
  </si>
  <si>
    <t>2009-07-24T19:20:08Z</t>
  </si>
  <si>
    <t>Excel Magic Trick 345: Find 1st Positive number and assign 1 MATCH &amp; COUNTIF functions</t>
  </si>
  <si>
    <t>ZUA1cAp6xZo</t>
  </si>
  <si>
    <t>2009-07-24T18:21:09Z</t>
  </si>
  <si>
    <t>Excel Magic Trick 344: MAX IF &amp; RANK functions without Zeros</t>
  </si>
  <si>
    <t>1EeBp2Q54Ik</t>
  </si>
  <si>
    <t>2009-07-24T18:14:53Z</t>
  </si>
  <si>
    <t>Excel Magic Trick 346: EXPONENTS Formula and Formatting in Excel</t>
  </si>
  <si>
    <t>HR5zPGkUgUk</t>
  </si>
  <si>
    <t>2009-07-24T18:09:59Z</t>
  </si>
  <si>
    <t>Excel Magic Trick 347: Magic Moments In Excel! MROUND v ROUND functions</t>
  </si>
  <si>
    <t>KMnW0cII7CI</t>
  </si>
  <si>
    <t>2009-07-24T18:06:06Z</t>
  </si>
  <si>
    <t>Excel Magic Trick 348: Formula for Unit Inventory Total SUMIF function Trick</t>
  </si>
  <si>
    <t>_NrGKGN0AC0</t>
  </si>
  <si>
    <t>2009-07-24T04:10:19Z</t>
  </si>
  <si>
    <t>Mr Excel &amp; excelisfun Trick 20: Summarize Survey Pivot Table</t>
  </si>
  <si>
    <t>loK7WssRXx0</t>
  </si>
  <si>
    <t>2009-07-24T03:41:36Z</t>
  </si>
  <si>
    <t>Excel Statistics 76: Sampling Distribution Of Sample Mean &amp; Central Limit Theorem</t>
  </si>
  <si>
    <t>PT24M6S</t>
  </si>
  <si>
    <t>kIw5Y9J7lg0</t>
  </si>
  <si>
    <t>2009-07-24T03:40:39Z</t>
  </si>
  <si>
    <t>Excel Statistics 74: Taking a Sample with RAND &amp; VLOOKUP</t>
  </si>
  <si>
    <t>PT13M42S</t>
  </si>
  <si>
    <t>76pI-vN9KBg</t>
  </si>
  <si>
    <t>2009-07-24T03:38:59Z</t>
  </si>
  <si>
    <t>Excel Statistics 75: Point Estimates &amp; Sample Error</t>
  </si>
  <si>
    <t>PT16M</t>
  </si>
  <si>
    <t>tgJFyzN0eAE</t>
  </si>
  <si>
    <t>2009-07-24T03:36:10Z</t>
  </si>
  <si>
    <t>Excel Statistics 77: Probabilities for Sampling Distribution Of Sample Mean</t>
  </si>
  <si>
    <t>ip9OGEm5bOA</t>
  </si>
  <si>
    <t>2009-07-24T03:21:01Z</t>
  </si>
  <si>
    <t>Excel Statistics 78 Relationship Standard Error &amp; Sample Size</t>
  </si>
  <si>
    <t>cVZbTjMFzaw</t>
  </si>
  <si>
    <t>2009-07-24T03:19:59Z</t>
  </si>
  <si>
    <t>Excel Statistics 79: Proportions Sampling Distribution</t>
  </si>
  <si>
    <t>CHk7a8FM9TI</t>
  </si>
  <si>
    <t>2009-07-18T03:17:38Z</t>
  </si>
  <si>
    <t>Mr Excel &amp; excelisfun Trick 19: VLOOKUP to Left (MATCH &amp; INDEX or LOOKUP)</t>
  </si>
  <si>
    <t>PT7M53S</t>
  </si>
  <si>
    <t>NSpBjtrIKqM</t>
  </si>
  <si>
    <t>2009-07-18T02:23:54Z</t>
  </si>
  <si>
    <t>Excel Statistics 73: Exponential Probability EXPONDIST function</t>
  </si>
  <si>
    <t>PT9M33S</t>
  </si>
  <si>
    <t>E3qy9lahlv0</t>
  </si>
  <si>
    <t>2009-07-18T02:18:35Z</t>
  </si>
  <si>
    <t>Excel Statistics 71: #3 Normal Probability Excel Functions &amp; Area Charts</t>
  </si>
  <si>
    <t>PbkgI8me8SA</t>
  </si>
  <si>
    <t>2009-07-18T02:17:44Z</t>
  </si>
  <si>
    <t>Excel Statistics 72: Find X Given Normal Probabilities NORMINV &amp; NORMSINV functions</t>
  </si>
  <si>
    <t>5Uq5Ay71Ntw</t>
  </si>
  <si>
    <t>2009-07-18T02:16:57Z</t>
  </si>
  <si>
    <t>Excel Statistics 70: #2 Normal Probability Excel Functions &amp; Area Charts</t>
  </si>
  <si>
    <t>PT18M8S</t>
  </si>
  <si>
    <t>iO5qiXAAePA</t>
  </si>
  <si>
    <t>2009-07-18T02:07:25Z</t>
  </si>
  <si>
    <t>Excel Statistics 69: #1 Normal Probability Excel Functions &amp; Area Charts</t>
  </si>
  <si>
    <t>z8iztPMkZGw</t>
  </si>
  <si>
    <t>2009-07-18T02:05:26Z</t>
  </si>
  <si>
    <t>Excel Statistics 68: Normal (Bell) &amp; Standard Normal Characteristics</t>
  </si>
  <si>
    <t>mkcCFtgMSmg</t>
  </si>
  <si>
    <t>2009-07-18T01:53:16Z</t>
  </si>
  <si>
    <t>Excel Statistics 67: Uniform Probability Distributions</t>
  </si>
  <si>
    <t>bsemz19IEa4</t>
  </si>
  <si>
    <t>2009-07-17T23:17:03Z</t>
  </si>
  <si>
    <t>Excel Statistics 66: Continuous Probability Distributions (Normal, Uniform, Exponential)</t>
  </si>
  <si>
    <t>qSXzslR0mpY</t>
  </si>
  <si>
    <t>2009-07-13T22:09:45Z</t>
  </si>
  <si>
    <t>Excel Statistics 64: Cumulative BINOMDIST with IF Function for Cumulative Distribution Charts</t>
  </si>
  <si>
    <t>JR-1ftUj__Y</t>
  </si>
  <si>
    <t>2009-07-13T21:23:04Z</t>
  </si>
  <si>
    <t>Excel Statistics 65: POISSON function Poisson Probability Distribution</t>
  </si>
  <si>
    <t>2009-07-13T21:18:55Z</t>
  </si>
  <si>
    <t>Excel Statistics 62: Binomial Experiments &amp; Probabilities</t>
  </si>
  <si>
    <t>MAytqWUz6J0</t>
  </si>
  <si>
    <t>2009-07-13T21:15:43Z</t>
  </si>
  <si>
    <t>Excel Statistics 63: BINOMDIST &amp; Mean &amp; Standard Deviation For Binomial Probability Distribution</t>
  </si>
  <si>
    <t>UHAw4P12E0o</t>
  </si>
  <si>
    <t>2009-07-13T21:05:20Z</t>
  </si>
  <si>
    <t>Excel Statistics 61: Stock Expected Return &amp; Standard Deviation (Probability)</t>
  </si>
  <si>
    <t>670k7qy6KvM</t>
  </si>
  <si>
    <t>2009-07-13T21:05:08Z</t>
  </si>
  <si>
    <t>Excel Statistics 60: Budget Income Statement (Probability) SUMPRODUCT function</t>
  </si>
  <si>
    <t>nf3WKQL5vrU</t>
  </si>
  <si>
    <t>2009-07-13T21:01:04Z</t>
  </si>
  <si>
    <t>Excel Statistics 59: Discrete Probability Mean &amp; Standard Deviation SUMPRODUCT function</t>
  </si>
  <si>
    <t>EQXK-aCF14Y</t>
  </si>
  <si>
    <t>2009-07-13T20:58:42Z</t>
  </si>
  <si>
    <t>Excel Statistics 57: Build Discrete Probability Distribution &amp; Chart</t>
  </si>
  <si>
    <t>PT27M5S</t>
  </si>
  <si>
    <t>O6Wg9-XfSpk</t>
  </si>
  <si>
    <t>2009-07-13T20:54:46Z</t>
  </si>
  <si>
    <t>Excel Statistics 56: Discrete Probability Distributions (Basics)</t>
  </si>
  <si>
    <t>AxHsIvKyWoE</t>
  </si>
  <si>
    <t>2009-07-13T20:51:12Z</t>
  </si>
  <si>
    <t>Excel Statistics 58: Discrete Probability Chart with 2 Data Sets</t>
  </si>
  <si>
    <t>ZQ7uYel4qqk</t>
  </si>
  <si>
    <t>2009-07-13T20:41:53Z</t>
  </si>
  <si>
    <t>Excel Statistics 55.5: Bayes Theorem Posterior Probabilities</t>
  </si>
  <si>
    <t>jxjRZTNtc7Y</t>
  </si>
  <si>
    <t>2009-07-10T15:04:34Z</t>
  </si>
  <si>
    <t>Mr Excel &amp; excelisfun Trick 18: IF function with FIND SEARCH AND OR ISERROR &amp; ISNUMBER functions</t>
  </si>
  <si>
    <t>c6OUdvH3hFo</t>
  </si>
  <si>
    <t>2009-07-07T18:06:32Z</t>
  </si>
  <si>
    <t>Excel Statistics 54: Joint Probability Table and More!</t>
  </si>
  <si>
    <t>c2LBhV1zX9E</t>
  </si>
  <si>
    <t>2009-07-07T16:06:05Z</t>
  </si>
  <si>
    <t>Excel Statistics 55: Probability Pivot Table</t>
  </si>
  <si>
    <t>88FCRYjyySc</t>
  </si>
  <si>
    <t>2009-07-07T16:04:16Z</t>
  </si>
  <si>
    <t>Excel Statistics 51: Probability Basics with Excel</t>
  </si>
  <si>
    <t>PT31M19S</t>
  </si>
  <si>
    <t>Q8XgI4sGP_I</t>
  </si>
  <si>
    <t>2009-07-07T15:57:04Z</t>
  </si>
  <si>
    <t>Excel Statistics 52: Probability Laws (by hand notes)</t>
  </si>
  <si>
    <t>PY-yuqxfMfA</t>
  </si>
  <si>
    <t>2009-07-07T15:55:04Z</t>
  </si>
  <si>
    <t>Excel Statistics 53: Probability Laws with Excel</t>
  </si>
  <si>
    <t>Kuz3ZHLVj_k</t>
  </si>
  <si>
    <t>2009-07-07T15:39:04Z</t>
  </si>
  <si>
    <t>Excel Statistics 50: Probability Basics (by hand notes)</t>
  </si>
  <si>
    <t>Oudu4F9j_lQ</t>
  </si>
  <si>
    <t>2009-07-07T14:24:46Z</t>
  </si>
  <si>
    <t>Kid Plays In Pile Of Toys, Then Gives Jerry High Five</t>
  </si>
  <si>
    <t>vEuG_eNoHzo</t>
  </si>
  <si>
    <t>2009-07-02T19:10:59Z</t>
  </si>
  <si>
    <t>Mr Excel &amp; excelisfun Trick 17: Count Times Greater Than 5 M</t>
  </si>
  <si>
    <t>yfLgOICZOxg</t>
  </si>
  <si>
    <t>2009-06-29T23:54:21Z</t>
  </si>
  <si>
    <t>Excel &amp; Statistics 49: Outliers &amp; Box Plot with Median and Mean</t>
  </si>
  <si>
    <t>PT21M46S</t>
  </si>
  <si>
    <t>NhRxRZDI4-4</t>
  </si>
  <si>
    <t>2009-06-29T23:47:05Z</t>
  </si>
  <si>
    <t>Excel &amp; Statistics 47: Empirical Rule (Bell Shaped Curve)</t>
  </si>
  <si>
    <t>eDGrE1_GIVU</t>
  </si>
  <si>
    <t>2009-06-29T23:44:13Z</t>
  </si>
  <si>
    <t>Excel &amp; Statistics 48: Empirical Rule vs. Chebyshev's Theorem</t>
  </si>
  <si>
    <t>YYj9YlVPOx8</t>
  </si>
  <si>
    <t>2009-06-29T23:42:16Z</t>
  </si>
  <si>
    <t>Excel &amp; Statistics 46: Chebyshev's Theorem</t>
  </si>
  <si>
    <t>iF4L3SZ-XPg</t>
  </si>
  <si>
    <t>2009-06-29T23:41:21Z</t>
  </si>
  <si>
    <t>Excel &amp; Statistics 44: Skew &amp; SKEW function</t>
  </si>
  <si>
    <t>BdAX5V6ZXxc</t>
  </si>
  <si>
    <t>2009-06-29T23:37:52Z</t>
  </si>
  <si>
    <t>Excel &amp; Statistics 45: Z-Score (# Standard Deviations From Mean)</t>
  </si>
  <si>
    <t>VBfC5wWs3mM</t>
  </si>
  <si>
    <t>2009-06-29T23:35:51Z</t>
  </si>
  <si>
    <t>Excel &amp; Statistics 41: Sample Standard Deviation (Variability)</t>
  </si>
  <si>
    <t>FhEYdmQcapM</t>
  </si>
  <si>
    <t>2009-06-29T23:35:00Z</t>
  </si>
  <si>
    <t>Excel &amp; Statistics 42: Coefficient of Variation</t>
  </si>
  <si>
    <t>D5cI4qwE9v8</t>
  </si>
  <si>
    <t>2009-06-29T23:33:19Z</t>
  </si>
  <si>
    <t>Excel &amp; Statistics 43: Data Analysis Add-in Descriptive Statistics</t>
  </si>
  <si>
    <t>3A_rdCUPYdo</t>
  </si>
  <si>
    <t>2009-06-29T23:22:25Z</t>
  </si>
  <si>
    <t>Excel &amp; Statistics 40: Range &amp; Interquartile Range (Variability)</t>
  </si>
  <si>
    <t>fl5KvqmhDA8</t>
  </si>
  <si>
    <t>2009-06-29T23:18:58Z</t>
  </si>
  <si>
    <t>Excel &amp; Statistics 39: Variability Chart - Visual Approach (Dispersion or Spread)</t>
  </si>
  <si>
    <t>g76wlb_7HSk</t>
  </si>
  <si>
    <t>2009-06-29T23:13:15Z</t>
  </si>
  <si>
    <t>Excel Statistics 37: PERCENTILE &amp; QUARTILE</t>
  </si>
  <si>
    <t>Y0EiMOOfvEg</t>
  </si>
  <si>
    <t>2009-06-29T23:11:45Z</t>
  </si>
  <si>
    <t>Excel Statistics 38: Data Analysis Add-in Rank &amp; Percentile</t>
  </si>
  <si>
    <t>K6mil72rNo8</t>
  </si>
  <si>
    <t>2009-06-29T22:58:58Z</t>
  </si>
  <si>
    <t>Excel Statistics 36: Trimmed Mean</t>
  </si>
  <si>
    <t>s-DXD1W48A8</t>
  </si>
  <si>
    <t>2009-06-29T22:58:26Z</t>
  </si>
  <si>
    <t>Excel Statistics 35: Weighted Mean &amp; Geometric Mean</t>
  </si>
  <si>
    <t>eW74GERZfW4</t>
  </si>
  <si>
    <t>2009-06-29T22:55:28Z</t>
  </si>
  <si>
    <t>Excel Statistics 35.2: Geometric Average V Arithmetic Mean - Finance Example</t>
  </si>
  <si>
    <t>gx6j3ycb0Y4</t>
  </si>
  <si>
    <t>2009-06-29T22:51:58Z</t>
  </si>
  <si>
    <t>Excel Statistics 34: MEAN, MEDIAN, MODE (Averages)</t>
  </si>
  <si>
    <t>FyId-lnRHb8</t>
  </si>
  <si>
    <t>2009-06-29T22:51:18Z</t>
  </si>
  <si>
    <t>Excel Statistics 33: Measures Of Location</t>
  </si>
  <si>
    <t>iJ0AwYtBtTw</t>
  </si>
  <si>
    <t>2009-06-26T21:50:51Z</t>
  </si>
  <si>
    <t>Excel Statistics 32: Frequency Distribution Summary (Pivot Table &amp; Formula)</t>
  </si>
  <si>
    <t>7qjap2ZhyP8</t>
  </si>
  <si>
    <t>2009-06-25T16:08:35Z</t>
  </si>
  <si>
    <t>Mr Excel &amp; excelisfun Trick 16: Scroll Bar For Percentage</t>
  </si>
  <si>
    <t>GN7KOHdV3Vo</t>
  </si>
  <si>
    <t>2009-06-24T17:06:59Z</t>
  </si>
  <si>
    <t>Excel Magic Trick 343: Delete Blanks Rows &amp; Keyboard Magic</t>
  </si>
  <si>
    <t>Puk3E_3MYeY</t>
  </si>
  <si>
    <t>2009-06-22T20:08:24Z</t>
  </si>
  <si>
    <t>Excel Magic Trick 340: Weighted Percent without 2 Lowest (SMALL &amp; LARGE functions)</t>
  </si>
  <si>
    <t>XcTQ669ZELA</t>
  </si>
  <si>
    <t>2009-06-22T20:05:54Z</t>
  </si>
  <si>
    <t>Excel Magic Trick 341 Extract Data w OFFSET &amp; INDEX function</t>
  </si>
  <si>
    <t>JT4xEqSco88</t>
  </si>
  <si>
    <t>2009-06-22T19:56:41Z</t>
  </si>
  <si>
    <t>Excel Magic Trick 339: Sum Differences with 2 Criteria SUMPRODUCT</t>
  </si>
  <si>
    <t>IhACqQ8ioZI</t>
  </si>
  <si>
    <t>2009-06-19T15:55:23Z</t>
  </si>
  <si>
    <t>Mr Excel &amp; excelisfun Trick 15: Frequency Distribution</t>
  </si>
  <si>
    <t>MSrfXRcH4YM</t>
  </si>
  <si>
    <t>2009-06-15T21:03:41Z</t>
  </si>
  <si>
    <t>Excel Magic Trick 337: RANK function 10 Examples</t>
  </si>
  <si>
    <t>zWuw0pOuwsE</t>
  </si>
  <si>
    <t>2009-06-15T20:30:03Z</t>
  </si>
  <si>
    <t>Excel Magic Trick 338: Extract Records By E-mail Extension</t>
  </si>
  <si>
    <t>K5UXD1id8SM</t>
  </si>
  <si>
    <t>2009-06-15T20:14:49Z</t>
  </si>
  <si>
    <t>Kid Discovers a Pill Bug</t>
  </si>
  <si>
    <t>0fMsf5XFtx8</t>
  </si>
  <si>
    <t>2009-06-12T14:47:35Z</t>
  </si>
  <si>
    <t>Mr Excel &amp; excelisfun Trick 14: Trending Up Down Arrows</t>
  </si>
  <si>
    <t>J1WE1tAyV0g</t>
  </si>
  <si>
    <t>2009-06-08T05:45:27Z</t>
  </si>
  <si>
    <t>Mr Excel &amp; excelisfun Trick 13: AVERAGE without Zeroes</t>
  </si>
  <si>
    <t>BwPog6olWpc</t>
  </si>
  <si>
    <t>2009-06-06T16:38:01Z</t>
  </si>
  <si>
    <t>Excel Magic Trick 335: VLOOKUP &amp; Data Validation for Recipes</t>
  </si>
  <si>
    <t>434ij88wjnk</t>
  </si>
  <si>
    <t>2009-06-06T15:02:50Z</t>
  </si>
  <si>
    <t>Excel Magic Trick 336: Incrementing Numbers In Formulas</t>
  </si>
  <si>
    <t>MKbZyA7NT_0</t>
  </si>
  <si>
    <t>2009-06-03T16:10:13Z</t>
  </si>
  <si>
    <t>Excel Magic Trick 332: Insert Text with REPLACE function</t>
  </si>
  <si>
    <t>l0Ivhe22cvM</t>
  </si>
  <si>
    <t>2009-06-03T16:05:46Z</t>
  </si>
  <si>
    <t>Excel Magic Trick 334: VLOOKUP &amp; Data Validation for Invoice</t>
  </si>
  <si>
    <t>PT10M55S</t>
  </si>
  <si>
    <t>uBU0F_bElXc</t>
  </si>
  <si>
    <t>2009-06-03T16:01:43Z</t>
  </si>
  <si>
    <t>Excel Magic Trick 333: #DIV/0! Error IF &amp; ISERROR or IFERROR functions</t>
  </si>
  <si>
    <t>lVfhxDDC7q4</t>
  </si>
  <si>
    <t>2009-06-02T22:36:48Z</t>
  </si>
  <si>
    <t>Highline Excel Class 52.5: Macro Security</t>
  </si>
  <si>
    <t>43U7dBsmxZI</t>
  </si>
  <si>
    <t>2009-06-01T19:25:27Z</t>
  </si>
  <si>
    <t>Highline Excel Class 52: Recorded Macro Basics</t>
  </si>
  <si>
    <t>PT24M59S</t>
  </si>
  <si>
    <t>ihfHz8e2fic</t>
  </si>
  <si>
    <t>2009-06-01T19:11:35Z</t>
  </si>
  <si>
    <t>Highline Excel Class 53: Relative &amp; Absolute Macro Recorder</t>
  </si>
  <si>
    <t>ycUHpOONpfc</t>
  </si>
  <si>
    <t>2009-06-01T18:54:39Z</t>
  </si>
  <si>
    <t>Highline Excel Class 54: Excel VBA code From Internet</t>
  </si>
  <si>
    <t>PT10M57S</t>
  </si>
  <si>
    <t>vVLI6OgIFe0</t>
  </si>
  <si>
    <t>2009-05-29T23:02:11Z</t>
  </si>
  <si>
    <t>Excel Magic Trick 329: Frequency Polygon With 2 Or More Line</t>
  </si>
  <si>
    <t>EtX-Px-tGIE</t>
  </si>
  <si>
    <t>2009-05-29T22:52:54Z</t>
  </si>
  <si>
    <t>Excel Magic Trick 330: DCOUNT DSUM between 2 Numbers</t>
  </si>
  <si>
    <t>sXorK_E4zFY</t>
  </si>
  <si>
    <t>2009-05-29T22:45:54Z</t>
  </si>
  <si>
    <t>Excel Magic Trick 331: EXTRACT Numbers without Leading Zeros</t>
  </si>
  <si>
    <t>DE8PIAA2YUo</t>
  </si>
  <si>
    <t>2009-05-28T22:52:19Z</t>
  </si>
  <si>
    <t>Highline Excel Class 48: Interest Rates 6 Examples</t>
  </si>
  <si>
    <t>xv8udH8DsDM</t>
  </si>
  <si>
    <t>2009-05-28T21:42:46Z</t>
  </si>
  <si>
    <t>Highline Excel Class 51: Life Time Savings Plan</t>
  </si>
  <si>
    <t>T9SBfqX8ebI</t>
  </si>
  <si>
    <t>2009-05-28T21:22:50Z</t>
  </si>
  <si>
    <t>Highline Excel Class 49: Spreadsheet To Compare Loans</t>
  </si>
  <si>
    <t>eFMzyQ2HXwk</t>
  </si>
  <si>
    <t>2009-05-28T21:21:34Z</t>
  </si>
  <si>
    <t>Mr Excel &amp; excelisfun Trick 12: Sort Numbers With Formula</t>
  </si>
  <si>
    <t>OFmJnL2F6ew</t>
  </si>
  <si>
    <t>2009-05-28T21:17:01Z</t>
  </si>
  <si>
    <t>Highline Excel Class 50: Value Asset: PV NPV &amp; XNPV function</t>
  </si>
  <si>
    <t>i8JzLPFLDsw</t>
  </si>
  <si>
    <t>2009-05-28T21:13:33Z</t>
  </si>
  <si>
    <t>Highline Excel Class 47: PMT function 5 Examples</t>
  </si>
  <si>
    <t>PT14M8S</t>
  </si>
  <si>
    <t>hxrX8qTSnOc</t>
  </si>
  <si>
    <t>2009-05-28T20:30:32Z</t>
  </si>
  <si>
    <t>Excel Magic Trick 327: Gantt Chart with Weekends and Holidays</t>
  </si>
  <si>
    <t>q5BGLhM2Nto</t>
  </si>
  <si>
    <t>2009-05-25T19:38:18Z</t>
  </si>
  <si>
    <t>Excel Busn Math 61 Present Value Annuities PV &amp; PMT function</t>
  </si>
  <si>
    <t>3A4ZmbAR4II</t>
  </si>
  <si>
    <t>2009-05-25T19:11:10Z</t>
  </si>
  <si>
    <t>Excel Busn Math 60: Future Value Annuities FV &amp; PMT function</t>
  </si>
  <si>
    <t>PT20M3S</t>
  </si>
  <si>
    <t>0FbvlTdvvtU</t>
  </si>
  <si>
    <t>2009-05-25T19:10:20Z</t>
  </si>
  <si>
    <t>Excel Busn Math 59: Annuities Math &amp; Excel</t>
  </si>
  <si>
    <t>PT21M31S</t>
  </si>
  <si>
    <t>ccpLjZHgxVI</t>
  </si>
  <si>
    <t>2009-05-25T18:55:22Z</t>
  </si>
  <si>
    <t>Excel Busn Math 62: Sinking Funds</t>
  </si>
  <si>
    <t>PT19M3S</t>
  </si>
  <si>
    <t>SAZ5an3lUeU</t>
  </si>
  <si>
    <t>2009-05-25T00:18:27Z</t>
  </si>
  <si>
    <t>Highline Excel Class 45: INDEX function &amp; MATCH function 12 Unusual Examples</t>
  </si>
  <si>
    <t>PT39M8S</t>
  </si>
  <si>
    <t>I4lCRP3C5IQ</t>
  </si>
  <si>
    <t>2009-05-24T23:09:04Z</t>
  </si>
  <si>
    <t>Highline Excel Class 40: VLOOKUP 11 Unusual Examples</t>
  </si>
  <si>
    <t>PT31M11S</t>
  </si>
  <si>
    <t>DZml8c5Gbj0</t>
  </si>
  <si>
    <t>2009-05-24T22:26:24Z</t>
  </si>
  <si>
    <t>Highline Excel Class 42: Versatile LOOKUP function 10 Examples</t>
  </si>
  <si>
    <t>3C0PdOVuWCI</t>
  </si>
  <si>
    <t>2009-05-24T22:23:24Z</t>
  </si>
  <si>
    <t>Highline Excel Class 44: Basics of INDEX &amp; MATCH functions</t>
  </si>
  <si>
    <t>PT16M36S</t>
  </si>
  <si>
    <t>3jTTlo50fps</t>
  </si>
  <si>
    <t>2009-05-24T22:02:48Z</t>
  </si>
  <si>
    <t>Highline Excel Class 43: MATCH function</t>
  </si>
  <si>
    <t>ZYfFPobyjlA</t>
  </si>
  <si>
    <t>2009-05-24T21:57:26Z</t>
  </si>
  <si>
    <t>Highline Excel Class 41: HLOOKUP ROWS Horizontal Lookup</t>
  </si>
  <si>
    <t>PYF73-tjzyw</t>
  </si>
  <si>
    <t>2009-05-24T21:56:11Z</t>
  </si>
  <si>
    <t>Highline Excel Class 46: CHOOSE function 4 Examples</t>
  </si>
  <si>
    <t>pAFgJTA5qm8</t>
  </si>
  <si>
    <t>2009-05-22T15:32:36Z</t>
  </si>
  <si>
    <t>Excel Magic Trick 328: VLOOKUP Without 1st Column</t>
  </si>
  <si>
    <t>sQ5kCWcxwKM</t>
  </si>
  <si>
    <t>2009-05-21T23:23:02Z</t>
  </si>
  <si>
    <t>Mr Excel &amp; excelisfun Trick 11: Randomly Select A Name</t>
  </si>
  <si>
    <t>CCMCxM_xsaw</t>
  </si>
  <si>
    <t>2009-05-21T22:53:57Z</t>
  </si>
  <si>
    <t>Excel Busn Math 56: Compound Interest &amp; Future Value</t>
  </si>
  <si>
    <t>PT34M25S</t>
  </si>
  <si>
    <t>jKe4mx_KeLY</t>
  </si>
  <si>
    <t>2009-05-21T22:25:28Z</t>
  </si>
  <si>
    <t>Excel Busn Math 57: Future Value Calculations</t>
  </si>
  <si>
    <t>PT20M36S</t>
  </si>
  <si>
    <t>APkMdNM8nt0</t>
  </si>
  <si>
    <t>2009-05-21T22:03:45Z</t>
  </si>
  <si>
    <t>Excel Busn Math 58: Present Value Calculations</t>
  </si>
  <si>
    <t>9Dk1JoL_Pe4</t>
  </si>
  <si>
    <t>2009-05-18T16:56:14Z</t>
  </si>
  <si>
    <t>Highline Excel Class 21: Conditional Formatting 12 Examples</t>
  </si>
  <si>
    <t>PT18M23S</t>
  </si>
  <si>
    <t>aEhu7bys1Po</t>
  </si>
  <si>
    <t>2009-05-18T14:40:59Z</t>
  </si>
  <si>
    <t>Excel Magic Trick #214: Circular Reference in Formula</t>
  </si>
  <si>
    <t>1wVYPi3JAx8</t>
  </si>
  <si>
    <t>2009-05-17T21:51:41Z</t>
  </si>
  <si>
    <t>Excel Magic Trick 324: Dynamic Data Validation List of Dates</t>
  </si>
  <si>
    <t>9Pu5QSuGcwU</t>
  </si>
  <si>
    <t>2009-05-17T21:40:05Z</t>
  </si>
  <si>
    <t>Excel Magic Trick 326: Hyperlink Worksheet To Worksheet</t>
  </si>
  <si>
    <t>THbDXAuPcnk</t>
  </si>
  <si>
    <t>2009-05-17T21:38:05Z</t>
  </si>
  <si>
    <t>Excel Magic Trick 325: Aggregate Daily Cost to Monthly Cost</t>
  </si>
  <si>
    <t>j7L0QjEo7jE</t>
  </si>
  <si>
    <t>2009-05-14T20:50:44Z</t>
  </si>
  <si>
    <t>Excel Busn Math 53: Simple Interest &amp; Loans / Notes</t>
  </si>
  <si>
    <t>PT37M28S</t>
  </si>
  <si>
    <t>l-X_CKFj990</t>
  </si>
  <si>
    <t>2009-05-14T19:53:11Z</t>
  </si>
  <si>
    <t>Excel Busn Math 54: Simple Interest Part &amp; Base &amp; Rate</t>
  </si>
  <si>
    <t>j0n6bS27os8</t>
  </si>
  <si>
    <t>2009-05-14T19:50:29Z</t>
  </si>
  <si>
    <t>Excel Busn Math 55: Simple Interest Discount Note</t>
  </si>
  <si>
    <t>FaLvuyeVen8</t>
  </si>
  <si>
    <t>2009-05-13T22:23:49Z</t>
  </si>
  <si>
    <t>Highline Excel Class 36: Array Formulas Basics</t>
  </si>
  <si>
    <t>PT31M35S</t>
  </si>
  <si>
    <t>RGwPqTG2BnM</t>
  </si>
  <si>
    <t>2009-05-13T21:56:35Z</t>
  </si>
  <si>
    <t>Highline Excel Class 37: SUMPRODUCT function</t>
  </si>
  <si>
    <t>FJ3ehVLBKLA</t>
  </si>
  <si>
    <t>2009-05-13T21:47:16Z</t>
  </si>
  <si>
    <t>Highline Excel Class 39: Forcing Functions To Become Arrays</t>
  </si>
  <si>
    <t>PT21M1S</t>
  </si>
  <si>
    <t>jz3Eb5t69r0</t>
  </si>
  <si>
    <t>2009-05-13T21:43:42Z</t>
  </si>
  <si>
    <t>Mr Excel &amp; excelisfun Trick 10: Turn Column / Row Upside Dow</t>
  </si>
  <si>
    <t>xIlKWSB1mUc</t>
  </si>
  <si>
    <t>2009-05-13T21:42:04Z</t>
  </si>
  <si>
    <t>Highline Excel Class 38: Array Functions TRANSPOSE FREQUENCY</t>
  </si>
  <si>
    <t>P6aRCY3OpLo</t>
  </si>
  <si>
    <t>2009-05-13T21:05:22Z</t>
  </si>
  <si>
    <t>Highline Excel Class 35: IF Function Vs. VLOOKUP Function</t>
  </si>
  <si>
    <t>2009-05-11T18:06:11Z</t>
  </si>
  <si>
    <t>Highline Excel Class 33: IF AND OR Customer Credit Analysis</t>
  </si>
  <si>
    <t>SpUThjz6lag</t>
  </si>
  <si>
    <t>2009-05-11T17:13:22Z</t>
  </si>
  <si>
    <t>Highline Excel Class 34: IF function Formula Payroll Formula</t>
  </si>
  <si>
    <t>LKq-839Q7Ic</t>
  </si>
  <si>
    <t>2009-05-11T02:24:27Z</t>
  </si>
  <si>
    <t>Happy Mother's Grandma's Day From Isaac!</t>
  </si>
  <si>
    <t>s_StqXi7yrA</t>
  </si>
  <si>
    <t>2009-05-09T02:23:41Z</t>
  </si>
  <si>
    <t>Excel Magic Trick 320: Lookup Adding: SUMPRODUCT &amp; SUMIF</t>
  </si>
  <si>
    <t>PFvek64sHf8</t>
  </si>
  <si>
    <t>2009-05-09T02:08:38Z</t>
  </si>
  <si>
    <t>Excel Magic Trick 319: VLOOKUP - Lookup Table In Descending Order Use INDEX &amp; MATCH</t>
  </si>
  <si>
    <t>2009-05-09T01:47:47Z</t>
  </si>
  <si>
    <t>Excel Magic Trick 317: MID function: Pattern Recognition</t>
  </si>
  <si>
    <t>ct_IGgpYpMI</t>
  </si>
  <si>
    <t>2009-05-09T01:28:31Z</t>
  </si>
  <si>
    <t>Excel Magic Trick 318: MID Text (substring) VLOOKUP Trouble</t>
  </si>
  <si>
    <t>n6J-IS8y5h8</t>
  </si>
  <si>
    <t>2009-05-09T01:21:56Z</t>
  </si>
  <si>
    <t>Excel Magic Trick 321: Match Text Substrings</t>
  </si>
  <si>
    <t>bKmxFhOY70M</t>
  </si>
  <si>
    <t>2009-05-09T01:16:36Z</t>
  </si>
  <si>
    <t>Excel Magic Trick 323: Partial Text VLOOKUP (Fuzzy Match)</t>
  </si>
  <si>
    <t>522rCp1pKfo</t>
  </si>
  <si>
    <t>2009-05-09T01:14:00Z</t>
  </si>
  <si>
    <t>Excel Magic Trick 322: NOT Advanced Filter Data Extract</t>
  </si>
  <si>
    <t>J506m51cP7Q</t>
  </si>
  <si>
    <t>2009-05-08T20:22:57Z</t>
  </si>
  <si>
    <t>Excel Busn Math 48: Basics Of Markup (Cost &amp; Selling)</t>
  </si>
  <si>
    <t>PT18M</t>
  </si>
  <si>
    <t>2009-05-08T20:01:51Z</t>
  </si>
  <si>
    <t>Excel Busn Math 49: Markup On Cost</t>
  </si>
  <si>
    <t>2009-05-08T19:55:49Z</t>
  </si>
  <si>
    <t>Excel Busn Math 50: Markup On Selling Price</t>
  </si>
  <si>
    <t>lxtdUT5siGI</t>
  </si>
  <si>
    <t>2009-05-08T19:52:09Z</t>
  </si>
  <si>
    <t>Excel Busn Math 51: Convert Markups &amp; Perishable Sell Price</t>
  </si>
  <si>
    <t>CKEZ1Tzb7Wk</t>
  </si>
  <si>
    <t>2009-05-08T19:43:57Z</t>
  </si>
  <si>
    <t>Excel Busn Math 52: Markup &amp; Markdown</t>
  </si>
  <si>
    <t>UGUKkF3F-RQ</t>
  </si>
  <si>
    <t>2009-05-08T16:29:18Z</t>
  </si>
  <si>
    <t>3 Year Old Works at Rock Crusher with Toy Truck &amp; Says Hi!</t>
  </si>
  <si>
    <t>9HfbAo7xzDo</t>
  </si>
  <si>
    <t>2009-05-08T16:24:58Z</t>
  </si>
  <si>
    <t>3 Year Old Gets John Deer Tractors For 15th Birthday</t>
  </si>
  <si>
    <t>uE_Rrp_5fgE</t>
  </si>
  <si>
    <t>2009-05-08T16:22:36Z</t>
  </si>
  <si>
    <t>Kid Builds House With Red Triangle Toy Blocks</t>
  </si>
  <si>
    <t>ONzvFaclQAg</t>
  </si>
  <si>
    <t>2009-05-08T16:15:57Z</t>
  </si>
  <si>
    <t>Kid Plays With Toy Jack Hammer &amp; Finds Pill Bug</t>
  </si>
  <si>
    <t>Ig1BY5XogIc</t>
  </si>
  <si>
    <t>2009-05-08T16:15:36Z</t>
  </si>
  <si>
    <t>Nopp'n Down A House: Kid Plays With Diggers (Excavator Knocks House Down)</t>
  </si>
  <si>
    <t>Qvt7d7Fra2g</t>
  </si>
  <si>
    <t>2009-05-08T16:13:24Z</t>
  </si>
  <si>
    <t>Kid Plays With Toy Digger And Big Pile Of Rocks</t>
  </si>
  <si>
    <t>DXunn1lgElc</t>
  </si>
  <si>
    <t>2009-05-08T14:34:32Z</t>
  </si>
  <si>
    <t>Mr Excel &amp; excelisfun Trick 9: Data In Columns VBA or Clipboard?</t>
  </si>
  <si>
    <t>Imb2Km61jB8</t>
  </si>
  <si>
    <t>2009-05-07T20:28:54Z</t>
  </si>
  <si>
    <t>Excel Magic Trick #119: Is Item In List? 2 Examples</t>
  </si>
  <si>
    <t>WJUOEp50B_k</t>
  </si>
  <si>
    <t>2009-05-04T16:51:30Z</t>
  </si>
  <si>
    <t>Highline Excel Class 28: More Excel Basics Review</t>
  </si>
  <si>
    <t>PT25M17S</t>
  </si>
  <si>
    <t>tp2PR1C-sd8</t>
  </si>
  <si>
    <t>2009-05-04T16:47:10Z</t>
  </si>
  <si>
    <t>Highline Excel Class 31: Histogram &amp; LARGE SMALL functions</t>
  </si>
  <si>
    <t>PT21M</t>
  </si>
  <si>
    <t>BilHmE8eUVg</t>
  </si>
  <si>
    <t>2009-05-04T16:35:18Z</t>
  </si>
  <si>
    <t>Highline Excel Class 29: Basic Statistics Numerical Measures</t>
  </si>
  <si>
    <t>XmHYdmlXp5Y</t>
  </si>
  <si>
    <t>2009-05-04T16:33:16Z</t>
  </si>
  <si>
    <t>Highline Excel Class 32: More Charts &amp; SUMIFS &amp; AVERAGEIFS</t>
  </si>
  <si>
    <t>PT17M32S</t>
  </si>
  <si>
    <t>s9v5Z9mvN7o</t>
  </si>
  <si>
    <t>2009-05-04T16:31:27Z</t>
  </si>
  <si>
    <t>Highline Excel Class 30: SUMIF, RANK &amp; Bonuses</t>
  </si>
  <si>
    <t>x_e55K_A-u4</t>
  </si>
  <si>
    <t>2009-05-01T20:07:55Z</t>
  </si>
  <si>
    <t>Excel Magic Trick 315: SUMIF Only Accept Ranges, Not Arrays</t>
  </si>
  <si>
    <t>rVbkI4Wcbkg</t>
  </si>
  <si>
    <t>2009-05-01T20:06:32Z</t>
  </si>
  <si>
    <t>Excel Magic Trick 313: Some Facts About Array Formulas</t>
  </si>
  <si>
    <t>uV60luG_0jA</t>
  </si>
  <si>
    <t>2009-05-01T20:05:00Z</t>
  </si>
  <si>
    <t>Excel Magic Trick 314: Convert TRUE &amp; FALSE to 1 and 0</t>
  </si>
  <si>
    <t>24Z8TsyRVsY</t>
  </si>
  <si>
    <t>2009-05-01T19:49:46Z</t>
  </si>
  <si>
    <t>Excel Magic Trick 312: Extract Date &amp; Time From Text String</t>
  </si>
  <si>
    <t>JrKJava1Tf4</t>
  </si>
  <si>
    <t>2009-05-01T19:49:25Z</t>
  </si>
  <si>
    <t>Excel Magic Trick 308: Extract Data To New Workbook W Formula</t>
  </si>
  <si>
    <t>PWYOmqPjI7U</t>
  </si>
  <si>
    <t>2009-05-01T19:47:50Z</t>
  </si>
  <si>
    <t>Excel Magic Trick 311: Verify ID prefix w OR function 3 Examples</t>
  </si>
  <si>
    <t>huDPpuOucF0</t>
  </si>
  <si>
    <t>2009-05-01T19:47:48Z</t>
  </si>
  <si>
    <t>Excel Magic Trick 309: Partial Text Match: Why 2^15?</t>
  </si>
  <si>
    <t>BdpbsytxsIc</t>
  </si>
  <si>
    <t>2009-05-01T19:42:18Z</t>
  </si>
  <si>
    <t>Excel Magic Trick 310: D Functions &amp; Date Criteria</t>
  </si>
  <si>
    <t>922XA9XiSbY</t>
  </si>
  <si>
    <t>2009-05-01T19:30:13Z</t>
  </si>
  <si>
    <t>Excel Magic Trick 307: Invert Range With Formula</t>
  </si>
  <si>
    <t>YU47mtGcOMc</t>
  </si>
  <si>
    <t>2009-04-30T23:09:09Z</t>
  </si>
  <si>
    <t>Mr Excel &amp; excelisfun Trick 8: Top 10 Filter Trouble</t>
  </si>
  <si>
    <t>y6XQUu-nJBA</t>
  </si>
  <si>
    <t>2009-04-30T22:46:14Z</t>
  </si>
  <si>
    <t>Excel Busn Math 43: Invoices &amp; Trade Discounts</t>
  </si>
  <si>
    <t>PT24M48S</t>
  </si>
  <si>
    <t>19KTdSp2wR8</t>
  </si>
  <si>
    <t>2009-04-30T22:43:26Z</t>
  </si>
  <si>
    <t>Excel Busn Math 44: Series Trade Discounts</t>
  </si>
  <si>
    <t>eWpQkoxoQSo</t>
  </si>
  <si>
    <t>2009-04-30T22:35:13Z</t>
  </si>
  <si>
    <t>Excel Busn Math 46: Cash Discounts</t>
  </si>
  <si>
    <t>PT39M5S</t>
  </si>
  <si>
    <t>UvrG2i0-vNg</t>
  </si>
  <si>
    <t>2009-04-30T22:13:45Z</t>
  </si>
  <si>
    <t>Excel Busn Math 45: Trade Discount Word Problem</t>
  </si>
  <si>
    <t>xvohKBpXCFY</t>
  </si>
  <si>
    <t>2009-04-30T21:57:53Z</t>
  </si>
  <si>
    <t>Excel Busn Math 47: Partial Invoice Payment w Discount</t>
  </si>
  <si>
    <t>IiPc8STqJTU</t>
  </si>
  <si>
    <t>2009-04-29T15:56:55Z</t>
  </si>
  <si>
    <t>Excel Magic Trick 316: Concatenate Selection w Criteria (MoreFunc Excel Add-in functions)</t>
  </si>
  <si>
    <t>u9MR0qTyspw</t>
  </si>
  <si>
    <t>2009-04-27T18:43:21Z</t>
  </si>
  <si>
    <t>Highline Excel Class 27: Custom Number Format &amp; TEXT function</t>
  </si>
  <si>
    <t>PT26M38S</t>
  </si>
  <si>
    <t>ULy-8ZCfpw0</t>
  </si>
  <si>
    <t>2009-04-27T17:31:34Z</t>
  </si>
  <si>
    <t>Highline Excel Class 25: Fix Problems &amp; Errors In Spreadsheet</t>
  </si>
  <si>
    <t>FPGlI_t9v0E</t>
  </si>
  <si>
    <t>2009-04-27T17:14:23Z</t>
  </si>
  <si>
    <t>Highline Excel Class 26: Fixing Other Peoples Spreadsheets</t>
  </si>
  <si>
    <t>PT12M5S</t>
  </si>
  <si>
    <t>2o6qFlbwpSI</t>
  </si>
  <si>
    <t>2009-04-27T16:46:22Z</t>
  </si>
  <si>
    <t>Highline Excel Class 24: Order Of Precedents</t>
  </si>
  <si>
    <t>PkcXTxOg66w</t>
  </si>
  <si>
    <t>2009-04-26T22:15:00Z</t>
  </si>
  <si>
    <t>Excel Busn Math 39: Incentive Rate Formulas: 8 Examples</t>
  </si>
  <si>
    <t>PT33M8S</t>
  </si>
  <si>
    <t>ZXcDFk--ToY</t>
  </si>
  <si>
    <t>2009-04-26T20:42:31Z</t>
  </si>
  <si>
    <t>Excel Busn Math 38: Gross Pay and Overtime: 5 Examples</t>
  </si>
  <si>
    <t>PT30M5S</t>
  </si>
  <si>
    <t>sI9Qx3Tk030</t>
  </si>
  <si>
    <t>2009-04-26T20:35:06Z</t>
  </si>
  <si>
    <t>Excel Busn Math 41: Payroll Deductions With Ceilings (FICA)</t>
  </si>
  <si>
    <t>PDy3a7DK0_Q</t>
  </si>
  <si>
    <t>2009-04-26T20:34:57Z</t>
  </si>
  <si>
    <t>Excel Busn Math 42: Federal Income Tax Payroll Deduction</t>
  </si>
  <si>
    <t>PT22M19S</t>
  </si>
  <si>
    <t>NPZN1_8pjvc</t>
  </si>
  <si>
    <t>2009-04-26T20:09:23Z</t>
  </si>
  <si>
    <t>Excel Busn Math 40: Equivalent Earning Formulas: 12 Examples</t>
  </si>
  <si>
    <t>qD6hO53cRP4</t>
  </si>
  <si>
    <t>2009-04-24T00:09:02Z</t>
  </si>
  <si>
    <t>Mr Excel &amp; excelisfun Trick 7: Reverse Lookup VBA or Formula?</t>
  </si>
  <si>
    <t>2ITTTnwbDf4</t>
  </si>
  <si>
    <t>2009-04-19T22:44:26Z</t>
  </si>
  <si>
    <t>Highline Excel Class 23: Import Different Types of Data</t>
  </si>
  <si>
    <t>h1JTWALRIHc</t>
  </si>
  <si>
    <t>2009-04-19T22:43:23Z</t>
  </si>
  <si>
    <t>Highline Excel Class 22: Budgets, Scenarios &amp; Scenarios Report</t>
  </si>
  <si>
    <t>Lfrt4V53U4k</t>
  </si>
  <si>
    <t>2009-04-19T22:21:54Z</t>
  </si>
  <si>
    <t>Kids at Easter with Baskets of Toys</t>
  </si>
  <si>
    <t>4fP1sTX7PBE</t>
  </si>
  <si>
    <t>2009-04-19T22:12:06Z</t>
  </si>
  <si>
    <t>Kids Reading Books</t>
  </si>
  <si>
    <t>PT58S</t>
  </si>
  <si>
    <t>AN80NMjNlr4</t>
  </si>
  <si>
    <t>2009-04-19T22:10:31Z</t>
  </si>
  <si>
    <t>Kid Eating with Dinosaur at Restaurant</t>
  </si>
  <si>
    <t>rd-_fnPU-a4</t>
  </si>
  <si>
    <t>2009-04-17T15:28:28Z</t>
  </si>
  <si>
    <t>Mr Excel &amp; excelisfun Trick #6: Get Last Value In Row</t>
  </si>
  <si>
    <t>i67XK3qjL_w</t>
  </si>
  <si>
    <t>2009-04-14T01:38:05Z</t>
  </si>
  <si>
    <t>Highline Excel Class 20: Pivot Tables 20 Examples</t>
  </si>
  <si>
    <t>PT25M44S</t>
  </si>
  <si>
    <t>SU1qGbN6Rs8</t>
  </si>
  <si>
    <t>2009-04-14T00:58:31Z</t>
  </si>
  <si>
    <t>Highline Excel Class 19: Advanced Filter Extract Data 9 Examples</t>
  </si>
  <si>
    <t>PT21M25S</t>
  </si>
  <si>
    <t>FlVCocmicUo</t>
  </si>
  <si>
    <t>2009-04-14T00:14:32Z</t>
  </si>
  <si>
    <t>Highline Excel Class 15: Excel 2007 Tables 7 Examples</t>
  </si>
  <si>
    <t>PT10M49S</t>
  </si>
  <si>
    <t>XC7l39bLegg</t>
  </si>
  <si>
    <t>2009-04-14T00:12:16Z</t>
  </si>
  <si>
    <t>Highline Excel Class 16: Sort, Sorting 10 Examples</t>
  </si>
  <si>
    <t>V_SKpQVlIdE</t>
  </si>
  <si>
    <t>2009-04-14T00:04:48Z</t>
  </si>
  <si>
    <t>Highline Excel Class 14: How To Setup Data in Excel</t>
  </si>
  <si>
    <t>otGlfHEcvOU</t>
  </si>
  <si>
    <t>2009-04-14T00:02:13Z</t>
  </si>
  <si>
    <t>Highline Excel Class 17: Filter, Filtering 8 Examples</t>
  </si>
  <si>
    <t>fNEEe53u_W8</t>
  </si>
  <si>
    <t>2009-04-13T23:55:56Z</t>
  </si>
  <si>
    <t>Highline Excel Class 18: Subtotals</t>
  </si>
  <si>
    <t>rYrGF8ib7WY</t>
  </si>
  <si>
    <t>2009-04-13T15:02:15Z</t>
  </si>
  <si>
    <t>Excel Magic Trick 302: Randomly Select Names No Repeats</t>
  </si>
  <si>
    <t>gVrkNm4TYQA</t>
  </si>
  <si>
    <t>2009-04-09T23:48:30Z</t>
  </si>
  <si>
    <t>Mr Excel &amp; excelisfun Trick #5: Horizontal Subtotals</t>
  </si>
  <si>
    <t>1Rbu31vgbLY</t>
  </si>
  <si>
    <t>2009-04-05T23:15:11Z</t>
  </si>
  <si>
    <t>Highline Excel Class 11: Logical formulas, IS &amp; IF functions</t>
  </si>
  <si>
    <t>PT27M32S</t>
  </si>
  <si>
    <t>p1jfWxkEFTY</t>
  </si>
  <si>
    <t>2009-04-05T23:00:22Z</t>
  </si>
  <si>
    <t>Highline Excel Class 13: Text functions &amp; AMPERSAND</t>
  </si>
  <si>
    <t>PT19M57S</t>
  </si>
  <si>
    <t>zSS0g2dcI88</t>
  </si>
  <si>
    <t>2009-04-05T22:34:55Z</t>
  </si>
  <si>
    <t>Highline Excel Class 12: DATE functions &amp; Formulas</t>
  </si>
  <si>
    <t>VeXI-asCsaI</t>
  </si>
  <si>
    <t>2009-04-05T22:31:40Z</t>
  </si>
  <si>
    <t>Excel Busn Math 35: Check Accounts: Service Charge &amp; Balance</t>
  </si>
  <si>
    <t>2009-04-04T03:39:58Z</t>
  </si>
  <si>
    <t>Excel Magic Trick 303: VLOOKUP from middle of text-string</t>
  </si>
  <si>
    <t>LpHAr2_n6_Y</t>
  </si>
  <si>
    <t>2009-04-04T03:20:43Z</t>
  </si>
  <si>
    <t>Excel Magic Trick 305: SUM digits from string</t>
  </si>
  <si>
    <t>Djr410eQ2B4</t>
  </si>
  <si>
    <t>2009-04-04T03:11:10Z</t>
  </si>
  <si>
    <t>Excel Magic Trick 306: MCONCAT LOOKUP functions (CAT = 593)</t>
  </si>
  <si>
    <t>GByZXaRX1jE</t>
  </si>
  <si>
    <t>2009-04-04T03:10:32Z</t>
  </si>
  <si>
    <t>Excel Magic Trick 304: Charts: Add Secondary Axis To Frequency Column Chart</t>
  </si>
  <si>
    <t>ZFXQ7FdNxL0</t>
  </si>
  <si>
    <t>2009-04-04T02:52:49Z</t>
  </si>
  <si>
    <t>Excel Busn Math 34: Bank Checks</t>
  </si>
  <si>
    <t>T2ANc1R5dTk</t>
  </si>
  <si>
    <t>2009-04-04T02:43:03Z</t>
  </si>
  <si>
    <t>Excel Busn Math 36: Bank Service Terms &amp; Credit Card Calculations</t>
  </si>
  <si>
    <t>wVZqaYVjhxs</t>
  </si>
  <si>
    <t>2009-04-04T01:45:43Z</t>
  </si>
  <si>
    <t>Excel Busn Math 37: Bank Reconciliation</t>
  </si>
  <si>
    <t>9KbhiSeMYKE</t>
  </si>
  <si>
    <t>2009-04-03T16:38:28Z</t>
  </si>
  <si>
    <t>Mr Excel &amp; excelisfun Trick #4: Comparative Charts</t>
  </si>
  <si>
    <t>RCLUM0UMLXo</t>
  </si>
  <si>
    <t>2009-04-01T16:57:03Z</t>
  </si>
  <si>
    <t>Highline Excel Class 07: VLOOKUP function formula 7 Examples</t>
  </si>
  <si>
    <t>PT24M39S</t>
  </si>
  <si>
    <t>kt0TE4Bniuk</t>
  </si>
  <si>
    <t>2009-04-01T16:19:01Z</t>
  </si>
  <si>
    <t>Highline Excel Class 06: Worksheet &amp; Workbook References</t>
  </si>
  <si>
    <t>2b_eSP6DNsw</t>
  </si>
  <si>
    <t>2009-04-01T16:18:24Z</t>
  </si>
  <si>
    <t>Highline Excel Class 08: 3-D Cell References Add Across Sheets</t>
  </si>
  <si>
    <t>tHMq7xv0-oo</t>
  </si>
  <si>
    <t>2009-04-01T16:18:19Z</t>
  </si>
  <si>
    <t>Highline Excel Class 09: SUMIF Function Formula 3 Examples</t>
  </si>
  <si>
    <t>QKYx2qQmoMs</t>
  </si>
  <si>
    <t>2009-04-01T15:39:44Z</t>
  </si>
  <si>
    <t>Highline Excel Class 10: VLOOKUP SUMIF &amp; Percentage Increase</t>
  </si>
  <si>
    <t>yaY4ybCNTVo</t>
  </si>
  <si>
    <t>2009-03-27T22:48:01Z</t>
  </si>
  <si>
    <t>Mr Excel &amp; excelisfun Trick #3: Wildcard Count</t>
  </si>
  <si>
    <t>Wq7p4uoj4Vo</t>
  </si>
  <si>
    <t>2009-03-27T22:35:24Z</t>
  </si>
  <si>
    <t>Highline Excel Class 01: Back To Basics</t>
  </si>
  <si>
    <t>O3bcbpBxOaY</t>
  </si>
  <si>
    <t>2009-03-27T22:35:08Z</t>
  </si>
  <si>
    <t>Highline Excel Class 02: Excel Formulas &amp; Excel Functions</t>
  </si>
  <si>
    <t>PT28M28S</t>
  </si>
  <si>
    <t>BU3c5Y8pinw</t>
  </si>
  <si>
    <t>2009-03-27T22:27:47Z</t>
  </si>
  <si>
    <t>Highline Excel Class 03: Names, Cell References, Formula Inputs</t>
  </si>
  <si>
    <t>PT33M38S</t>
  </si>
  <si>
    <t>vqJg7fi4LL0</t>
  </si>
  <si>
    <t>2009-03-27T22:11:34Z</t>
  </si>
  <si>
    <t>Highline Excel Class 05: Charts, Page Setup, Data Analysis</t>
  </si>
  <si>
    <t>PT26M36S</t>
  </si>
  <si>
    <t>I6YLnLTPaK4</t>
  </si>
  <si>
    <t>2009-03-27T22:10:37Z</t>
  </si>
  <si>
    <t>Highline Excel Class 04: Style &amp; Number Format &amp; ROUND</t>
  </si>
  <si>
    <t>PT16M3S</t>
  </si>
  <si>
    <t>tAFp6APetQ4</t>
  </si>
  <si>
    <t>2009-03-27T21:12:18Z</t>
  </si>
  <si>
    <t>Kid Makes Music With A Hammer and Pots &amp; Pans</t>
  </si>
  <si>
    <t>PT52S</t>
  </si>
  <si>
    <t>uEzPHeAIn_8</t>
  </si>
  <si>
    <t>2009-03-27T21:09:20Z</t>
  </si>
  <si>
    <t>Kid Uses Skateboard In Inventive Way</t>
  </si>
  <si>
    <t>0ax5KE2UF-g</t>
  </si>
  <si>
    <t>2009-03-27T21:06:58Z</t>
  </si>
  <si>
    <t>Kid Makes Trumpet Sounds With Cup</t>
  </si>
  <si>
    <t>nvOr2wLj2MU</t>
  </si>
  <si>
    <t>2009-03-23T19:15:52Z</t>
  </si>
  <si>
    <t>Excel Magic Trick 296: Conditional Format Intersection Row &amp; Column</t>
  </si>
  <si>
    <t>DW16c_t5NtM</t>
  </si>
  <si>
    <t>2009-03-23T19:14:51Z</t>
  </si>
  <si>
    <t>Excel Magic Trick 297: Add Certain Column Only</t>
  </si>
  <si>
    <t>X0ka9zv0JJA</t>
  </si>
  <si>
    <t>2009-03-23T19:10:28Z</t>
  </si>
  <si>
    <t>Excel Magic Trick 297.5: Conditional Sum for Varying Columns</t>
  </si>
  <si>
    <t>adzKVK6hvd0</t>
  </si>
  <si>
    <t>2009-03-23T19:05:18Z</t>
  </si>
  <si>
    <t>Excel Magic Trick 299: Date &amp; Time Number - Total Days &amp; Hours Formula</t>
  </si>
  <si>
    <t>8SCfFbfRfT8</t>
  </si>
  <si>
    <t>2009-03-23T19:01:09Z</t>
  </si>
  <si>
    <t>Excel Magic Trick 298: MOD function Formula for Total Time Worked</t>
  </si>
  <si>
    <t>j5L38cT_tn4</t>
  </si>
  <si>
    <t>2009-03-23T18:57:17Z</t>
  </si>
  <si>
    <t>Excel Magic Trick 300: YEAR DATE TEXT functions for Date Label</t>
  </si>
  <si>
    <t>rMc5sP8hV9k</t>
  </si>
  <si>
    <t>2009-03-23T18:55:54Z</t>
  </si>
  <si>
    <t>Excel Magic Trick 301: 1900 Date Problems and Fixes</t>
  </si>
  <si>
    <t>nPfeTBjirKM</t>
  </si>
  <si>
    <t>2009-03-20T17:55:58Z</t>
  </si>
  <si>
    <t>Excel Magic Trick #247: Add Leading Zeroes w Formula</t>
  </si>
  <si>
    <t>LNa2p9o4Bek</t>
  </si>
  <si>
    <t>2009-03-16T23:07:52Z</t>
  </si>
  <si>
    <t>Excel Magic Trick 289: LEN &amp; SUBSTITUTE functions Counting Tricks</t>
  </si>
  <si>
    <t>btiuexHSvHY</t>
  </si>
  <si>
    <t>2009-03-16T22:47:51Z</t>
  </si>
  <si>
    <t>Excel Magic Trick 286: MOD function &amp; Time Calculations (Time For Night Shift, or Negative Time)</t>
  </si>
  <si>
    <t>aFa_Mro-oow</t>
  </si>
  <si>
    <t>2009-03-16T22:46:11Z</t>
  </si>
  <si>
    <t>Excel Magic Trick 290: Count Codes From Column of Text Strings</t>
  </si>
  <si>
    <t>8NKPV05tfis</t>
  </si>
  <si>
    <t>2009-03-16T22:46:07Z</t>
  </si>
  <si>
    <t>Excel Magic Trick 288: Count Character or Nums. In Text String</t>
  </si>
  <si>
    <t>B90DvXK8TBs</t>
  </si>
  <si>
    <t>2009-03-16T22:42:49Z</t>
  </si>
  <si>
    <t>Excel Magic Trick 287: Lookup Adding - Array &amp; Non-Array Formula</t>
  </si>
  <si>
    <t>JpPgYrdujcI</t>
  </si>
  <si>
    <t>2009-03-16T22:39:31Z</t>
  </si>
  <si>
    <t>Excel Magic Trick 285: Markup On Sell Price Formula</t>
  </si>
  <si>
    <t>In1VabNdjoU</t>
  </si>
  <si>
    <t>2009-03-16T22:29:35Z</t>
  </si>
  <si>
    <t>Excel Magic Trick 291: Add Nums Associated w Codes From String</t>
  </si>
  <si>
    <t>3pRbn5IuCao</t>
  </si>
  <si>
    <t>2009-03-16T22:27:58Z</t>
  </si>
  <si>
    <t>Excel Magic Trick 294: Filter Pie Chart w Formula &amp; Pivot Table</t>
  </si>
  <si>
    <t>FR6TPhfNeQI</t>
  </si>
  <si>
    <t>2009-03-16T22:19:27Z</t>
  </si>
  <si>
    <t>Excel Magic Trick 292: Reverse Last &amp; First Name Tricks</t>
  </si>
  <si>
    <t>YIeUCimK1qk</t>
  </si>
  <si>
    <t>2009-03-16T22:15:23Z</t>
  </si>
  <si>
    <t>Excel Magic Trick 293: Dynamic Count Unique Words In Column</t>
  </si>
  <si>
    <t>EtGmikRdIvM</t>
  </si>
  <si>
    <t>2009-03-13T19:44:40Z</t>
  </si>
  <si>
    <t>Excel Magic Trick 295: DV Dropdown From Diff Workbook</t>
  </si>
  <si>
    <t>xspRYDwmLLY</t>
  </si>
  <si>
    <t>2009-03-13T16:40:36Z</t>
  </si>
  <si>
    <t>Excel Busn Math 29: Rate Of Change Formulas</t>
  </si>
  <si>
    <t>PT16M32S</t>
  </si>
  <si>
    <t>_8aHxdGj0cQ</t>
  </si>
  <si>
    <t>2009-03-13T16:39:04Z</t>
  </si>
  <si>
    <t>Excel Busn Math 22: Convert Decimals &amp; Fractions To Percent</t>
  </si>
  <si>
    <t>PT19M50S</t>
  </si>
  <si>
    <t>Rr5XtSBHYDc</t>
  </si>
  <si>
    <t>2009-03-13T16:31:29Z</t>
  </si>
  <si>
    <t>Excel Busn Math 25: Part = Rate * Base = Percent Formula</t>
  </si>
  <si>
    <t>JBGehtqFods</t>
  </si>
  <si>
    <t>2009-03-13T16:23:56Z</t>
  </si>
  <si>
    <t>Excel Busn Math 28: Solve For Rate in Percent Formula</t>
  </si>
  <si>
    <t>PT16M9S</t>
  </si>
  <si>
    <t>O6IJzPnLJt8</t>
  </si>
  <si>
    <t>2009-03-13T16:23:47Z</t>
  </si>
  <si>
    <t>Excel Busn Math 31: Increase &amp; Decrease Math Problems</t>
  </si>
  <si>
    <t>PT23M55S</t>
  </si>
  <si>
    <t>QY5ZG0YzCvs</t>
  </si>
  <si>
    <t>2009-03-13T16:20:16Z</t>
  </si>
  <si>
    <t>Excel Busn Math 26: Solve For Part in Percent Formula</t>
  </si>
  <si>
    <t>PT12M30S</t>
  </si>
  <si>
    <t>LGPU3hJnNoU</t>
  </si>
  <si>
    <t>2009-03-13T16:19:24Z</t>
  </si>
  <si>
    <t>Excel Busn Math 24: Fraction and Percent Equivalents</t>
  </si>
  <si>
    <t>5K6clSs1p5k</t>
  </si>
  <si>
    <t>2009-03-13T16:17:28Z</t>
  </si>
  <si>
    <t>Excel Busn Math 23: Rules For Percents In Excel - Percentage</t>
  </si>
  <si>
    <t>NJKsUx4QjqY</t>
  </si>
  <si>
    <t>2009-03-13T16:17:04Z</t>
  </si>
  <si>
    <t>Excel Busn Math 27: Solve For Base in Percent Formula</t>
  </si>
  <si>
    <t>noIPXyX9rGg</t>
  </si>
  <si>
    <t>2009-03-13T16:13:56Z</t>
  </si>
  <si>
    <t>Excel Busn Math 30: Rate Of Change Business Problems</t>
  </si>
  <si>
    <t>PT17M36S</t>
  </si>
  <si>
    <t>w5cytGoutmg</t>
  </si>
  <si>
    <t>2009-03-13T16:10:19Z</t>
  </si>
  <si>
    <t>Excel Busn Math 32: Markup &amp; Markdown Math Problems</t>
  </si>
  <si>
    <t>0rSNeMpSvbY</t>
  </si>
  <si>
    <t>2009-03-13T15:55:21Z</t>
  </si>
  <si>
    <t>Excel Busn Math 33: Stock Values Web Query &amp; Rate Of Change</t>
  </si>
  <si>
    <t>37tClGiF9fw</t>
  </si>
  <si>
    <t>2009-03-09T20:49:46Z</t>
  </si>
  <si>
    <t>Mr Excel &amp; excelisfun Excel Trick #2: Decrease Values By 35%</t>
  </si>
  <si>
    <t>PTW_4R3mShs</t>
  </si>
  <si>
    <t>2009-03-07T18:34:01Z</t>
  </si>
  <si>
    <t>Seattle Snow March 7, 2009, Kid Talks About Snow</t>
  </si>
  <si>
    <t>8Cl1sc9ExMI</t>
  </si>
  <si>
    <t>2009-03-06T23:05:04Z</t>
  </si>
  <si>
    <t>Mr Excel &amp; excelisfun Excel Trick #1: Two 2 Way Lookup</t>
  </si>
  <si>
    <t>XPb0S3Rbdf4</t>
  </si>
  <si>
    <t>2009-03-06T20:31:05Z</t>
  </si>
  <si>
    <t>Excel Magic Trick # 272: Count Unique Or Duplicate Records</t>
  </si>
  <si>
    <t>TAofPm4LCRc</t>
  </si>
  <si>
    <t>2009-03-06T02:11:08Z</t>
  </si>
  <si>
    <t>Excel Magic Trick 276 MoreFunc Excel add-in 66 New functions</t>
  </si>
  <si>
    <t>t2iUYXDlu1Q</t>
  </si>
  <si>
    <t>2009-03-06T02:09:26Z</t>
  </si>
  <si>
    <t>Excel Magic Trick # 283: Lookup Vendor Name With Low Bid</t>
  </si>
  <si>
    <t>CY_7UWoilIM</t>
  </si>
  <si>
    <t>2009-03-06T02:00:18Z</t>
  </si>
  <si>
    <t>Excel Magic Trick # 277: Add 01-12-13-14-15 Text String From</t>
  </si>
  <si>
    <t>sK_4-QWtJsw</t>
  </si>
  <si>
    <t>2009-03-06T01:59:00Z</t>
  </si>
  <si>
    <t>Excel Magic Trick # 278: Return Every 10th Value w Formula</t>
  </si>
  <si>
    <t>AdZ--0XNy64</t>
  </si>
  <si>
    <t>2009-03-06T01:49:57Z</t>
  </si>
  <si>
    <t>Excel Magic Trick # 279: Create the Series AA, AB, ZZ w For</t>
  </si>
  <si>
    <t>2RW-lyCAXdE</t>
  </si>
  <si>
    <t>2009-03-06T01:49:15Z</t>
  </si>
  <si>
    <t>Excel Magic Trick # 281: Formula For Vest Date</t>
  </si>
  <si>
    <t>Q-HXj0YFsNg</t>
  </si>
  <si>
    <t>2009-03-06T01:43:28Z</t>
  </si>
  <si>
    <t>Excel Magic Trick # 282: Lookup Name When Today Is Birthday</t>
  </si>
  <si>
    <t>WhATtHUyCHM</t>
  </si>
  <si>
    <t>2009-03-06T01:42:32Z</t>
  </si>
  <si>
    <t>Excel Magic Trick # 280: Calculate the Year You Retire</t>
  </si>
  <si>
    <t>y63YrbU7K3w</t>
  </si>
  <si>
    <t>2009-03-06T01:35:45Z</t>
  </si>
  <si>
    <t>Excel Magic Trick 284 Create Line Chart W Two Number Series</t>
  </si>
  <si>
    <t>2i1AsfXWmH0</t>
  </si>
  <si>
    <t>2009-03-05T20:56:47Z</t>
  </si>
  <si>
    <t>How To Post Questions At The Mr Excel Message Board</t>
  </si>
  <si>
    <t>gamlTO5pQeM</t>
  </si>
  <si>
    <t>2009-03-02T23:59:25Z</t>
  </si>
  <si>
    <t>Excel Magic Trick # 268: Conditional Formatting Max In Row</t>
  </si>
  <si>
    <t>xp0iUcRnQKE</t>
  </si>
  <si>
    <t>2009-03-02T23:54:05Z</t>
  </si>
  <si>
    <t>Excel Magic Trick # 274: Probabilities Binomial Distribution</t>
  </si>
  <si>
    <t>PT22M31S</t>
  </si>
  <si>
    <t>sFFDbhbrqxg</t>
  </si>
  <si>
    <t>2009-03-02T23:50:35Z</t>
  </si>
  <si>
    <t>Excel Magic Trick # 269: COUNTIF &amp; Ampersand</t>
  </si>
  <si>
    <t>sXdAh0NzEuE</t>
  </si>
  <si>
    <t>2009-03-02T23:50:05Z</t>
  </si>
  <si>
    <t>Excel Magic Trick # 270: Conditional Format Based On Diff Cell</t>
  </si>
  <si>
    <t>ajVfJ2hZ9UE</t>
  </si>
  <si>
    <t>2009-03-02T23:48:15Z</t>
  </si>
  <si>
    <t>Excel Magic Trick # 273: Extract Top 5 Records w Formula</t>
  </si>
  <si>
    <t>rGaFhpZfUrY</t>
  </si>
  <si>
    <t>2009-03-02T23:46:45Z</t>
  </si>
  <si>
    <t>Excel Magic Trick # 271: Conditional Format w DATEDIF function</t>
  </si>
  <si>
    <t>f0x8lyDS91k</t>
  </si>
  <si>
    <t>2009-03-02T23:31:32Z</t>
  </si>
  <si>
    <t>Excel Magic Trick # 275: Reduce Column Of Numbers By 35%</t>
  </si>
  <si>
    <t>DINhDa0J86Q</t>
  </si>
  <si>
    <t>2009-03-02T20:48:42Z</t>
  </si>
  <si>
    <t>Excel Busn Math 17: Primes &amp; Reducing Fractions</t>
  </si>
  <si>
    <t>h1Sx8d8cUyo</t>
  </si>
  <si>
    <t>2009-03-02T20:27:55Z</t>
  </si>
  <si>
    <t>Excel Magic Trick # 265: Mixed Cost Accounting Linear Regression - Ron's Class</t>
  </si>
  <si>
    <t>PT22M24S</t>
  </si>
  <si>
    <t>vMKc_pJW9-E</t>
  </si>
  <si>
    <t>2009-03-01T19:31:02Z</t>
  </si>
  <si>
    <t>Excel Busn Math 16: Fractions &amp; Fraction Formatting</t>
  </si>
  <si>
    <t>PT19M14S</t>
  </si>
  <si>
    <t>9vvj8r0oRos</t>
  </si>
  <si>
    <t>2009-03-01T19:10:23Z</t>
  </si>
  <si>
    <t>Excel Busn Math 20: Adding &amp; Subtracting Fractions</t>
  </si>
  <si>
    <t>PT17M4S</t>
  </si>
  <si>
    <t>Wl1lttqhnFk</t>
  </si>
  <si>
    <t>2009-03-01T19:09:50Z</t>
  </si>
  <si>
    <t>Excel Busn Math 18: Decimal Into Fraction</t>
  </si>
  <si>
    <t>5Cegpz_fD0Q</t>
  </si>
  <si>
    <t>2009-03-01T19:05:35Z</t>
  </si>
  <si>
    <t>Excel Busn Math 19: Multiplying &amp; Dividing Fractions</t>
  </si>
  <si>
    <t>yewT75CmBKs</t>
  </si>
  <si>
    <t>2009-03-01T18:56:54Z</t>
  </si>
  <si>
    <t>Excel Busn Math 21: Fraction Word Problem</t>
  </si>
  <si>
    <t>5axD1KSu5HU</t>
  </si>
  <si>
    <t>2009-03-01T18:41:54Z</t>
  </si>
  <si>
    <t>Kid Plays With Toy Diggers &amp; Trucks, Then Rides A Trike, Says Hi!</t>
  </si>
  <si>
    <t>mnhufwFyHRg</t>
  </si>
  <si>
    <t>2009-03-01T18:28:22Z</t>
  </si>
  <si>
    <t>Kid Plays with Toy Thomas &amp; James Trains</t>
  </si>
  <si>
    <t>jufnqfZ-7nU</t>
  </si>
  <si>
    <t>2009-03-01T18:15:40Z</t>
  </si>
  <si>
    <t>Kid Uses Toy Digger To Tear Down A House (Demolition)</t>
  </si>
  <si>
    <t>HKbRNqcvhzs</t>
  </si>
  <si>
    <t>2009-02-24T23:33:48Z</t>
  </si>
  <si>
    <t>Excel Formula Efficiency 2: Time Your Formulas For Speed</t>
  </si>
  <si>
    <t>O2ulQwMmlmY</t>
  </si>
  <si>
    <t>2009-02-24T22:44:58Z</t>
  </si>
  <si>
    <t>Excel Formula Efficiency 1: SUMPRODUCT function 12 Examples</t>
  </si>
  <si>
    <t>_cWg850PMys</t>
  </si>
  <si>
    <t>2009-02-24T22:32:20Z</t>
  </si>
  <si>
    <t>Excel Formula Efficiency 4: SUMIFS &amp; COUNTIFS Are Fast</t>
  </si>
  <si>
    <t>5rPL4_dnzls</t>
  </si>
  <si>
    <t>2009-02-24T22:29:31Z</t>
  </si>
  <si>
    <t>Excel Formula Efficiency 3: Database D Functions Are Fast</t>
  </si>
  <si>
    <t>3tfwyD-T7Zs</t>
  </si>
  <si>
    <t>2009-02-24T22:11:12Z</t>
  </si>
  <si>
    <t>Excel Formula Efficiency 7: Helper Column Speeds Calculation</t>
  </si>
  <si>
    <t>ry3vSqN1TQ0</t>
  </si>
  <si>
    <t>2009-02-24T22:08:28Z</t>
  </si>
  <si>
    <t>Excel Formula Efficiency 6: Concatenated Field Speeds Up Formula</t>
  </si>
  <si>
    <t>7nc6LxTxFpQ</t>
  </si>
  <si>
    <t>2009-02-24T22:08:16Z</t>
  </si>
  <si>
    <t>Excel Formula Efficiency 5: Helper Cell Speed Up Calculation</t>
  </si>
  <si>
    <t>OQvMR5n4z3c</t>
  </si>
  <si>
    <t>2009-02-24T22:00:07Z</t>
  </si>
  <si>
    <t>Excel Formula Efficiency 9: Faster Running Total Formula</t>
  </si>
  <si>
    <t>wt4vQ-yP-Qs</t>
  </si>
  <si>
    <t>2009-02-24T21:57:10Z</t>
  </si>
  <si>
    <t>Excel Formula Efficiency 8: Custom VBA Function Can Be Fast</t>
  </si>
  <si>
    <t>DussnpSXNio</t>
  </si>
  <si>
    <t>2009-02-24T21:50:43Z</t>
  </si>
  <si>
    <t>Excel Formula Efficiency 11: Pivot Table Faster Than Formula</t>
  </si>
  <si>
    <t>YphEHfYcdSI</t>
  </si>
  <si>
    <t>2009-02-24T21:47:30Z</t>
  </si>
  <si>
    <t>Excel Formula Efficiency 10: Automatic &amp; Manual Calculation</t>
  </si>
  <si>
    <t>yolP3Bapc-w</t>
  </si>
  <si>
    <t>2009-02-24T21:34:11Z</t>
  </si>
  <si>
    <t>Excel Formula Efficiency 12: Fastest Formula In Excel</t>
  </si>
  <si>
    <t>uuovxEFNbu4</t>
  </si>
  <si>
    <t>2009-02-23T23:04:38Z</t>
  </si>
  <si>
    <t>Excel Magic Trick # 266: Count Words Only w COUNTIF ?*</t>
  </si>
  <si>
    <t>uE0txDHYZUo</t>
  </si>
  <si>
    <t>2009-02-23T22:57:19Z</t>
  </si>
  <si>
    <t>Excel Magic Trick # 267: Percentage Change Formula &amp; Chart</t>
  </si>
  <si>
    <t>iw2p07yidEM</t>
  </si>
  <si>
    <t>2009-02-23T18:45:10Z</t>
  </si>
  <si>
    <t>Excel Magic Trick 261: Random Num 1- 100 Not Divisible By 3</t>
  </si>
  <si>
    <t>luMVq6k3Kvc</t>
  </si>
  <si>
    <t>2009-02-19T23:53:55Z</t>
  </si>
  <si>
    <t>Excel Magic Trick # 262: Dynamic Weekly Chart</t>
  </si>
  <si>
    <t>GOomJm6ENP4</t>
  </si>
  <si>
    <t>2009-02-19T23:29:05Z</t>
  </si>
  <si>
    <t>Excel Magic Trick # 263: Math Function of X &amp; Dynamic Charts</t>
  </si>
  <si>
    <t>jFArje62ZaU</t>
  </si>
  <si>
    <t>2009-02-19T23:22:51Z</t>
  </si>
  <si>
    <t>Excel Magic Trick # 264: Absolute &amp; Relative Macro Fix Data</t>
  </si>
  <si>
    <t>p9bds4kon98</t>
  </si>
  <si>
    <t>2009-02-12T22:18:26Z</t>
  </si>
  <si>
    <t>Excel Busn Math 10: Adding and Subtracting</t>
  </si>
  <si>
    <t>QHwn5c3bM7c</t>
  </si>
  <si>
    <t>2009-02-12T22:05:18Z</t>
  </si>
  <si>
    <t>Excel Busn Math 15: Large Math Word Problem</t>
  </si>
  <si>
    <t>EvddF_kV0BA</t>
  </si>
  <si>
    <t>2009-02-12T21:51:30Z</t>
  </si>
  <si>
    <t>Excel Busn Math 12: Multiplying &amp; Dividing In Excel</t>
  </si>
  <si>
    <t>PT22M21S</t>
  </si>
  <si>
    <t>I7iI0hxAtwo</t>
  </si>
  <si>
    <t>2009-02-12T21:26:17Z</t>
  </si>
  <si>
    <t>Excel Magic Trick # 254: Data Table Creates 100 Formulas</t>
  </si>
  <si>
    <t>cbz9Xw_cM5Y</t>
  </si>
  <si>
    <t>2009-02-12T21:11:50Z</t>
  </si>
  <si>
    <t>Excel Busn Math 09: ROUNDING Numbers In Excel</t>
  </si>
  <si>
    <t>PT15M21S</t>
  </si>
  <si>
    <t>Los7Nb6Skdk</t>
  </si>
  <si>
    <t>2009-02-12T21:08:42Z</t>
  </si>
  <si>
    <t>Excel Magic Trick # 259: Dynamic DV List Based On DV List</t>
  </si>
  <si>
    <t>YQeYNtACsJ8</t>
  </si>
  <si>
    <t>Excel Busn Math 13: Math Word Problems #1</t>
  </si>
  <si>
    <t>PT18M58S</t>
  </si>
  <si>
    <t>ETd-6Wkszxo</t>
  </si>
  <si>
    <t>2009-02-12T21:03:38Z</t>
  </si>
  <si>
    <t>Excel Busn Math 11: Order Of Operations For Math</t>
  </si>
  <si>
    <t>NkRMgjQYeY4</t>
  </si>
  <si>
    <t>2009-02-12T21:03:20Z</t>
  </si>
  <si>
    <t>Excel Magic Trick # 258: Chart From Noncontiguous Data</t>
  </si>
  <si>
    <t>hxm-mb_kZrQ</t>
  </si>
  <si>
    <t>2009-02-12T20:57:33Z</t>
  </si>
  <si>
    <t>Excel Magic Trick 253: Data Table 1 Variable What If Analysis</t>
  </si>
  <si>
    <t>kfznvWGzt0Y</t>
  </si>
  <si>
    <t>2009-02-12T20:56:03Z</t>
  </si>
  <si>
    <t>Excel Magic Trick 255: Data Table 2 Variable What If Analysis</t>
  </si>
  <si>
    <t>UROB30M8OeM</t>
  </si>
  <si>
    <t>2009-02-12T20:54:10Z</t>
  </si>
  <si>
    <t>Excel Magic Trick # 260: Delete All Invoices w TBO</t>
  </si>
  <si>
    <t>WzzjQKpCCyU</t>
  </si>
  <si>
    <t>2009-02-12T20:53:39Z</t>
  </si>
  <si>
    <t>Excel Magic Trick 257 Convert Dates as Text to Dates As No.</t>
  </si>
  <si>
    <t>tPqt1xzdoOo</t>
  </si>
  <si>
    <t>2009-02-12T20:48:57Z</t>
  </si>
  <si>
    <t>Excel Magic Trick # 256: 162 Excel Keyboard Shortcuts</t>
  </si>
  <si>
    <t>Pd4omhFttug</t>
  </si>
  <si>
    <t>2009-02-12T20:26:35Z</t>
  </si>
  <si>
    <t>Excel Magic Trick # 252: Text Cell Range In A Function</t>
  </si>
  <si>
    <t>5Ed_d2Xsldk</t>
  </si>
  <si>
    <t>2009-02-12T20:18:59Z</t>
  </si>
  <si>
    <t>Excel Busn Math 14: Math Word Problems #2</t>
  </si>
  <si>
    <t>GUbq5bbOmKs</t>
  </si>
  <si>
    <t>2009-02-12T20:12:48Z</t>
  </si>
  <si>
    <t>Excel Busn Math 08: Whole, Decimal Numbers &amp; Formatting</t>
  </si>
  <si>
    <t>FhA54KniEZ0</t>
  </si>
  <si>
    <t>2009-02-04T20:19:38Z</t>
  </si>
  <si>
    <t>Excel Magic Trick #246: Waterfall Profit Chart (Create an Excel Waterfall Chart)</t>
  </si>
  <si>
    <t>yJSf_vnaPQ8</t>
  </si>
  <si>
    <t>2009-02-04T20:13:53Z</t>
  </si>
  <si>
    <t>Excel Magic Trick 251 Formula Unique List within Unique List</t>
  </si>
  <si>
    <t>AqvWhyRJvUo</t>
  </si>
  <si>
    <t>2009-02-04T20:13:09Z</t>
  </si>
  <si>
    <t>Excel Magic Trick #249: Data Extract To New Workbook using Advanced Filter</t>
  </si>
  <si>
    <t>Y1tll2R_MKA</t>
  </si>
  <si>
    <t>2009-02-04T20:11:32Z</t>
  </si>
  <si>
    <t>Excel Magic Trick 250 Pivot Table Unique List in Unique List</t>
  </si>
  <si>
    <t>9km_XssaqJ4</t>
  </si>
  <si>
    <t>2009-02-04T20:11:24Z</t>
  </si>
  <si>
    <t>Excel Magic Trick #248: PERCENTILE QUARTILE functions Decile</t>
  </si>
  <si>
    <t>miJKJydGbuU</t>
  </si>
  <si>
    <t>2009-02-03T23:57:36Z</t>
  </si>
  <si>
    <t>Excel Busn Math 01: What is Excel?</t>
  </si>
  <si>
    <t>PT12M39S</t>
  </si>
  <si>
    <t>58C9ALZI2Io</t>
  </si>
  <si>
    <t>2009-02-03T23:49:38Z</t>
  </si>
  <si>
    <t>Excel Busn Math 04: The Importance Of Formatting In Math</t>
  </si>
  <si>
    <t>PT14M5S</t>
  </si>
  <si>
    <t>tvtaHedJvw4</t>
  </si>
  <si>
    <t>2009-02-03T23:46:45Z</t>
  </si>
  <si>
    <t>Excel Busn Math 02: Formulas and Math Operators</t>
  </si>
  <si>
    <t>qs7MhhbKs-8</t>
  </si>
  <si>
    <t>2009-02-03T23:41:24Z</t>
  </si>
  <si>
    <t>Excel Busn Math 03: Math Order Of Operations</t>
  </si>
  <si>
    <t>1GQWVRWkEi4</t>
  </si>
  <si>
    <t>2009-02-03T23:31:49Z</t>
  </si>
  <si>
    <t>Excel Busn Math 05: Functions &amp; Formulas</t>
  </si>
  <si>
    <t>IAFbMEviP8w</t>
  </si>
  <si>
    <t>2009-02-03T23:29:53Z</t>
  </si>
  <si>
    <t>Excel Busn Math 06: Relative &amp; Absolute Cell References</t>
  </si>
  <si>
    <t>VVOo2QYEN6I</t>
  </si>
  <si>
    <t>2009-02-03T23:22:34Z</t>
  </si>
  <si>
    <t>Excel Busn Math 07: When ROUND function Is Required</t>
  </si>
  <si>
    <t>1t4yl7P7-9A</t>
  </si>
  <si>
    <t>2009-02-03T01:03:56Z</t>
  </si>
  <si>
    <t>Excel Magic Trick #241: Data Validation w Shrinking List</t>
  </si>
  <si>
    <t>PT9M46S</t>
  </si>
  <si>
    <t>60nEm2MXssA</t>
  </si>
  <si>
    <t>2009-02-03T00:41:03Z</t>
  </si>
  <si>
    <t>Excel Magic Trick #245: Matching 2 Lists w IF &amp; OR functions</t>
  </si>
  <si>
    <t>_KGqJLXJvgY</t>
  </si>
  <si>
    <t>2009-02-03T00:38:48Z</t>
  </si>
  <si>
    <t>Excel Magic Trick #244: Advanced Filter Extract To New Sheet (Word Criteria)</t>
  </si>
  <si>
    <t>LuXScjK9efY</t>
  </si>
  <si>
    <t>2009-02-03T00:34:59Z</t>
  </si>
  <si>
    <t>Excel Magic Trick #242: Excel Sudoku Puzzle</t>
  </si>
  <si>
    <t>usz2vBFspPE</t>
  </si>
  <si>
    <t>2009-02-02T23:44:12Z</t>
  </si>
  <si>
    <t>Excel Magic Trick #243: MEAN MEDIAN MODE STDEV Histogram</t>
  </si>
  <si>
    <t>DIlf8dnVJRU</t>
  </si>
  <si>
    <t>2009-02-02T23:39:55Z</t>
  </si>
  <si>
    <t>Excel Magic Trick #240: Dynamic Range New Data At Top</t>
  </si>
  <si>
    <t>Q8Ho9CYURQw</t>
  </si>
  <si>
    <t>2009-02-02T23:32:05Z</t>
  </si>
  <si>
    <t>Excel Magic Trick #239: Graphing Functions of X Scatter Diag</t>
  </si>
  <si>
    <t>dgFVxwGIDl8</t>
  </si>
  <si>
    <t>2009-02-02T23:30:31Z</t>
  </si>
  <si>
    <t>Excel Magic Trick #238: Round Times To 5 Minutes</t>
  </si>
  <si>
    <t>dyMgvQLTzVE</t>
  </si>
  <si>
    <t>2009-02-02T23:28:54Z</t>
  </si>
  <si>
    <t>Excel Magic Trick #237: ROUND to Digit or Multiple</t>
  </si>
  <si>
    <t>8U6fsdQ-sBs</t>
  </si>
  <si>
    <t>2009-02-02T23:21:31Z</t>
  </si>
  <si>
    <t>Excel Magic Trick #234: Trig functions PI RADIANS DEGREES</t>
  </si>
  <si>
    <t>2mEd1nc_5VE</t>
  </si>
  <si>
    <t>2009-02-02T23:21:22Z</t>
  </si>
  <si>
    <t>Excel Magic Trick #236: Excel For Home Improvement</t>
  </si>
  <si>
    <t>084Vy78RjWQ</t>
  </si>
  <si>
    <t>2009-02-02T23:20:15Z</t>
  </si>
  <si>
    <t>Excel Magic Trick #233: 2 Business Math Tricks</t>
  </si>
  <si>
    <t>PmdOBqgpaMo</t>
  </si>
  <si>
    <t>2009-02-02T23:17:55Z</t>
  </si>
  <si>
    <t>Excel Magic Trick #235: Custom Number Format for Inches</t>
  </si>
  <si>
    <t>hEuJG_WLDfE</t>
  </si>
  <si>
    <t>2009-01-29T19:26:43Z</t>
  </si>
  <si>
    <t>Igor's Physics Class Linear Regression Tricks</t>
  </si>
  <si>
    <t>2R476OEitRU</t>
  </si>
  <si>
    <t>2009-01-28T19:49:49Z</t>
  </si>
  <si>
    <t>Excel Magic Trick #232: Add w 3 Criteria OR 2 Criteria</t>
  </si>
  <si>
    <t>Kd3QKxdx0rw</t>
  </si>
  <si>
    <t>2009-01-28T19:41:40Z</t>
  </si>
  <si>
    <t>Excel Magic Trick #231: VLOOKUP w 3 Tables on Diff Sheets</t>
  </si>
  <si>
    <t>UvueElIXluk</t>
  </si>
  <si>
    <t>2009-01-28T19:35:27Z</t>
  </si>
  <si>
    <t>Excel Magic Trick #230: Dynamic Stock Chart Excel Table List</t>
  </si>
  <si>
    <t>ansgSBP93Ao</t>
  </si>
  <si>
    <t>2009-01-23T19:33:45Z</t>
  </si>
  <si>
    <t>Excel Magic Trick #223 Count Single Character In Text String</t>
  </si>
  <si>
    <t>07wNMtEzb34</t>
  </si>
  <si>
    <t>2009-01-23T19:28:46Z</t>
  </si>
  <si>
    <t>Excel Magic Trick #228: Text Formula &amp; Forced Wrap Text</t>
  </si>
  <si>
    <t>ZoCtmwHvHqU</t>
  </si>
  <si>
    <t>2009-01-23T19:28:04Z</t>
  </si>
  <si>
    <t>Excel Magic Trick #224: Extract Prefix From Product ID</t>
  </si>
  <si>
    <t>xKIVPN_U5hA</t>
  </si>
  <si>
    <t>2009-01-23T19:23:41Z</t>
  </si>
  <si>
    <t>Excel Magic Trick #225: 2 Way Lookup With Duplicates</t>
  </si>
  <si>
    <t>PT5M51S</t>
  </si>
  <si>
    <t>Bm7Fo2g0Sbw</t>
  </si>
  <si>
    <t>2009-01-23T19:22:29Z</t>
  </si>
  <si>
    <t>Excel Magic Trick #229: Dump Data Pivot Table Macro</t>
  </si>
  <si>
    <t>WMXL1NABvnI</t>
  </si>
  <si>
    <t>2009-01-23T19:20:33Z</t>
  </si>
  <si>
    <t>Excel Magic Trick #226: Apply Names To Formulas</t>
  </si>
  <si>
    <t>PT2M1S</t>
  </si>
  <si>
    <t>oq1ZgM4NWWY</t>
  </si>
  <si>
    <t>2009-01-23T19:17:01Z</t>
  </si>
  <si>
    <t>Excel Magic Trick #221: LEN function Counts Spaces</t>
  </si>
  <si>
    <t>h0shIynzAVI</t>
  </si>
  <si>
    <t>2009-01-23T19:16:42Z</t>
  </si>
  <si>
    <t>Kid Plays w Toy Bulldozer &amp; Thomas Train</t>
  </si>
  <si>
    <t>PT2M13S</t>
  </si>
  <si>
    <t>7iFn2Qv5Sy4</t>
  </si>
  <si>
    <t>2009-01-23T19:15:01Z</t>
  </si>
  <si>
    <t>Kid Plays With Sliding Blocks On Wire</t>
  </si>
  <si>
    <t>HpAbS2ffdbc</t>
  </si>
  <si>
    <t>2009-01-23T19:14:19Z</t>
  </si>
  <si>
    <t>Excel Magic Trick #222: Find and Count Longest Word / Text</t>
  </si>
  <si>
    <t>BC4mFVJov2I</t>
  </si>
  <si>
    <t>2009-01-23T19:09:46Z</t>
  </si>
  <si>
    <t>Kid Sleeps With Pinecone (Plays with Pinecone)</t>
  </si>
  <si>
    <t>BXsShg7P6yI</t>
  </si>
  <si>
    <t>2009-01-21T22:24:08Z</t>
  </si>
  <si>
    <t>Excel Magic Trick #218: Pivot Table Macro w Dynamic Range #1</t>
  </si>
  <si>
    <t>F3EiJadA28Q</t>
  </si>
  <si>
    <t>2009-01-21T22:23:46Z</t>
  </si>
  <si>
    <t>Excel Magic Trick #220: Count Dates In Each Month</t>
  </si>
  <si>
    <t>SEqKJ6s27Ac</t>
  </si>
  <si>
    <t>2009-01-21T22:19:17Z</t>
  </si>
  <si>
    <t>Excel Magic Trick #219: Pivot Table Macro w Dynamic Range #2</t>
  </si>
  <si>
    <t>aLkNIVMnAZY</t>
  </si>
  <si>
    <t>2009-01-20T23:26:31Z</t>
  </si>
  <si>
    <t>Excel Magic Trick #215: Dynamic Print Range</t>
  </si>
  <si>
    <t>A0YQQWPeNKQ</t>
  </si>
  <si>
    <t>2009-01-20T23:22:38Z</t>
  </si>
  <si>
    <t>Excel Magic Trick 216 Pivot Table 4 Variable Cross Tabulation</t>
  </si>
  <si>
    <t>jNshJsf_Rso</t>
  </si>
  <si>
    <t>2009-01-20T23:18:29Z</t>
  </si>
  <si>
    <t>Excel Magic Trick #217: IF Function Text Logical Test</t>
  </si>
  <si>
    <t>611EqJdoUK4</t>
  </si>
  <si>
    <t>2009-01-19T23:47:55Z</t>
  </si>
  <si>
    <t>Excel Magic Trick #213: Dynamic Data Extract w Formula</t>
  </si>
  <si>
    <t>KhNXUuQGLIU</t>
  </si>
  <si>
    <t>2009-01-19T23:34:06Z</t>
  </si>
  <si>
    <t>Excel Magic Trick #211: Advanced Filter Extract ID Variable</t>
  </si>
  <si>
    <t>PT3M58S</t>
  </si>
  <si>
    <t>deUaq8Yd9j8</t>
  </si>
  <si>
    <t>2009-01-19T23:32:44Z</t>
  </si>
  <si>
    <t>Excel Magic Trick #212: Filter Copy Paste Data Extract</t>
  </si>
  <si>
    <t>ZqUQmxGnhUo</t>
  </si>
  <si>
    <t>2009-01-19T20:39:47Z</t>
  </si>
  <si>
    <t>Bill Mr Excel Jelen is Here At YouTube</t>
  </si>
  <si>
    <t>PT1M27S</t>
  </si>
  <si>
    <t>k0Nm08fn2sI</t>
  </si>
  <si>
    <t>2009-01-16T19:28:56Z</t>
  </si>
  <si>
    <t>Excel Magic Trick #208 Ctrl + Enter 6 Examples Of Efficiency</t>
  </si>
  <si>
    <t>g_l1s1IyXzw</t>
  </si>
  <si>
    <t>2009-01-16T18:51:18Z</t>
  </si>
  <si>
    <t>Excel Magic Trick #205: Get C21 Values From Across Sheets</t>
  </si>
  <si>
    <t>tCzEj8X6jXk</t>
  </si>
  <si>
    <t>2009-01-16T18:45:01Z</t>
  </si>
  <si>
    <t>Excel Magic Trick #203: Sequential Numbers in Formulas ROWS function</t>
  </si>
  <si>
    <t>5Z-W5sh6VgY</t>
  </si>
  <si>
    <t>2009-01-16T18:42:38Z</t>
  </si>
  <si>
    <t>Excel Magic Trick #204: Scatter &amp; Bar Chart Together</t>
  </si>
  <si>
    <t>qAv45GElWro</t>
  </si>
  <si>
    <t>2009-01-16T18:40:38Z</t>
  </si>
  <si>
    <t>Excel Magic Trick #206: Artists Commissions &amp; VLOOKUP</t>
  </si>
  <si>
    <t>0lxcmDZPtVE</t>
  </si>
  <si>
    <t>2009-01-16T18:40:03Z</t>
  </si>
  <si>
    <t>Excel Magic Trick #207: Business Math Word Problem Setup</t>
  </si>
  <si>
    <t>2009-01-16T18:32:25Z</t>
  </si>
  <si>
    <t>Excel Magic Trick #209: Formula Or Function Confusion</t>
  </si>
  <si>
    <t>BvJ98GkiIfA</t>
  </si>
  <si>
    <t>2009-01-16T18:27:01Z</t>
  </si>
  <si>
    <t>Excel Magic Trick #210: Formula Not Calculating Stuck</t>
  </si>
  <si>
    <t>-2hp9LuJyx4</t>
  </si>
  <si>
    <t>2009-01-09T23:25:58Z</t>
  </si>
  <si>
    <t>Excel Magic Trick #203: SUMIF function formula 21 Examples of Different Criteria</t>
  </si>
  <si>
    <t>Cob7TAFZzuo</t>
  </si>
  <si>
    <t>2009-01-09T23:17:04Z</t>
  </si>
  <si>
    <t>Excel Magic Trick #197: Grade Book with Weights</t>
  </si>
  <si>
    <t>yVagESFLBpI</t>
  </si>
  <si>
    <t>2009-01-09T23:14:48Z</t>
  </si>
  <si>
    <t>Excel Magic Trick #201: Custom Number Format For Pro ID</t>
  </si>
  <si>
    <t>baWNi_Uye2A</t>
  </si>
  <si>
    <t>2009-01-09T23:13:23Z</t>
  </si>
  <si>
    <t>Excel Magic Trick #200: Excel Table Formula Nomenclature</t>
  </si>
  <si>
    <t>MULe561j3_8</t>
  </si>
  <si>
    <t>2009-01-09T23:12:40Z</t>
  </si>
  <si>
    <t>Excel Magic Trick #202: Calculate Vacation Days</t>
  </si>
  <si>
    <t>PT4M10S</t>
  </si>
  <si>
    <t>S1GmTbGuQ9Q</t>
  </si>
  <si>
    <t>2009-01-09T23:10:12Z</t>
  </si>
  <si>
    <t>Excel Magic Trick #204: Adding w Case Sensitive Criteria</t>
  </si>
  <si>
    <t>mJJIU_K8xWM</t>
  </si>
  <si>
    <t>2009-01-09T23:08:25Z</t>
  </si>
  <si>
    <t>Excel Magic Trick #198: 3 Formulas For Frequency Distribution</t>
  </si>
  <si>
    <t>o4N2DJw6cE4</t>
  </si>
  <si>
    <t>2009-01-09T23:07:44Z</t>
  </si>
  <si>
    <t>Excel Magic Trick #192: Extract Middle Name Text To Column</t>
  </si>
  <si>
    <t>14mcA5ZY1tQ</t>
  </si>
  <si>
    <t>2009-01-09T23:06:38Z</t>
  </si>
  <si>
    <t>Excel Magic Trick #199: Histogram w Conditional Formatting</t>
  </si>
  <si>
    <t>PT2M39S</t>
  </si>
  <si>
    <t>FgM6voJmpcM</t>
  </si>
  <si>
    <t>2009-01-09T23:05:42Z</t>
  </si>
  <si>
    <t>Excel Magic Trick #196: Grade Book That Subtracts Two Lowest</t>
  </si>
  <si>
    <t>NCc0OfBQ8Rg</t>
  </si>
  <si>
    <t>2009-01-09T23:05:17Z</t>
  </si>
  <si>
    <t>Excel Magic Trick #191: Extract Middle Name Formula</t>
  </si>
  <si>
    <t>KX7m_kTbvmE</t>
  </si>
  <si>
    <t>2009-01-09T23:03:11Z</t>
  </si>
  <si>
    <t>Excel Magic Trick #194: Grade Book Based on Percentages</t>
  </si>
  <si>
    <t>eQx1sPHbzjU</t>
  </si>
  <si>
    <t>2009-01-09T23:01:21Z</t>
  </si>
  <si>
    <t>Excel Magic Trick #195: Grade Book That Subtracts Lowest Score</t>
  </si>
  <si>
    <t>J1Chm9CIvNE</t>
  </si>
  <si>
    <t>2009-01-09T22:57:46Z</t>
  </si>
  <si>
    <t>Excel Magic Trick #193: Grade Book Based on Total Score</t>
  </si>
  <si>
    <t>6bGKhbUYOas</t>
  </si>
  <si>
    <t>2009-01-09T22:52:11Z</t>
  </si>
  <si>
    <t>Excel Magic Trick 185 Dynamic Formula Extract Data 1criteria</t>
  </si>
  <si>
    <t>_EAtzaNm_Y4</t>
  </si>
  <si>
    <t>2009-01-09T22:52:07Z</t>
  </si>
  <si>
    <t>Excel Magic Trick #190: Rearrange First Last Name w Formula</t>
  </si>
  <si>
    <t>rVMBa1Ykg3Y</t>
  </si>
  <si>
    <t>2009-01-09T22:50:17Z</t>
  </si>
  <si>
    <t>Excel Magic Trick 185.5 Advanced Filter Data Extract 1criter</t>
  </si>
  <si>
    <t>NbP-dHau9-I</t>
  </si>
  <si>
    <t>2009-01-09T22:49:55Z</t>
  </si>
  <si>
    <t>Excel Magic Trick 186 Dynamic Formula Extract Data 2 criteria</t>
  </si>
  <si>
    <t>PT11M5S</t>
  </si>
  <si>
    <t>2009-01-09T22:49:50Z</t>
  </si>
  <si>
    <t>Excel Magic Trick #189: Count Days Not Sunday</t>
  </si>
  <si>
    <t>d8Tc5rlGE5o</t>
  </si>
  <si>
    <t>2009-01-09T22:49:15Z</t>
  </si>
  <si>
    <t>Excel Magic Trick #188: Page Setup Across Multiple Sheets</t>
  </si>
  <si>
    <t>0KnwjhjdbwY</t>
  </si>
  <si>
    <t>2009-01-09T22:48:21Z</t>
  </si>
  <si>
    <t>Excel Magic Trick #187: Unique List w Dynamic Formula</t>
  </si>
  <si>
    <t>gBkCzqoeZiU</t>
  </si>
  <si>
    <t>2009-01-09T22:43:16Z</t>
  </si>
  <si>
    <t>Excel Magic Trick 186.5 Advanced Filter Data Extract 2 criteria</t>
  </si>
  <si>
    <t>_InXptrEztY</t>
  </si>
  <si>
    <t>2009-01-09T22:39:14Z</t>
  </si>
  <si>
    <t>Kid Eats Popcorn, Plays w Cat and Toy Trucks</t>
  </si>
  <si>
    <t>P8SeqWQywTU</t>
  </si>
  <si>
    <t>2009-01-09T22:34:57Z</t>
  </si>
  <si>
    <t>Isaac Talks About Colors, Counting &amp; Shapes</t>
  </si>
  <si>
    <t>7-vqAEeXJ-U</t>
  </si>
  <si>
    <t>2009-01-06T00:02:28Z</t>
  </si>
  <si>
    <t>YTLE#56: Excel Count Unique Values Greater Than $30</t>
  </si>
  <si>
    <t>CiukwcCjP4I</t>
  </si>
  <si>
    <t>2009-01-03T02:16:53Z</t>
  </si>
  <si>
    <t>Excel Magic Trick #180: COUNTIF function formula 21 Examples of Different Criteria</t>
  </si>
  <si>
    <t>WtcUYXVic-4</t>
  </si>
  <si>
    <t>2009-01-03T02:08:22Z</t>
  </si>
  <si>
    <t>Excel Magic Trick #184: Setup Database in Excel</t>
  </si>
  <si>
    <t>YD3zzVERFfA</t>
  </si>
  <si>
    <t>2009-01-03T01:40:32Z</t>
  </si>
  <si>
    <t>Excel Magic Trick #183: Income Statement by Year &amp; Month</t>
  </si>
  <si>
    <t>sF19MDOo8ws</t>
  </si>
  <si>
    <t>2009-01-03T01:35:40Z</t>
  </si>
  <si>
    <t>Excel Magic Trick #181: Count Words Case Sensitive</t>
  </si>
  <si>
    <t>js8GGwJ7wxc</t>
  </si>
  <si>
    <t>2009-01-03T01:27:48Z</t>
  </si>
  <si>
    <t>Excel Magic Trick #179: Are All Four Word The Same?</t>
  </si>
  <si>
    <t>8YbJcBUFpyk</t>
  </si>
  <si>
    <t>2009-01-03T01:21:47Z</t>
  </si>
  <si>
    <t>Excel Magic Trick #178: Best Value Per 1 Unit Of Stats Value</t>
  </si>
  <si>
    <t>iqwNamTIEpY</t>
  </si>
  <si>
    <t>2009-01-03T01:19:34Z</t>
  </si>
  <si>
    <t>Excel Magic Trick #177: Data Validation Trouble</t>
  </si>
  <si>
    <t>p1qIyJFtjs0</t>
  </si>
  <si>
    <t>2009-01-03T01:13:24Z</t>
  </si>
  <si>
    <t>Isaac Plays w Loader &amp; Blocks and Hurts Hand (All Better!)</t>
  </si>
  <si>
    <t>Ie4ckUfLGJc</t>
  </si>
  <si>
    <t>2009-01-03T00:59:06Z</t>
  </si>
  <si>
    <t>Kid Uses Toy Drill To Fix Toy Car</t>
  </si>
  <si>
    <t>ORrkhkH1Yxo</t>
  </si>
  <si>
    <t>2009-01-03T00:55:23Z</t>
  </si>
  <si>
    <t>Family At Christmas Tree</t>
  </si>
  <si>
    <t>PT3S</t>
  </si>
  <si>
    <t>hdpLs6Uwr4E</t>
  </si>
  <si>
    <t>2009-01-02T23:47:43Z</t>
  </si>
  <si>
    <t>Excel Magic Trick #182: Workbook References</t>
  </si>
  <si>
    <t>bsaYTZfvvjQ</t>
  </si>
  <si>
    <t>2009-01-02T23:34:12Z</t>
  </si>
  <si>
    <t>Excel Magic Trick #175: Count Between Upper &amp; Lower Value</t>
  </si>
  <si>
    <t>rsyk9EOHVNs</t>
  </si>
  <si>
    <t>2009-01-02T23:34:11Z</t>
  </si>
  <si>
    <t>Excel Magic Trick #176 Get Last Item in Column on Diff Sheet</t>
  </si>
  <si>
    <t>yeXnDslp6xo</t>
  </si>
  <si>
    <t>2008-12-30T22:04:39Z</t>
  </si>
  <si>
    <t>Excel Magic Trick #173: Time Over or Under (Negative Time)</t>
  </si>
  <si>
    <t>wn32OYkO__8</t>
  </si>
  <si>
    <t>2008-12-30T22:00:24Z</t>
  </si>
  <si>
    <t>Excel Magic Trick #174: Smartest Excel People In The World</t>
  </si>
  <si>
    <t>Rr9dK5bDWcE</t>
  </si>
  <si>
    <t>2008-12-30T21:58:07Z</t>
  </si>
  <si>
    <t>Excel Magic Trick #172: Running Total Formula or Pivot Table</t>
  </si>
  <si>
    <t>AH_Xvlxeu3w</t>
  </si>
  <si>
    <t>2008-12-30T21:58:03Z</t>
  </si>
  <si>
    <t>Excel Magic Trick #171: MACRO Data Validation from 3 lists</t>
  </si>
  <si>
    <t>kMeoFIdVRA4</t>
  </si>
  <si>
    <t>2008-12-30T21:43:33Z</t>
  </si>
  <si>
    <t>Excel Magic Trick #168: Cross Tabulation For a Survey</t>
  </si>
  <si>
    <t>9yKfd4B3LB0</t>
  </si>
  <si>
    <t>2008-12-30T21:40:10Z</t>
  </si>
  <si>
    <t>Excel Magic Trick #170: Conditional Format To Hide Items</t>
  </si>
  <si>
    <t>oO-lOfHCofU</t>
  </si>
  <si>
    <t>2008-12-30T21:39:49Z</t>
  </si>
  <si>
    <t>Excel Magic Trick #169: Randomly Select Employee From List</t>
  </si>
  <si>
    <t>5ZZ8j0LMH2M</t>
  </si>
  <si>
    <t>2008-12-23T19:08:50Z</t>
  </si>
  <si>
    <t>Snowy Merry Christmas #1</t>
  </si>
  <si>
    <t>7YuucFZh2Xc</t>
  </si>
  <si>
    <t>2008-12-23T19:04:41Z</t>
  </si>
  <si>
    <t>Snowy Merry Christmas #2</t>
  </si>
  <si>
    <t>_T_avRtEp6U</t>
  </si>
  <si>
    <t>2008-12-23T18:54:23Z</t>
  </si>
  <si>
    <t>Snowy Merry Christmas #3</t>
  </si>
  <si>
    <t>XmSp2-Fa4rg</t>
  </si>
  <si>
    <t>2008-12-16T23:42:51Z</t>
  </si>
  <si>
    <t>Excel Basics #1: What Is Excel?</t>
  </si>
  <si>
    <t>jDogLgKTRf8</t>
  </si>
  <si>
    <t>2008-12-16T23:37:34Z</t>
  </si>
  <si>
    <t>Excel Basics #2: Keyboard Shortcuts</t>
  </si>
  <si>
    <t>D1RcsFBJKYU</t>
  </si>
  <si>
    <t>2008-12-16T23:36:12Z</t>
  </si>
  <si>
    <t>Excel Basics #6: Names Cell Ranges and Functions</t>
  </si>
  <si>
    <t>TfdmVSVul5w</t>
  </si>
  <si>
    <t>2008-12-16T23:30:53Z</t>
  </si>
  <si>
    <t>Excel Basics #4: Formulas and Functions</t>
  </si>
  <si>
    <t>PT10M13S</t>
  </si>
  <si>
    <t>_ABHR3R-Zbk</t>
  </si>
  <si>
    <t>2008-12-16T23:27:37Z</t>
  </si>
  <si>
    <t>Excel Basics #3: Formulas w Cell References</t>
  </si>
  <si>
    <t>NmVMjQzseLA</t>
  </si>
  <si>
    <t>2008-12-16T23:26:30Z</t>
  </si>
  <si>
    <t>Excel Basics #8: Cell References Relative &amp; Absolute</t>
  </si>
  <si>
    <t>VgxwYssT5XQ</t>
  </si>
  <si>
    <t>2008-12-16T23:24:32Z</t>
  </si>
  <si>
    <t>Excel Basics #5: Formulas Operators and Math</t>
  </si>
  <si>
    <t>fl8f27yoZqQ</t>
  </si>
  <si>
    <t>2008-12-16T23:21:13Z</t>
  </si>
  <si>
    <t>Excel Basics #11: Spreadsheet Setup &amp; Cell References</t>
  </si>
  <si>
    <t>NuOfQSXx2gw</t>
  </si>
  <si>
    <t>2008-12-16T23:19:56Z</t>
  </si>
  <si>
    <t>Excel Basics #9: Mixed Cell References in Formulas</t>
  </si>
  <si>
    <t>2JlvyV7qpbk</t>
  </si>
  <si>
    <t>2008-12-16T23:18:34Z</t>
  </si>
  <si>
    <t>Excel Basics #10: Formulas: Copy Vs. Cut</t>
  </si>
  <si>
    <t>sphQX0o_AQk</t>
  </si>
  <si>
    <t>2008-12-16T23:18:07Z</t>
  </si>
  <si>
    <t>Excel Basics #12: Stylistic &amp; Number Formatting</t>
  </si>
  <si>
    <t>rIyUnjarqJ8</t>
  </si>
  <si>
    <t>2008-12-16T23:16:46Z</t>
  </si>
  <si>
    <t>Excel Basics #7: Range Functions</t>
  </si>
  <si>
    <t>Gh0Qu5nNO9o</t>
  </si>
  <si>
    <t>2008-12-16T23:11:22Z</t>
  </si>
  <si>
    <t>Excel Basics #14: ROUND function &amp; Number Formatting</t>
  </si>
  <si>
    <t>V5yLertfOX0</t>
  </si>
  <si>
    <t>2008-12-16T22:57:57Z</t>
  </si>
  <si>
    <t>Excel Basics #13: Percentage Number Format</t>
  </si>
  <si>
    <t>5m3NfD7pB_k</t>
  </si>
  <si>
    <t>2008-12-16T22:54:21Z</t>
  </si>
  <si>
    <t>Excel Basics #15: Date &amp; Time Format &amp; Calculations</t>
  </si>
  <si>
    <t>BpRzlhf_vh8</t>
  </si>
  <si>
    <t>2008-12-16T22:34:53Z</t>
  </si>
  <si>
    <t>Excel Basics #16: Chart Basics - Excel Charts</t>
  </si>
  <si>
    <t>NxfYESUnKoM</t>
  </si>
  <si>
    <t>2008-12-16T22:31:07Z</t>
  </si>
  <si>
    <t>Excel Basics #17: Page Setup</t>
  </si>
  <si>
    <t>8r7SK9KojZA</t>
  </si>
  <si>
    <t>2008-12-16T22:16:54Z</t>
  </si>
  <si>
    <t>Excel Basics #19: Data Analysis Subtotals</t>
  </si>
  <si>
    <t>OMu7LTGHMVc</t>
  </si>
  <si>
    <t>2008-12-16T22:16:43Z</t>
  </si>
  <si>
    <t>Excel Basics #22: IF function formula made easy!</t>
  </si>
  <si>
    <t>z3x2x7yJbg0</t>
  </si>
  <si>
    <t>2008-12-16T22:15:46Z</t>
  </si>
  <si>
    <t>Excel Basics #18: Data Analysis Sort</t>
  </si>
  <si>
    <t>962r5nH7CHw</t>
  </si>
  <si>
    <t>2008-12-16T22:14:39Z</t>
  </si>
  <si>
    <t>Excel Basics #20: Data Analysis Pivot Tables PivotTables</t>
  </si>
  <si>
    <t>Y6tu6A2e0RY</t>
  </si>
  <si>
    <t>2008-12-16T22:12:40Z</t>
  </si>
  <si>
    <t>Excel Basics #21: Data Analysis Filter &amp;Dynamic Ranges</t>
  </si>
  <si>
    <t>GZX2iXfqALs</t>
  </si>
  <si>
    <t>2008-12-16T22:06:57Z</t>
  </si>
  <si>
    <t>Excel Basics #23: VLOOKUP function formula</t>
  </si>
  <si>
    <t>qSxYnuQyQGI</t>
  </si>
  <si>
    <t>2008-12-14T05:42:07Z</t>
  </si>
  <si>
    <t>Seattle Snow Dec 12, 2008</t>
  </si>
  <si>
    <t>News &amp; Politics</t>
  </si>
  <si>
    <t>RgJyIBEGwHA</t>
  </si>
  <si>
    <t>2008-12-02T23:16:16Z</t>
  </si>
  <si>
    <t>Excel Magic Trick 167p1 IF function formula: 12 Examples!</t>
  </si>
  <si>
    <t>uo3f4z3l2Ic</t>
  </si>
  <si>
    <t>2008-12-02T23:00:18Z</t>
  </si>
  <si>
    <t>Excel Magic Trick 167p2 IF function formula: 12 Examples!</t>
  </si>
  <si>
    <t>FixZNNXDPjg</t>
  </si>
  <si>
    <t>2008-12-02T22:50:15Z</t>
  </si>
  <si>
    <t>Excel Magic Trick 165p1 MACRO Advanced Filter Extract B-days</t>
  </si>
  <si>
    <t>W2UdRkqYwKs</t>
  </si>
  <si>
    <t>2008-12-02T22:46:29Z</t>
  </si>
  <si>
    <t>Excel Magic Trick # 166: Join Text: CONCATENATE function &amp; Ampersand</t>
  </si>
  <si>
    <t>BzL68bIM7U0</t>
  </si>
  <si>
    <t>2008-12-02T22:44:41Z</t>
  </si>
  <si>
    <t>Excel Magic Trick 163 Formula Return Descending Sorted List</t>
  </si>
  <si>
    <t>h2QCm7YyHfk</t>
  </si>
  <si>
    <t>2008-12-02T22:44:19Z</t>
  </si>
  <si>
    <t>Excel Magic Trick 165p2 MACRO Advanced Filter Extract B-days</t>
  </si>
  <si>
    <t>qA8_UvIMcrw</t>
  </si>
  <si>
    <t>2008-12-02T22:42:00Z</t>
  </si>
  <si>
    <t>Excel Magic Trick # 164: CEILING function in Price Formula</t>
  </si>
  <si>
    <t>vl1Csiq1I4g</t>
  </si>
  <si>
    <t>2008-12-02T22:41:00Z</t>
  </si>
  <si>
    <t>Excel Magic Trick # 161: Go To Tricks Complete Story</t>
  </si>
  <si>
    <t>9-CPHJ8nMDY</t>
  </si>
  <si>
    <t>2008-12-02T22:40:32Z</t>
  </si>
  <si>
    <t>Excel Magic Trick # 162: LARGE IF &amp; INDEX w 4 Criteria</t>
  </si>
  <si>
    <t>8QzmqE5bUac</t>
  </si>
  <si>
    <t>2008-12-02T22:33:52Z</t>
  </si>
  <si>
    <t>Excel Magic Trick # 160: Find &amp; Replace Format or Formula</t>
  </si>
  <si>
    <t>17L61EkqOHg</t>
  </si>
  <si>
    <t>2008-12-02T22:28:10Z</t>
  </si>
  <si>
    <t>Excel Magic Trick # 159: VLOOKUP Duplicates 1st Column</t>
  </si>
  <si>
    <t>FDYUnFD-DFU</t>
  </si>
  <si>
    <t>2008-12-02T22:27:46Z</t>
  </si>
  <si>
    <t>Excel Magic Trick # 158: VLOOKUP w 2 Variables As Criteria</t>
  </si>
  <si>
    <t>VIXK-UrKyto</t>
  </si>
  <si>
    <t>2008-12-02T22:19:09Z</t>
  </si>
  <si>
    <t>Excel Magic Trick 157 Conditional Format Part of Table</t>
  </si>
  <si>
    <t>9bZQmC2VJKE</t>
  </si>
  <si>
    <t>2008-12-02T22:18:59Z</t>
  </si>
  <si>
    <t>Excel Magic Trick # 156: List Of Unique Items w Formula From 2 Lists</t>
  </si>
  <si>
    <t>YAVx8rmptUI</t>
  </si>
  <si>
    <t>2008-12-02T22:10:50Z</t>
  </si>
  <si>
    <t>Excel Magic Trick # 155: VLOOKUP &amp; TRIM function</t>
  </si>
  <si>
    <t>F9dz30QkL7g</t>
  </si>
  <si>
    <t>2008-11-19T18:06:13Z</t>
  </si>
  <si>
    <t>Excel Magic Trick #151: DATEDIF function (between two dates)</t>
  </si>
  <si>
    <t>X14r04FCeUQ</t>
  </si>
  <si>
    <t>2008-11-19T18:05:14Z</t>
  </si>
  <si>
    <t>Excel Magic Trick #150 Formatting Guidelines (Eye Candy)</t>
  </si>
  <si>
    <t>nz9LcymyjbY</t>
  </si>
  <si>
    <t>2008-11-19T17:54:22Z</t>
  </si>
  <si>
    <t>Excel Magic Trick #148: Dynamic List from Table #3</t>
  </si>
  <si>
    <t>PT10M32S</t>
  </si>
  <si>
    <t>EQcx6YUZGGg</t>
  </si>
  <si>
    <t>2008-11-19T17:44:20Z</t>
  </si>
  <si>
    <t>Excel Magic Trick #149: Reverse 2-Way Lookup No Duplicates</t>
  </si>
  <si>
    <t>QrJIdGsF6yw</t>
  </si>
  <si>
    <t>2008-11-19T17:30:59Z</t>
  </si>
  <si>
    <t>Excel Magic Trick #154: Personal Budgets and VLOOKUP</t>
  </si>
  <si>
    <t>x3N9tZ5qsNQ</t>
  </si>
  <si>
    <t>2008-11-19T17:27:12Z</t>
  </si>
  <si>
    <t>Excel Magic Trick #153: Conditional Formatting for Incentive</t>
  </si>
  <si>
    <t>zRgKmGrpc60</t>
  </si>
  <si>
    <t>2008-11-19T17:26:21Z</t>
  </si>
  <si>
    <t>Excel Magic Trick #152: Extract records w Field Not Blank</t>
  </si>
  <si>
    <t>5mn3r05fAjA</t>
  </si>
  <si>
    <t>2008-11-19T17:22:33Z</t>
  </si>
  <si>
    <t>Excel Magic Trick #147: Dynamic List from Table #2</t>
  </si>
  <si>
    <t>ZKRIjS9i8h8</t>
  </si>
  <si>
    <t>2008-11-19T17:20:38Z</t>
  </si>
  <si>
    <t>Excel Magic Trick #146 part 2: Dynamic List from Table #1</t>
  </si>
  <si>
    <t>7x8OVjVu58A</t>
  </si>
  <si>
    <t>2008-11-19T17:05:58Z</t>
  </si>
  <si>
    <t>Excel Magic Trick # 146 part 1: Dynamic List from Table #1</t>
  </si>
  <si>
    <t>21IvQxIo6rU</t>
  </si>
  <si>
    <t>2008-11-19T00:12:28Z</t>
  </si>
  <si>
    <t>Excel Magic Trick #149.5: Reverse 2-Way Lookup w Duplicates</t>
  </si>
  <si>
    <t>PT10M</t>
  </si>
  <si>
    <t>IxiQNVuE1Tc</t>
  </si>
  <si>
    <t>2008-10-28T19:24:01Z</t>
  </si>
  <si>
    <t>Excel Magic Trick 145 p4 STDEV IF Standard Deviation IF</t>
  </si>
  <si>
    <t>P3SaQ_4IrV0</t>
  </si>
  <si>
    <t>2008-10-28T19:09:13Z</t>
  </si>
  <si>
    <t>Excel Magic Trick #145 p2 MODE IF</t>
  </si>
  <si>
    <t>WqDiF2vLPuU</t>
  </si>
  <si>
    <t>2008-10-28T19:07:46Z</t>
  </si>
  <si>
    <t>Excel Magic Trick #145 p3 AVERAGE IF before 2007 Excel</t>
  </si>
  <si>
    <t>2008-10-28T19:06:36Z</t>
  </si>
  <si>
    <t>Excel MT 144 p2 Formula: Avoid Data Validations 1 Rule Limit</t>
  </si>
  <si>
    <t>ovU27vpdEi8</t>
  </si>
  <si>
    <t>2008-10-28T19:05:46Z</t>
  </si>
  <si>
    <t>Excel MT 144 p1 Formula: Avoid Data Validation 1 Rule Limit</t>
  </si>
  <si>
    <t>OSBEPZ4L10I</t>
  </si>
  <si>
    <t>2008-10-28T19:03:57Z</t>
  </si>
  <si>
    <t>Excel Magic Trick #145 p1 MEDIAN IF</t>
  </si>
  <si>
    <t>uoED6-YF7dE</t>
  </si>
  <si>
    <t>2008-10-28T18:38:36Z</t>
  </si>
  <si>
    <t>Excel MT142 p2: Array Formula for Counting Dates</t>
  </si>
  <si>
    <t>DsatbLr2z3I</t>
  </si>
  <si>
    <t>2008-10-28T18:37:35Z</t>
  </si>
  <si>
    <t>Excel MT #143: VBA: Avoid Data Validation 1 Rule Limit</t>
  </si>
  <si>
    <t>GE9hzbualck</t>
  </si>
  <si>
    <t>2008-10-28T18:29:36Z</t>
  </si>
  <si>
    <t>Excel MT142 p1: Custom Number Format &amp; Conditional Formatting for Dates &amp; Weekends</t>
  </si>
  <si>
    <t>cUX-jXReYZ0</t>
  </si>
  <si>
    <t>2008-10-28T18:28:25Z</t>
  </si>
  <si>
    <t>Excel Magic Trick #141 part 1: Day Numbers to Dates</t>
  </si>
  <si>
    <t>p_77cZ1Vyl4</t>
  </si>
  <si>
    <t>2008-10-28T18:23:48Z</t>
  </si>
  <si>
    <t>Excel Magic Trick #139: HYPERLINK function &amp; Drop Down List</t>
  </si>
  <si>
    <t>8FGqyUcOljA</t>
  </si>
  <si>
    <t>2008-10-28T18:16:40Z</t>
  </si>
  <si>
    <t>Excel Magic Trick #141 part 2: Series of Dates</t>
  </si>
  <si>
    <t>IdMqh7qusBA</t>
  </si>
  <si>
    <t>2008-10-28T18:13:45Z</t>
  </si>
  <si>
    <t>Excel Magic Trick #138: Names Cell If Name in Cell</t>
  </si>
  <si>
    <t>xDclDRd5anA</t>
  </si>
  <si>
    <t>2008-10-28T18:08:24Z</t>
  </si>
  <si>
    <t>Excel Magic Trick #140: Sheet Cell References in Formulas</t>
  </si>
  <si>
    <t>_fL8ewaKA58</t>
  </si>
  <si>
    <t>2008-10-28T17:59:52Z</t>
  </si>
  <si>
    <t>Excel Magic Trick #137: Array Syntax for USA &amp; Norway</t>
  </si>
  <si>
    <t>qKu457mQx30</t>
  </si>
  <si>
    <t>2008-10-28T17:58:46Z</t>
  </si>
  <si>
    <t>Excel Magic Trick #136: Two 2 way lookup with VLOOKUP &amp; MATCH</t>
  </si>
  <si>
    <t>9mUyGnnWLRE</t>
  </si>
  <si>
    <t>2008-10-28T17:55:00Z</t>
  </si>
  <si>
    <t>Excel Magic Trick #134: Find Last Value In List</t>
  </si>
  <si>
    <t>EDWk22v047E</t>
  </si>
  <si>
    <t>2008-10-28T17:54:56Z</t>
  </si>
  <si>
    <t>Excel Magic Trick #135: Find Last Row &amp; Column Dynamic Range</t>
  </si>
  <si>
    <t>ML0VDMpWllM</t>
  </si>
  <si>
    <t>2008-10-28T17:52:41Z</t>
  </si>
  <si>
    <t>Excel Magic Trick #133: Import CSV Data (Comma Separated Values - Data)</t>
  </si>
  <si>
    <t>wvR3q41Pneo</t>
  </si>
  <si>
    <t>2008-10-17T21:08:55Z</t>
  </si>
  <si>
    <t>Excel Magic Trick #124: Box Plot or Box &amp; Whisker</t>
  </si>
  <si>
    <t>5V_JYGfCIDE</t>
  </si>
  <si>
    <t>2008-10-17T20:41:22Z</t>
  </si>
  <si>
    <t>Excel Magic Trick #129: More than 7 Nested IF functions</t>
  </si>
  <si>
    <t>axyrBxT1Kx0</t>
  </si>
  <si>
    <t>2008-10-17T20:40:23Z</t>
  </si>
  <si>
    <t>Excel Magic Trick #131: Ranking w MIN IF OFFSET</t>
  </si>
  <si>
    <t>Exlg9ym4y_o</t>
  </si>
  <si>
    <t>2008-10-17T20:31:10Z</t>
  </si>
  <si>
    <t>Excel Magic Trick #132: Borders For an Accounting Template</t>
  </si>
  <si>
    <t>PT7M19S</t>
  </si>
  <si>
    <t>kIwVo1hmbwo</t>
  </si>
  <si>
    <t>2008-10-17T20:27:35Z</t>
  </si>
  <si>
    <t>Excel Magic Trick #130: 3 Dimensional Database in Excel</t>
  </si>
  <si>
    <t>snnQPXFP6Kc</t>
  </si>
  <si>
    <t>2008-10-17T20:18:51Z</t>
  </si>
  <si>
    <t>Excel Magic Trick #128: VLOOKUP Categories</t>
  </si>
  <si>
    <t>m5T7UgFiAA8</t>
  </si>
  <si>
    <t>2008-10-17T20:18:46Z</t>
  </si>
  <si>
    <t>Excel Magic Trick #126: Macro: Advanced Filter Extract Text</t>
  </si>
  <si>
    <t>fAW7IPtn9nA</t>
  </si>
  <si>
    <t>2008-10-17T20:15:13Z</t>
  </si>
  <si>
    <t>Excel Magic Trick #125: Charting functions of X in Excel</t>
  </si>
  <si>
    <t>UF8mQZYBiDs</t>
  </si>
  <si>
    <t>2008-10-17T20:13:46Z</t>
  </si>
  <si>
    <t>Excel Magic Trick #127: Count Less Than 70% of Max</t>
  </si>
  <si>
    <t>yQv2QFlbzCI</t>
  </si>
  <si>
    <t>2008-10-17T19:47:15Z</t>
  </si>
  <si>
    <t>Excel Magic Trick #122: Sum With More Than 1 Criteria</t>
  </si>
  <si>
    <t>yAZJMCQmZv4</t>
  </si>
  <si>
    <t>2008-10-17T19:46:44Z</t>
  </si>
  <si>
    <t>Excel Magic Trick #121: Count With More Than 1 Criteria Condition</t>
  </si>
  <si>
    <t>TkcFDEx5O7w</t>
  </si>
  <si>
    <t>2008-10-17T19:45:24Z</t>
  </si>
  <si>
    <t>Excel Magic Trick #123: Date Data Validation</t>
  </si>
  <si>
    <t>PT3M43S</t>
  </si>
  <si>
    <t>_nNt3edFhuQ</t>
  </si>
  <si>
    <t>2008-10-17T19:33:26Z</t>
  </si>
  <si>
    <t>Excel Magic Trick #120: ISNUMBER &amp; SEARCH functions</t>
  </si>
  <si>
    <t>VuRNy2fA3nY</t>
  </si>
  <si>
    <t>2008-10-11T03:33:54Z</t>
  </si>
  <si>
    <t>Excel Magic Trick #118: Reverse 2-Way Lookup Part 2</t>
  </si>
  <si>
    <t>3M5gmibUaFQ</t>
  </si>
  <si>
    <t>2008-10-10T22:31:00Z</t>
  </si>
  <si>
    <t>Excel Magic Trick #108: Exchange Rate Table From Web Query</t>
  </si>
  <si>
    <t>liJPS7HCa20</t>
  </si>
  <si>
    <t>2008-10-10T22:24:30Z</t>
  </si>
  <si>
    <t>Excel Magic Trick #115: Find 2nd Positive Number</t>
  </si>
  <si>
    <t>5TpCvtlPE6E</t>
  </si>
  <si>
    <t>2008-10-10T22:23:56Z</t>
  </si>
  <si>
    <t>Excel Magic Trick #111: Build A Questionnaire</t>
  </si>
  <si>
    <t>ZKIeL3xWGgE</t>
  </si>
  <si>
    <t>2008-10-10T22:23:55Z</t>
  </si>
  <si>
    <t>Excel Magic Trick #107: Array Formula For Monthly Sales</t>
  </si>
  <si>
    <t>t3BbX6w3p3s</t>
  </si>
  <si>
    <t>2008-10-10T22:11:50Z</t>
  </si>
  <si>
    <t>Excel Magic Trick #110: Partial Text Conditional Formatting</t>
  </si>
  <si>
    <t>OD5GfXheiFk</t>
  </si>
  <si>
    <t>2008-10-10T22:01:41Z</t>
  </si>
  <si>
    <t>Excel Magic Trick #117: Reverse 2-Way Lookup Part 1</t>
  </si>
  <si>
    <t>m54ZB_9rR_8</t>
  </si>
  <si>
    <t>2008-10-10T21:55:00Z</t>
  </si>
  <si>
    <t>Excel Magic Trick #116: Find Best Poker Game</t>
  </si>
  <si>
    <t>45kdpUTM0C8</t>
  </si>
  <si>
    <t>2008-10-10T21:51:48Z</t>
  </si>
  <si>
    <t>Excel Magic Trick #113: Nested IF &amp; Short Term Loans</t>
  </si>
  <si>
    <t>utyHgYHlJrc</t>
  </si>
  <si>
    <t>2008-10-10T21:18:03Z</t>
  </si>
  <si>
    <t>Excel Magic Trick #112: Add Cumulatively</t>
  </si>
  <si>
    <t>Lax2x-marRU</t>
  </si>
  <si>
    <t>2008-10-10T21:01:40Z</t>
  </si>
  <si>
    <t>Excel Magic Trick #114: GetPivotData ISERROR and IF function</t>
  </si>
  <si>
    <t>0QuQzUF4YtY</t>
  </si>
  <si>
    <t>2008-10-01T02:40:33Z</t>
  </si>
  <si>
    <t>Video For Carly: Chemestry 2 X Y Scatter Diagrams 1 Chart</t>
  </si>
  <si>
    <t>ha-Pbwcc06A</t>
  </si>
  <si>
    <t>2008-09-30T21:25:12Z</t>
  </si>
  <si>
    <t>Excel Magic Trick #103: Pie Chart For Student Scores</t>
  </si>
  <si>
    <t>m_6s8n1Eeto</t>
  </si>
  <si>
    <t>2008-09-30T21:24:38Z</t>
  </si>
  <si>
    <t>Excel Magic Trick #104: National Debt Web Query</t>
  </si>
  <si>
    <t>x47VFMhRLnM</t>
  </si>
  <si>
    <t>2008-09-26T21:33:30Z</t>
  </si>
  <si>
    <t>Excel Magic Trick #105: Extract Records Trick</t>
  </si>
  <si>
    <t>axkZvEQwhPw</t>
  </si>
  <si>
    <t>2008-09-26T21:27:51Z</t>
  </si>
  <si>
    <t>Excel Magic Trick #106: Gantt Chart for Daily Schedule</t>
  </si>
  <si>
    <t>y3bZI3FsMcc</t>
  </si>
  <si>
    <t>2008-09-25T21:59:28Z</t>
  </si>
  <si>
    <t>Excel Magic Trick #102: Conditional Formatting Duplicates</t>
  </si>
  <si>
    <t>V5aOdLfrXls</t>
  </si>
  <si>
    <t>2008-09-24T17:48:38Z</t>
  </si>
  <si>
    <t>Excel Magic Trick #101: IS Functions</t>
  </si>
  <si>
    <t>HSB1yY6MPAo</t>
  </si>
  <si>
    <t>2008-09-17T20:45:28Z</t>
  </si>
  <si>
    <t>YTL Excel # 126 part 2: VLOOKUP &amp; INDIRECT &amp; ROW</t>
  </si>
  <si>
    <t>N7MVhJvQ61c</t>
  </si>
  <si>
    <t>2008-09-17T19:57:28Z</t>
  </si>
  <si>
    <t>YTL Excel # 126 part 3: Conditional Formatting w Formulas</t>
  </si>
  <si>
    <t>IfyAkxPy-HA</t>
  </si>
  <si>
    <t>2008-09-17T19:12:38Z</t>
  </si>
  <si>
    <t>YTL Excel #128: Set Default Chart</t>
  </si>
  <si>
    <t>w2N6DCZHrf0</t>
  </si>
  <si>
    <t>2008-09-17T19:10:55Z</t>
  </si>
  <si>
    <t>YTL Excel #126: VLOOKUP &amp; INDIRECT &amp; COLUMN functions</t>
  </si>
  <si>
    <t>LTXn5QT0R_o</t>
  </si>
  <si>
    <t>2008-09-17T19:09:41Z</t>
  </si>
  <si>
    <t>YTL Excel #130: Income Statement from Excel Table: Array For</t>
  </si>
  <si>
    <t>RIbibHL-Vgs</t>
  </si>
  <si>
    <t>2008-09-17T18:47:19Z</t>
  </si>
  <si>
    <t>YTL Excel #129: Zip Code, VLOOKUP &amp; TEXT functions</t>
  </si>
  <si>
    <t>SLzNqROnNPQ</t>
  </si>
  <si>
    <t>2008-09-17T18:39:10Z</t>
  </si>
  <si>
    <t>YTL Excel #127: AVERAGE When Hurdle Met</t>
  </si>
  <si>
    <t>M_0foeCrX_w</t>
  </si>
  <si>
    <t>2008-09-11T21:39:14Z</t>
  </si>
  <si>
    <t>YTL Excel #125: Array Formula w IF &amp; AVERAGE functions</t>
  </si>
  <si>
    <t>PT10M28S</t>
  </si>
  <si>
    <t>W1BNFku6GAU</t>
  </si>
  <si>
    <t>2008-09-11T21:29:22Z</t>
  </si>
  <si>
    <t>YTL Excel #123: Array Formula To Count E-mails</t>
  </si>
  <si>
    <t>lT6xfA2h8ZM</t>
  </si>
  <si>
    <t>2008-09-11T21:18:54Z</t>
  </si>
  <si>
    <t>YTL Excel #124: Pivot Table Bowling Average</t>
  </si>
  <si>
    <t>RvASQlyOAbM</t>
  </si>
  <si>
    <t>2008-09-11T21:14:05Z</t>
  </si>
  <si>
    <t>YTL Excel #121: CHAR &amp; CODE &amp; MID functions</t>
  </si>
  <si>
    <t>hHVyUEgazq4</t>
  </si>
  <si>
    <t>2008-09-11T21:13:55Z</t>
  </si>
  <si>
    <t>YTL Excel #122: Advanced Filter to a New Sheet (Formula Criteria)</t>
  </si>
  <si>
    <t>M_zkmUveZfk</t>
  </si>
  <si>
    <t>2008-09-09T21:19:54Z</t>
  </si>
  <si>
    <t>YTL Excel #119: Amazing Lookup Solution! INDIRECT &amp;SUBSTITUTE functions &amp; Defined Names</t>
  </si>
  <si>
    <t>z933welpjA8</t>
  </si>
  <si>
    <t>2008-09-09T21:19:53Z</t>
  </si>
  <si>
    <t>YTL Excel #114: Copy Table &amp; Name to New Workbook</t>
  </si>
  <si>
    <t>CkgjQLFn4g0</t>
  </si>
  <si>
    <t>2008-09-09T21:16:08Z</t>
  </si>
  <si>
    <t>YTL Excel #120: Formula To Wrap Text</t>
  </si>
  <si>
    <t>vv0IPfSEHTQ</t>
  </si>
  <si>
    <t>2008-09-09T21:12:56Z</t>
  </si>
  <si>
    <t>YTL Excel #118: Form Controls Linked To Cells</t>
  </si>
  <si>
    <t>WR9o49ermFg</t>
  </si>
  <si>
    <t>2008-09-09T21:09:33Z</t>
  </si>
  <si>
    <t>YTL Excel #117: Select Sample Data from List</t>
  </si>
  <si>
    <t>L0VWJbY7doQ</t>
  </si>
  <si>
    <t>2008-09-09T21:07:28Z</t>
  </si>
  <si>
    <t>YTL Excel #116: Edit Recorded Macro</t>
  </si>
  <si>
    <t>d0iakOp0-MA</t>
  </si>
  <si>
    <t>2008-09-09T21:03:07Z</t>
  </si>
  <si>
    <t>YTL Excel #112: VLOOKUP Problem (Sort Ascending)</t>
  </si>
  <si>
    <t>MPP1bpJAHd8</t>
  </si>
  <si>
    <t>2008-09-09T20:58:29Z</t>
  </si>
  <si>
    <t>YTL Excel #115: Time Delayed Formula TODAY &amp; IF functions</t>
  </si>
  <si>
    <t>oXxtiF-dTfg</t>
  </si>
  <si>
    <t>2008-09-09T20:53:32Z</t>
  </si>
  <si>
    <t>YTL Excel #113: VLOOKUP RIGHT 5 characters only</t>
  </si>
  <si>
    <t>LxaMPGIp2mE</t>
  </si>
  <si>
    <t>2008-08-30T03:49:35Z</t>
  </si>
  <si>
    <t>YTLE#104: Find 1st Positive# in Excel List</t>
  </si>
  <si>
    <t>bxUnOGo3z54</t>
  </si>
  <si>
    <t>2008-08-30T03:46:11Z</t>
  </si>
  <si>
    <t>YTLE#105: Excel OFFSET for Dynamic Range in Function</t>
  </si>
  <si>
    <t>O9E9OECk_PA</t>
  </si>
  <si>
    <t>2008-08-30T03:34:48Z</t>
  </si>
  <si>
    <t>YTLE#111: Excel AVERAGE w Multiple Criteria</t>
  </si>
  <si>
    <t>Jm7zfy6TH2I</t>
  </si>
  <si>
    <t>2008-08-30T03:30:07Z</t>
  </si>
  <si>
    <t>YTLE#110: Excel Forms Scroll Bar Linked To Cell</t>
  </si>
  <si>
    <t>P3zZkrGmOTA</t>
  </si>
  <si>
    <t>2008-08-30T03:27:38Z</t>
  </si>
  <si>
    <t>YTLE#109: Daily Interest RATE Schedule in Excel</t>
  </si>
  <si>
    <t>TgZv5zdCaj0</t>
  </si>
  <si>
    <t>2008-08-30T03:25:13Z</t>
  </si>
  <si>
    <t>YTLE#108: Excel Number of Days In Year</t>
  </si>
  <si>
    <t>rqpF_7_Xnj4</t>
  </si>
  <si>
    <t>2008-08-30T03:24:16Z</t>
  </si>
  <si>
    <t>YTLE#107: Excel Time Across 2 Days Trouble</t>
  </si>
  <si>
    <t>QRdhBYHwsWs</t>
  </si>
  <si>
    <t>2008-08-30T03:23:28Z</t>
  </si>
  <si>
    <t>YTLE#106: Alternatives To Pivot Tables - Excel</t>
  </si>
  <si>
    <t>sPj6z8_TsAM</t>
  </si>
  <si>
    <t>2008-08-30T02:34:52Z</t>
  </si>
  <si>
    <t>YTLE#103: Excel Goal Seek</t>
  </si>
  <si>
    <t>mG98trj9GiU</t>
  </si>
  <si>
    <t>2008-08-30T02:31:47Z</t>
  </si>
  <si>
    <t>YTLE#101: Custom Number &amp; Conditional Formatting - Excel</t>
  </si>
  <si>
    <t>hIKaPeRF2hY</t>
  </si>
  <si>
    <t>2008-08-30T02:20:39Z</t>
  </si>
  <si>
    <t>YTLE#102: Count Dates given 2 Criteria - Excel</t>
  </si>
  <si>
    <t>WdOOUBUabkg</t>
  </si>
  <si>
    <t>2008-08-13T19:14:56Z</t>
  </si>
  <si>
    <t>YTLE#100: Array Formula Database Customer Evaluation</t>
  </si>
  <si>
    <t>sbGU51YecyM</t>
  </si>
  <si>
    <t>2008-08-13T19:12:13Z</t>
  </si>
  <si>
    <t>YTLE#99: The Number e in Excel</t>
  </si>
  <si>
    <t>KP1Q2I9PNFg</t>
  </si>
  <si>
    <t>2008-08-13T19:09:20Z</t>
  </si>
  <si>
    <t>YTLE#98: Excel ADDRESS function</t>
  </si>
  <si>
    <t>xFwb-t4lfPs</t>
  </si>
  <si>
    <t>2008-08-13T19:07:24Z</t>
  </si>
  <si>
    <t>YTLE#97: 5 Ways To Enter Formula in Excel</t>
  </si>
  <si>
    <t>edixjBl0V_o</t>
  </si>
  <si>
    <t>2008-08-12T21:08:39Z</t>
  </si>
  <si>
    <t>YTLE#95.2: Identifying Customers in Database</t>
  </si>
  <si>
    <t>A_SOUZe_vNg</t>
  </si>
  <si>
    <t>2008-08-12T20:11:56Z</t>
  </si>
  <si>
    <t>YTLE#95: Complex Advanced Filter Extract</t>
  </si>
  <si>
    <t>ysSZoCiQI2E</t>
  </si>
  <si>
    <t>2008-08-12T20:11:03Z</t>
  </si>
  <si>
    <t>YTLE#96: Names, Printing, AREAS function</t>
  </si>
  <si>
    <t>xKPNfGuv6JA</t>
  </si>
  <si>
    <t>2008-08-12T20:01:02Z</t>
  </si>
  <si>
    <t>YTLE#94: Excel's Best Keyboard Shortcut</t>
  </si>
  <si>
    <t>oZGSpjk40bc</t>
  </si>
  <si>
    <t>2008-08-12T19:55:15Z</t>
  </si>
  <si>
    <t>YTLE#93: "Go To Special Blanks" Caveat</t>
  </si>
  <si>
    <t>vJdHdWhQrQ4</t>
  </si>
  <si>
    <t>2008-08-12T15:58:05Z</t>
  </si>
  <si>
    <t>YTLE#89 part 2: VBA Code for Relative &amp; Absolute Macro</t>
  </si>
  <si>
    <t>KuBMoBgkZ_c</t>
  </si>
  <si>
    <t>2008-08-11T22:26:23Z</t>
  </si>
  <si>
    <t>YTLE#88: Macro to Remove Rows, Absolute</t>
  </si>
  <si>
    <t>LDrAa5hn6rA</t>
  </si>
  <si>
    <t>2008-08-11T22:21:48Z</t>
  </si>
  <si>
    <t>YTLE#87: Remove Rows w Blanks Go To Trick</t>
  </si>
  <si>
    <t>GvogNe4qYrg</t>
  </si>
  <si>
    <t>2008-08-11T22:15:36Z</t>
  </si>
  <si>
    <t>YTLE#90: Formula: Average w MONTH criteria</t>
  </si>
  <si>
    <t>c2tDiys1FIM</t>
  </si>
  <si>
    <t>2008-08-11T21:46:24Z</t>
  </si>
  <si>
    <t>YTLE#91: PivotTable: Average w MONTH criteria</t>
  </si>
  <si>
    <t>6BxBRM0KPXE</t>
  </si>
  <si>
    <t>2008-08-11T21:32:46Z</t>
  </si>
  <si>
    <t>YTLE#92: AVERAGE function sees Zeroes but not Blanks!</t>
  </si>
  <si>
    <t>OtP-2cZ_uys</t>
  </si>
  <si>
    <t>2008-08-07T22:32:26Z</t>
  </si>
  <si>
    <t>YTLE#83: Two Or Fewer Decimals Only Into The Cell</t>
  </si>
  <si>
    <t>1N5fxZk-YPw</t>
  </si>
  <si>
    <t>2008-08-07T22:20:42Z</t>
  </si>
  <si>
    <t>YTLE#86: Pivot Table Filtering &amp; Functions</t>
  </si>
  <si>
    <t>zseCE8ZlCZQ</t>
  </si>
  <si>
    <t>2008-08-07T22:14:25Z</t>
  </si>
  <si>
    <t>YTLE#84: A Few Data Validation Tricks</t>
  </si>
  <si>
    <t>DUXAYkzfMFw</t>
  </si>
  <si>
    <t>2008-08-07T22:14:23Z</t>
  </si>
  <si>
    <t>YTLE#82: Enter UPPER Case Text Only Into The Cell</t>
  </si>
  <si>
    <t>SmwXoq4y3ns</t>
  </si>
  <si>
    <t>2008-08-07T22:00:06Z</t>
  </si>
  <si>
    <t>YTLE#85: Isolate Unique Records w OR function</t>
  </si>
  <si>
    <t>6VO_jJT3uX8</t>
  </si>
  <si>
    <t>2008-08-04T20:02:13Z</t>
  </si>
  <si>
    <t>YTLE#81: Conditional Format CHART??</t>
  </si>
  <si>
    <t>mLSWTVLrg5s</t>
  </si>
  <si>
    <t>2008-08-04T19:24:28Z</t>
  </si>
  <si>
    <t>YTLE#78: Conditional Format for Entire Table</t>
  </si>
  <si>
    <t>NcfHvtZBGHA</t>
  </si>
  <si>
    <t>2008-08-04T18:27:47Z</t>
  </si>
  <si>
    <t>YTLE#80: Conditional Format MATCH &amp; INSUMBER functions</t>
  </si>
  <si>
    <t>9uUADN6hvHE</t>
  </si>
  <si>
    <t>2008-08-04T18:19:01Z</t>
  </si>
  <si>
    <t>YTLE#79: Formula for Running Total (Inventory)</t>
  </si>
  <si>
    <t>lMLBhz8ouZk</t>
  </si>
  <si>
    <t>2008-07-30T23:20:37Z</t>
  </si>
  <si>
    <t>YTLE#75: DV Drop-Down based on DV Drop-Down</t>
  </si>
  <si>
    <t>o-dBCS2wgO4</t>
  </si>
  <si>
    <t>2008-07-30T22:59:12Z</t>
  </si>
  <si>
    <t>YTLE#74: CLEAN &amp; TRIM functions to fix Bad Data</t>
  </si>
  <si>
    <t>o8HOEzfclWc</t>
  </si>
  <si>
    <t>2008-07-30T22:54:07Z</t>
  </si>
  <si>
    <t>YTLE#76: Data Analysis &amp; INDIRECT function</t>
  </si>
  <si>
    <t>xI0j5_AtGLo</t>
  </si>
  <si>
    <t>2008-07-30T22:33:37Z</t>
  </si>
  <si>
    <t>YTLE#77: INDEX INDIRECT MATCH functions for Payroll</t>
  </si>
  <si>
    <t>2lQctCl1M70</t>
  </si>
  <si>
    <t>2008-07-30T22:03:17Z</t>
  </si>
  <si>
    <t>YTLE#73: Custom Number Format 00000</t>
  </si>
  <si>
    <t>UP1OpaRypoY</t>
  </si>
  <si>
    <t>2008-07-30T21:59:36Z</t>
  </si>
  <si>
    <t>YTLE#72: Turn Off Auto Format</t>
  </si>
  <si>
    <t>hU8O5q4VqrU</t>
  </si>
  <si>
    <t>2008-07-28T21:50:52Z</t>
  </si>
  <si>
    <t>Excel Statistics 24: Quantitative Freq. Dist. w Pivot Table</t>
  </si>
  <si>
    <t>YDl2lzZ71Ng</t>
  </si>
  <si>
    <t>2008-07-28T21:36:25Z</t>
  </si>
  <si>
    <t>Excel Statistics 30: Scatter Diagram for 2 Quantitative Variables</t>
  </si>
  <si>
    <t>84-ZfeuVnKg</t>
  </si>
  <si>
    <t>2008-07-28T21:34:12Z</t>
  </si>
  <si>
    <t>Excel Statistics 29: Quantitative Cross Tabulation W Pivot Table</t>
  </si>
  <si>
    <t>APIps5sh46s</t>
  </si>
  <si>
    <t>2008-07-28T21:27:28Z</t>
  </si>
  <si>
    <t>Excel Statistics 28: Stem &amp; Leaf Chart w REPT &amp; COUNTIF functions</t>
  </si>
  <si>
    <t>7Vwg40lY7mg</t>
  </si>
  <si>
    <t>2008-07-28T21:26:50Z</t>
  </si>
  <si>
    <t>Excel Statistics 27: Dot Plot Chart w REPT &amp; COUNTIF functions</t>
  </si>
  <si>
    <t>OR1CJrdt7qY</t>
  </si>
  <si>
    <t>2008-07-28T21:23:36Z</t>
  </si>
  <si>
    <t>Excel Statistics 25: % Freq. Dist.&amp; Histogram w Pivot Table</t>
  </si>
  <si>
    <t>I3TPZeJBWh4</t>
  </si>
  <si>
    <t>2008-07-28T21:20:45Z</t>
  </si>
  <si>
    <t>Excel Statistics 26: Cumulative Freq. Dist w Pivot Table (Running Total)</t>
  </si>
  <si>
    <t>uOjln2UhPBc</t>
  </si>
  <si>
    <t>2008-07-28T21:02:38Z</t>
  </si>
  <si>
    <t>Excel Statistics 23: Skew in Histograms</t>
  </si>
  <si>
    <t>NUC1uSgd74k</t>
  </si>
  <si>
    <t>2008-07-28T17:53:00Z</t>
  </si>
  <si>
    <t>YTLE#70 PivotTable &amp; TRIM function &amp; AVERAGES</t>
  </si>
  <si>
    <t>zJUYOeOIlsM</t>
  </si>
  <si>
    <t>2008-07-28T17:50:16Z</t>
  </si>
  <si>
    <t>YTLE#71: Randomize Math Problems for Kids. Excel.</t>
  </si>
  <si>
    <t>0kO8iRO4biU</t>
  </si>
  <si>
    <t>2008-07-28T17:41:19Z</t>
  </si>
  <si>
    <t>YTLE#68: 3 Ways To Use Fill Handle for Copying</t>
  </si>
  <si>
    <t>tmDecLpWqbA</t>
  </si>
  <si>
    <t>2008-07-28T17:39:09Z</t>
  </si>
  <si>
    <t>YTLE#67: VLOOKUP &amp; DGET functions</t>
  </si>
  <si>
    <t>YfL5GXzVwrg</t>
  </si>
  <si>
    <t>2008-07-28T17:36:39Z</t>
  </si>
  <si>
    <t>YTLE#69: Auto Fill Options (Dates Are The Best!!)</t>
  </si>
  <si>
    <t>yNmqFI2QuWM</t>
  </si>
  <si>
    <t>2008-07-25T22:21:02Z</t>
  </si>
  <si>
    <t>Excel Statistics 19: Grouping Categories w Formula &amp; Pivot Table</t>
  </si>
  <si>
    <t>vCUMqHKwFn8</t>
  </si>
  <si>
    <t>2008-07-25T22:16:16Z</t>
  </si>
  <si>
    <t>Excel Statistics 21: P2 Quantitative Freq. Dist. w Formulas</t>
  </si>
  <si>
    <t>z3Rk0J2a4_E</t>
  </si>
  <si>
    <t>2008-07-25T22:14:20Z</t>
  </si>
  <si>
    <t>Excel Statistics 16: Categorical Cross Tabulation with Pivot Table</t>
  </si>
  <si>
    <t>x8ePdM9LquM</t>
  </si>
  <si>
    <t>2008-07-25T22:12:51Z</t>
  </si>
  <si>
    <t>Excel Statistics 22: Histogram &amp; Ogive Charts &amp; % Cumulative Frequency</t>
  </si>
  <si>
    <t>JnUK2xnK1M0</t>
  </si>
  <si>
    <t>2008-07-25T22:09:15Z</t>
  </si>
  <si>
    <t>Excel Statistics 20: P1 Quantitative Freq. Dist. w Formulas</t>
  </si>
  <si>
    <t>PT10M17S</t>
  </si>
  <si>
    <t>vbnTS5OFGiI</t>
  </si>
  <si>
    <t>2008-07-25T22:05:33Z</t>
  </si>
  <si>
    <t>Excel Statistics 17: Categorical Cross Tabulation with Formulas</t>
  </si>
  <si>
    <t>M-RYWjJi0CM</t>
  </si>
  <si>
    <t>2008-07-25T22:02:33Z</t>
  </si>
  <si>
    <t>Excel Statistics 18: Pareto Chart for Categorical Data See how to create</t>
  </si>
  <si>
    <t>0_hREtfcmpA</t>
  </si>
  <si>
    <t>2008-07-25T21:58:20Z</t>
  </si>
  <si>
    <t>Excel Statistics 14: Categorical Relative &amp; Percent Freq. Dist. w Formulas</t>
  </si>
  <si>
    <t>2008-07-25T21:54:50Z</t>
  </si>
  <si>
    <t>Excel Statistics 15: Category Frequency Distribution w Pivot Table &amp; Pie Chart</t>
  </si>
  <si>
    <t>N7f2Uod3IlQ</t>
  </si>
  <si>
    <t>2008-07-25T21:52:11Z</t>
  </si>
  <si>
    <t>Excel Statistics 13: Column Chart From Frequency Distribution:</t>
  </si>
  <si>
    <t>iSJmjB36e8I</t>
  </si>
  <si>
    <t>2008-07-25T21:40:46Z</t>
  </si>
  <si>
    <t>Excel Statistics 12: Categorical Frequency Distribution w Formulas</t>
  </si>
  <si>
    <t>ba_6g7FyOs4</t>
  </si>
  <si>
    <t>2008-07-24T18:32:32Z</t>
  </si>
  <si>
    <t>YTLE#64: D Function: DAVERAGE DSUM &amp; more</t>
  </si>
  <si>
    <t>tQyjRF9Igcw</t>
  </si>
  <si>
    <t>2008-07-24T18:20:23Z</t>
  </si>
  <si>
    <t>YTLE#66.5: 3 ways to Hide Formula Errors</t>
  </si>
  <si>
    <t>PT7M16S</t>
  </si>
  <si>
    <t>ElJij0u8Njs</t>
  </si>
  <si>
    <t>2008-07-24T18:10:38Z</t>
  </si>
  <si>
    <t>YTLE#66: VLOOKUP replaces IF, Again!</t>
  </si>
  <si>
    <t>T-FRzKzOifs</t>
  </si>
  <si>
    <t>2008-07-24T18:09:35Z</t>
  </si>
  <si>
    <t>YTLE#65: Merge 2 Tables: VLOOKUP &amp; Advanced Filter</t>
  </si>
  <si>
    <t>Pi9m2lHZmLE</t>
  </si>
  <si>
    <t>2008-07-24T18:05:58Z</t>
  </si>
  <si>
    <t>YTLE#63.5: Range of Array Formulas</t>
  </si>
  <si>
    <t>NVxjrkrP6EA</t>
  </si>
  <si>
    <t>2008-07-23T22:27:53Z</t>
  </si>
  <si>
    <t>YTLE#63: Array Formula: Vendor Max Rating Min Cost</t>
  </si>
  <si>
    <t>6Ykjoihmk8c</t>
  </si>
  <si>
    <t>2008-07-18T22:12:49Z</t>
  </si>
  <si>
    <t>YTLE#62: VLOOKUP INDIRECT &amp; Lookup in Different Tables</t>
  </si>
  <si>
    <t>U79ZLCUEM3s</t>
  </si>
  <si>
    <t>2008-07-18T22:02:07Z</t>
  </si>
  <si>
    <t>YTLE#59: Pivot Table for Age Account Receivable</t>
  </si>
  <si>
    <t>IQeKa50x7pQ</t>
  </si>
  <si>
    <t>2008-07-18T21:49:29Z</t>
  </si>
  <si>
    <t>YTLE#60: Hide Columns by Grouping</t>
  </si>
  <si>
    <t>OBcBlBJvlZA</t>
  </si>
  <si>
    <t>2008-07-18T21:42:04Z</t>
  </si>
  <si>
    <t>YTLE#58: Data Validation &amp; Excel 2007 Tables</t>
  </si>
  <si>
    <t>9F1lm1ginz0</t>
  </si>
  <si>
    <t>2008-07-14T18:41:43Z</t>
  </si>
  <si>
    <t>YTLE#55: Excel 2007 Remove Duplicates and COUNTIF function</t>
  </si>
  <si>
    <t>2KhUjxrRKgE</t>
  </si>
  <si>
    <t>2008-07-14T17:50:31Z</t>
  </si>
  <si>
    <t>YTLE#57: NPER function and Infinity</t>
  </si>
  <si>
    <t>nQd9AWi_8QI</t>
  </si>
  <si>
    <t>2008-07-14T17:41:01Z</t>
  </si>
  <si>
    <t>YTLE#54: Excel Advanced Filter and COUNTIF function</t>
  </si>
  <si>
    <t>aqdkNfL-adY</t>
  </si>
  <si>
    <t>2008-07-14T17:38:49Z</t>
  </si>
  <si>
    <t>YTLE#53: Excel Pivot Table and COUNTIF function</t>
  </si>
  <si>
    <t>Nol6wS9Wj4M</t>
  </si>
  <si>
    <t>2008-07-10T22:01:07Z</t>
  </si>
  <si>
    <t>Excel Statistics 11: Descriptive &amp; Inferential Statistics</t>
  </si>
  <si>
    <t>PT9M59S</t>
  </si>
  <si>
    <t>5fDBOq5x5nk</t>
  </si>
  <si>
    <t>2008-07-10T21:50:51Z</t>
  </si>
  <si>
    <t>Excel Statistics 10: Data &amp; Scales/Levels of Measurement</t>
  </si>
  <si>
    <t>jIDabtxG2AE</t>
  </si>
  <si>
    <t>2008-07-10T21:46:50Z</t>
  </si>
  <si>
    <t>Excel Statistics 09: What Is Statistics?</t>
  </si>
  <si>
    <t>2008-07-09T17:13:18Z</t>
  </si>
  <si>
    <t>Excel Statistics 08: Install Excel 2007 Data Analysis Add-in</t>
  </si>
  <si>
    <t>8nCEDCV6VXg</t>
  </si>
  <si>
    <t>2008-07-09T17:08:53Z</t>
  </si>
  <si>
    <t>Excel Statistics 07: Calculate Proportions and Percentages</t>
  </si>
  <si>
    <t>lNDDdHgg4Mw</t>
  </si>
  <si>
    <t>2008-07-09T17:04:31Z</t>
  </si>
  <si>
    <t>Excel Statistics 06: Don't get tricked by Number Formatting</t>
  </si>
  <si>
    <t>GkUBARu8nXg</t>
  </si>
  <si>
    <t>2008-07-09T16:51:24Z</t>
  </si>
  <si>
    <t>Excel Statistics 05: Cell References in Formulas</t>
  </si>
  <si>
    <t>cZM3aVkPe8Y</t>
  </si>
  <si>
    <t>2008-07-09T16:50:16Z</t>
  </si>
  <si>
    <t>Excel Statistics 04: Frequency Pivot Table Chart Basics</t>
  </si>
  <si>
    <t>sCdLbTSTpw0</t>
  </si>
  <si>
    <t>2008-07-09T16:37:45Z</t>
  </si>
  <si>
    <t>Excel Statistics 03: Data Analysis Sorting &amp; Pivot Tables</t>
  </si>
  <si>
    <t>O65hxS8unnU</t>
  </si>
  <si>
    <t>2008-07-09T16:32:20Z</t>
  </si>
  <si>
    <t>Excel Statistics 02: Calculations, Operators, Formulas</t>
  </si>
  <si>
    <t>OTz2PQ-CdJU</t>
  </si>
  <si>
    <t>2008-07-09T16:26:07Z</t>
  </si>
  <si>
    <t>Excel Statistics 01: Intro To Excel 2007 for Statistics</t>
  </si>
  <si>
    <t>3G1_wYhZ9yo</t>
  </si>
  <si>
    <t>2008-07-07T18:23:21Z</t>
  </si>
  <si>
    <t>YouTubersLoveExcel#52: VLOOKUP &amp; Workbook References</t>
  </si>
  <si>
    <t>eTNjVAkVwcU</t>
  </si>
  <si>
    <t>2008-07-07T18:10:53Z</t>
  </si>
  <si>
    <t>YouTubersLoveExcel#51: VLOOKUP &amp; Variable Labels</t>
  </si>
  <si>
    <t>S4e2kbGwLH8</t>
  </si>
  <si>
    <t>2008-07-07T18:05:31Z</t>
  </si>
  <si>
    <t>YouTubersLoveExcel#50: Macro &amp; Form Button</t>
  </si>
  <si>
    <t>ognNj-Egjpg</t>
  </si>
  <si>
    <t>2008-07-07T17:18:43Z</t>
  </si>
  <si>
    <t>YouTubersLoveExcel#49: Data Forms</t>
  </si>
  <si>
    <t>7PCka1nD1no</t>
  </si>
  <si>
    <t>2008-07-01T00:38:56Z</t>
  </si>
  <si>
    <t>Excel Magic Trick 99 Instead of IF function use MAX and MIN!</t>
  </si>
  <si>
    <t>0s2__l5riPs</t>
  </si>
  <si>
    <t>2008-07-01T00:35:29Z</t>
  </si>
  <si>
    <t>Excel Magic Trick #98: Conditional Formatting for Calendar</t>
  </si>
  <si>
    <t>2zih3DT-dHQ</t>
  </si>
  <si>
    <t>2008-07-01T00:34:12Z</t>
  </si>
  <si>
    <t>Excel Magic Trick #97: AVEDEV function</t>
  </si>
  <si>
    <t>Dn6BrR7chJs</t>
  </si>
  <si>
    <t>2008-07-01T00:32:26Z</t>
  </si>
  <si>
    <t>Excel Magic Trick #95: DOLLAR function</t>
  </si>
  <si>
    <t>IMwsLSWJ_XU</t>
  </si>
  <si>
    <t>2008-07-01T00:31:33Z</t>
  </si>
  <si>
    <t>Excel Magic Trick #96: EXACT function</t>
  </si>
  <si>
    <t>qpqYGiQlJBQ</t>
  </si>
  <si>
    <t>2008-07-01T00:22:01Z</t>
  </si>
  <si>
    <t>Excel Magic Trick #94: VLOOKUP Into Web Query</t>
  </si>
  <si>
    <t>PT5M18S</t>
  </si>
  <si>
    <t>Ss5f0mYvxG0</t>
  </si>
  <si>
    <t>2008-07-01T00:21:44Z</t>
  </si>
  <si>
    <t>Excel Magic Trick #91: FORECAST function</t>
  </si>
  <si>
    <t>KxSDQQWO8ZA</t>
  </si>
  <si>
    <t>2008-07-01T00:19:30Z</t>
  </si>
  <si>
    <t>Excel Magic Trick #93: Gantt Cell Chart Conditional Formatti</t>
  </si>
  <si>
    <t>Ovz75rbqQAk</t>
  </si>
  <si>
    <t>2008-07-01T00:13:03Z</t>
  </si>
  <si>
    <t>Excel Magic Trick #92: Two Chart Types In One Chart!</t>
  </si>
  <si>
    <t>iyziliJuA6E</t>
  </si>
  <si>
    <t>2008-06-30T19:02:30Z</t>
  </si>
  <si>
    <t>Excel Magic Trick #90: Consolidation</t>
  </si>
  <si>
    <t>jK3ot5JbYtw</t>
  </si>
  <si>
    <t>2008-06-27T19:43:26Z</t>
  </si>
  <si>
    <t>YouTubersLoveExcel#41: Prevent Duplicates COUNTIF Data Valid</t>
  </si>
  <si>
    <t>awiMWB86-h0</t>
  </si>
  <si>
    <t>2008-06-27T19:19:48Z</t>
  </si>
  <si>
    <t>YouTubersLoveExcel#43: Data Validation &amp; Conditional Format</t>
  </si>
  <si>
    <t>2008-06-27T19:09:40Z</t>
  </si>
  <si>
    <t>YouTubersLoveExcel#45: SUMPRODUCT &amp; TEXT functions</t>
  </si>
  <si>
    <t>CM0qdUXajkw</t>
  </si>
  <si>
    <t>YouTubersLoveExcel#42: Format Negative Numbers</t>
  </si>
  <si>
    <t>qfymwb1TeX0</t>
  </si>
  <si>
    <t>2008-06-27T19:08:37Z</t>
  </si>
  <si>
    <t>YouTubersLoveExcel#44: Convert Formula Text To Number</t>
  </si>
  <si>
    <t>ng9oMeWRgJs</t>
  </si>
  <si>
    <t>2008-06-27T19:00:19Z</t>
  </si>
  <si>
    <t>YouTubersLoveExcel#46: VLOOKUP &amp; Previous Bracket Trick</t>
  </si>
  <si>
    <t>cTVR-lz21wY</t>
  </si>
  <si>
    <t>2008-06-27T18:55:43Z</t>
  </si>
  <si>
    <t>YouTubersLoveExcel#47: VLOOKUP &amp; 2 Cost Formulas</t>
  </si>
  <si>
    <t>RyPRnjeDa_c</t>
  </si>
  <si>
    <t>2008-06-27T18:55:33Z</t>
  </si>
  <si>
    <t>YouTubersLoveExcel#48: VLOOKUP for TIME</t>
  </si>
  <si>
    <t>CHLUP4g43B4</t>
  </si>
  <si>
    <t>2008-06-26T21:01:28Z</t>
  </si>
  <si>
    <t>Excel Array Formula Series #3: Expected Return For Stocks</t>
  </si>
  <si>
    <t>vqfikSMx7mE</t>
  </si>
  <si>
    <t>2008-06-26T20:57:10Z</t>
  </si>
  <si>
    <t>Excel Array Formula Series #1: Basics of Array Formulas</t>
  </si>
  <si>
    <t>KRSAh-WekUE</t>
  </si>
  <si>
    <t>2008-06-26T20:52:31Z</t>
  </si>
  <si>
    <t>Excel Array Formula Series #2: TRANSPOSE function</t>
  </si>
  <si>
    <t>gmxFcXXlEAg</t>
  </si>
  <si>
    <t>2008-06-26T20:50:10Z</t>
  </si>
  <si>
    <t>Excel Array Formula Series #4: Find Largest Improvement</t>
  </si>
  <si>
    <t>FnV7bKh3JfM</t>
  </si>
  <si>
    <t>2008-06-26T20:43:09Z</t>
  </si>
  <si>
    <t>Excel Array Formula Series #5: SUM 3 Largest Values</t>
  </si>
  <si>
    <t>o4jU7K591Fo</t>
  </si>
  <si>
    <t>2008-06-26T20:40:19Z</t>
  </si>
  <si>
    <t>Excel Array Formula Series #7: Boolean Logic &amp; Criteria</t>
  </si>
  <si>
    <t>n1vArys8wE4</t>
  </si>
  <si>
    <t>2008-06-26T20:39:42Z</t>
  </si>
  <si>
    <t>Excel Array Formula Series #6: Statistics Bayes' Theorem</t>
  </si>
  <si>
    <t>tGaXYSyHOZQ</t>
  </si>
  <si>
    <t>2008-06-26T20:34:05Z</t>
  </si>
  <si>
    <t>Excel Array Formula Series #8: FREQUENCY function</t>
  </si>
  <si>
    <t>xjO31AGEuok</t>
  </si>
  <si>
    <t>2008-06-26T20:32:04Z</t>
  </si>
  <si>
    <t>Excel Array Formula Series #9: Count Characters in Range</t>
  </si>
  <si>
    <t>LRzB_Pd6a3k</t>
  </si>
  <si>
    <t>2008-06-26T20:14:57Z</t>
  </si>
  <si>
    <t>Excel Array Formula Series #10: Amazing Syntax Array Trick</t>
  </si>
  <si>
    <t>fRdpEhNAm_k</t>
  </si>
  <si>
    <t>2008-06-26T20:11:02Z</t>
  </si>
  <si>
    <t>Excel Array Formula Series #11: ROW &amp; COLUMN functions</t>
  </si>
  <si>
    <t>ECA2VSOhbuU</t>
  </si>
  <si>
    <t>2008-06-26T20:08:50Z</t>
  </si>
  <si>
    <t>Excel Array Formula Series #13: LINEST function</t>
  </si>
  <si>
    <t>qJnL5hFfcYo</t>
  </si>
  <si>
    <t>2008-06-26T20:06:25Z</t>
  </si>
  <si>
    <t>Excel Array Formula Series 12: MMULT function Matrix Algebra</t>
  </si>
  <si>
    <t>KQMcdwdqG3g</t>
  </si>
  <si>
    <t>2008-06-26T19:59:26Z</t>
  </si>
  <si>
    <t>Excel Array Formula Series #14.2: Beginning Stock Analysis</t>
  </si>
  <si>
    <t>Ah8hDpEplq8</t>
  </si>
  <si>
    <t>2008-06-26T19:56:51Z</t>
  </si>
  <si>
    <t>Excel Array Formula Series 14.1: Stock Returns</t>
  </si>
  <si>
    <t>Pets &amp; Animals</t>
  </si>
  <si>
    <t>mSR0G9xiCN8</t>
  </si>
  <si>
    <t>2008-06-26T19:54:54Z</t>
  </si>
  <si>
    <t>Excel Array Formula Series 14.3 Portfolio Standard Deviation</t>
  </si>
  <si>
    <t>O0rRSusOuH0</t>
  </si>
  <si>
    <t>2008-06-26T19:46:23Z</t>
  </si>
  <si>
    <t>Excel Array Formula Series 14.4: Stock Portfolio Analysis</t>
  </si>
  <si>
    <t>x1C1f89IqQs</t>
  </si>
  <si>
    <t>2008-06-17T17:43:29Z</t>
  </si>
  <si>
    <t>YouTubersLoveExcel#39: Formula for Sheet Name</t>
  </si>
  <si>
    <t>80Uyk4PwiPA</t>
  </si>
  <si>
    <t>2008-06-17T17:19:43Z</t>
  </si>
  <si>
    <t>YouTubersLoveExcel#40: Extract top 5 scores</t>
  </si>
  <si>
    <t>jnN_3l5ee2Q</t>
  </si>
  <si>
    <t>2008-06-16T22:24:51Z</t>
  </si>
  <si>
    <t>YouTubersLoveExcel#35: IF AND vs. VLOOKUP</t>
  </si>
  <si>
    <t>c_SlARJ3YGw</t>
  </si>
  <si>
    <t>2008-06-16T22:24:39Z</t>
  </si>
  <si>
    <t>YouTubersLoveExcel#36: VLOOKUP increase based on Rating</t>
  </si>
  <si>
    <t>eK4Z2sIoLGc</t>
  </si>
  <si>
    <t>2008-06-16T22:23:54Z</t>
  </si>
  <si>
    <t>YouTubersLoveExcel#37: Formula Input Efficiency</t>
  </si>
  <si>
    <t>LDipn12RyAQ</t>
  </si>
  <si>
    <t>2008-06-16T19:00:10Z</t>
  </si>
  <si>
    <t>Excel Name Trick #12 Part 3: Paste Name List</t>
  </si>
  <si>
    <t>L6Ow1wLfw2Q</t>
  </si>
  <si>
    <t>2008-06-13T21:41:29Z</t>
  </si>
  <si>
    <t>Excel Name Trick #7: INDIRECT function, Names and LOOKUP</t>
  </si>
  <si>
    <t>_kL8qNDK6cE</t>
  </si>
  <si>
    <t>2008-06-13T21:14:27Z</t>
  </si>
  <si>
    <t>Excel Name Trick #11: Global Percentage Change Formula</t>
  </si>
  <si>
    <t>25FlI0FCW8o</t>
  </si>
  <si>
    <t>2008-06-13T21:01:52Z</t>
  </si>
  <si>
    <t>Excel Name Trick #12 Part 1: F2 Key and Apply Names</t>
  </si>
  <si>
    <t>ANFC3laJ03Q</t>
  </si>
  <si>
    <t>2008-06-13T21:01:37Z</t>
  </si>
  <si>
    <t>Excel Name Trick #12 Part 2: Names &amp; Excel 2007 Tables</t>
  </si>
  <si>
    <t>OnjlrrofbOU</t>
  </si>
  <si>
    <t>2008-06-13T21:01:20Z</t>
  </si>
  <si>
    <t>Excel Name Trick #10: Store Lookup Tables in Memory</t>
  </si>
  <si>
    <t>aF1nPBqFU0w</t>
  </si>
  <si>
    <t>2008-06-13T20:49:01Z</t>
  </si>
  <si>
    <t>Excel Name Trick #9: Create Name Formulas</t>
  </si>
  <si>
    <t>N8Q0PExMIoQ</t>
  </si>
  <si>
    <t>2008-06-13T20:43:09Z</t>
  </si>
  <si>
    <t>Excel Name Trick #6: Names COUNTIF &amp; wildcards</t>
  </si>
  <si>
    <t>9vn8Df7MKtM</t>
  </si>
  <si>
    <t>2008-06-13T20:39:25Z</t>
  </si>
  <si>
    <t>Excel Name Trick 8: Names Relative Cell Reference for Sheet</t>
  </si>
  <si>
    <t>C-1Ycqk5rpw</t>
  </si>
  <si>
    <t>2008-06-13T20:32:13Z</t>
  </si>
  <si>
    <t>Excel Name Trick #5: Names for Pivot Tables &amp; more...</t>
  </si>
  <si>
    <t>d91uFuqL7QE</t>
  </si>
  <si>
    <t>2008-06-13T20:30:04Z</t>
  </si>
  <si>
    <t>Excel Name Trick #4: Names &amp; Quick Formula Creation</t>
  </si>
  <si>
    <t>smFOyrhPxL0</t>
  </si>
  <si>
    <t>2008-06-13T20:23:22Z</t>
  </si>
  <si>
    <t>Excel Name Trick #3: Names in Formulas and Functions</t>
  </si>
  <si>
    <t>IeyJZEgO_oc</t>
  </si>
  <si>
    <t>2008-06-13T20:14:16Z</t>
  </si>
  <si>
    <t>Excel Name Trick #1: Names in Excel 2003 &amp; 2007</t>
  </si>
  <si>
    <t>9q2oKG4fbM4</t>
  </si>
  <si>
    <t>2008-06-13T20:09:23Z</t>
  </si>
  <si>
    <t>Excel Name Trick #2: Names for Go To Quick Navigation</t>
  </si>
  <si>
    <t>D0IgAFyqs_M</t>
  </si>
  <si>
    <t>2008-06-11T22:19:48Z</t>
  </si>
  <si>
    <t>YouTubersLoveExcel#31: Dates, Cash Flow &amp; Logic</t>
  </si>
  <si>
    <t>mU9o5No0O44</t>
  </si>
  <si>
    <t>2008-06-11T22:19:27Z</t>
  </si>
  <si>
    <t>YouTubersLoveExcel#32: Delete Unique Records: MATCH &amp; ROW</t>
  </si>
  <si>
    <t>F3QoSKjKvyo</t>
  </si>
  <si>
    <t>2008-06-11T22:05:51Z</t>
  </si>
  <si>
    <t>YouTubersLoveExcel#34: Hide Columns Copy Problem</t>
  </si>
  <si>
    <t>uAGPXkYECpo</t>
  </si>
  <si>
    <t>2008-06-11T21:58:13Z</t>
  </si>
  <si>
    <t>YouTubersLoveExcel#33: Extract Red Cells</t>
  </si>
  <si>
    <t>yRNroNPTVeI</t>
  </si>
  <si>
    <t>2008-06-07T01:06:31Z</t>
  </si>
  <si>
    <t>Kid On Skateboard Falls - Funny</t>
  </si>
  <si>
    <t>Entertainment</t>
  </si>
  <si>
    <t>PT18S</t>
  </si>
  <si>
    <t>lsw8V-0WUbg</t>
  </si>
  <si>
    <t>2008-06-07T01:03:47Z</t>
  </si>
  <si>
    <t>YouTubersLoveExcel#28: Complex &amp; Amazing Excel Trick</t>
  </si>
  <si>
    <t>fXk3G9r8XZg</t>
  </si>
  <si>
    <t>2008-06-06T20:27:52Z</t>
  </si>
  <si>
    <t>YouTubersLoveExcel 29 Conditional Formatting &amp; LEFT function</t>
  </si>
  <si>
    <t>4ZnxFV-N8W8</t>
  </si>
  <si>
    <t>2008-06-06T20:26:20Z</t>
  </si>
  <si>
    <t>YouTubersLoveExcel#30: Keyboard Shortcut Tricks.</t>
  </si>
  <si>
    <t>c3uBcK7Yjms</t>
  </si>
  <si>
    <t>2008-06-06T20:10:18Z</t>
  </si>
  <si>
    <t>YouTubersLoveExcel#27: Data Validation From Different Sheet</t>
  </si>
  <si>
    <t>QiMUMbju7HU</t>
  </si>
  <si>
    <t>2008-06-06T17:52:52Z</t>
  </si>
  <si>
    <t>YouTubersLoveExcel#26.2: Formulas do not like TEXT Time</t>
  </si>
  <si>
    <t>v52zDpOqv7s</t>
  </si>
  <si>
    <t>2008-05-30T03:00:15Z</t>
  </si>
  <si>
    <t>YouTubersLoveExcel#22: EOM Terms with IF, DAY &amp; EOMONTH fun</t>
  </si>
  <si>
    <t>MXeaiJOSYiU</t>
  </si>
  <si>
    <t>2008-05-30T02:22:02Z</t>
  </si>
  <si>
    <t>YouTubersLoveExcel#23: Add Time with Formula or Format</t>
  </si>
  <si>
    <t>dX0FnqtIRhw</t>
  </si>
  <si>
    <t>2008-05-30T00:32:37Z</t>
  </si>
  <si>
    <t>YouTubersLoveExcel#24: Add Time by Hour, Minute or Day</t>
  </si>
  <si>
    <t>h4T5NDmnVxo</t>
  </si>
  <si>
    <t>2008-05-30T00:32:29Z</t>
  </si>
  <si>
    <t>YouTubersLoveExcel#25: Dynamic Range for Pivot Table &amp; Chart</t>
  </si>
  <si>
    <t>idkJhoC_mJs</t>
  </si>
  <si>
    <t>2008-05-30T00:20:43Z</t>
  </si>
  <si>
    <t>YouTubersLoveExcel#26: Text To Column Trouble</t>
  </si>
  <si>
    <t>PSSxyYFFzkI</t>
  </si>
  <si>
    <t>2008-05-26T19:24:21Z</t>
  </si>
  <si>
    <t>Excel</t>
  </si>
  <si>
    <t>nwP3Vl8sFb4</t>
  </si>
  <si>
    <t>2008-05-23T22:33:12Z</t>
  </si>
  <si>
    <t>YouTubersLoveExcel#21: Solver for Linear Algebra</t>
  </si>
  <si>
    <t>r33DQMP6osY</t>
  </si>
  <si>
    <t>2008-05-23T22:12:49Z</t>
  </si>
  <si>
    <t>YouTubersLoveExcel#20: Variable Growth Cash Flow Formula</t>
  </si>
  <si>
    <t>egFaW5tja1o</t>
  </si>
  <si>
    <t>2008-05-23T21:41:19Z</t>
  </si>
  <si>
    <t>YouTubersLoveExcel#19: Steady Growth Cash Flow Formula</t>
  </si>
  <si>
    <t>SjrKi1_AlFk</t>
  </si>
  <si>
    <t>2008-05-23T21:37:30Z</t>
  </si>
  <si>
    <t>YouTubersLoveExcel#18: Logical Formula to Verify Patterns</t>
  </si>
  <si>
    <t>eEd11bWJ7mI</t>
  </si>
  <si>
    <t>2008-05-23T21:28:57Z</t>
  </si>
  <si>
    <t>YouTubersLoveExcel#17: Hide Bank Rec Formula</t>
  </si>
  <si>
    <t>u0iWF5nb3Vo</t>
  </si>
  <si>
    <t>2008-05-13T21:43:43Z</t>
  </si>
  <si>
    <t>Excel Finance Trick #18: CUMIPMT function for Interest</t>
  </si>
  <si>
    <t>TlN8oMBZG5E</t>
  </si>
  <si>
    <t>2008-05-13T21:40:22Z</t>
  </si>
  <si>
    <t>Excel Finance Trick #17: Amortization Table w x Column</t>
  </si>
  <si>
    <t>ywvJ8Cw6xxI</t>
  </si>
  <si>
    <t>2008-05-13T21:29:37Z</t>
  </si>
  <si>
    <t>Excel Finance Trick #16: Work Life &amp; Retirement Finance</t>
  </si>
  <si>
    <t>6EbwynV_da8</t>
  </si>
  <si>
    <t>2008-05-13T21:14:49Z</t>
  </si>
  <si>
    <t>Excel Finance Trick #15: PV &amp; NPV don't work: XNPV function</t>
  </si>
  <si>
    <t>a1DWNS35PNs</t>
  </si>
  <si>
    <t>2008-05-13T21:11:10Z</t>
  </si>
  <si>
    <t>Excel Finance Trick 14: NPV function Capital Invest Decision</t>
  </si>
  <si>
    <t>mvgReOhCOKU</t>
  </si>
  <si>
    <t>2008-05-13T21:08:13Z</t>
  </si>
  <si>
    <t>Excel Finance Trick #12: SLN &amp; DDB Depreciation functions</t>
  </si>
  <si>
    <t>XiTLnHyTUik</t>
  </si>
  <si>
    <t>2008-05-13T21:06:31Z</t>
  </si>
  <si>
    <t>Excel Finance Trick 13: PV function Capital Invest Decision</t>
  </si>
  <si>
    <t>OJ3OdRafVPA</t>
  </si>
  <si>
    <t>2008-05-13T20:59:30Z</t>
  </si>
  <si>
    <t>Excel Finance Trick 11: How Long Pay Off Credit Card Balance</t>
  </si>
  <si>
    <t>bFPliU-GaOg</t>
  </si>
  <si>
    <t>2008-05-13T20:59:22Z</t>
  </si>
  <si>
    <t>Excel Finance Trick #10: Interest Rate for Pay Day Loans</t>
  </si>
  <si>
    <t>PUeVgh6pFT0</t>
  </si>
  <si>
    <t>2008-05-13T20:57:30Z</t>
  </si>
  <si>
    <t>Excel Finance Trick 9: Daily Interest But Monthly Deposits?!</t>
  </si>
  <si>
    <t>qMuBdtObyeY</t>
  </si>
  <si>
    <t>2008-05-13T20:49:00Z</t>
  </si>
  <si>
    <t>Excel Finance Trick #8: Complete Loan Analysis</t>
  </si>
  <si>
    <t>cymCMoY_AZY</t>
  </si>
  <si>
    <t>2008-05-13T20:34:21Z</t>
  </si>
  <si>
    <t>Excel Finance Trick #7: EFFECT function (EAR Rate)</t>
  </si>
  <si>
    <t>ENiA6Up0et0</t>
  </si>
  <si>
    <t>2008-05-13T20:24:21Z</t>
  </si>
  <si>
    <t>Excel Finance Trick #6: RATE function and Loan Points</t>
  </si>
  <si>
    <t>ge1YVXCYjj8</t>
  </si>
  <si>
    <t>2008-05-13T19:15:02Z</t>
  </si>
  <si>
    <t>Excel Finance Trick #5: PMT &amp; FV function &amp; Delayed Payments</t>
  </si>
  <si>
    <t>QeRe0WCOujw</t>
  </si>
  <si>
    <t>2008-05-13T19:10:40Z</t>
  </si>
  <si>
    <t>Excel Finance Trick #2: Simple &amp; Compound Interest</t>
  </si>
  <si>
    <t>KiNC1Qi5izA</t>
  </si>
  <si>
    <t>2008-05-13T19:10:24Z</t>
  </si>
  <si>
    <t>Excel Finance Trick #4: PMT function &amp; Balloon payment</t>
  </si>
  <si>
    <t>iz1SlgnYE7I</t>
  </si>
  <si>
    <t>2008-05-13T19:08:33Z</t>
  </si>
  <si>
    <t>Excel Finance Trick #3: PMT function Lender or Borrower</t>
  </si>
  <si>
    <t>td4nDJ04YYo</t>
  </si>
  <si>
    <t>2008-05-13T19:06:19Z</t>
  </si>
  <si>
    <t>Excel Finance Trick #1: FV PV &amp; Time Value Of Money</t>
  </si>
  <si>
    <t>9-S1n2nLcnQ</t>
  </si>
  <si>
    <t>2008-05-01T21:11:35Z</t>
  </si>
  <si>
    <t>Excel Lookup Series #14: CHOOSE function</t>
  </si>
  <si>
    <t>DedcDCkC5PA</t>
  </si>
  <si>
    <t>2008-05-01T20:56:12Z</t>
  </si>
  <si>
    <t>Excel Lookup Series #13: INDEX &amp; MATCH functions Example 3!</t>
  </si>
  <si>
    <t>NYN5s1fHKog</t>
  </si>
  <si>
    <t>2008-05-01T16:57:40Z</t>
  </si>
  <si>
    <t>Excel Lookup Series #12: INDEX &amp; MATCH functions Example 2!</t>
  </si>
  <si>
    <t>PT4M56S</t>
  </si>
  <si>
    <t>Ue1FzZ0s9TI</t>
  </si>
  <si>
    <t>2008-04-30T22:00:55Z</t>
  </si>
  <si>
    <t>Excel Lookup Series #11: INDEX &amp; MATCH functions Two 2 Way Lookup</t>
  </si>
  <si>
    <t>vCYlw7R6XKk</t>
  </si>
  <si>
    <t>2008-04-30T17:57:23Z</t>
  </si>
  <si>
    <t>Excel Lookup Series #10: INDEX function 2nd Example</t>
  </si>
  <si>
    <t>yLP17soNn3Y</t>
  </si>
  <si>
    <t>2008-04-30T17:52:24Z</t>
  </si>
  <si>
    <t>Excel Lookup Series #9: INDEX function 1st Example</t>
  </si>
  <si>
    <t>QHPrhyA1tkE</t>
  </si>
  <si>
    <t>2008-04-30T17:28:08Z</t>
  </si>
  <si>
    <t>Excel Lookup Series #8: MATCH Function</t>
  </si>
  <si>
    <t>aleaMFPk4-I</t>
  </si>
  <si>
    <t>2008-04-30T17:17:03Z</t>
  </si>
  <si>
    <t>Excel Lookup Series #7: LOOKUP Function</t>
  </si>
  <si>
    <t>H0NGSxbpU7o</t>
  </si>
  <si>
    <t>2008-04-30T17:08:53Z</t>
  </si>
  <si>
    <t>Excel Lookup Series #6: HLOOKUP Function</t>
  </si>
  <si>
    <t>fhjRgYb5SKU</t>
  </si>
  <si>
    <t>2008-04-30T16:40:37Z</t>
  </si>
  <si>
    <t>Excel Lookup Series #5: VLOOKUP Function 5th Example</t>
  </si>
  <si>
    <t>k7wC7rIceW0</t>
  </si>
  <si>
    <t>2008-04-30T15:40:57Z</t>
  </si>
  <si>
    <t>Excel Lookup Series #4 PART 2: VLOOKUP Function 4th Example</t>
  </si>
  <si>
    <t>1dmx6Mz_MMI</t>
  </si>
  <si>
    <t>2008-04-30T15:39:27Z</t>
  </si>
  <si>
    <t>Excel Lookup Series #4 PART 1: VLOOKUP Function 4th Example</t>
  </si>
  <si>
    <t>V-C_VlBD_-E</t>
  </si>
  <si>
    <t>2008-04-29T22:27:32Z</t>
  </si>
  <si>
    <t>Excel Lookup Series #2: VLOOKUP Function 2nd Example</t>
  </si>
  <si>
    <t>lxFjdekQn48</t>
  </si>
  <si>
    <t>2008-04-29T22:23:04Z</t>
  </si>
  <si>
    <t>Excel Lookup Series #3: VLOOKUP Function 3rd Example</t>
  </si>
  <si>
    <t>vhufngPejDk</t>
  </si>
  <si>
    <t>2008-04-29T22:10:17Z</t>
  </si>
  <si>
    <t>Excel Lookup Series #1: VLOOKUP Function 1st Example</t>
  </si>
  <si>
    <t>M52TsQbDr0I</t>
  </si>
  <si>
    <t>2008-04-23T22:23:33Z</t>
  </si>
  <si>
    <t>YouTubersLoveExcel#16: Percent Number Formatting Tricks</t>
  </si>
  <si>
    <t>o6wAHywiGJw</t>
  </si>
  <si>
    <t>2008-04-23T22:19:06Z</t>
  </si>
  <si>
    <t>YouTubersLoveExcel#15: Mixed Number formulas and Format</t>
  </si>
  <si>
    <t>bCYah6DDmhI</t>
  </si>
  <si>
    <t>2008-04-23T22:17:39Z</t>
  </si>
  <si>
    <t>YouTubersLoveExcel#14: NOT function for logic formulas</t>
  </si>
  <si>
    <t>g70eVkrXgY4</t>
  </si>
  <si>
    <t>2008-04-23T22:15:24Z</t>
  </si>
  <si>
    <t>YouTubersLoveExcel#13: Date Math and IF function</t>
  </si>
  <si>
    <t>2vvWdFf_2Fw</t>
  </si>
  <si>
    <t>2008-04-17T22:08:13Z</t>
  </si>
  <si>
    <t>YouTubers Love Excel 12: Pivot Table AVERAGEIF SUMIF/COUNTIF</t>
  </si>
  <si>
    <t>lPSrEsr06eI</t>
  </si>
  <si>
    <t>2008-04-17T21:35:37Z</t>
  </si>
  <si>
    <t>You Tubers Love Excel#11: Pivot Table, SUMPRODUCT &amp; SUMIFS</t>
  </si>
  <si>
    <t>kn2-k7OIODE</t>
  </si>
  <si>
    <t>2008-03-25T01:21:12Z</t>
  </si>
  <si>
    <t>Kid Sings Funny Christmas Song with the Grinch!</t>
  </si>
  <si>
    <t>IOeCv8x_G5Y</t>
  </si>
  <si>
    <t>2008-03-19T19:50:27Z</t>
  </si>
  <si>
    <t>The Beauty Of Excel #2: Formulas, Functions &amp; Charts</t>
  </si>
  <si>
    <t>dwkRWlQyZJY</t>
  </si>
  <si>
    <t>2008-03-19T19:39:44Z</t>
  </si>
  <si>
    <t>The Beauty Of Excel #1: Formulas &amp; Functions</t>
  </si>
  <si>
    <t>hdTnZwgB_Q0</t>
  </si>
  <si>
    <t>2008-03-18T21:43:33Z</t>
  </si>
  <si>
    <t>Insert Magibon Mririan into Speardsheet!</t>
  </si>
  <si>
    <t>VXpxX1EDQK0</t>
  </si>
  <si>
    <t>2008-03-14T19:51:27Z</t>
  </si>
  <si>
    <t>What Is Art? What is Excel?</t>
  </si>
  <si>
    <t>PT6S</t>
  </si>
  <si>
    <t>39bogRZw2Gk</t>
  </si>
  <si>
    <t>2008-03-05T22:58:08Z</t>
  </si>
  <si>
    <t>Excel Magic Trick # 2: Chart Keyboard Trick</t>
  </si>
  <si>
    <t>5_P4P7lyJhw</t>
  </si>
  <si>
    <t>2008-03-05T22:53:29Z</t>
  </si>
  <si>
    <t>Excel Magic Tricks # 1: Formulas &amp; Cell References</t>
  </si>
  <si>
    <t>HxdbJ7or-W0</t>
  </si>
  <si>
    <t>2008-03-05T18:42:30Z</t>
  </si>
  <si>
    <t>Excel Magic Trick #21: BINOMDIST function for Probability</t>
  </si>
  <si>
    <t>qgHekFh6hX8</t>
  </si>
  <si>
    <t>2008-03-05T18:41:56Z</t>
  </si>
  <si>
    <t>Excel Magic Trick #22: NORMDIST function for Probability</t>
  </si>
  <si>
    <t>KItr29LgiXI</t>
  </si>
  <si>
    <t>2008-03-05T18:18:36Z</t>
  </si>
  <si>
    <t>Excel Magic Trick #20: Lightening Fast Copy Trick!</t>
  </si>
  <si>
    <t>222kVDqW5u0</t>
  </si>
  <si>
    <t>2008-03-05T18:15:44Z</t>
  </si>
  <si>
    <t>Excel Magic Trick #19: Randomly Generate Words</t>
  </si>
  <si>
    <t>z6z0PKqd1Zc</t>
  </si>
  <si>
    <t>2008-03-05T18:12:33Z</t>
  </si>
  <si>
    <t>Excel Magic Trick #18: Randomly Generate Letters</t>
  </si>
  <si>
    <t>-7BuiqAzGhs</t>
  </si>
  <si>
    <t>2008-03-05T18:10:22Z</t>
  </si>
  <si>
    <t>Excel Magic Trick #17: Randomly Generate Whole Numbers</t>
  </si>
  <si>
    <t>I6O-C0GiR4Q</t>
  </si>
  <si>
    <t>2008-03-05T18:07:12Z</t>
  </si>
  <si>
    <t>Excel Magic Trick #16: Randomly Generate Numbers (0-1)</t>
  </si>
  <si>
    <t>3FNKWgmMylM</t>
  </si>
  <si>
    <t>2008-03-05T16:29:53Z</t>
  </si>
  <si>
    <t>Excel Magic Trick #15: SUM or COUNT Above Some Limit!</t>
  </si>
  <si>
    <t>R42pVpZNKDg</t>
  </si>
  <si>
    <t>2008-03-05T15:57:37Z</t>
  </si>
  <si>
    <t>Excel Magic Trick #14: Amazing Find &amp; Go To Trick!</t>
  </si>
  <si>
    <t>Md9UefuOFAQ</t>
  </si>
  <si>
    <t>2008-03-05T15:50:25Z</t>
  </si>
  <si>
    <t>Excel Magic Trick #13: SUM or COUNT only certain items! SUMIF COUNTIF functions</t>
  </si>
  <si>
    <t>5kH5fdQ7WJQ</t>
  </si>
  <si>
    <t>2008-03-05T15:45:40Z</t>
  </si>
  <si>
    <t>Excel Magic Trick #12: Date Math!</t>
  </si>
  <si>
    <t>zI-GNwjKayk</t>
  </si>
  <si>
    <t>2008-03-05T15:12:33Z</t>
  </si>
  <si>
    <t>Excel Magic Trick #11: How Good Is Your Average?</t>
  </si>
  <si>
    <t>yCWBHkmJk6I</t>
  </si>
  <si>
    <t>2008-03-03T22:16:48Z</t>
  </si>
  <si>
    <t>Excel Magic Trick #4: SUM function Keyboard Trick</t>
  </si>
  <si>
    <t>e8c2yAdYhjU</t>
  </si>
  <si>
    <t>2008-03-03T21:48:52Z</t>
  </si>
  <si>
    <t>Excel Magic Trick # 10: 3 types of Averages!</t>
  </si>
  <si>
    <t>fe91iB_4bR8</t>
  </si>
  <si>
    <t>2008-03-03T21:44:05Z</t>
  </si>
  <si>
    <t>Excel Magic Trick # 9: Join 2 Cells into 1</t>
  </si>
  <si>
    <t>y17NLIoDqtg</t>
  </si>
  <si>
    <t>2008-03-03T21:39:16Z</t>
  </si>
  <si>
    <t>Excel Magic Trick #8: Text To Column</t>
  </si>
  <si>
    <t>GI9OjrYkH-0</t>
  </si>
  <si>
    <t>2008-03-03T21:26:12Z</t>
  </si>
  <si>
    <t>Excel Magic Trick #7: Clear Formatting Only!</t>
  </si>
  <si>
    <t>rBMj--NjWt4</t>
  </si>
  <si>
    <t>2008-03-03T21:14:18Z</t>
  </si>
  <si>
    <t>Excel Magic Trick #6: Conditional Formatting for a Row</t>
  </si>
  <si>
    <t>Ko68RF89JVk</t>
  </si>
  <si>
    <t>2008-03-03T21:11:37Z</t>
  </si>
  <si>
    <t>Excel Magic Trick #5: Data Validation List &amp; VLOOKUP</t>
  </si>
  <si>
    <t>F_yfalfckYc</t>
  </si>
  <si>
    <t>2008-02-29T22:29:04Z</t>
  </si>
  <si>
    <t>Excel Magic Trick # 3: AVERAGE &amp; Go To Blanks</t>
  </si>
  <si>
    <t>UCq6XkhO5SZ66N04IcPbqNcw</t>
  </si>
  <si>
    <t>Keith Galli</t>
  </si>
  <si>
    <t>LEO4igyXbLs</t>
  </si>
  <si>
    <t>2020-08-15T15:08:06Z</t>
  </si>
  <si>
    <t>How to Make a High Quality Tutorial Video! (workflow, camera equipment, and software tools)</t>
  </si>
  <si>
    <t>PT14M55S</t>
  </si>
  <si>
    <t>GjKQ6V_ViQE</t>
  </si>
  <si>
    <t>2020-07-11T17:06:23Z</t>
  </si>
  <si>
    <t>Comprehensive Python Beautiful Soup Web Scraping Tutorial! (find/find_all, css select, scrape table)</t>
  </si>
  <si>
    <t>PT1H13M3S</t>
  </si>
  <si>
    <t>44U8jJxaNp8</t>
  </si>
  <si>
    <t>2020-06-08T15:03:23Z</t>
  </si>
  <si>
    <t>Real-World Python Neural Nets Tutorial (Image Classification w/ CNN) | Tensorflow &amp; Keras</t>
  </si>
  <si>
    <t>PT1H1M14S</t>
  </si>
  <si>
    <t>aBIGJeHRZLQ</t>
  </si>
  <si>
    <t>2020-05-10T13:00:06Z</t>
  </si>
  <si>
    <t>Introduction to Neural Networks in Python (what you need to know) | Tensorflow/Keras</t>
  </si>
  <si>
    <t>PT1H37S</t>
  </si>
  <si>
    <t>V5_waf_9_rU</t>
  </si>
  <si>
    <t>2020-04-07T00:00:35Z</t>
  </si>
  <si>
    <t>Python Data Science Project Ideas! (for all skill levels)</t>
  </si>
  <si>
    <t>731LoaZCUjo</t>
  </si>
  <si>
    <t>2020-03-22T18:55:18Z</t>
  </si>
  <si>
    <t>Professional Code Refactor! (Cleaning Python Code &amp; Rewriting it to use Classes)</t>
  </si>
  <si>
    <t>PT1H2M30S</t>
  </si>
  <si>
    <t>tmY6FEF8f1o</t>
  </si>
  <si>
    <t>2020-02-29T17:01:00Z</t>
  </si>
  <si>
    <t>Everything you need to know about Classes in Python! (Object Oriented Programming Tutorial)</t>
  </si>
  <si>
    <t>PT33M48S</t>
  </si>
  <si>
    <t>VJBY2eVtf7o</t>
  </si>
  <si>
    <t>2020-02-01T04:37:11Z</t>
  </si>
  <si>
    <t>Generating Mock Data with Python! (NumPy, Pandas, &amp; Datetime Libraries)</t>
  </si>
  <si>
    <t>PT1H26S</t>
  </si>
  <si>
    <t>eMOA1pPVUc4</t>
  </si>
  <si>
    <t>2020-01-14T02:01:20Z</t>
  </si>
  <si>
    <t>Solving real world data science tasks with Python Pandas!</t>
  </si>
  <si>
    <t>PT1H26M7S</t>
  </si>
  <si>
    <t>VUYPWxTe4Nw</t>
  </si>
  <si>
    <t>2019-12-17T01:30:01Z</t>
  </si>
  <si>
    <t>Programming More Trees in Python! (Recursion &amp; Artwork)</t>
  </si>
  <si>
    <t>WG42fyCMsD0</t>
  </si>
  <si>
    <t>2019-12-12T01:30:02Z</t>
  </si>
  <si>
    <t>Programming Trees in Python! (with the turtle graphics library)</t>
  </si>
  <si>
    <t>XNP2mUlGVOk</t>
  </si>
  <si>
    <t>2019-11-19T20:00:01Z</t>
  </si>
  <si>
    <t>How to Prepare for a Programming Interview! (Tips &amp; Tricks)</t>
  </si>
  <si>
    <t>M9Itm95JzL0</t>
  </si>
  <si>
    <t>2019-09-30T23:25:19Z</t>
  </si>
  <si>
    <t>Real-World Python Machine Learning Tutorial w/ Scikit Learn (sklearn basics, NLP, classifiers, etc)</t>
  </si>
  <si>
    <t>PT1H40M49S</t>
  </si>
  <si>
    <t>GB9ByFAIAH4</t>
  </si>
  <si>
    <t>2019-07-10T17:03:47Z</t>
  </si>
  <si>
    <t>Complete Python NumPy Tutorial (Creating Arrays, Indexing, Math, Statistics, Reshaping)</t>
  </si>
  <si>
    <t>PT58M41S</t>
  </si>
  <si>
    <t>0P7QnIQDBJY</t>
  </si>
  <si>
    <t>2019-06-06T16:55:03Z</t>
  </si>
  <si>
    <t>Python Plotting Tutorial w/ Matplotlib &amp; Pandas (Line Graph, Histogram, Pie Chart, Box &amp; Whiskers)</t>
  </si>
  <si>
    <t>PT1H1M31S</t>
  </si>
  <si>
    <t>DAQNHzOcO5A</t>
  </si>
  <si>
    <t>2019-06-01T16:38:49Z</t>
  </si>
  <si>
    <t>Intro to Data Visualization in Python with Matplotlib! (line graph, bar chart, title, labels, size)</t>
  </si>
  <si>
    <t>PT32M33S</t>
  </si>
  <si>
    <t>D8-snVfekto</t>
  </si>
  <si>
    <t>2019-02-02T02:45:38Z</t>
  </si>
  <si>
    <t>How to Program a GUI Application (with Python Tkinter)!</t>
  </si>
  <si>
    <t>PT1H5M14S</t>
  </si>
  <si>
    <t>MMLtza3CZFM</t>
  </si>
  <si>
    <t>2019-01-02T15:44:26Z</t>
  </si>
  <si>
    <t>How to Program a Connect 4 AI (implementing the minimax algorithm)</t>
  </si>
  <si>
    <t>PT1H27M29S</t>
  </si>
  <si>
    <t>tdf8WlPyS1M</t>
  </si>
  <si>
    <t>2018-11-23T16:04:36Z</t>
  </si>
  <si>
    <t>Programming Rock, Paper, Scissors with no If Statements (Python)</t>
  </si>
  <si>
    <t>PT20M33S</t>
  </si>
  <si>
    <t>8TCtYbt7ARI</t>
  </si>
  <si>
    <t>2018-11-21T21:54:11Z</t>
  </si>
  <si>
    <t>How to program Rock, Paper, Scissors in Python!</t>
  </si>
  <si>
    <t>vmEHCJofslg</t>
  </si>
  <si>
    <t>2018-10-26T00:10:07Z</t>
  </si>
  <si>
    <t>Complete Python Pandas Data Science Tutorial! (Reading CSV/Excel files, Sorting, Filtering, Groupby)</t>
  </si>
  <si>
    <t>PT1H27S</t>
  </si>
  <si>
    <t>3hcNFc-bw38</t>
  </si>
  <si>
    <t>2018-09-16T16:35:52Z</t>
  </si>
  <si>
    <t>Thank you 1000+ Subscribers! :) + channel update</t>
  </si>
  <si>
    <t>2018-08-18T14:10:57Z</t>
  </si>
  <si>
    <t>How to Program a Conversation with Alexa (Python &amp; AWS Lambda) - Part 2</t>
  </si>
  <si>
    <t>PT30M49S</t>
  </si>
  <si>
    <t>SvxTrjvPrSY</t>
  </si>
  <si>
    <t>2018-08-06T15:35:36Z</t>
  </si>
  <si>
    <t>How to win at Othello: Corner &amp; Edge Strategies</t>
  </si>
  <si>
    <t>y7AKtWGOPAE</t>
  </si>
  <si>
    <t>2018-07-14T21:29:59Z</t>
  </si>
  <si>
    <t>How does a Board Game AI Work? (Connect 4, Othello, Chess, Checkers) - Minimax Algorithm Explained</t>
  </si>
  <si>
    <t>sj7NqS7yytw</t>
  </si>
  <si>
    <t>2018-05-10T23:08:31Z</t>
  </si>
  <si>
    <t>How to Program a Conversation with Alexa! (Python &amp; AWS Lambda) - Part 1</t>
  </si>
  <si>
    <t>-8n91btt5d8</t>
  </si>
  <si>
    <t>2018-03-15T16:05:54Z</t>
  </si>
  <si>
    <t>How to Program a Game! (in Python)</t>
  </si>
  <si>
    <t>PT1H10M7S</t>
  </si>
  <si>
    <t>WPF5M_Ic6Fc</t>
  </si>
  <si>
    <t>2018-03-14T21:45:42Z</t>
  </si>
  <si>
    <t>For Loops &amp; While Loops in Python - Beginner Python Tutorial #5 (with Exercises)</t>
  </si>
  <si>
    <t>PT31M25S</t>
  </si>
  <si>
    <t>_zFI6ytHHdY</t>
  </si>
  <si>
    <t>2018-03-07T15:44:41Z</t>
  </si>
  <si>
    <t>Lists &amp; Tuples in Python - Beginner Python Tutorial #4</t>
  </si>
  <si>
    <t>HWfUv9CPX50</t>
  </si>
  <si>
    <t>2018-03-05T20:01:44Z</t>
  </si>
  <si>
    <t>Winning at Connect 4 for an Hour Straight!</t>
  </si>
  <si>
    <t>Gaming</t>
  </si>
  <si>
    <t>PT1H19S</t>
  </si>
  <si>
    <t>5U95tRdYySA</t>
  </si>
  <si>
    <t>2018-03-03T15:12:54Z</t>
  </si>
  <si>
    <t>Functions in Python - Beginner Python Tutorial #3 (with Exercises)</t>
  </si>
  <si>
    <t>PT27M1S</t>
  </si>
  <si>
    <t>vsVGPcfxEiA</t>
  </si>
  <si>
    <t>2018-03-01T14:30:01Z</t>
  </si>
  <si>
    <t>Conditional Statements (if, elif, else) in Python - Beginner Python Tutorial #2</t>
  </si>
  <si>
    <t>PT31M41S</t>
  </si>
  <si>
    <t>pxKu2pQ7ILo</t>
  </si>
  <si>
    <t>2018-02-16T19:23:50Z</t>
  </si>
  <si>
    <t>Complete Python Turtle Graphics Overview! (From Beginner to Advanced)</t>
  </si>
  <si>
    <t>PT39M29S</t>
  </si>
  <si>
    <t>XM0CtrJYM2A</t>
  </si>
  <si>
    <t>2018-02-14T23:52:54Z</t>
  </si>
  <si>
    <t>Math &amp; Variables in Python - Beginner Python Tutorial #1</t>
  </si>
  <si>
    <t>PT18M27S</t>
  </si>
  <si>
    <t>RJL6Y761TNE</t>
  </si>
  <si>
    <t>2018-02-14T04:30:37Z</t>
  </si>
  <si>
    <t>Why Should you Learn Python? - Simple Installation &amp; Setup for Windows, Mac, &amp; Linux!</t>
  </si>
  <si>
    <t>YqqcNjQMX18</t>
  </si>
  <si>
    <t>2017-12-22T21:46:59Z</t>
  </si>
  <si>
    <t>The Best Strategy to Win at Connect 4! (Odd Even Strategy)</t>
  </si>
  <si>
    <t>krCKxcrHeN4</t>
  </si>
  <si>
    <t>2017-12-11T21:23:06Z</t>
  </si>
  <si>
    <t>How to Program Connect 4 in Python! (part 4) - Game Animation &amp; Additional Features</t>
  </si>
  <si>
    <t>SDz3P_Ctm7U</t>
  </si>
  <si>
    <t>2017-12-07T20:52:40Z</t>
  </si>
  <si>
    <t>How to Program Connect 4 in Python! (part 3) - Background Graphics</t>
  </si>
  <si>
    <t>zD-Xuu_Jpe4</t>
  </si>
  <si>
    <t>2017-12-06T18:47:47Z</t>
  </si>
  <si>
    <t>How to Program Connect 4 in Python! (part 2) - Check for Winning Move</t>
  </si>
  <si>
    <t>PT14M4S</t>
  </si>
  <si>
    <t>UYgyRArKDEs</t>
  </si>
  <si>
    <t>2017-12-06T06:03:34Z</t>
  </si>
  <si>
    <t>How to Program Connect 4 in Python! (part 1) - Basic Structure &amp; Game Loop</t>
  </si>
  <si>
    <t>PT18M15S</t>
  </si>
  <si>
    <t>XISUTn9EeoY</t>
  </si>
  <si>
    <t>2017-10-16T18:46:13Z</t>
  </si>
  <si>
    <t>Quickest Ways to Win at Connect 4!</t>
  </si>
  <si>
    <t>iPwN3BPBpwo</t>
  </si>
  <si>
    <t>2017-09-26T15:42:26Z</t>
  </si>
  <si>
    <t>Calculating Pre-Flop Poker Probabilities</t>
  </si>
  <si>
    <t>VV2hOVlMN-0</t>
  </si>
  <si>
    <t>2017-09-26T15:41:31Z</t>
  </si>
  <si>
    <t>Pre-Flop Probabilities, Tips, &amp; Tricks - How to win at Poker</t>
  </si>
  <si>
    <t>qFFBmfUah5k</t>
  </si>
  <si>
    <t>2017-07-26T06:08:03Z</t>
  </si>
  <si>
    <t>How to Play Ugolki (Corners)</t>
  </si>
  <si>
    <t>A8v9H1C7uOQ</t>
  </si>
  <si>
    <t>2017-07-16T06:03:12Z</t>
  </si>
  <si>
    <t>How to win at Scrabble almost every time!</t>
  </si>
  <si>
    <t>MJXOZCly8nM</t>
  </si>
  <si>
    <t>2017-07-07T06:49:56Z</t>
  </si>
  <si>
    <t>Dynamic Programming Example - Fibonacci</t>
  </si>
  <si>
    <t>09AAT29uaGE</t>
  </si>
  <si>
    <t>2017-06-21T17:34:45Z</t>
  </si>
  <si>
    <t>How to Play Konane (Hawaiian Checkers)</t>
  </si>
  <si>
    <t>cDdSVCcugxg</t>
  </si>
  <si>
    <t>2017-02-13T05:19:59Z</t>
  </si>
  <si>
    <t>Solving Recurrences Example - Fibonacci (Recursion-Tree Method)</t>
  </si>
  <si>
    <t>gvfWeX8GCS8</t>
  </si>
  <si>
    <t>2017-02-13T05:05:13Z</t>
  </si>
  <si>
    <t>Solving Recurrences Example - Merge Sort (Master Method)</t>
  </si>
  <si>
    <t>oD9lyzbaFuU</t>
  </si>
  <si>
    <t>2017-02-13T04:50:05Z</t>
  </si>
  <si>
    <t>Solving Recurrences Example - Binary Search (Master Method)</t>
  </si>
  <si>
    <t>9pKMUQ8lHjc</t>
  </si>
  <si>
    <t>2017-02-13T04:18:33Z</t>
  </si>
  <si>
    <t>Master Method to Solve Recurrences - Overview</t>
  </si>
  <si>
    <t>l0iXqhqfDPo</t>
  </si>
  <si>
    <t>2017-02-10T05:54:26Z</t>
  </si>
  <si>
    <t>Recurrence Equations Overview (Computer Science/Algorithms)</t>
  </si>
  <si>
    <t>5xooMXyleXM</t>
  </si>
  <si>
    <t>2017-02-03T18:33:00Z</t>
  </si>
  <si>
    <t>Please Approve My Pull Request!</t>
  </si>
  <si>
    <t>PT24S</t>
  </si>
  <si>
    <t>o3Si2CuAtWE</t>
  </si>
  <si>
    <t>2017-01-23T06:51:06Z</t>
  </si>
  <si>
    <t>Bubble Sort Explained &amp; Pseudocode</t>
  </si>
  <si>
    <t>m7R05s0zsAI</t>
  </si>
  <si>
    <t>2017-01-22T19:22:49Z</t>
  </si>
  <si>
    <t>Insertion Sort Explained &amp; Pseudocode</t>
  </si>
  <si>
    <t>5O6f1GTLLeQ</t>
  </si>
  <si>
    <t>2017-01-17T06:39:43Z</t>
  </si>
  <si>
    <t>Simple explanation of Asymptotic Notation!</t>
  </si>
  <si>
    <t>m0h6XzKfulM</t>
  </si>
  <si>
    <t>2017-01-14T20:43:23Z</t>
  </si>
  <si>
    <t>Simplest way to remember Complementary vs Supplementary Angles!</t>
  </si>
  <si>
    <t>jMpbYpaKtao</t>
  </si>
  <si>
    <t>2017-01-02T20:51:35Z</t>
  </si>
  <si>
    <t>How to win at Battleship almost every time!</t>
  </si>
  <si>
    <t>sJgLi32jMo0</t>
  </si>
  <si>
    <t>2017-01-02T19:14:52Z</t>
  </si>
  <si>
    <t>How to win at Othello almost every time!</t>
  </si>
  <si>
    <t>3R1Cx6uGjMw</t>
  </si>
  <si>
    <t>2016-12-27T21:12:20Z</t>
  </si>
  <si>
    <t>How to win at Connect 4 almost every time!</t>
  </si>
  <si>
    <t>UCNYv4HA3WjV3gZGLfBehRWQ</t>
  </si>
  <si>
    <t>Noureddin Sadawi</t>
  </si>
  <si>
    <t>OefyB3arvQo</t>
  </si>
  <si>
    <t>2020-06-17T19:39:08Z</t>
  </si>
  <si>
    <t>Introduction and Welcome</t>
  </si>
  <si>
    <t>pV-FqYgxacc</t>
  </si>
  <si>
    <t>2020-06-17T19:35:35Z</t>
  </si>
  <si>
    <t>Live Webinar: Analysis of a Diabetes Dataset using Python - Part 3/4</t>
  </si>
  <si>
    <t>UB6DD8eJY6Q</t>
  </si>
  <si>
    <t>2020-06-17T19:33:15Z</t>
  </si>
  <si>
    <t>Live Webinar: Analysis of a Diabetes Dataset using Python - Part 2/4</t>
  </si>
  <si>
    <t>_it2udD6jiI</t>
  </si>
  <si>
    <t>2020-06-17T19:32:08Z</t>
  </si>
  <si>
    <t>Live Webinar: Analysis of a Diabetes Dataset using Python - Part 4/4</t>
  </si>
  <si>
    <t>sGe-QQdK2oo</t>
  </si>
  <si>
    <t>2020-06-17T19:31:02Z</t>
  </si>
  <si>
    <t>Live Webinar: Analysis of a Diabetes Dataset using Python - Part 1/4</t>
  </si>
  <si>
    <t>PT15M50S</t>
  </si>
  <si>
    <t>mZOr0HVwbKM</t>
  </si>
  <si>
    <t>2019-05-02T14:40:27Z</t>
  </si>
  <si>
    <t>Multi-Task Learning for QSAR Learning</t>
  </si>
  <si>
    <t>td2zXBsbeiI</t>
  </si>
  <si>
    <t>2017-05-10T16:28:17Z</t>
  </si>
  <si>
    <t>Python Tips &amp; Tricks: The *args and **kwargs Magic Variables</t>
  </si>
  <si>
    <t>df6ZWB0cpGk</t>
  </si>
  <si>
    <t>2017-04-27T17:35:30Z</t>
  </si>
  <si>
    <t>Python Tips &amp; Tricks: Python Functions are First Class Objects</t>
  </si>
  <si>
    <t>HkUj664aLak</t>
  </si>
  <si>
    <t>2017-04-27T17:23:41Z</t>
  </si>
  <si>
    <t>Python Tips &amp; Tricks: Nested Functions in Python</t>
  </si>
  <si>
    <t>Lvwy_luUjfc</t>
  </si>
  <si>
    <t>2017-04-22T14:24:01Z</t>
  </si>
  <si>
    <t>Python Tips &amp; Tricks: Recursion in Python</t>
  </si>
  <si>
    <t>tYdgzBg_VS4</t>
  </si>
  <si>
    <t>2017-04-21T18:10:59Z</t>
  </si>
  <si>
    <t>Python Tips &amp; Tricks: File Locking</t>
  </si>
  <si>
    <t>AiFhaMwMhzM</t>
  </si>
  <si>
    <t>2017-04-19T17:40:34Z</t>
  </si>
  <si>
    <t>Python Tips &amp; Tricks: The reduce Function in Python</t>
  </si>
  <si>
    <t>DpFuB5B-h0Q</t>
  </si>
  <si>
    <t>Python Tips &amp; Tricks: The filter Function in Python</t>
  </si>
  <si>
    <t>eYQX22vJziw</t>
  </si>
  <si>
    <t>2017-04-15T14:58:44Z</t>
  </si>
  <si>
    <t>Python Tips &amp; Tricks: the Map function</t>
  </si>
  <si>
    <t>ZBW47P4XcFs</t>
  </si>
  <si>
    <t>2017-03-29T17:32:51Z</t>
  </si>
  <si>
    <t>Python Tips &amp; Tricks: The eval() Function</t>
  </si>
  <si>
    <t>YicR4-5J_TA</t>
  </si>
  <si>
    <t>2017-02-17T19:46:28Z</t>
  </si>
  <si>
    <t>Python Tips &amp; Tricks: Efficient String Concatenation</t>
  </si>
  <si>
    <t>8mGZvqn6E7E</t>
  </si>
  <si>
    <t>2017-02-17T19:29:44Z</t>
  </si>
  <si>
    <t>Python Tips &amp; Tricks: Mutable vs Immutable</t>
  </si>
  <si>
    <t>fUXPDoifiVo</t>
  </si>
  <si>
    <t>2017-02-17T18:27:53Z</t>
  </si>
  <si>
    <t>Python Tips &amp; Tricks: Function Arguments with Default Values</t>
  </si>
  <si>
    <t>E_s4KlNA5WY</t>
  </si>
  <si>
    <t>2017-02-14T15:45:16Z</t>
  </si>
  <si>
    <t>KubeNow Tutorial 3/7: Install Core Components</t>
  </si>
  <si>
    <t>QNhbES7LSEE</t>
  </si>
  <si>
    <t>KubeNow Tutorial 4/7: Deploy Jupyter</t>
  </si>
  <si>
    <t>mXnxvKJb0q4</t>
  </si>
  <si>
    <t>KubeNow Tutorial 2/7: Create Virtual Cluster</t>
  </si>
  <si>
    <t>8gU1dnMFh1I</t>
  </si>
  <si>
    <t>2017-02-14T15:45:15Z</t>
  </si>
  <si>
    <t>KubeNow Tutorial 5/7: Test Jupyter</t>
  </si>
  <si>
    <t>J-_zeni3MOw</t>
  </si>
  <si>
    <t>KubeNow Tutorial 1/7: Introduction</t>
  </si>
  <si>
    <t>Q3xxcF-XPD0</t>
  </si>
  <si>
    <t>KubeNow Tutorial 6/7: Deploy Galaxy</t>
  </si>
  <si>
    <t>wVLinPArLc0</t>
  </si>
  <si>
    <t>KubeNow Tutorial 7/7: Test Galaxy</t>
  </si>
  <si>
    <t>xL1HCdcw5Ok</t>
  </si>
  <si>
    <t>2017-02-10T19:43:16Z</t>
  </si>
  <si>
    <t>Python Tips &amp; Tricks: String Search (SubString Search)</t>
  </si>
  <si>
    <t>1H5XSSQW2hg</t>
  </si>
  <si>
    <t>2017-02-10T19:30:10Z</t>
  </si>
  <si>
    <t>Python Tips &amp; Tricks: List Reduction</t>
  </si>
  <si>
    <t>lhI7LkNmvvg</t>
  </si>
  <si>
    <t>2017-02-10T19:21:09Z</t>
  </si>
  <si>
    <t>Python Tips &amp; Tricks: Switch Statement</t>
  </si>
  <si>
    <t>_OlNOKg3PpY</t>
  </si>
  <si>
    <t>2017-02-09T19:28:28Z</t>
  </si>
  <si>
    <t>Python Tips &amp; Tricks: How to Check Memory Usage</t>
  </si>
  <si>
    <t>LI0GQROfR3E</t>
  </si>
  <si>
    <t>2017-02-09T18:08:51Z</t>
  </si>
  <si>
    <t>Python Tips &amp; Tricks: Debugging in Python</t>
  </si>
  <si>
    <t>U5NYx7MmvEY</t>
  </si>
  <si>
    <t>2017-02-08T18:55:23Z</t>
  </si>
  <si>
    <t>Python Tips &amp; Tricks: Check Python Version at Runtime</t>
  </si>
  <si>
    <t>jOY1yWrag3U</t>
  </si>
  <si>
    <t>Python Tips &amp; Tricks: Check Memory Usage of Object/Variable</t>
  </si>
  <si>
    <t>PT2M5S</t>
  </si>
  <si>
    <t>ktS2tI52OhA</t>
  </si>
  <si>
    <t>Python Tips &amp; Tricks: How to Simplify Comparison</t>
  </si>
  <si>
    <t>zT-m9Xft4YY</t>
  </si>
  <si>
    <t>Python Tips &amp; Tricks: Find Most Frequent Element in a List (The Mode)</t>
  </si>
  <si>
    <t>3ay03VMASn4</t>
  </si>
  <si>
    <t>2017-02-08T18:19:39Z</t>
  </si>
  <si>
    <t>Python Tips &amp; Tricks: Chaining Comparison Operators</t>
  </si>
  <si>
    <t>4ru6TtN0jl0</t>
  </si>
  <si>
    <t>Python Tips &amp; Tricks: Inspect Object/Module</t>
  </si>
  <si>
    <t>a-NGoRDtX4Q</t>
  </si>
  <si>
    <t>Python Tips &amp; Tricks: Swap Two Variables in Place</t>
  </si>
  <si>
    <t>BtkWYAMJWSQ</t>
  </si>
  <si>
    <t>2017-02-08T18:19:38Z</t>
  </si>
  <si>
    <t>Python Tips &amp; Tricks: Getting Full Path to Module in Disk</t>
  </si>
  <si>
    <t>u3tyjPcyRko</t>
  </si>
  <si>
    <t>2017-02-02T19:12:17Z</t>
  </si>
  <si>
    <t>Python Tips &amp; Tricks: Multiple Ways to Reverse a List or String</t>
  </si>
  <si>
    <t>B1P9blV36NY</t>
  </si>
  <si>
    <t>2017-01-20T18:53:11Z</t>
  </si>
  <si>
    <t>Python Tips &amp; Tricks: The Power of and &amp; or</t>
  </si>
  <si>
    <t>GsKSDyEooE0</t>
  </si>
  <si>
    <t>2017-01-20T18:35:36Z</t>
  </si>
  <si>
    <t>Python Tips &amp; Tricks: Boolean Indices</t>
  </si>
  <si>
    <t>njvFFvW3kFA</t>
  </si>
  <si>
    <t>2017-01-14T15:46:29Z</t>
  </si>
  <si>
    <t>Python Tips &amp; Tricks: For Else in Python</t>
  </si>
  <si>
    <t>aaEE4d-WaWs</t>
  </si>
  <si>
    <t>2017-01-14T15:29:25Z</t>
  </si>
  <si>
    <t>Python Tips &amp; Tricks: Any and All functions</t>
  </si>
  <si>
    <t>SydX8UfKLfI</t>
  </si>
  <si>
    <t>2017-01-13T20:07:10Z</t>
  </si>
  <si>
    <t>Python Tips &amp; Tricks: Sets and Set Operations</t>
  </si>
  <si>
    <t>TJJzmgarTMA</t>
  </si>
  <si>
    <t>2017-01-13T20:07:09Z</t>
  </si>
  <si>
    <t>Python Tips &amp; Tricks: Lambda Expression with One Line if</t>
  </si>
  <si>
    <t>PT1M47S</t>
  </si>
  <si>
    <t>l869J8adGJw</t>
  </si>
  <si>
    <t>Python Tips &amp; Tricks: One Line if Statements (Ternary if Statement)</t>
  </si>
  <si>
    <t>5TBaGN69Ix8</t>
  </si>
  <si>
    <t>2017-01-11T19:05:53Z</t>
  </si>
  <si>
    <t>Python Tips &amp; Tricks: Dictionary Comprehensions</t>
  </si>
  <si>
    <t>mmoy8DIsXyw</t>
  </si>
  <si>
    <t>2017-01-11T18:57:49Z</t>
  </si>
  <si>
    <t>Python Tips &amp; Tricks: List Comprehensions</t>
  </si>
  <si>
    <t>PT3M49S</t>
  </si>
  <si>
    <t>OWN1xyTCq_g</t>
  </si>
  <si>
    <t>2017-01-11T18:36:54Z</t>
  </si>
  <si>
    <t>Python Tips &amp; Tricks: Inverting a Dictionary</t>
  </si>
  <si>
    <t>b0j-3EwhkQk</t>
  </si>
  <si>
    <t>2017-01-10T18:14:19Z</t>
  </si>
  <si>
    <t>Python Tips &amp; Tricks: Venn Diagrams with Python</t>
  </si>
  <si>
    <t>beat9RO0-x4</t>
  </si>
  <si>
    <t>2016-12-29T21:11:58Z</t>
  </si>
  <si>
    <t>8/10- HDF5 with Python: How to Set and Read Attributes</t>
  </si>
  <si>
    <t>8OpMAlYyH5Y</t>
  </si>
  <si>
    <t>2016-12-29T21:11:57Z</t>
  </si>
  <si>
    <t>10/10- HDF5 with Python: How to Read HDF5 Files using Pandas</t>
  </si>
  <si>
    <t>EsYBriqMv0U</t>
  </si>
  <si>
    <t>9/10- HDF5 with Python: How to Create HDF5 Files using Pandas</t>
  </si>
  <si>
    <t>FfkLFQR_nbc</t>
  </si>
  <si>
    <t>7/10- HDF5 with Python: Data Compression in HDF5 Files</t>
  </si>
  <si>
    <t>oWR7--o4no8</t>
  </si>
  <si>
    <t>6/10- HDF5 with Python: How to Read Groups and Subgroups from HDF5 Files</t>
  </si>
  <si>
    <t>OqoLv1TCR9w</t>
  </si>
  <si>
    <t>2016-12-29T21:11:56Z</t>
  </si>
  <si>
    <t>5/10- HDF5 with Python: How to Create Groups and Subgroups in HDF5 Files</t>
  </si>
  <si>
    <t>XxohgXiegt8</t>
  </si>
  <si>
    <t>3/10- HDF5 with Python: How to Create and Save HDF5 Files</t>
  </si>
  <si>
    <t>xuWB_byi-6Q</t>
  </si>
  <si>
    <t>4/10- HDF5 with Python: How to Read HDF5 Files</t>
  </si>
  <si>
    <t>S7mBp49CzzM</t>
  </si>
  <si>
    <t>2016-12-29T21:11:55Z</t>
  </si>
  <si>
    <t>2/10- HDF5 with Python: HDF5 File Structure</t>
  </si>
  <si>
    <t>y4DXr3Y10MM</t>
  </si>
  <si>
    <t>1/10- HDF5 with Python: Course Introduction</t>
  </si>
  <si>
    <t>en0rEOUpM9Y</t>
  </si>
  <si>
    <t>2016-12-29T11:19:24Z</t>
  </si>
  <si>
    <t>40- Pandas DataFrames: Counting and getting Unique Values</t>
  </si>
  <si>
    <t>3a8wEHaTF3w</t>
  </si>
  <si>
    <t>2016-12-29T10:22:36Z</t>
  </si>
  <si>
    <t>1- Data Manipulation/Processing with Python: Course Contents!</t>
  </si>
  <si>
    <t>HRtNM_eYaE4</t>
  </si>
  <si>
    <t>2016-12-28T23:29:05Z</t>
  </si>
  <si>
    <t>24- Pandas DataFrames: JSON File Read and Write</t>
  </si>
  <si>
    <t>9uPTA9racZ0</t>
  </si>
  <si>
    <t>2016-12-28T23:29:04Z</t>
  </si>
  <si>
    <t>23- Pandas DataFrames: Creating a DataFrame from a JSON Object</t>
  </si>
  <si>
    <t>Cz9h8YWRlBc</t>
  </si>
  <si>
    <t>21- Pandas DataFrames: Loading/Reading CSV Files</t>
  </si>
  <si>
    <t>GgIIncIxDhw</t>
  </si>
  <si>
    <t>18- Pandas DataFrames: Missing Values</t>
  </si>
  <si>
    <t>ZftcMsvhE48</t>
  </si>
  <si>
    <t>22- Pandas DataFrames: Writing/Saving as CSV</t>
  </si>
  <si>
    <t>nE21ZlXiByY</t>
  </si>
  <si>
    <t>20- Pandas DataFrames Hierarchical Indexing (Multi Index)</t>
  </si>
  <si>
    <t>AS0yY9svf40</t>
  </si>
  <si>
    <t>2016-12-28T23:29:03Z</t>
  </si>
  <si>
    <t>13- Pandas DataFrames: DataFrame Overview</t>
  </si>
  <si>
    <t>WuNGsB16Dzo</t>
  </si>
  <si>
    <t>15- Pandas DataFrames: How to Drop Row or Columns</t>
  </si>
  <si>
    <t>eu_pS_NWGD0</t>
  </si>
  <si>
    <t>19- Pandas DataFrames: Sorting</t>
  </si>
  <si>
    <t>m7gxnZx2vT4</t>
  </si>
  <si>
    <t>12- Pandas: Introduction to Series</t>
  </si>
  <si>
    <t>pjJPkWWxd9c</t>
  </si>
  <si>
    <t>16- Pandas DataFrames: Summary Statistics</t>
  </si>
  <si>
    <t>SDpK2wSiVgo</t>
  </si>
  <si>
    <t>2016-12-28T23:29:02Z</t>
  </si>
  <si>
    <t>8- NumPy: Array Functions</t>
  </si>
  <si>
    <t>aI3dvCYOgVQ</t>
  </si>
  <si>
    <t>11- NumPy Arrays using the Spyder IDE</t>
  </si>
  <si>
    <t>oD6GNMRKT9U</t>
  </si>
  <si>
    <t>10: NumPy Arrays: Simple Statistics</t>
  </si>
  <si>
    <t>Fpbf2PzsiNc</t>
  </si>
  <si>
    <t>2016-12-28T23:29:01Z</t>
  </si>
  <si>
    <t>9- NumPy: Array Transpose</t>
  </si>
  <si>
    <t>ktyW-kOqGpY</t>
  </si>
  <si>
    <t>7- Numpy: Indexing Multi Dimensional Arrays</t>
  </si>
  <si>
    <t>umuLkXDf5LY</t>
  </si>
  <si>
    <t>6- NumPy Array Indexing 2/2</t>
  </si>
  <si>
    <t>zQy0lEfXsVI</t>
  </si>
  <si>
    <t>2016-12-28T23:28:36Z</t>
  </si>
  <si>
    <t>48- Pandas DataFrames: Generating Histogram Plots</t>
  </si>
  <si>
    <t>YiuGbdf-S1s</t>
  </si>
  <si>
    <t>2016-12-28T23:28:35Z</t>
  </si>
  <si>
    <t>3- NumPy Introduction and Quick Overview</t>
  </si>
  <si>
    <t>UUYmrnFs3nU</t>
  </si>
  <si>
    <t>2016-12-28T23:28:34Z</t>
  </si>
  <si>
    <t>4- NumPy Array Operations</t>
  </si>
  <si>
    <t>8QcEXz-S8_c</t>
  </si>
  <si>
    <t>2016-12-28T23:28:33Z</t>
  </si>
  <si>
    <t>14: Pandas DataFrames: Creating a DataFrame from Series</t>
  </si>
  <si>
    <t>yDOy5UewRZM</t>
  </si>
  <si>
    <t>5- NumPy Array Indexing 1/2</t>
  </si>
  <si>
    <t>LHeNrY1jGO8</t>
  </si>
  <si>
    <t>2016-12-28T23:28:32Z</t>
  </si>
  <si>
    <t>47- Pandas DataFrames: Generating Bar and Line Plots</t>
  </si>
  <si>
    <t>P7P0MHm92r0</t>
  </si>
  <si>
    <t>17- Pandas DataFrames: Selecting Elements</t>
  </si>
  <si>
    <t>Q2nFweWoL2M</t>
  </si>
  <si>
    <t>38- Pandas DataFrames: How to Replace Values</t>
  </si>
  <si>
    <t>o5ZSKb3PtPM</t>
  </si>
  <si>
    <t>2- Installing Python 3.5 - Jupyter Notebooks - Spyder IDE</t>
  </si>
  <si>
    <t>tjA2TUgc5Xo</t>
  </si>
  <si>
    <t>42- Pandas DataFrames: Loading Excel Spreadsheets</t>
  </si>
  <si>
    <t>C8sPV25PCs0</t>
  </si>
  <si>
    <t>2016-12-28T23:28:31Z</t>
  </si>
  <si>
    <t>46- Pandas DataFrames: Finding Min/Max Element</t>
  </si>
  <si>
    <t>LBePWE06Wpo</t>
  </si>
  <si>
    <t>39: Pandas DataFrames: Dimensions of DataFrame .. Number of Rows/Columns</t>
  </si>
  <si>
    <t>e2stjOslBT0</t>
  </si>
  <si>
    <t>45- Pandas DataFrames: Crosstabs, Cross Tabulation, Generating Contingency Tables</t>
  </si>
  <si>
    <t>sgTEN5K2teQ</t>
  </si>
  <si>
    <t>44: Pandas DataFrames: Ranking Rows</t>
  </si>
  <si>
    <t>yO9ZihvadpE</t>
  </si>
  <si>
    <t>43- Pandas DataFrames: Selecting Rows that have Certain Values</t>
  </si>
  <si>
    <t>8idAqRe0oiI</t>
  </si>
  <si>
    <t>2016-12-28T23:28:30Z</t>
  </si>
  <si>
    <t>35- PandasDataFrames: Binning</t>
  </si>
  <si>
    <t>Os8_rJ92Dxg</t>
  </si>
  <si>
    <t>36- Pandas DataFrames: Reindexing</t>
  </si>
  <si>
    <t>YAbUXytY3rU</t>
  </si>
  <si>
    <t>37- Pandas DataFrames: Renaming the Index</t>
  </si>
  <si>
    <t>zr7O2egWKQc</t>
  </si>
  <si>
    <t>41: Pandas DataFrames: Permutation</t>
  </si>
  <si>
    <t>2I2E1ZbF8pg</t>
  </si>
  <si>
    <t>2016-12-28T23:28:28Z</t>
  </si>
  <si>
    <t>34- Pandas DataFrames: Aggregation</t>
  </si>
  <si>
    <t>7VxzIgELfl8</t>
  </si>
  <si>
    <t>2016-12-28T23:28:27Z</t>
  </si>
  <si>
    <t>32- Pandas DataFrames: GroupBy</t>
  </si>
  <si>
    <t>LVoSlpm7QEY</t>
  </si>
  <si>
    <t>33- Pandas DataFrames: GroupBy .. Apply Operations and Functions</t>
  </si>
  <si>
    <t>bFVMR1qfzXo</t>
  </si>
  <si>
    <t>30- Pandas DataFrames: Dealing with Duplicate Values</t>
  </si>
  <si>
    <t>xkyOEh5ugvc</t>
  </si>
  <si>
    <t>31- Pandas DataFrames: Mapping</t>
  </si>
  <si>
    <t>LSu1lKfKWXU</t>
  </si>
  <si>
    <t>2016-12-28T23:28:26Z</t>
  </si>
  <si>
    <t>29- Pandas DataFrames: Pivoting and Creating Pivot Tables</t>
  </si>
  <si>
    <t>Iww8EOraiJ4</t>
  </si>
  <si>
    <t>2016-12-28T23:28:25Z</t>
  </si>
  <si>
    <t>27- Pandas DataFrames: Merging DataFrames 2/2</t>
  </si>
  <si>
    <t>reTeOfEebeA</t>
  </si>
  <si>
    <t>28- Pandas DataFrames: Reshaping, Stacking and Unstacking</t>
  </si>
  <si>
    <t>Lp26lTLglF8</t>
  </si>
  <si>
    <t>2016-12-28T23:28:24Z</t>
  </si>
  <si>
    <t>26- Pandas DataFrames: Merging DataFrames 1/2</t>
  </si>
  <si>
    <t>LpKV6FN3IBs</t>
  </si>
  <si>
    <t>25- Pandas DataFrames: Concatenating DataFrames</t>
  </si>
  <si>
    <t>Q5ZGAlfu6hM</t>
  </si>
  <si>
    <t>2016-11-30T13:00:19Z</t>
  </si>
  <si>
    <t>A Lightning Talk on PhenoMeNal at RCUK - London - 29/11/2016</t>
  </si>
  <si>
    <t>MkRBZSCyN-8</t>
  </si>
  <si>
    <t>2016-06-21T15:41:44Z</t>
  </si>
  <si>
    <t>Docker Training 20/29: Docker Container IP Address and Port Number</t>
  </si>
  <si>
    <t>m138loKiYo0</t>
  </si>
  <si>
    <t>2016-06-21T15:41:29Z</t>
  </si>
  <si>
    <t>Docker Training 19/29: Container Networking Basics</t>
  </si>
  <si>
    <t>wOchJfd7F7I</t>
  </si>
  <si>
    <t>2016-06-21T15:41:18Z</t>
  </si>
  <si>
    <t>Docker Training 18/29: Dockerfile CMD and ENTRYPOINT</t>
  </si>
  <si>
    <t>ZPY6YqI8bCc</t>
  </si>
  <si>
    <t>2016-06-21T15:41:07Z</t>
  </si>
  <si>
    <t>Docker Training 17/29: Dockerfile ENTRYPOINT</t>
  </si>
  <si>
    <t>CaBiucOrJd0</t>
  </si>
  <si>
    <t>2016-06-21T15:40:55Z</t>
  </si>
  <si>
    <t>Docker Training 16/29: Dockerfile CMD</t>
  </si>
  <si>
    <t>JHhrQfEhnAw</t>
  </si>
  <si>
    <t>2016-06-21T15:40:43Z</t>
  </si>
  <si>
    <t>Docker training 15/29: Docker History and other commands</t>
  </si>
  <si>
    <t>mGfEV2XV6o0</t>
  </si>
  <si>
    <t>2016-06-21T15:40:31Z</t>
  </si>
  <si>
    <t>Docker training 14/29: Output of Docker Build</t>
  </si>
  <si>
    <t>Ehj4gXYkUIc</t>
  </si>
  <si>
    <t>2016-06-21T15:40:19Z</t>
  </si>
  <si>
    <t>Docker Training 13/29: Building Docker Images with Dockerfile 1/2</t>
  </si>
  <si>
    <t>8a4wo4xBzpE</t>
  </si>
  <si>
    <t>2016-06-21T15:40:07Z</t>
  </si>
  <si>
    <t>Docker Training 12/29: Some Docker Commands (list images and containers)</t>
  </si>
  <si>
    <t>HykgvIhtCr8</t>
  </si>
  <si>
    <t>2016-06-21T15:39:50Z</t>
  </si>
  <si>
    <t>Docker training 11/29: Tagging Docker Images (Docker Tag)</t>
  </si>
  <si>
    <t>DLdtrhMEi5A</t>
  </si>
  <si>
    <t>2016-06-21T15:39:38Z</t>
  </si>
  <si>
    <t>Docker training 10/29: Building Docker Images Interactively</t>
  </si>
  <si>
    <t>nkY7ehGIHJ8</t>
  </si>
  <si>
    <t>2016-06-21T15:39:23Z</t>
  </si>
  <si>
    <t>Docker Training 9/29: More on Searching for Docker Images</t>
  </si>
  <si>
    <t>G1qA-Du8Nus</t>
  </si>
  <si>
    <t>2016-06-21T15:39:10Z</t>
  </si>
  <si>
    <t>Docker Training 8/29: Docker Images Registry Search</t>
  </si>
  <si>
    <t>j4vk3HP_vow</t>
  </si>
  <si>
    <t>2016-06-21T15:38:56Z</t>
  </si>
  <si>
    <t>Docker Training 7/29: Docker Image vs Container</t>
  </si>
  <si>
    <t>DgoKjlDteEA</t>
  </si>
  <si>
    <t>2016-06-21T15:37:00Z</t>
  </si>
  <si>
    <t>Docker Training 1/29: Introduction and Course Contents</t>
  </si>
  <si>
    <t>P24FcuBxb9I</t>
  </si>
  <si>
    <t>2016-06-21T15:36:34Z</t>
  </si>
  <si>
    <t>Docker Training 29/29: Docker Hub (to Upload or Download Images)</t>
  </si>
  <si>
    <t>uSfW17zs35k</t>
  </si>
  <si>
    <t>2016-06-21T15:35:31Z</t>
  </si>
  <si>
    <t>Docker Training 28/29: Linking Containers</t>
  </si>
  <si>
    <t>G6k6IIMz18A</t>
  </si>
  <si>
    <t>2016-06-21T15:32:28Z</t>
  </si>
  <si>
    <t>Docker Training 27/29: Docker Inspect (Image/Container and volume details)</t>
  </si>
  <si>
    <t>vocqs5QaUQ0</t>
  </si>
  <si>
    <t>2016-06-21T15:30:19Z</t>
  </si>
  <si>
    <t>Docker Training 26/29: Data Containers (Sharing Volumes)</t>
  </si>
  <si>
    <t>qwXinzD-TGU</t>
  </si>
  <si>
    <t>2016-06-21T15:27:35Z</t>
  </si>
  <si>
    <t>Docker Training 25/29: More on Docker Volumes</t>
  </si>
  <si>
    <t>2016-06-21T15:25:38Z</t>
  </si>
  <si>
    <t>Docker Training 24/29: Working with Volumes (Mounting Volume) 2/2</t>
  </si>
  <si>
    <t>GiY0cJAvask</t>
  </si>
  <si>
    <t>2016-06-21T15:24:05Z</t>
  </si>
  <si>
    <t>Docker Training 23/29: Working with Volumes (Mounting Volume) 1/2</t>
  </si>
  <si>
    <t>Y1tMuI2e1iE</t>
  </si>
  <si>
    <t>2016-06-21T15:19:48Z</t>
  </si>
  <si>
    <t>Docker Training 22/29: Apache Web Server and PHP Docker Image (Dockerfile)</t>
  </si>
  <si>
    <t>LgM_t6ztgwQ</t>
  </si>
  <si>
    <t>2016-06-21T15:16:40Z</t>
  </si>
  <si>
    <t>Docker Training 21/29: Removing All Containers and Images</t>
  </si>
  <si>
    <t>q2b9ogxBlSc</t>
  </si>
  <si>
    <t>2016-06-20T18:14:32Z</t>
  </si>
  <si>
    <t>Docker Training 5/29: Running Containers in the Background</t>
  </si>
  <si>
    <t>N7Di2mhXF-k</t>
  </si>
  <si>
    <t>2016-06-20T18:14:26Z</t>
  </si>
  <si>
    <t>Docker Training 4/29: Our First Docker Container</t>
  </si>
  <si>
    <t>mLCLRjP1SLE</t>
  </si>
  <si>
    <t>2016-06-20T18:12:23Z</t>
  </si>
  <si>
    <t>Docker Training 6/29: Stopping/Killing Containers</t>
  </si>
  <si>
    <t>Z7ZsdV0I4kE</t>
  </si>
  <si>
    <t>2016-06-20T16:20:33Z</t>
  </si>
  <si>
    <t>Docker Training 3/29: Installing Docker</t>
  </si>
  <si>
    <t>LREVKY82Uy8</t>
  </si>
  <si>
    <t>2016-06-20T16:16:31Z</t>
  </si>
  <si>
    <t>Docker Training 2/29: About Docker</t>
  </si>
  <si>
    <t>G90qXUDfUzE</t>
  </si>
  <si>
    <t>2015-03-31T14:42:42Z</t>
  </si>
  <si>
    <t>Simulated Annealing 1/7: Introduction</t>
  </si>
  <si>
    <t>NMP99sEYvMQ</t>
  </si>
  <si>
    <t>2015-03-31T14:21:59Z</t>
  </si>
  <si>
    <t>Simulated Annealing 2/7: Local and Global Maxima and Minima</t>
  </si>
  <si>
    <t>UnZTH3PXp0k</t>
  </si>
  <si>
    <t>Simulated Annealing 5/7: JAVA Implementation 1/3</t>
  </si>
  <si>
    <t>9tYliONxYWE</t>
  </si>
  <si>
    <t>2015-03-31T14:21:58Z</t>
  </si>
  <si>
    <t>Simulated Annealing 7/7: JAVA Implementation 3/3</t>
  </si>
  <si>
    <t>RX2oS3hTXyM</t>
  </si>
  <si>
    <t>Simulated Annealing 3/7: the Simulated Annealing Algorithm 1/2</t>
  </si>
  <si>
    <t>jR9RtOBHAAo</t>
  </si>
  <si>
    <t>Simulated Annealing 4/7: the Simulated Annealing Algorithm 2/2</t>
  </si>
  <si>
    <t>qCY1skKzwxU</t>
  </si>
  <si>
    <t>Simulated Annealing 6/7: JAVA Implementation 2/3</t>
  </si>
  <si>
    <t>q1NiAqsVDKs</t>
  </si>
  <si>
    <t>2015-03-25T15:04:37Z</t>
  </si>
  <si>
    <t>The Travelling Salesman Problem in Plain English .. 1/3</t>
  </si>
  <si>
    <t>qsrvCWIg3TQ</t>
  </si>
  <si>
    <t>The Travelling Salesman Problem in Plain English .. 3/3</t>
  </si>
  <si>
    <t>suxNZtGwD0Q</t>
  </si>
  <si>
    <t>The Travelling Salesman Problem in Plain English .. 2/3</t>
  </si>
  <si>
    <t>13YQVcuT30Q</t>
  </si>
  <si>
    <t>2015-03-08T15:58:21Z</t>
  </si>
  <si>
    <t>Genetic Algorithms 23/30: Swap Mutation with Java Implementation</t>
  </si>
  <si>
    <t>1xHrxMpp56M</t>
  </si>
  <si>
    <t>Genetic Algorithms 29/30: Full Java Implementation of Permutation GA 1/2</t>
  </si>
  <si>
    <t>21ibpYNahjo</t>
  </si>
  <si>
    <t>Genetic Algorithms 13/30: Tree Representation .. (e.g. Function Approximation)</t>
  </si>
  <si>
    <t>4YjNe3qvVlI</t>
  </si>
  <si>
    <t>Genetic Algorithms 19/30: Java Implementation of Order One Crossover</t>
  </si>
  <si>
    <t>6hFk6N0FfOE</t>
  </si>
  <si>
    <t>Genetic Algorithms 27/30: Evolving the Population .. with java implementation</t>
  </si>
  <si>
    <t>9JzFcGdpT8E</t>
  </si>
  <si>
    <t>Genetic Algorithms 15/30: Java Implementation of the Roulette Wheel Selection Method</t>
  </si>
  <si>
    <t>DJ-yBmEEkgA</t>
  </si>
  <si>
    <t>Genetic Algorithms 21/30: Cycle Crossover</t>
  </si>
  <si>
    <t>EffoLzz3Jgk</t>
  </si>
  <si>
    <t>Genetic Algorithms 10/30: More on Representation .. the Knapsack Problem</t>
  </si>
  <si>
    <t>FKhgrb2zaMA</t>
  </si>
  <si>
    <t>Genetic Algorithms 24/30: Inversion Mutation with Java Implementation</t>
  </si>
  <si>
    <t>HATPHZ6P7c4</t>
  </si>
  <si>
    <t>Genetic Algorithms 18/30: Order One Crossover</t>
  </si>
  <si>
    <t>I2heTejQP58</t>
  </si>
  <si>
    <t>Genetic Algorithms 1/30: Introduction .. Searching and the Search Space</t>
  </si>
  <si>
    <t>IwpeNnScDEk</t>
  </si>
  <si>
    <t>Genetic Algorithms 22/30: Insert Mutation with Java Implementation</t>
  </si>
  <si>
    <t>JGyd_6OtteQ</t>
  </si>
  <si>
    <t>Genetic Algorithms 2/30: the Methodology of a Genetic Algorithm</t>
  </si>
  <si>
    <t>KktELrZ221Y</t>
  </si>
  <si>
    <t>Genetic Algorithms 4/30: Genetic Operators .. for Binary Representation</t>
  </si>
  <si>
    <t>OCnoIe0uBFo</t>
  </si>
  <si>
    <t>Genetic Algorithms 12/30: Value Representation (e.g. Weights of ANN)</t>
  </si>
  <si>
    <t>WBvjzdZkmWo</t>
  </si>
  <si>
    <t>Genetic Algorithms 8/30: Binary Genetic Algorithm .. Java Code 1/2</t>
  </si>
  <si>
    <t>Z0qadZZyQ2k</t>
  </si>
  <si>
    <t>Genetic Algorithms 25/30: Scramble Mutation with Java Implementation</t>
  </si>
  <si>
    <t>ZtaHg1C25Kk</t>
  </si>
  <si>
    <t>Genetic Algorithms 20/30: Partially Mapped Crossover</t>
  </si>
  <si>
    <t>fQbmSJWL1FI</t>
  </si>
  <si>
    <t>Genetic Algorithms 3/30: Outline of the Basic Genetic Algorithm</t>
  </si>
  <si>
    <t>fTLR_MT9kF8</t>
  </si>
  <si>
    <t>Genetic Algorithms 7/30: The Fitness Function</t>
  </si>
  <si>
    <t>hncabIGyObA</t>
  </si>
  <si>
    <t>Genetic Algorithms 9/30: Binary Genetic Algorithm .. Java Code 2/2</t>
  </si>
  <si>
    <t>iQOwAUeCOt8</t>
  </si>
  <si>
    <t>Genetic Algorithms 28/30: The Fitness Function .. with java implementation</t>
  </si>
  <si>
    <t>jhu5hygytHo</t>
  </si>
  <si>
    <t>Genetic Algorithms 17/30: the Steady State Selection Method</t>
  </si>
  <si>
    <t>jnnN38tBpTo</t>
  </si>
  <si>
    <t>Genetic Algorithms 11/30: Permutation Representation .. the Travelling Salesman Problem</t>
  </si>
  <si>
    <t>l8ryJlm3KRE</t>
  </si>
  <si>
    <t>Genetic Algorithms 26/30: Example Problem .. Dashed Line Detection</t>
  </si>
  <si>
    <t>lUTcgqbh-rc</t>
  </si>
  <si>
    <t>Genetic Algorithms 30/30: Full Java Implementation of Permutation GA 2/2</t>
  </si>
  <si>
    <t>psTLezruzoc</t>
  </si>
  <si>
    <t>Genetic Algorithms 5/30: The Microbial Genetic Algorithm</t>
  </si>
  <si>
    <t>qMUaGYcOF2g</t>
  </si>
  <si>
    <t>Genetic Algorithms 14/30: The Roulette Wheel Selection Method</t>
  </si>
  <si>
    <t>rLlapX9Vwc0</t>
  </si>
  <si>
    <t>Genetic Algorithms 6/30: Example Problem .. Dashed Line Detection</t>
  </si>
  <si>
    <t>t0Iq8A17xjY</t>
  </si>
  <si>
    <t>Genetic Algorithms 16/30: the Rank Selection Method</t>
  </si>
  <si>
    <t>kn-YeDXR4R8</t>
  </si>
  <si>
    <t>2015-01-28T12:21:15Z</t>
  </si>
  <si>
    <t>Google Refine with RDF extension: From Table to RDF</t>
  </si>
  <si>
    <t>thlGX73S-EE</t>
  </si>
  <si>
    <t>2014-12-01T19:05:07Z</t>
  </si>
  <si>
    <t>WEKA API 4/19: Filtering Attributes</t>
  </si>
  <si>
    <t>062w-dGDRr0</t>
  </si>
  <si>
    <t>2014-12-01T19:05:06Z</t>
  </si>
  <si>
    <t>WEKA API 17/19: Combining Models .. Boosting, Bagging, Stacking and Voting</t>
  </si>
  <si>
    <t>0QI6r4AeRXk</t>
  </si>
  <si>
    <t>WEKA API 5/19: Sparse Data (Sparse ARFF)</t>
  </si>
  <si>
    <t>6o19TPn181g</t>
  </si>
  <si>
    <t>WEKA API 1/19: Introduction and Setting Up Eclipse</t>
  </si>
  <si>
    <t>9kZtGPpnbAM</t>
  </si>
  <si>
    <t>WEKA API 15/19: Making Predictions (Regression)</t>
  </si>
  <si>
    <t>DWgVt8wo8Ks</t>
  </si>
  <si>
    <t>WEKA API 8/19: Attribute, AttributeStats, Instance and Instances</t>
  </si>
  <si>
    <t>Ls37YtKefyM</t>
  </si>
  <si>
    <t>WEKA API 11/19: Regression in WEKA</t>
  </si>
  <si>
    <t>NrWTglBzRVs</t>
  </si>
  <si>
    <t>WEKA API 9/19: Classifiers in WEKA</t>
  </si>
  <si>
    <t>Xyl2csNfDsA</t>
  </si>
  <si>
    <t>WEKA API 19/19: Clustering in WEKA</t>
  </si>
  <si>
    <t>c7rsWQvpw4k</t>
  </si>
  <si>
    <t>WEKA API 6/19: Discretizing Attributes</t>
  </si>
  <si>
    <t>eRVGrk8DAwI</t>
  </si>
  <si>
    <t>WEKA API 7/19: Attribute Selection</t>
  </si>
  <si>
    <t>fh4ouoKs8H0</t>
  </si>
  <si>
    <t>WEKA API 14/19: Making Predictions (Classification)</t>
  </si>
  <si>
    <t>gdz9lc_6gTs</t>
  </si>
  <si>
    <t>WEKA API 18/19: Association Rules (the Apriori Algorithm)</t>
  </si>
  <si>
    <t>ke5kqMy3LmU</t>
  </si>
  <si>
    <t>WEKA API 10/19: Filtered Classifiers in WEKA</t>
  </si>
  <si>
    <t>lSqHJLHb4Q8</t>
  </si>
  <si>
    <t>WEKA API 13/19: Getting Hold of Folds in Cross Validation</t>
  </si>
  <si>
    <t>p5qnJ80oDzg</t>
  </si>
  <si>
    <t>WEKA API 2/19: Loading and Saving Data</t>
  </si>
  <si>
    <t>tS6qFxNDrMc</t>
  </si>
  <si>
    <t>WEKA API 3/19: Converting CSV to ARFF and ARFF to CSV</t>
  </si>
  <si>
    <t>tfJ6aNNMqcs</t>
  </si>
  <si>
    <t>WEKA API 12/19: Model Evaluation</t>
  </si>
  <si>
    <t>wSB5oByt7ko</t>
  </si>
  <si>
    <t>WEKA API 16/19: Saving and Loading Models</t>
  </si>
  <si>
    <t>1tiH6POb-Mg</t>
  </si>
  <si>
    <t>2014-09-03T11:29:59Z</t>
  </si>
  <si>
    <t>Welcome to my Youtube Channel!</t>
  </si>
  <si>
    <t>FAr2GmWNbT0</t>
  </si>
  <si>
    <t>2014-08-30T18:27:45Z</t>
  </si>
  <si>
    <t>Evaluating Classifiers: Confusion Matrix for Multiple Classes</t>
  </si>
  <si>
    <t>lLAu71LAidc</t>
  </si>
  <si>
    <t>2014-08-30T18:22:49Z</t>
  </si>
  <si>
    <t>Evaluating Classifiers: Transforming MxM Confusion Matrix to 2x2 Confusion Matrix</t>
  </si>
  <si>
    <t>-5Uia2a5jxc</t>
  </si>
  <si>
    <t>2014-08-28T18:03:51Z</t>
  </si>
  <si>
    <t>Generating Association Rules from Frequent Itemsets</t>
  </si>
  <si>
    <t>Hk1zFOMLTrw</t>
  </si>
  <si>
    <t>2014-08-28T17:12:53Z</t>
  </si>
  <si>
    <t>The Apriori Algorithm ... How The Apriori Algorithm Works</t>
  </si>
  <si>
    <t>2z5wwyv0Zk4</t>
  </si>
  <si>
    <t>2014-08-28T11:09:09Z</t>
  </si>
  <si>
    <t>Hierarchical Clustering (Agglomerative and Divisive Clustering)</t>
  </si>
  <si>
    <t>G275SvYjg2o</t>
  </si>
  <si>
    <t>Regression with the k-Nearest Neighbor (kNN) Algorithm</t>
  </si>
  <si>
    <t>GvUYMKJOJ7E</t>
  </si>
  <si>
    <t>Multiple Linear Regression (MLP) 1/2</t>
  </si>
  <si>
    <t>L1eufEHls8M</t>
  </si>
  <si>
    <t>Partitive Clustering .. Self-Organizing Map (SOM)</t>
  </si>
  <si>
    <t>QZX2K1yQ0mU</t>
  </si>
  <si>
    <t>Partitive Clustering (K-Means Clustering)</t>
  </si>
  <si>
    <t>RHkvnRemaLE</t>
  </si>
  <si>
    <t>An Overview of Association Rules</t>
  </si>
  <si>
    <t>Yis0tz4gfDw</t>
  </si>
  <si>
    <t>Clustering Algorithms .. What is Clustering?</t>
  </si>
  <si>
    <t>nSaOuPCNvlk</t>
  </si>
  <si>
    <t>Regression with Decision Trees</t>
  </si>
  <si>
    <t>pFm5dvT96rw</t>
  </si>
  <si>
    <t>Multiple Linear Regression (MLP) 2/2 ... with an example</t>
  </si>
  <si>
    <t>l7Tr2OyXNU8</t>
  </si>
  <si>
    <t>2014-08-27T18:36:47Z</t>
  </si>
  <si>
    <t>Nonlinear Support Vector Machine (SVM) .. The Kernel Trick</t>
  </si>
  <si>
    <t>-3URiBiFgIg</t>
  </si>
  <si>
    <t>2014-08-27T18:36:45Z</t>
  </si>
  <si>
    <t>How Support Vector Machine (SVM) Works 1/2</t>
  </si>
  <si>
    <t>1XkjVl-j8MM</t>
  </si>
  <si>
    <t>How the Perceptron Algorithm Works 1/2</t>
  </si>
  <si>
    <t>PT11M43S</t>
  </si>
  <si>
    <t>4aksMtJHWEQ</t>
  </si>
  <si>
    <t>Java Implementation of the Perceptron Algorithm</t>
  </si>
  <si>
    <t>BomqrcbJS4g</t>
  </si>
  <si>
    <t>How Support Vector Machine (SVM) Works 2/2</t>
  </si>
  <si>
    <t>BrmS1LFw-dQ</t>
  </si>
  <si>
    <t>Classification with Logistic Regression 1/2</t>
  </si>
  <si>
    <t>G_0d3w0THCc</t>
  </si>
  <si>
    <t>Overview of Data Mining and Predictive Modelling</t>
  </si>
  <si>
    <t>I9Da6f6MpLs</t>
  </si>
  <si>
    <t>Feedforward and Feedback Artificial Neural Networks</t>
  </si>
  <si>
    <t>JtYdX9q__Dc</t>
  </si>
  <si>
    <t>Transfer Functions in the Perceptron and Artificial Neural Networks</t>
  </si>
  <si>
    <t>OUtTI99uRf4</t>
  </si>
  <si>
    <t>Radial Basis Function Artificial Neural Networks</t>
  </si>
  <si>
    <t>O__7lAqni7A</t>
  </si>
  <si>
    <t>How Decision Trees Work 1/2 .. an Introduction + What is Entropy</t>
  </si>
  <si>
    <t>PuUyya-ouvQ</t>
  </si>
  <si>
    <t>Classification with Logistic Regression 2/2</t>
  </si>
  <si>
    <t>SAUIDEhGC8w</t>
  </si>
  <si>
    <t>What is Classification? What is a Classifier?</t>
  </si>
  <si>
    <t>WpA-Xbw4z_A</t>
  </si>
  <si>
    <t>How Decision Trees Work 2/2 .. An Example</t>
  </si>
  <si>
    <t>XcwH9JGfZOU</t>
  </si>
  <si>
    <t>How Naive Bayes Classifier Works 1/2.. Understanding Naive Bayes and Example</t>
  </si>
  <si>
    <t>_tMpeah8XGQ</t>
  </si>
  <si>
    <t>How the Perceptron Algorithm Works 2/2</t>
  </si>
  <si>
    <t>k2diLn5Nqbs</t>
  </si>
  <si>
    <t>Naive Bayes Classifier 2/2 .. Naive Bayes and Numerical Attributes</t>
  </si>
  <si>
    <t>kUbYN4AcPmA</t>
  </si>
  <si>
    <t>The ZeroR Classifier .. What it is and How it Works</t>
  </si>
  <si>
    <t>koPhesRroLY</t>
  </si>
  <si>
    <t>Java Implementation of K-Nearest Neighbors (kNN) Classifier 1/2</t>
  </si>
  <si>
    <t>moqPyJQHR_s</t>
  </si>
  <si>
    <t>How Linear Discriminant Analysis (LDA) Classifier Works 1/2</t>
  </si>
  <si>
    <t>oujTYcv9YMU</t>
  </si>
  <si>
    <t>Java Implementation of K-Nearest Neighbors (kNN) Classifier 2/2</t>
  </si>
  <si>
    <t>PT14M47S</t>
  </si>
  <si>
    <t>phnkMGDZUNI</t>
  </si>
  <si>
    <t>The OneR Classifier .. What it is and How it Works</t>
  </si>
  <si>
    <t>t-V6y5jwcsA</t>
  </si>
  <si>
    <t>How Linear Discriminant Analysis (LDA) Classifier Works 2/2</t>
  </si>
  <si>
    <t>v6278Cjf_qA</t>
  </si>
  <si>
    <t>How K-Nearest Neighbors (kNN) Classifier Works</t>
  </si>
  <si>
    <t>zqoNVjgJqqE</t>
  </si>
  <si>
    <t>Understanding Multi-Layer Perceptron (MLP) .. How it Works</t>
  </si>
  <si>
    <t>JxweGr03W9g</t>
  </si>
  <si>
    <t>2014-08-01T16:58:15Z</t>
  </si>
  <si>
    <t>Model Evaluation: Introduction to the Cross Validation and Hold-out methods</t>
  </si>
  <si>
    <t>1dYOcDaDJLY</t>
  </si>
  <si>
    <t>2014-08-01T16:52:50Z</t>
  </si>
  <si>
    <t>Evaluating Classifiers: Gains and Lift Charts</t>
  </si>
  <si>
    <t>PT14M9S</t>
  </si>
  <si>
    <t>DiFL-i_zsFg</t>
  </si>
  <si>
    <t>Evaluating Classifiers: How to interpret the ROC Curve 2/2</t>
  </si>
  <si>
    <t>c68JLu1Nfkw</t>
  </si>
  <si>
    <t>Evaluating Regression Models: RMSE, RSE, MAE, RAE</t>
  </si>
  <si>
    <t>fKo-HSBx4G0</t>
  </si>
  <si>
    <t>Evaluating Classifiers: Understanding the ROC Curve 1/2</t>
  </si>
  <si>
    <t>hNs9o5qiY8U</t>
  </si>
  <si>
    <t>Evaluating Classifiers: Kolmogorov-Smirnov Chart (K-S Chart)</t>
  </si>
  <si>
    <t>p1lUKcbMZtA</t>
  </si>
  <si>
    <t>Evaluating Classifiers: Understaning the Confusion Matrix 2/2</t>
  </si>
  <si>
    <t>zrr4eu29uww</t>
  </si>
  <si>
    <t>Evaluating Classifiers: Understaning the Confusion Matrix 1/2</t>
  </si>
  <si>
    <t>iGIrQth0YFM</t>
  </si>
  <si>
    <t>2014-07-16T18:01:31Z</t>
  </si>
  <si>
    <t>Policies for Replacing Missing Values in Data</t>
  </si>
  <si>
    <t>BGwU4sPG9p0</t>
  </si>
  <si>
    <t>2014-07-15T11:53:37Z</t>
  </si>
  <si>
    <t>Bivariate Analysis: Categorical and Numerical (ANOVA Test)</t>
  </si>
  <si>
    <t>PT12M49S</t>
  </si>
  <si>
    <t>EH9IDjVm3I4</t>
  </si>
  <si>
    <t>Transforming Numerical to Categorical: Equal Width/Frequency Binning</t>
  </si>
  <si>
    <t>Pe8nPIc1gZY</t>
  </si>
  <si>
    <t>Univariate Analysis: Categorical Variables</t>
  </si>
  <si>
    <t>RJdQ6522RSA</t>
  </si>
  <si>
    <t>Univariate Analysis: Numerical Variables</t>
  </si>
  <si>
    <t>VR1KQnGEzpU</t>
  </si>
  <si>
    <t>Bivariate Analysis: Categorical and Numerical (z-test and t-test)</t>
  </si>
  <si>
    <t>_4ZqH7-IIEQ</t>
  </si>
  <si>
    <t>Bivariate Analysis: Categorical and Categorical (Chi-square Test)</t>
  </si>
  <si>
    <t>PT11M55S</t>
  </si>
  <si>
    <t>bB-ipD5HX9Y</t>
  </si>
  <si>
    <t>Introduction to Data Analysis and Mining: what is it?</t>
  </si>
  <si>
    <t>du8YTUgOCJ0</t>
  </si>
  <si>
    <t>Transforming Categorical to Numerical: Encoding (Continuization)</t>
  </si>
  <si>
    <t>gmiINKkYcF8</t>
  </si>
  <si>
    <t>Transforming Numerical to Categorical: Entropy-based Binning</t>
  </si>
  <si>
    <t>tlOoKxBeHlY</t>
  </si>
  <si>
    <t>Bivariate Analysis: Numerical and Numerical</t>
  </si>
  <si>
    <t>RLbdNV1eA0w</t>
  </si>
  <si>
    <t>2014-07-07T14:36:23Z</t>
  </si>
  <si>
    <t>How the RSA Algorithm Works: Part 2 of 2</t>
  </si>
  <si>
    <t>PT9M38S</t>
  </si>
  <si>
    <t>EC9blllMYFg</t>
  </si>
  <si>
    <t>2014-07-07T14:36:20Z</t>
  </si>
  <si>
    <t>How the RSA Algorithm Works: Part 1 of 2</t>
  </si>
  <si>
    <t>9Pox0bIgC8g</t>
  </si>
  <si>
    <t>2014-07-06T14:12:22Z</t>
  </si>
  <si>
    <t>Euler's Totient Theorem: What is Euler's Totient Theorem and Why is it useful?</t>
  </si>
  <si>
    <t>pl0eOHWU3Gg</t>
  </si>
  <si>
    <t>2014-07-04T16:08:01Z</t>
  </si>
  <si>
    <t>Fermat's Little Theorem: what it is and why it is useful</t>
  </si>
  <si>
    <t>GZbdmCIhmpA</t>
  </si>
  <si>
    <t>2014-07-04T15:56:57Z</t>
  </si>
  <si>
    <t>Euler's Totient Function: what it is and how it works</t>
  </si>
  <si>
    <t>Fw15pvYih_Y</t>
  </si>
  <si>
    <t>2014-07-04T10:46:57Z</t>
  </si>
  <si>
    <t>Congruence (Modular Arithmetic): What is Congruence?</t>
  </si>
  <si>
    <t>POEbZDlRmUk</t>
  </si>
  <si>
    <t>2014-07-03T17:13:17Z</t>
  </si>
  <si>
    <t>Modular Arithmetic: Overview and Properties (the mod Operator)</t>
  </si>
  <si>
    <t>EnFfdqFjl3k</t>
  </si>
  <si>
    <t>2014-06-30T15:45:46Z</t>
  </si>
  <si>
    <t>Euclid's Algorithm for finding the Greatest Common Divisor (GCD)</t>
  </si>
  <si>
    <t>O0ETozLqnU0</t>
  </si>
  <si>
    <t>2014-06-30T13:44:37Z</t>
  </si>
  <si>
    <t>Euclidean Division, Integer Numbers and Binary Operations</t>
  </si>
  <si>
    <t>6ewohcFsyes</t>
  </si>
  <si>
    <t>2014-06-26T15:07:35Z</t>
  </si>
  <si>
    <t>Coprimeness (Coprime Numbers): Check if two numbers are coprime</t>
  </si>
  <si>
    <t>bUziAwnrWH8</t>
  </si>
  <si>
    <t>2014-06-25T12:16:50Z</t>
  </si>
  <si>
    <t>Prime Numbers 2/2: How to Check if a Number is Prime</t>
  </si>
  <si>
    <t>rpj9Cmk09_s</t>
  </si>
  <si>
    <t>2014-06-24T17:29:30Z</t>
  </si>
  <si>
    <t>Prime Numbers 1/2: Overview of Prime Numbers</t>
  </si>
  <si>
    <t>JtoziXq62XA</t>
  </si>
  <si>
    <t>2014-06-24T13:12:05Z</t>
  </si>
  <si>
    <t>Run Length Encoding/Decoding 1/2: What it is - How it works</t>
  </si>
  <si>
    <t>xd1Ol7EYK2g</t>
  </si>
  <si>
    <t>Run Length Encoding/Decoding 2/2: Java Implementation</t>
  </si>
  <si>
    <t>3-e-Xwdbg4o</t>
  </si>
  <si>
    <t>2014-06-13T16:33:51Z</t>
  </si>
  <si>
    <t>OCAML Data Structures 9/13: OCAML Lists - sorting and merging</t>
  </si>
  <si>
    <t>5ulW4QxqR6s</t>
  </si>
  <si>
    <t>OCAML Data Structures 13/13: OCAML Stack</t>
  </si>
  <si>
    <t>6-SvuMNfjbc</t>
  </si>
  <si>
    <t>OCAML Data Structures 5/13: The List Module</t>
  </si>
  <si>
    <t>8D-hGzsXZdQ</t>
  </si>
  <si>
    <t>OCAML Data Structures 3/13: OCAML Lists .. More Functions on OCAML Lists</t>
  </si>
  <si>
    <t>L0CAD_n7KTQ</t>
  </si>
  <si>
    <t>OCAML Data Structures 11/13: OCAML Hashtables - iter &amp; fold</t>
  </si>
  <si>
    <t>MkJ7PSAOGU4</t>
  </si>
  <si>
    <t>OCAML Data Structures 10/13: OCAML Hashtables - overview</t>
  </si>
  <si>
    <t>PkYLLO2NjaQ</t>
  </si>
  <si>
    <t>OCAML Data Structures 8/13: OCAML Lists - association &amp; lists of pairs</t>
  </si>
  <si>
    <t>R_GnpKCccBE</t>
  </si>
  <si>
    <t>OCAML Data Structures 12/13: OCAML Queue</t>
  </si>
  <si>
    <t>UXqohcIIwXE</t>
  </si>
  <si>
    <t>OCAML Data Structures 7/13: OCAML Lists - find, filter, partition</t>
  </si>
  <si>
    <t>_IFEFSTCHYQ</t>
  </si>
  <si>
    <t>OCAML Data Structures 1/13: OCAML Lists .. Overview</t>
  </si>
  <si>
    <t>iEIn5Ynh4eM</t>
  </si>
  <si>
    <t>OCAML Data Structures 4/13: Storing Functions in OCAML Lists</t>
  </si>
  <si>
    <t>ramiuiK6eZk</t>
  </si>
  <si>
    <t>OCAML Data Structures 6/13: OCAML Lists - iter, map, fold_left, fold_right</t>
  </si>
  <si>
    <t>tHldz6L19Pc</t>
  </si>
  <si>
    <t>OCAML Data Structures 2/13: OCAML Lists .. Functions on OCAML Lists</t>
  </si>
  <si>
    <t>iMg6F99jzBI</t>
  </si>
  <si>
    <t>2014-06-11T11:16:29Z</t>
  </si>
  <si>
    <t>OCAML Tutorial 30/33: OCAML Unions</t>
  </si>
  <si>
    <t>CrpRkFtAGuA</t>
  </si>
  <si>
    <t>2014-06-09T16:00:59Z</t>
  </si>
  <si>
    <t>OCAML Tutorial 29/33: OCAML Unions</t>
  </si>
  <si>
    <t>2014-06-05T16:57:49Z</t>
  </si>
  <si>
    <t>OCAML Tutorial 33/33: OCAML File Extensions (OCAML Files and Objects)</t>
  </si>
  <si>
    <t>13tVUCgVI60</t>
  </si>
  <si>
    <t>OCAML Tutorial 27/33: OCAML Date and Time</t>
  </si>
  <si>
    <t>PT13M16S</t>
  </si>
  <si>
    <t>3JUyTAtQc4c</t>
  </si>
  <si>
    <t>OCAML Tutorial 17/33: The OCAML System</t>
  </si>
  <si>
    <t>C8fovNjjXqU</t>
  </si>
  <si>
    <t>OCAML Tutorial 13/33: A Word on Recursion and Recursive Functions</t>
  </si>
  <si>
    <t>DFcfu3keCKw</t>
  </si>
  <si>
    <t>OCAML Tutorial 18/33: The String Module in OCAML</t>
  </si>
  <si>
    <t>DyU4lNT2uAU</t>
  </si>
  <si>
    <t>OCAML Tutorial 8/33: Functions in OCAML</t>
  </si>
  <si>
    <t>EM_c1BbwjZQ</t>
  </si>
  <si>
    <t>OCAML Tutorial 24/33: File Contents in OCAML (File Input/Output in OCAML)</t>
  </si>
  <si>
    <t>Eqz-xCHMLc8</t>
  </si>
  <si>
    <t>OCAML Tutorial 16/33: Memoization and Recursive Functions in OCAML Toplevel</t>
  </si>
  <si>
    <t>Gi58t_pgfJY</t>
  </si>
  <si>
    <t>OCAML Tutorial 1/33: Introduction</t>
  </si>
  <si>
    <t>L5UrwN8UQ6I</t>
  </si>
  <si>
    <t>OCAML Tutorial 14/33: Recursive Functions in OCAML</t>
  </si>
  <si>
    <t>Le-Satn_zxo</t>
  </si>
  <si>
    <t>OCAML Tutorial 9/33: Anonymous and Polymorphic Functions in OCAML</t>
  </si>
  <si>
    <t>M6Vhq4uLW78</t>
  </si>
  <si>
    <t>OCAML Tutorial 20/33: Exception Handling in OCAML</t>
  </si>
  <si>
    <t>MPFG19Uxi-0</t>
  </si>
  <si>
    <t>OCAML Tutorial 22/33: Labelled &amp; Optional Parameters in OCAML Functions</t>
  </si>
  <si>
    <t>N-8_Rzrbi4k</t>
  </si>
  <si>
    <t>OCAML Tutorial 21/33: More on Variable Names and Functions</t>
  </si>
  <si>
    <t>Q-qNwaBgfCI</t>
  </si>
  <si>
    <t>OCAML Tutorial 2/33: Installing OCAML and OPAM on Ubuntu Linux</t>
  </si>
  <si>
    <t>QMYd69AoWQk</t>
  </si>
  <si>
    <t>OCAML Tutorial 23/33: File Access in OCAML (File Input/Output in OCAML)</t>
  </si>
  <si>
    <t>RADP9VvobfY</t>
  </si>
  <si>
    <t>OCAML Tutorial 15/33: Tracing Functions in OCAML Toplevel</t>
  </si>
  <si>
    <t>fBcAQXW2yy4</t>
  </si>
  <si>
    <t>OCAML Tutorial 3/33: Basic OCAML Expressions and Operations</t>
  </si>
  <si>
    <t>hM0OlXmsivo</t>
  </si>
  <si>
    <t>OCAML Tutorial 28/33: Records in OCAML</t>
  </si>
  <si>
    <t>hTowqz6qhrU</t>
  </si>
  <si>
    <t>OCAML Tutorial 6/33: For/While Loop - More on Deep/Shallow Equality</t>
  </si>
  <si>
    <t>hXiz2_VlwMU</t>
  </si>
  <si>
    <t>OCAML Tutorial 32/33: OCAML Scripting (OCAML Shell Scripts)</t>
  </si>
  <si>
    <t>jESvMdhXxmE</t>
  </si>
  <si>
    <t>OCAML Tutorial 26/33: Debugging OCAML Programs</t>
  </si>
  <si>
    <t>jIn0Q1E7aco</t>
  </si>
  <si>
    <t>OCAML Tutorial 19/33: Compiling OCAML Code</t>
  </si>
  <si>
    <t>PT14M59S</t>
  </si>
  <si>
    <t>mXFMHHeJkds</t>
  </si>
  <si>
    <t>OCAML Tutorial 10/33: Higher Order Functions &amp; Currying in OCAML</t>
  </si>
  <si>
    <t>pzXRmwoH7gg</t>
  </si>
  <si>
    <t>OCAML Tutorial 11/33: Tuples in OCAML</t>
  </si>
  <si>
    <t>rvti3grLL1Y</t>
  </si>
  <si>
    <t>OCAML Tutorial 31/33: Creating Modules in OCAML</t>
  </si>
  <si>
    <t>vPBuxIR70j0</t>
  </si>
  <si>
    <t>OCAML Tutorial 25/33: Formatted Output with OCAML Printf</t>
  </si>
  <si>
    <t>xgDT7jGqWKo</t>
  </si>
  <si>
    <t>OCAML Tutorial 5/33: If Statement (If Expression)</t>
  </si>
  <si>
    <t>xwpaVmtiaCg</t>
  </si>
  <si>
    <t>OCAML Tutorial 12/33: Pattern Matching in OCAML</t>
  </si>
  <si>
    <t>zZUxWsGr7zc</t>
  </si>
  <si>
    <t>OCAML Tutorial 7/33: Mutable Variables</t>
  </si>
  <si>
    <t>yXhmyErtCss</t>
  </si>
  <si>
    <t>2014-06-05T16:57:48Z</t>
  </si>
  <si>
    <t>OCAML Tutorial 4/33: The OCAML Syntax</t>
  </si>
  <si>
    <t>6g7XbGvH7Lc</t>
  </si>
  <si>
    <t>2014-03-16T14:11:05Z</t>
  </si>
  <si>
    <t>Semantic Web Tutorial 12/14: RDF Schema and OWL 4/4</t>
  </si>
  <si>
    <t>CubeRifQy7I</t>
  </si>
  <si>
    <t>Semantic Web Tutorial 14/14: Linked Data</t>
  </si>
  <si>
    <t>GwtLSppR_2M</t>
  </si>
  <si>
    <t>Semantic Web Tutorial 13/14: Web Ontology Language (OWL)</t>
  </si>
  <si>
    <t>FX_u91nLuuc</t>
  </si>
  <si>
    <t>2014-03-16T14:11:04Z</t>
  </si>
  <si>
    <t>Semantic Web Tutorial 7/14: Data Typing in RDF</t>
  </si>
  <si>
    <t>R3k36WFqhKw</t>
  </si>
  <si>
    <t>Semantic Web Tutorial 9/14: RDF Schema and OWL 1/4</t>
  </si>
  <si>
    <t>UxpiCo9eHgc</t>
  </si>
  <si>
    <t>Semantic Web Tutorial 8/14: Language Tags and Labels in RDF files</t>
  </si>
  <si>
    <t>VRXhAUY2vIA</t>
  </si>
  <si>
    <t>Semantic Web Tutorial 10/14: RDF Schema and OWL 2/4</t>
  </si>
  <si>
    <t>WztnSLdbAf4</t>
  </si>
  <si>
    <t>Semantic Web Tutorial 11/14: RDF Schema and OWL 3/4</t>
  </si>
  <si>
    <t>2AmQj_R-h-w</t>
  </si>
  <si>
    <t>2014-03-16T14:11:03Z</t>
  </si>
  <si>
    <t>Semantic Web Tutorial 4/14: Resource Description Framework (RDF) 2/2</t>
  </si>
  <si>
    <t>6geSpcUJjBA</t>
  </si>
  <si>
    <t>Semantic Web Tutorial 3/14: Resource Description Framework (RDF) 1/2</t>
  </si>
  <si>
    <t>AXN9gszoti4</t>
  </si>
  <si>
    <t>Semantic Web Tutorial 5/14: The Turtle Format</t>
  </si>
  <si>
    <t>e5RPhWIBcY4</t>
  </si>
  <si>
    <t>Semantic Web Tutorial 1/14: Introduction - What is the Semantic Web</t>
  </si>
  <si>
    <t>pRgrzE8qDjU</t>
  </si>
  <si>
    <t>Semantic Web Tutorial 2/14: Overview of URLs, URIs and Namespaces</t>
  </si>
  <si>
    <t>PT12M37S</t>
  </si>
  <si>
    <t>yNx9wPryt2E</t>
  </si>
  <si>
    <t>Semantic Web Tutorial 6/14: Storing RDF in Databases/Files</t>
  </si>
  <si>
    <t>JkMePvltxe8</t>
  </si>
  <si>
    <t>2014-03-06T18:00:51Z</t>
  </si>
  <si>
    <t>MySQL from a PHP Script 7/8: A Word on SQL Injection</t>
  </si>
  <si>
    <t>3XEi1i6NZn4</t>
  </si>
  <si>
    <t>2014-03-06T17:33:51Z</t>
  </si>
  <si>
    <t>MySQL from a PHP Script 8/8: Create/Add New User in MySQL</t>
  </si>
  <si>
    <t>sbuEHzJ5OyE</t>
  </si>
  <si>
    <t>2014-03-06T17:32:42Z</t>
  </si>
  <si>
    <t>MySQL from a PHP Script 6/8: Select Data from Table(s) in MySQL</t>
  </si>
  <si>
    <t>wwjj0Fd5pV0</t>
  </si>
  <si>
    <t>2014-03-06T17:32:13Z</t>
  </si>
  <si>
    <t>MySQL from a PHP Script 5/8: Insert Data into Table(s) in MySQL</t>
  </si>
  <si>
    <t>C_kWEC_DK8E</t>
  </si>
  <si>
    <t>2014-03-06T17:31:57Z</t>
  </si>
  <si>
    <t>MySQL from a PHP Script 4/8: Create/Delete Table(s) in MySQL</t>
  </si>
  <si>
    <t>SdZB99l1DyE</t>
  </si>
  <si>
    <t>2014-03-06T17:31:32Z</t>
  </si>
  <si>
    <t>MySQL from a PHP Script 3/8: Create/Select/Delete Database(s) in MySQL</t>
  </si>
  <si>
    <t>Mas6uMoea3Q</t>
  </si>
  <si>
    <t>2014-03-06T17:31:15Z</t>
  </si>
  <si>
    <t>MySQL from a PHP Script 1/8: Quick Overview</t>
  </si>
  <si>
    <t>VnI4-li3p1E</t>
  </si>
  <si>
    <t>2014-03-06T17:31:09Z</t>
  </si>
  <si>
    <t>MySQL from a PHP Script 2/8: Connecting to MySQL Server</t>
  </si>
  <si>
    <t>gil6AUw2PGM</t>
  </si>
  <si>
    <t>2014-03-03T15:03:21Z</t>
  </si>
  <si>
    <t>Simple SPARQL Tutorial 29/29: More on Querying Named Graphs - Multiple NAMED GRAPHs</t>
  </si>
  <si>
    <t>W5Up85FXO70</t>
  </si>
  <si>
    <t>2014-03-03T15:03:01Z</t>
  </si>
  <si>
    <t>Simple SPARQL Tutorial 27/29: Understanding Named Graphs</t>
  </si>
  <si>
    <t>NGAQNYwX5kQ</t>
  </si>
  <si>
    <t>2014-03-03T15:02:56Z</t>
  </si>
  <si>
    <t>Simple SPARQL Tutorial 28/29: Querying Named Graphs - using NAMED GRAPH and GRAPH</t>
  </si>
  <si>
    <t>12YebZvhf-w</t>
  </si>
  <si>
    <t>2014-03-03T11:30:23Z</t>
  </si>
  <si>
    <t>Simple SPARQL Tutorial 26/29: Querying a SPARQL Service</t>
  </si>
  <si>
    <t>605iBiPRQ40</t>
  </si>
  <si>
    <t>2014-03-03T11:28:18Z</t>
  </si>
  <si>
    <t>Simple SPARQL Tutorial 25/29: Querying a Remote Dataset</t>
  </si>
  <si>
    <t>y2jbA2pQL44</t>
  </si>
  <si>
    <t>2014-03-03T11:15:31Z</t>
  </si>
  <si>
    <t>Simple SPARQL Tutorial 24/29: Searching with Blank Nodes</t>
  </si>
  <si>
    <t>jnL9ZqLHJj0</t>
  </si>
  <si>
    <t>2014-03-03T11:14:03Z</t>
  </si>
  <si>
    <t>Simple SPARQL Tutorial 23/29: Understanding Blank Nodes</t>
  </si>
  <si>
    <t>jC8LIOjs-os</t>
  </si>
  <si>
    <t>2014-03-03T11:13:08Z</t>
  </si>
  <si>
    <t>Simple SPARQL Tutorial 22/29: Assigning Values, String Functions .. more on subqueries</t>
  </si>
  <si>
    <t>olnu2SwQn4U</t>
  </si>
  <si>
    <t>2014-03-03T11:13:06Z</t>
  </si>
  <si>
    <t>Simple SPARQL Tutorial 21/29: Subqueries (Queries inside Queries)</t>
  </si>
  <si>
    <t>PT12M</t>
  </si>
  <si>
    <t>bHFHTKr-Gyo</t>
  </si>
  <si>
    <t>2014-03-03T11:12:21Z</t>
  </si>
  <si>
    <t>Simple SPARQL Tutorial 20/29: The GROUP BY &amp; HAVING Keywords</t>
  </si>
  <si>
    <t>fHoYujF-UHM</t>
  </si>
  <si>
    <t>2014-03-03T11:11:45Z</t>
  </si>
  <si>
    <t>Simple SPARQL Tutorial 18/29: Counting with COUNT</t>
  </si>
  <si>
    <t>2014-03-03T11:11:44Z</t>
  </si>
  <si>
    <t>Simple SPARQL Tutorial 19/29: Using SUM and AVG</t>
  </si>
  <si>
    <t>4XI4G18PiZQ</t>
  </si>
  <si>
    <t>2014-03-03T11:11:13Z</t>
  </si>
  <si>
    <t>Simple SPARQL Tutorial 17/29: Sorting/Ordering Results .. Using ORDER BY, MIN &amp; MAX</t>
  </si>
  <si>
    <t>l4W7tt5p2UU</t>
  </si>
  <si>
    <t>2014-03-03T11:10:49Z</t>
  </si>
  <si>
    <t>Simple SPARQL Tutorial 16/29: Using LIMIT and OFFSET Keywords</t>
  </si>
  <si>
    <t>sEBfxZbEEtc</t>
  </si>
  <si>
    <t>2014-03-03T11:09:51Z</t>
  </si>
  <si>
    <t>Simple SPARQL Tutorial 14/29: Using the UNION Keyword</t>
  </si>
  <si>
    <t>rPp1DOkk4RE</t>
  </si>
  <si>
    <t>2014-03-03T11:09:47Z</t>
  </si>
  <si>
    <t>Simple SPARQL Tutorial 15/29: More on SPARQL UNION</t>
  </si>
  <si>
    <t>OtS0yR6ZdUg</t>
  </si>
  <si>
    <t>2014-03-03T11:09:34Z</t>
  </si>
  <si>
    <t>Simple SPARQL Tutorial 7/29: Easy to Read SPARQL Query Results</t>
  </si>
  <si>
    <t>fcTVVuVKfaE</t>
  </si>
  <si>
    <t>2014-03-03T11:09:18Z</t>
  </si>
  <si>
    <t>Simple SPARQL Tutorial 13/29: Using DISTINCT to Eliminate Duplicate Results</t>
  </si>
  <si>
    <t>9KXJSrevvp8</t>
  </si>
  <si>
    <t>2014-03-03T11:09:06Z</t>
  </si>
  <si>
    <t>Simple SPARQL Tutorial 12/29: Querying Multiple Datasets (with Jena Fuseki Server)</t>
  </si>
  <si>
    <t>fb5jUlutqfs</t>
  </si>
  <si>
    <t>2014-03-03T11:08:47Z</t>
  </si>
  <si>
    <t>Simple SPARQL Tutorial 11/29: Querying Multiple Datasets (with ARQ Query Engine)</t>
  </si>
  <si>
    <t>7rZSWA_YIRM</t>
  </si>
  <si>
    <t>2014-03-03T11:08:43Z</t>
  </si>
  <si>
    <t>Simple SPARQL Tutorial 10/29: Using FILTER, NOT EXISTS, MINUS Keywords</t>
  </si>
  <si>
    <t>Bu24sfQcyow</t>
  </si>
  <si>
    <t>2014-03-03T11:08:17Z</t>
  </si>
  <si>
    <t>Simple SPARQL Tutorial 9/29: SPARQL query ... the OPTIONAL Graph Pattern</t>
  </si>
  <si>
    <t>x9PSlYTDdjI</t>
  </si>
  <si>
    <t>2014-03-03T11:07:53Z</t>
  </si>
  <si>
    <t>Simple SPARQL Tutorial 3/29: The ARQ Query Engine (for Querying RDF Data)</t>
  </si>
  <si>
    <t>qtMMgSJmpc8</t>
  </si>
  <si>
    <t>2014-03-03T11:07:51Z</t>
  </si>
  <si>
    <t>Simple SPARQL Tutorial 8/29: SPARQL Query ... Multiple Conditions</t>
  </si>
  <si>
    <t>mQVO_2-3gs4</t>
  </si>
  <si>
    <t>2014-03-03T11:07:19Z</t>
  </si>
  <si>
    <t>Simple SPARQL Tutorial 6/29: Anatomy of a SPARQL Query</t>
  </si>
  <si>
    <t>GISGk2klQtQ</t>
  </si>
  <si>
    <t>2014-03-03T11:06:40Z</t>
  </si>
  <si>
    <t>Simple SPARQL Tutorial 5/29: Querying public data sources (SPARQL Endpoints)</t>
  </si>
  <si>
    <t>5-UfFV5XmTI</t>
  </si>
  <si>
    <t>2014-03-03T11:06:30Z</t>
  </si>
  <si>
    <t>Simple SPARQL Tutorial 4/29: Apache's Jena Fuseki Server (for Storing/Querying RDF data)</t>
  </si>
  <si>
    <t>ZfWOS0mI4eM</t>
  </si>
  <si>
    <t>2014-03-03T11:06:25Z</t>
  </si>
  <si>
    <t>Simple SPARQL Tutorial 2/29: RDF Model - Turtle Format ... the data to query</t>
  </si>
  <si>
    <t>r7N7s1yejFQ</t>
  </si>
  <si>
    <t>2014-03-03T11:05:22Z</t>
  </si>
  <si>
    <t>Simple SPARQL Tutorial 1/29: Overview</t>
  </si>
  <si>
    <t>uvy_u995jbc</t>
  </si>
  <si>
    <t>2014-02-21T15:31:58Z</t>
  </si>
  <si>
    <t>MySQL Tutorial from Terminal 26/27: Import using MYSQLIMPORT</t>
  </si>
  <si>
    <t>2HHMMgJ3yTE</t>
  </si>
  <si>
    <t>2014-02-21T15:31:46Z</t>
  </si>
  <si>
    <t>MySQL Tutorial from Terminal 25/27: Export using SQLDUMP (with Import using mysql)</t>
  </si>
  <si>
    <t>OxEHu8JSqVA</t>
  </si>
  <si>
    <t>2014-02-21T15:31:31Z</t>
  </si>
  <si>
    <t>MySQL Tutorial from Terminal 27/27: Import using LOAD DATA</t>
  </si>
  <si>
    <t>Vo1Ayz3i4Eg</t>
  </si>
  <si>
    <t>2014-02-21T15:31:24Z</t>
  </si>
  <si>
    <t>MySQL Tutorial from Terminal 24/27: Export using SELECT</t>
  </si>
  <si>
    <t>k0gVzxeoz5U</t>
  </si>
  <si>
    <t>2014-02-21T15:31:20Z</t>
  </si>
  <si>
    <t>MySQL Tutorial from Terminal 20/27: PRIMARY KEY vs INDEX</t>
  </si>
  <si>
    <t>g_IwNksb8As</t>
  </si>
  <si>
    <t>2014-02-21T15:30:52Z</t>
  </si>
  <si>
    <t>MySQL Tutorial from Terminal 19/27: The ALTER Command</t>
  </si>
  <si>
    <t>IDGeaLzqNOk</t>
  </si>
  <si>
    <t>2014-02-21T15:30:34Z</t>
  </si>
  <si>
    <t>MySQL Tutorial from Terminal 23/27: Cloning Tables</t>
  </si>
  <si>
    <t>Jeqq7JMcyEA</t>
  </si>
  <si>
    <t>2014-02-21T15:30:23Z</t>
  </si>
  <si>
    <t>MySQL Tutorial from Terminal 22/27: Using Temporary Tables</t>
  </si>
  <si>
    <t>qZMX2qUJRoU</t>
  </si>
  <si>
    <t>2014-02-21T15:30:21Z</t>
  </si>
  <si>
    <t>MySQL Tutorial from Terminal 21/27: Creating Table INDEX - More on ALTER</t>
  </si>
  <si>
    <t>aLso_nPBDdg</t>
  </si>
  <si>
    <t>2014-02-21T15:29:38Z</t>
  </si>
  <si>
    <t>MySQL Tutorial from Terminal 14/27: More on SELECT - querying multiple tables</t>
  </si>
  <si>
    <t>95Oz5lQLYaU</t>
  </si>
  <si>
    <t>2014-02-21T15:29:11Z</t>
  </si>
  <si>
    <t>MySQL Tutorial from Terminal 18/27: Using REGEXP - Regular Expressions</t>
  </si>
  <si>
    <t>Uevx097YDYM</t>
  </si>
  <si>
    <t>2014-02-21T15:29:00Z</t>
  </si>
  <si>
    <t>MySQL Tutorial from Terminal 17/27: The LIKE Clause</t>
  </si>
  <si>
    <t>Z5HPO99ThyE</t>
  </si>
  <si>
    <t>2014-02-21T15:28:37Z</t>
  </si>
  <si>
    <t>MySQL Tutorial from Terminal 16/27: The UPDATE Statement/Query/Command</t>
  </si>
  <si>
    <t>g6KUjmadIO4</t>
  </si>
  <si>
    <t>2014-02-21T15:28:28Z</t>
  </si>
  <si>
    <t>MySQL Tutorial from Terminal 13/27: More on SELECT - DATE, ORDER, GROUP BY</t>
  </si>
  <si>
    <t>Nyq2lxILCfo</t>
  </si>
  <si>
    <t>2014-02-21T15:28:21Z</t>
  </si>
  <si>
    <t>MySQL Tutorial from Terminal 15/27: The DELETE Statement/Query/Command</t>
  </si>
  <si>
    <t>TUSCeHmwot4</t>
  </si>
  <si>
    <t>2014-02-21T15:27:48Z</t>
  </si>
  <si>
    <t>MySQL Tutorial from Terminal 11/27: More on SELECT - using WHERE and NULL values</t>
  </si>
  <si>
    <t>_r_c_9nKUXo</t>
  </si>
  <si>
    <t>MySQL Tutorial from Terminal 12/27: More on SELECT - conditions, ORDER, GROUP BY</t>
  </si>
  <si>
    <t>w4SUX4NQmwc</t>
  </si>
  <si>
    <t>2014-02-21T15:27:04Z</t>
  </si>
  <si>
    <t>MySQL Tutorial from Terminal 9/27: Inserting Data into Tables</t>
  </si>
  <si>
    <t>6jjSE1nfKuw</t>
  </si>
  <si>
    <t>2014-02-21T15:27:00Z</t>
  </si>
  <si>
    <t>MySQL Tutorial from Terminal 10/27: The SELECT Statement/Query/Command</t>
  </si>
  <si>
    <t>SrcnZzPnnhA</t>
  </si>
  <si>
    <t>2014-02-21T15:26:38Z</t>
  </si>
  <si>
    <t>MySQL Tutorial from Terminal 7/27: Creating / Deleting Tables</t>
  </si>
  <si>
    <t>c1us4aaina4</t>
  </si>
  <si>
    <t>2014-02-21T15:26:31Z</t>
  </si>
  <si>
    <t>MySQL Tutorial from Terminal 8/27: Showing Structure of Tables</t>
  </si>
  <si>
    <t>yjZxHmr4vg8</t>
  </si>
  <si>
    <t>2014-02-21T15:26:22Z</t>
  </si>
  <si>
    <t>MySQL Tutorial from Terminal 4/27: Adding / Deleting Users</t>
  </si>
  <si>
    <t>JL6FidZTkWQ</t>
  </si>
  <si>
    <t>2014-02-21T15:26:20Z</t>
  </si>
  <si>
    <t>MySQL Tutorial from Terminal 6/27: Some MySQL Data Types</t>
  </si>
  <si>
    <t>5mHP_gtKY4E</t>
  </si>
  <si>
    <t>2014-02-21T15:26:00Z</t>
  </si>
  <si>
    <t>MySQL Tutorial from Terminal 1/27: Introduction / Installation</t>
  </si>
  <si>
    <t>YIGVY08ILjA</t>
  </si>
  <si>
    <t>2014-02-21T15:25:55Z</t>
  </si>
  <si>
    <t>MySQL Tutorial from Terminal 5/27: Creating / Selecting / Deleting Databases</t>
  </si>
  <si>
    <t>LxHQGAUf3Fw</t>
  </si>
  <si>
    <t>2014-02-21T15:25:28Z</t>
  </si>
  <si>
    <t>MySQL Tutorial from Terminal 2/27: Some Terminology</t>
  </si>
  <si>
    <t>93KN-TTKd0k</t>
  </si>
  <si>
    <t>2014-02-21T15:25:26Z</t>
  </si>
  <si>
    <t>MySQL Tutorial from Terminal 3/27: Connecting to MySQL Server</t>
  </si>
  <si>
    <t>sbxyYV0U44Q</t>
  </si>
  <si>
    <t>2014-02-07T16:45:05Z</t>
  </si>
  <si>
    <t>Range Normalisation/Scaling 4/4: PHP Script for De-Normalisation</t>
  </si>
  <si>
    <t>ea4dFODCy00</t>
  </si>
  <si>
    <t>2014-02-07T16:44:12Z</t>
  </si>
  <si>
    <t>Range Normalisation/Scaling 3/4: De-Normalisation</t>
  </si>
  <si>
    <t>TKVzSmjpTag</t>
  </si>
  <si>
    <t>2014-02-07T16:42:54Z</t>
  </si>
  <si>
    <t>Range Normalisation/Scaling 2/4: PHP Script for Range Normalisation</t>
  </si>
  <si>
    <t>SrjX2cjM3Es</t>
  </si>
  <si>
    <t>2014-02-07T16:42:28Z</t>
  </si>
  <si>
    <t>Range Normalisation/Scaling 1/4: Normalisation</t>
  </si>
  <si>
    <t>U_Sf-RJAXfs</t>
  </si>
  <si>
    <t>2014-02-05T16:37:10Z</t>
  </si>
  <si>
    <t>A Simple Protege Tutorial 10: Running SPARQL Queries on both Ontologies</t>
  </si>
  <si>
    <t>Pn7oiDrtHmc</t>
  </si>
  <si>
    <t>2014-02-05T16:36:54Z</t>
  </si>
  <si>
    <t>A Simple Protege Tutorial 9: Creating and Publishing Another Ontology</t>
  </si>
  <si>
    <t>0zUos1zWB5k</t>
  </si>
  <si>
    <t>2014-02-05T16:36:23Z</t>
  </si>
  <si>
    <t>A Simple Protege Tutorial 8: Running Simple SPARQL Queries</t>
  </si>
  <si>
    <t>JZp70uFsZS0</t>
  </si>
  <si>
    <t>2014-02-05T16:35:10Z</t>
  </si>
  <si>
    <t>A Simple Protege Tutorial 7: Downloading and Running Jena Fuseki Server</t>
  </si>
  <si>
    <t>QY9M_j2Ta14</t>
  </si>
  <si>
    <t>2014-02-05T16:34:42Z</t>
  </si>
  <si>
    <t>A Simple Protege Tutorial 6: Publishing the Ontology (make it available online)</t>
  </si>
  <si>
    <t>2UDX2Ho8ZEg</t>
  </si>
  <si>
    <t>2014-02-05T16:33:32Z</t>
  </si>
  <si>
    <t>A Simple Protege Tutorial 5: Adding Individuals</t>
  </si>
  <si>
    <t>BaepddOkv4g</t>
  </si>
  <si>
    <t>2014-02-05T16:32:55Z</t>
  </si>
  <si>
    <t>A Simple Protege Tutorial 4: Adding Data Properties</t>
  </si>
  <si>
    <t>g5IGHpCSIow</t>
  </si>
  <si>
    <t>2014-02-05T16:32:19Z</t>
  </si>
  <si>
    <t>A Simple Protege Tutorial 2: Creating the Ontology Classes</t>
  </si>
  <si>
    <t>wCsP36wFxdA</t>
  </si>
  <si>
    <t>2014-02-05T16:32:16Z</t>
  </si>
  <si>
    <t>A Simple Protege Tutorial 3: Adding Object Properties</t>
  </si>
  <si>
    <t>R9ERlUgvgwM</t>
  </si>
  <si>
    <t>2014-02-05T16:31:08Z</t>
  </si>
  <si>
    <t>A Simple Protege Tutorial 1: Intro</t>
  </si>
  <si>
    <t>UC4JX40jDee_tINbkjycV4Sg</t>
  </si>
  <si>
    <t>Tech With Tim</t>
  </si>
  <si>
    <t>qWjnxjB-sTA</t>
  </si>
  <si>
    <t>2020-08-19T15:00:30Z</t>
  </si>
  <si>
    <t>Flutter Tutorial for Beginners #10 - Flutter Database with Firebase (Part 1)</t>
  </si>
  <si>
    <t>PT24M27S</t>
  </si>
  <si>
    <t>VuMJ0fDj4mM</t>
  </si>
  <si>
    <t>2020-08-17T15:00:30Z</t>
  </si>
  <si>
    <t>12 Weeks as a Microsoft Intern - My Software Engineer Experience</t>
  </si>
  <si>
    <t>a78Qc8rpO7c</t>
  </si>
  <si>
    <t>2020-08-15T15:00:02Z</t>
  </si>
  <si>
    <t>Flutter Tutorial For Beginners #9 - Adding Google Authentication with Firebase</t>
  </si>
  <si>
    <t>LeTgMYlGVrM</t>
  </si>
  <si>
    <t>2020-08-13T15:00:05Z</t>
  </si>
  <si>
    <t>Flutter Tutorial For Beginners #8 - Flutter with Firebase Setup</t>
  </si>
  <si>
    <t>PT18M40S</t>
  </si>
  <si>
    <t>eCcY_SDEId8</t>
  </si>
  <si>
    <t>2020-08-07T15:14:09Z</t>
  </si>
  <si>
    <t>A Timeline of Everything I've Learned Programming (My Coding Journey)</t>
  </si>
  <si>
    <t>35BFOsQ_tZw</t>
  </si>
  <si>
    <t>2020-08-05T15:57:13Z</t>
  </si>
  <si>
    <t>Flutter Tutorial For Beginners #7 - Page Navigation</t>
  </si>
  <si>
    <t>PT23M51S</t>
  </si>
  <si>
    <t>VHK8VrTFk4c</t>
  </si>
  <si>
    <t>2020-08-03T15:00:08Z</t>
  </si>
  <si>
    <t>Flutter Tutorial For Beginners #6 - ListView (Part 2)</t>
  </si>
  <si>
    <t>PT15M16S</t>
  </si>
  <si>
    <t>KDCoqqQN_vM</t>
  </si>
  <si>
    <t>2020-08-01T14:53:12Z</t>
  </si>
  <si>
    <t>Flutter Tutorial For Beginners #5 - ListView (Part 1)</t>
  </si>
  <si>
    <t>PT15M17S</t>
  </si>
  <si>
    <t>HUtHp3duGbI</t>
  </si>
  <si>
    <t>2020-07-30T15:59:40Z</t>
  </si>
  <si>
    <t>Python in Visual Studio Code - VSCode Features You Need to Know</t>
  </si>
  <si>
    <t>mXREh3S8Yw0</t>
  </si>
  <si>
    <t>2020-07-28T15:00:15Z</t>
  </si>
  <si>
    <t>Flutter Tutorial For Beginners #4 - Button Presses and Callbacks</t>
  </si>
  <si>
    <t>jNDsTI-poYo</t>
  </si>
  <si>
    <t>2020-07-26T17:24:19Z</t>
  </si>
  <si>
    <t>Flutter Tutorial For Beginners #3 - Stateful Widgets and Text Input</t>
  </si>
  <si>
    <t>aqtCU7Nk9h4</t>
  </si>
  <si>
    <t>2020-07-23T14:48:25Z</t>
  </si>
  <si>
    <t>Flutter Tutorial For Beginners #2 - Your First Flutter Application</t>
  </si>
  <si>
    <t>PT17M12S</t>
  </si>
  <si>
    <t>ly0hAtV7EBg</t>
  </si>
  <si>
    <t>2020-07-20T15:35:46Z</t>
  </si>
  <si>
    <t>Flutter Tutorial For Beginners #1 - Setup For Flutter Mobile App Development</t>
  </si>
  <si>
    <t>PT25M39S</t>
  </si>
  <si>
    <t>JtiK0DOeI4A</t>
  </si>
  <si>
    <t>2020-07-16T19:09:44Z</t>
  </si>
  <si>
    <t>A* Pathfinding Visualization Tutorial - Python A* Path Finding Tutorial</t>
  </si>
  <si>
    <t>PT1H33M2S</t>
  </si>
  <si>
    <t>6thjSbJcoUc</t>
  </si>
  <si>
    <t>2020-07-13T17:30:43Z</t>
  </si>
  <si>
    <t>Software Design Tutorial #2 - Implementing Our Design</t>
  </si>
  <si>
    <t>PT38M32S</t>
  </si>
  <si>
    <t>GMppyAPbLYk</t>
  </si>
  <si>
    <t>2020-07-10T14:28:03Z</t>
  </si>
  <si>
    <t>Python REST API Tutorial - Building a Flask REST API</t>
  </si>
  <si>
    <t>PT1H14M1S</t>
  </si>
  <si>
    <t>eqrKxDbzhbg</t>
  </si>
  <si>
    <t>2020-07-08T15:00:13Z</t>
  </si>
  <si>
    <t>How to Make Money Coding - 5 Ways Developers Make Money WITHOUT a Job</t>
  </si>
  <si>
    <t>7qZBwhSlfOo</t>
  </si>
  <si>
    <t>2020-07-06T19:32:02Z</t>
  </si>
  <si>
    <t>How to Use a Debugger - Debugger Tutorial</t>
  </si>
  <si>
    <t>PT17M1S</t>
  </si>
  <si>
    <t>dXY7Tol4sRI</t>
  </si>
  <si>
    <t>2020-07-01T16:49:00Z</t>
  </si>
  <si>
    <t>Python Projects Ideas - 11 Awesome Games You Can Make With Python</t>
  </si>
  <si>
    <t>FLtqAi7WNBY</t>
  </si>
  <si>
    <t>2020-06-29T13:00:58Z</t>
  </si>
  <si>
    <t>Software Design Tutorial #1 - Software Engineering &amp; Software Architecture</t>
  </si>
  <si>
    <t>PT40M43S</t>
  </si>
  <si>
    <t>d038LZp_Jhk</t>
  </si>
  <si>
    <t>2020-06-25T13:00:20Z</t>
  </si>
  <si>
    <t>Python Hangman Tutorial #3 - Main Menu, Rendering Text &amp; Finishing Touches</t>
  </si>
  <si>
    <t>W6cjx7t39d4</t>
  </si>
  <si>
    <t>2020-06-23T16:00:12Z</t>
  </si>
  <si>
    <t>Python Hangman Tutorial #2 - Pygame Mouse Events &amp; Collision</t>
  </si>
  <si>
    <t>L9nCPdIXneI</t>
  </si>
  <si>
    <t>2020-06-22T22:43:00Z</t>
  </si>
  <si>
    <t>Exploring a REAL Microsoft Code Base - Industry Code Walkthrough</t>
  </si>
  <si>
    <t>PT31M38S</t>
  </si>
  <si>
    <t>UEO1B_llDnc</t>
  </si>
  <si>
    <t>2020-06-21T10:00:15Z</t>
  </si>
  <si>
    <t>Python Hangman Tutorial #1 - Learn to Make Games with Pygame</t>
  </si>
  <si>
    <t>PT37M22S</t>
  </si>
  <si>
    <t>DVRQoVRzMIY</t>
  </si>
  <si>
    <t>2020-06-18T15:38:28Z</t>
  </si>
  <si>
    <t>Git Tutorial for Beginners - Git &amp; GitHub Fundamentals In Depth</t>
  </si>
  <si>
    <t>PT43M6S</t>
  </si>
  <si>
    <t>GaLOniEq7Ys</t>
  </si>
  <si>
    <t>2020-06-16T13:10:33Z</t>
  </si>
  <si>
    <t>My OVERKILL $4000 Developer PC Build - Ryzen 9 3900X</t>
  </si>
  <si>
    <t>lmiM8Oaw09w</t>
  </si>
  <si>
    <t>2020-06-14T13:00:14Z</t>
  </si>
  <si>
    <t>My First Python Project / Pygame - Looking Back On Old &amp; BAD Code...</t>
  </si>
  <si>
    <t>1NKGJI_r1e8</t>
  </si>
  <si>
    <t>2020-06-11T15:17:40Z</t>
  </si>
  <si>
    <t>What I Do at Microsoft - Software Engineer Intern Projects</t>
  </si>
  <si>
    <t>ie36e_mk_sQ</t>
  </si>
  <si>
    <t>2020-06-09T13:05:53Z</t>
  </si>
  <si>
    <t>2 Years of my Computer Science Degree - Was it Worth it?</t>
  </si>
  <si>
    <t>PT16M20S</t>
  </si>
  <si>
    <t>LEXFAgBBfE0</t>
  </si>
  <si>
    <t>2020-06-07T13:00:08Z</t>
  </si>
  <si>
    <t>Python Beginner Project Tutorial #3 - Applying your Skills</t>
  </si>
  <si>
    <t>lh_Uv2imp14</t>
  </si>
  <si>
    <t>2020-06-06T13:00:30Z</t>
  </si>
  <si>
    <t>Golang Tutorial #22 - Interfaces</t>
  </si>
  <si>
    <t>lUWkxFEfe2g</t>
  </si>
  <si>
    <t>2020-06-05T14:46:01Z</t>
  </si>
  <si>
    <t>Python Beginner Project Tutorial #2 - Mastering the Basics</t>
  </si>
  <si>
    <t>5b8MMXgBnp0</t>
  </si>
  <si>
    <t>2020-06-04T20:00:01Z</t>
  </si>
  <si>
    <t>Golang Tutorial #21 - Struct Methods</t>
  </si>
  <si>
    <t>PT13M41S</t>
  </si>
  <si>
    <t>dm9oXt6_YNA</t>
  </si>
  <si>
    <t>2020-06-04T13:00:10Z</t>
  </si>
  <si>
    <t>Golang Tutorial #20 - Structs and Custom Types</t>
  </si>
  <si>
    <t>PT18M49S</t>
  </si>
  <si>
    <t>7R-CfL21zIY</t>
  </si>
  <si>
    <t>2020-06-03T13:00:04Z</t>
  </si>
  <si>
    <t>Python Beginner Project Tutorial #1 - Your First Python Project</t>
  </si>
  <si>
    <t>PT25M5S</t>
  </si>
  <si>
    <t>a4HcEsJ1hIE</t>
  </si>
  <si>
    <t>2020-06-02T20:00:00Z</t>
  </si>
  <si>
    <t>Golang Tutorial #19 - Pointers &amp; Derefrence Operator (&amp; and *)</t>
  </si>
  <si>
    <t>PT20M35S</t>
  </si>
  <si>
    <t>vtYTl4pNDSI</t>
  </si>
  <si>
    <t>2020-06-02T13:00:21Z</t>
  </si>
  <si>
    <t>Golang Tutorial #18 - Mutable &amp; Immutable Data Types</t>
  </si>
  <si>
    <t>PT17M45S</t>
  </si>
  <si>
    <t>8Stfdfcdt0E</t>
  </si>
  <si>
    <t>2020-06-01T13:00:04Z</t>
  </si>
  <si>
    <t>The Resume That Got Me Into Microsoft - Intern Software Engineer Resume Tips</t>
  </si>
  <si>
    <t>PT15M30S</t>
  </si>
  <si>
    <t>vdm04bVzkLg</t>
  </si>
  <si>
    <t>2020-05-31T20:00:08Z</t>
  </si>
  <si>
    <t>Golang Tutorial #17 - Advanced Function Concepts &amp; Function Closures</t>
  </si>
  <si>
    <t>PT14M33S</t>
  </si>
  <si>
    <t>CrgD_otSzDI</t>
  </si>
  <si>
    <t>2020-05-31T13:00:05Z</t>
  </si>
  <si>
    <t>Golang Tutorial #16 - Functions</t>
  </si>
  <si>
    <t>i43W0XSiuIE</t>
  </si>
  <si>
    <t>2020-05-30T13:00:17Z</t>
  </si>
  <si>
    <t>What is TypeScript and Should You Learn it?</t>
  </si>
  <si>
    <t>yJE2RC37BF4</t>
  </si>
  <si>
    <t>2020-05-29T20:00:11Z</t>
  </si>
  <si>
    <t>Golang Tutorial #15 - Maps</t>
  </si>
  <si>
    <t>DYqpu3jF2_4</t>
  </si>
  <si>
    <t>2020-05-29T13:00:08Z</t>
  </si>
  <si>
    <t>Golang Tutorial #14 - Range &amp; Slice/Array Examples</t>
  </si>
  <si>
    <t>PT15M44S</t>
  </si>
  <si>
    <t>KzKNGGoaT5U</t>
  </si>
  <si>
    <t>2020-05-28T20:00:05Z</t>
  </si>
  <si>
    <t>Golang Tutorial #13 - Slices</t>
  </si>
  <si>
    <t>e-oBn806Pzc</t>
  </si>
  <si>
    <t>2020-05-28T13:00:22Z</t>
  </si>
  <si>
    <t>Golang Tutorial #12 - Arrays</t>
  </si>
  <si>
    <t>siOPdXdQImg</t>
  </si>
  <si>
    <t>2020-05-27T20:00:12Z</t>
  </si>
  <si>
    <t>Golang Tutorial #11 - Switch Statement</t>
  </si>
  <si>
    <t>jZ-llP_yKNo</t>
  </si>
  <si>
    <t>2020-05-27T13:00:30Z</t>
  </si>
  <si>
    <t>Golang Tutorial #10 - For Loops &amp; While Loops</t>
  </si>
  <si>
    <t>oij82Cp9K1A</t>
  </si>
  <si>
    <t>2020-05-26T13:00:23Z</t>
  </si>
  <si>
    <t>Should You STOP Using an IDE?!</t>
  </si>
  <si>
    <t>QgBYnz6I7p4</t>
  </si>
  <si>
    <t>2020-05-25T20:00:06Z</t>
  </si>
  <si>
    <t>Golang Tutorial #9 - If, Else If, Else</t>
  </si>
  <si>
    <t>PT13M53S</t>
  </si>
  <si>
    <t>QvPa8C0y9yc</t>
  </si>
  <si>
    <t>2020-05-25T13:00:13Z</t>
  </si>
  <si>
    <t>Golang Tutorial #8 - Chained Conditionals (AND, OR, NOT)</t>
  </si>
  <si>
    <t>63au_xLLp0A</t>
  </si>
  <si>
    <t>2020-05-24T20:00:00Z</t>
  </si>
  <si>
    <t>Golang Tutorial #7 - Conditions &amp; Boolean Expressions</t>
  </si>
  <si>
    <t>qCtgLbFWPI4</t>
  </si>
  <si>
    <t>2020-05-24T15:02:45Z</t>
  </si>
  <si>
    <t>Golang Tutorial #6 - Arithmetic Operators &amp; Math</t>
  </si>
  <si>
    <t>r4TgqWbKRtA</t>
  </si>
  <si>
    <t>2020-05-23T13:51:05Z</t>
  </si>
  <si>
    <t>Problem Solving Techniques - For Programming Problems &amp; Interviews</t>
  </si>
  <si>
    <t>1-bM3lSBDaA</t>
  </si>
  <si>
    <t>2020-05-22T13:24:44Z</t>
  </si>
  <si>
    <t>Golang Tutorial #5 - Console Input (Bufio Scanner) &amp; Type Conversion</t>
  </si>
  <si>
    <t>GQ880MlHBBE</t>
  </si>
  <si>
    <t>2020-05-21T12:37:16Z</t>
  </si>
  <si>
    <t>Golang Tutorial #4 - Printing to Console &amp; fmt</t>
  </si>
  <si>
    <t>UVp7Cz1NMwA</t>
  </si>
  <si>
    <t>2020-05-20T13:00:14Z</t>
  </si>
  <si>
    <t>Golang Tutorial #3 - Assignment Expression &amp; Implicit vs Explicit</t>
  </si>
  <si>
    <t>AywUPZIv6lU</t>
  </si>
  <si>
    <t>2020-05-18T13:00:14Z</t>
  </si>
  <si>
    <t>Cherry MX Blue vs Brown - What are The Best Keyboard Switches?</t>
  </si>
  <si>
    <t>pM0-CMysa_M</t>
  </si>
  <si>
    <t>2020-05-16T13:00:30Z</t>
  </si>
  <si>
    <t>Golang Tutorial #2 - Variables &amp; Data Types</t>
  </si>
  <si>
    <t>75lJDVT1h0s</t>
  </si>
  <si>
    <t>2020-05-14T13:55:44Z</t>
  </si>
  <si>
    <t>Golang Tutorial #1 - An Introduction to Go Programming</t>
  </si>
  <si>
    <t>-6ikAMmu3Nc</t>
  </si>
  <si>
    <t>2020-05-12T12:30:00Z</t>
  </si>
  <si>
    <t>The Best Sublime Text 3 Settings and Packages</t>
  </si>
  <si>
    <t>gJY8D468Jv0</t>
  </si>
  <si>
    <t>2020-05-10T13:00:17Z</t>
  </si>
  <si>
    <t>Python Project - Coronavirus Web Scraper &amp; Voice Assistant Tutorial</t>
  </si>
  <si>
    <t>PT1H2M39S</t>
  </si>
  <si>
    <t>sxTmJE4k0ho</t>
  </si>
  <si>
    <t>2020-05-08T13:00:36Z</t>
  </si>
  <si>
    <t>The Complete Python Course For Beginners</t>
  </si>
  <si>
    <t>PT6H21M13S</t>
  </si>
  <si>
    <t>O_sIPPA4euw</t>
  </si>
  <si>
    <t>2020-05-06T13:00:14Z</t>
  </si>
  <si>
    <t>Python Selenium Tutorial #6 - UnitTest Framework (Part 2)</t>
  </si>
  <si>
    <t>PT19M15S</t>
  </si>
  <si>
    <t>9_5Wqgni_Xw</t>
  </si>
  <si>
    <t>2020-05-04T13:00:09Z</t>
  </si>
  <si>
    <t>Python Selenium Tutorial #5 - UnitTest Framework (Part 1)</t>
  </si>
  <si>
    <t>OISEEL5eBqg</t>
  </si>
  <si>
    <t>2020-05-02T13:00:09Z</t>
  </si>
  <si>
    <t>Python Selenium Tutorial #4 - ActionChains &amp; Automating Cookie Clicker!</t>
  </si>
  <si>
    <t>PT13M45S</t>
  </si>
  <si>
    <t>U6gbGk5WPws</t>
  </si>
  <si>
    <t>2020-04-30T13:00:13Z</t>
  </si>
  <si>
    <t>Python Selenium Tutorial #3 - Page Navigating and Clicking Elements</t>
  </si>
  <si>
    <t>b5jt2bhSeXs</t>
  </si>
  <si>
    <t>2020-04-28T13:00:18Z</t>
  </si>
  <si>
    <t>Python Selenium Tutorial #2 - Locating Elements From HTML</t>
  </si>
  <si>
    <t>Xjv1sY630Uc</t>
  </si>
  <si>
    <t>2020-04-26T13:00:31Z</t>
  </si>
  <si>
    <t>Python Selenium Tutorial #1 - Web Scraping, Bots &amp; Testing</t>
  </si>
  <si>
    <t>P1doPpgVLNs</t>
  </si>
  <si>
    <t>2020-04-25T13:00:15Z</t>
  </si>
  <si>
    <t>Tech With Tim Q&amp;A - How to Escape The "Tutorial Hell"</t>
  </si>
  <si>
    <t>PT16M57S</t>
  </si>
  <si>
    <t>aRAgOMG7Sss</t>
  </si>
  <si>
    <t>2020-04-22T13:00:01Z</t>
  </si>
  <si>
    <t>Top 5 Beginner Programmer Mistakes</t>
  </si>
  <si>
    <t>6w3DSk94V2o</t>
  </si>
  <si>
    <t>2020-04-18T13:00:05Z</t>
  </si>
  <si>
    <t>2020 Channel Update - Podcast, Channel Memberships &amp; Microsoft Internship!</t>
  </si>
  <si>
    <t>Q-__8Xw9KTM</t>
  </si>
  <si>
    <t>2020-04-15T13:00:15Z</t>
  </si>
  <si>
    <t>Pygame Tutorial - Creating Space Invaders</t>
  </si>
  <si>
    <t>PT1H56M3S</t>
  </si>
  <si>
    <t>x-7bntZ2cJ8</t>
  </si>
  <si>
    <t>2020-04-11T13:00:21Z</t>
  </si>
  <si>
    <t>My Remote Programming/YouTube Setup - $25,000 Worth of Tech &amp; Equipment</t>
  </si>
  <si>
    <t>sbtbIqEG4nI</t>
  </si>
  <si>
    <t>2020-04-09T18:11:30Z</t>
  </si>
  <si>
    <t>20 Python Tips and Tricks - Why We Love Python</t>
  </si>
  <si>
    <t>3QiPPX-KeSc</t>
  </si>
  <si>
    <t>2020-04-05T13:00:02Z</t>
  </si>
  <si>
    <t>Python Socket Programming Tutorial</t>
  </si>
  <si>
    <t>PT49M43S</t>
  </si>
  <si>
    <t>2020-04-02T13:00:01Z</t>
  </si>
  <si>
    <t>An Introduction to Software Design - With Python</t>
  </si>
  <si>
    <t>PT34M5S</t>
  </si>
  <si>
    <t>JeznW_7DlB0</t>
  </si>
  <si>
    <t>2020-03-29T17:02:09Z</t>
  </si>
  <si>
    <t>Python Object Oriented Programming (OOP) - For Beginners</t>
  </si>
  <si>
    <t>PT53M6S</t>
  </si>
  <si>
    <t>II7UCUbxOus</t>
  </si>
  <si>
    <t>2020-03-25T13:31:36Z</t>
  </si>
  <si>
    <t>Quarantine Coding - 5 Programming Project Ideas</t>
  </si>
  <si>
    <t>PT11M47S</t>
  </si>
  <si>
    <t>NtSX-UNLvlQ</t>
  </si>
  <si>
    <t>2020-03-21T17:53:20Z</t>
  </si>
  <si>
    <t>Starting a YouTube Channel in 2020</t>
  </si>
  <si>
    <t>Vi9Y9AL13Rc</t>
  </si>
  <si>
    <t>2020-03-17T15:58:17Z</t>
  </si>
  <si>
    <t>Top 18 Most Useful Python Modules</t>
  </si>
  <si>
    <t>cdPZ1pJACMI</t>
  </si>
  <si>
    <t>2020-03-15T15:24:55Z</t>
  </si>
  <si>
    <t>Threading Tutorial #2 - Implementing Threading in Python 3 (Examples)</t>
  </si>
  <si>
    <t>olYdb0DdGtM</t>
  </si>
  <si>
    <t>2020-03-13T18:44:43Z</t>
  </si>
  <si>
    <t>Threading Tutorial #1 - Concurrency, Threading and Parallelism Explained</t>
  </si>
  <si>
    <t>G-tuXeMyb58</t>
  </si>
  <si>
    <t>2020-03-11T21:36:34Z</t>
  </si>
  <si>
    <t>BrainF*ck Programming Tutorial - Can You Code in BrainF*ck?</t>
  </si>
  <si>
    <t>PT27M33S</t>
  </si>
  <si>
    <t>Lv1treHIckI</t>
  </si>
  <si>
    <t>2020-03-09T15:33:43Z</t>
  </si>
  <si>
    <t>Expert Python Tutorial #6 - Context Managers</t>
  </si>
  <si>
    <t>PT16M39S</t>
  </si>
  <si>
    <t>eXinDi55iOk</t>
  </si>
  <si>
    <t>2020-03-05T16:05:06Z</t>
  </si>
  <si>
    <t>The 5 Best Python IDE's and Editors</t>
  </si>
  <si>
    <t>2eiFCQ-YAf4</t>
  </si>
  <si>
    <t>2020-03-02T15:11:45Z</t>
  </si>
  <si>
    <t>Expert Python Tutorial #5 - Generators</t>
  </si>
  <si>
    <t>tfCz563ebsU</t>
  </si>
  <si>
    <t>2020-02-29T16:33:54Z</t>
  </si>
  <si>
    <t>Expert Python Tutorial #4 - Decorators</t>
  </si>
  <si>
    <t>PT16M17S</t>
  </si>
  <si>
    <t>ckW4cUqui_w</t>
  </si>
  <si>
    <t>2020-02-24T16:33:02Z</t>
  </si>
  <si>
    <t>How to PASS a Coding Interview - Tips, Advice &amp; Resources</t>
  </si>
  <si>
    <t>PT20M58S</t>
  </si>
  <si>
    <t>yMhVCsXcItI</t>
  </si>
  <si>
    <t>2020-02-20T21:32:30Z</t>
  </si>
  <si>
    <t>Top Programming Languages to Learn in 2020</t>
  </si>
  <si>
    <t>NAQEj-c2CI8</t>
  </si>
  <si>
    <t>2020-02-16T14:30:02Z</t>
  </si>
  <si>
    <t>Expert Python Tutorial #3 - Metaclasses &amp; How Classes Really Work</t>
  </si>
  <si>
    <t>PT20M41S</t>
  </si>
  <si>
    <t>z11P9sojHuM</t>
  </si>
  <si>
    <t>2020-02-14T14:30:06Z</t>
  </si>
  <si>
    <t>Expert Python Tutorial #2 - Dunder/Magic Methods &amp; The Python Data Model</t>
  </si>
  <si>
    <t>mclfteWlT2Q</t>
  </si>
  <si>
    <t>2020-02-13T17:38:16Z</t>
  </si>
  <si>
    <t>Expert Python Tutorial #1 - Overview of Python &amp; How it Works</t>
  </si>
  <si>
    <t>PT19M10S</t>
  </si>
  <si>
    <t>MgkldDDFJF4</t>
  </si>
  <si>
    <t>2020-02-05T16:25:16Z</t>
  </si>
  <si>
    <t>Coding Livestream - Creating an Online Chat App w/ Python (PART 2)!</t>
  </si>
  <si>
    <t>PT1H24M30S</t>
  </si>
  <si>
    <t>i824zN0DGIo</t>
  </si>
  <si>
    <t>2020-02-04T05:34:50Z</t>
  </si>
  <si>
    <t>Coding Livestream - Creating an Online Chat App w/ Python!</t>
  </si>
  <si>
    <t>PT4H29M40S</t>
  </si>
  <si>
    <t>AigDGDA8NHk</t>
  </si>
  <si>
    <t>2020-02-02T15:09:23Z</t>
  </si>
  <si>
    <t>My Thoughts on Linux - The Pros and Cons</t>
  </si>
  <si>
    <t>PT11M56S</t>
  </si>
  <si>
    <t>8gNTyr1DXc4</t>
  </si>
  <si>
    <t>2020-01-28T16:04:43Z</t>
  </si>
  <si>
    <t>HACKATHON Project - What We Built in 24 Hours...</t>
  </si>
  <si>
    <t>IuiG3MUzcIE</t>
  </si>
  <si>
    <t>2020-01-23T18:14:30Z</t>
  </si>
  <si>
    <t>Ordering a Pizza with Python - Tutorial 5 - Ordering the Pizza</t>
  </si>
  <si>
    <t>PT12M6S</t>
  </si>
  <si>
    <t>SDGUhxZorF4</t>
  </si>
  <si>
    <t>2020-01-22T14:19:48Z</t>
  </si>
  <si>
    <t>The Problems With a Computer Science Degree</t>
  </si>
  <si>
    <t>1cCai6JC_dQ</t>
  </si>
  <si>
    <t>2020-01-20T14:30:00Z</t>
  </si>
  <si>
    <t>Ordering a Pizza with Python - Tutorial 4 - Payment Information</t>
  </si>
  <si>
    <t>XdL2cESAYrs</t>
  </si>
  <si>
    <t>2020-01-19T14:30:00Z</t>
  </si>
  <si>
    <t>Ordering a Pizza with Python - Tutorial 3 - Creating an Order</t>
  </si>
  <si>
    <t>Cxk5NBOBT7o</t>
  </si>
  <si>
    <t>2020-01-18T14:30:01Z</t>
  </si>
  <si>
    <t>Ordering a Pizza with Python - Tutorial 2 - Looking at the Menu</t>
  </si>
  <si>
    <t>J_ud6KxX_s0</t>
  </si>
  <si>
    <t>2020-01-17T14:21:09Z</t>
  </si>
  <si>
    <t>Ordering a Pizza with Python - Tutorial 1 - Exploring the API</t>
  </si>
  <si>
    <t>DCJVYbu0MUQ</t>
  </si>
  <si>
    <t>2020-01-16T14:30:18Z</t>
  </si>
  <si>
    <t>JavaScript for Beginners #16 - Mutability</t>
  </si>
  <si>
    <t>l8QSG4rTnjg</t>
  </si>
  <si>
    <t>2020-01-12T14:30:00Z</t>
  </si>
  <si>
    <t>5 Tips for Computer Science Students</t>
  </si>
  <si>
    <t>QtLbuFUI1I4</t>
  </si>
  <si>
    <t>2020-01-11T14:30:01Z</t>
  </si>
  <si>
    <t>JavaScript for Beginners #15 - Maps</t>
  </si>
  <si>
    <t>iz2JoVLmXn0</t>
  </si>
  <si>
    <t>2020-01-10T14:30:02Z</t>
  </si>
  <si>
    <t>JavaScript for Beginners #14 - Sets</t>
  </si>
  <si>
    <t>XLIHPU_jxUY</t>
  </si>
  <si>
    <t>2020-01-09T14:05:39Z</t>
  </si>
  <si>
    <t>The Python Walrus Operator - New in Python 3.8</t>
  </si>
  <si>
    <t>uEKDSLwf2Gw</t>
  </si>
  <si>
    <t>2020-01-08T14:30:02Z</t>
  </si>
  <si>
    <t>JavaScript for Beginners #13 - For Of /For Each Loops</t>
  </si>
  <si>
    <t>0W_loZstWMg</t>
  </si>
  <si>
    <t>2020-01-07T14:30:00Z</t>
  </si>
  <si>
    <t>JavaScript for Beginners #12 - For Loops</t>
  </si>
  <si>
    <t>hEzkm9wuNbY</t>
  </si>
  <si>
    <t>2020-01-06T14:30:02Z</t>
  </si>
  <si>
    <t>JavaScript for Beginners #11 - While Loops</t>
  </si>
  <si>
    <t>wGf4-6WraDE</t>
  </si>
  <si>
    <t>2020-01-05T14:17:46Z</t>
  </si>
  <si>
    <t>JavaScript for Beginners #10 - Arrays</t>
  </si>
  <si>
    <t>0c8VLtIhQgs</t>
  </si>
  <si>
    <t>2020-01-02T14:34:37Z</t>
  </si>
  <si>
    <t>Standing Out as a Student Developer - Tips from an Ex-Facebook Engineer</t>
  </si>
  <si>
    <t>PT17M19S</t>
  </si>
  <si>
    <t>pjJuqWWqEDI</t>
  </si>
  <si>
    <t>2019-12-26T14:30:02Z</t>
  </si>
  <si>
    <t>Good Programming Projects (With an Ex-Google Engineer)</t>
  </si>
  <si>
    <t>eE-Spyy90qA</t>
  </si>
  <si>
    <t>2019-12-21T17:24:51Z</t>
  </si>
  <si>
    <t>University House Tour - Living With 6 Guys</t>
  </si>
  <si>
    <t>nnk-aHggi0Q</t>
  </si>
  <si>
    <t>2019-12-15T17:00:10Z</t>
  </si>
  <si>
    <t>JavaScript for Beginners #9 - String Methods and Manipulation</t>
  </si>
  <si>
    <t>jl5yUEdekEM</t>
  </si>
  <si>
    <t>2019-12-14T16:37:35Z</t>
  </si>
  <si>
    <t>Python Resume Projects - You Can Finish in a Weekend</t>
  </si>
  <si>
    <t>xDY1TTM9sGs</t>
  </si>
  <si>
    <t>2019-12-13T17:00:18Z</t>
  </si>
  <si>
    <t>JavaScript for Beginners #8 - Switch Statements</t>
  </si>
  <si>
    <t>rjLHje_SkE4</t>
  </si>
  <si>
    <t>2019-12-12T17:00:12Z</t>
  </si>
  <si>
    <t>JavaScript for Beginners #7 - If, Else If, Else</t>
  </si>
  <si>
    <t>rcGQxs7STvk</t>
  </si>
  <si>
    <t>2019-12-11T17:00:22Z</t>
  </si>
  <si>
    <t>Python Coding Interview Practice - Difficulty: Medium</t>
  </si>
  <si>
    <t>JcKse_OhnfQ</t>
  </si>
  <si>
    <t>2019-12-10T17:00:07Z</t>
  </si>
  <si>
    <t>JavaScript for Beginners #6 - Introduction to Functions</t>
  </si>
  <si>
    <t>M7oBYzBJeFY</t>
  </si>
  <si>
    <t>2019-12-09T17:00:05Z</t>
  </si>
  <si>
    <t>JavaScript for Beginners #5 - Conditions and Booleans</t>
  </si>
  <si>
    <t>PT15M20S</t>
  </si>
  <si>
    <t>Fk1ERg6xpAg</t>
  </si>
  <si>
    <t>2019-12-08T17:00:04Z</t>
  </si>
  <si>
    <t>JavaScript for Beginners #4 - Logical and Assignment Operators</t>
  </si>
  <si>
    <t>j6GdOEKA580</t>
  </si>
  <si>
    <t>2019-12-07T14:57:14Z</t>
  </si>
  <si>
    <t>Software Engineering Final Project - Android App Development</t>
  </si>
  <si>
    <t>XWo3YUblZxk</t>
  </si>
  <si>
    <t>2019-12-06T17:00:09Z</t>
  </si>
  <si>
    <t>JavaScript for Beginners #3 - Variables and Data Types</t>
  </si>
  <si>
    <t>SrSBhuuuIsg</t>
  </si>
  <si>
    <t>2019-12-05T16:30:00Z</t>
  </si>
  <si>
    <t>JavaScript for Beginners #2 - Modifying HTML Elements (getElementByID, innerHTML etc. )</t>
  </si>
  <si>
    <t>PT11M26S</t>
  </si>
  <si>
    <t>ykoxwrm0Seo</t>
  </si>
  <si>
    <t>2019-12-04T17:31:01Z</t>
  </si>
  <si>
    <t>JavaScript For Beginners #1 - Environment Setup and "Hello World!"</t>
  </si>
  <si>
    <t>TgCKJU3JvO4</t>
  </si>
  <si>
    <t>2019-12-01T16:56:54Z</t>
  </si>
  <si>
    <t>Python Coding Interview Practice - Difficulty: Hard</t>
  </si>
  <si>
    <t>Ou_hSDxzjMI</t>
  </si>
  <si>
    <t>2019-11-28T19:00:01Z</t>
  </si>
  <si>
    <t>The Pros and Cons of Python</t>
  </si>
  <si>
    <t>RNRmh9hMmtA</t>
  </si>
  <si>
    <t>2019-11-27T19:48:14Z</t>
  </si>
  <si>
    <t>Python Coding Interview Preparation - For Beginners</t>
  </si>
  <si>
    <t>PT14M23S</t>
  </si>
  <si>
    <t>WFr2WgN9_xE</t>
  </si>
  <si>
    <t>2019-11-23T19:17:47Z</t>
  </si>
  <si>
    <t>Python Machine Learning &amp; AI Mega Course - Learn 4 Different Areas of ML &amp; AI</t>
  </si>
  <si>
    <t>PT7H34M13S</t>
  </si>
  <si>
    <t>YFBRVJPhDGY</t>
  </si>
  <si>
    <t>2019-11-21T20:59:33Z</t>
  </si>
  <si>
    <t>How to Deploy a Flask App to a Linux Server</t>
  </si>
  <si>
    <t>PT22M12S</t>
  </si>
  <si>
    <t>ew7kP57GzKA</t>
  </si>
  <si>
    <t>2019-11-20T23:52:58Z</t>
  </si>
  <si>
    <t>Tips for Young Programmers</t>
  </si>
  <si>
    <t>WteIH6J9v64</t>
  </si>
  <si>
    <t>2019-11-19T17:00:05Z</t>
  </si>
  <si>
    <t>Flask Tutorial #10 - Blueprints &amp; Using Multiple Python Files</t>
  </si>
  <si>
    <t>tXpFERibRaU</t>
  </si>
  <si>
    <t>2019-11-18T19:01:55Z</t>
  </si>
  <si>
    <t>Flask Tutorial #9 - Static Files (Custom CSS, Images &amp; Javascript)</t>
  </si>
  <si>
    <t>KyGFVrcuMZM</t>
  </si>
  <si>
    <t>2019-11-15T16:26:05Z</t>
  </si>
  <si>
    <t>The Different Types of Machine Learning Explained</t>
  </si>
  <si>
    <t>PT12M41S</t>
  </si>
  <si>
    <t>1nxzOrLWiic</t>
  </si>
  <si>
    <t>2019-11-14T16:00:00Z</t>
  </si>
  <si>
    <t>Flask Tutorial #8 - Adding, Deleting &amp; Updating Users w/ SQLAlchemy</t>
  </si>
  <si>
    <t>PT12M29S</t>
  </si>
  <si>
    <t>uZnp21fu8TQ</t>
  </si>
  <si>
    <t>2019-11-12T19:27:49Z</t>
  </si>
  <si>
    <t>Flask Tutorial #7 - Using SQLAlchemy Database</t>
  </si>
  <si>
    <t>qbnqNWXf_tU</t>
  </si>
  <si>
    <t>2019-11-10T16:55:37Z</t>
  </si>
  <si>
    <t>Flask Tutorial #6 - Message Flashing</t>
  </si>
  <si>
    <t>AEbmDrf8m-k</t>
  </si>
  <si>
    <t>2019-11-08T00:25:41Z</t>
  </si>
  <si>
    <t>A Proper Programming Setup (Computer Science Student Desk Setup)</t>
  </si>
  <si>
    <t>iIhAfX4iek0</t>
  </si>
  <si>
    <t>2019-11-05T14:29:53Z</t>
  </si>
  <si>
    <t>Flask Tutorial #5 - Sessions</t>
  </si>
  <si>
    <t>PT13M51S</t>
  </si>
  <si>
    <t>9MHYHgh4jYc</t>
  </si>
  <si>
    <t>2019-11-02T21:02:40Z</t>
  </si>
  <si>
    <t>Flask Tutorial #4 - HTTP Methods (GET/POST) &amp; Retrieving Form Data</t>
  </si>
  <si>
    <t>x2IQP8iug3c</t>
  </si>
  <si>
    <t>2019-10-31T16:00:11Z</t>
  </si>
  <si>
    <t>Why is Python so Slow?</t>
  </si>
  <si>
    <t>4nzI4RKwb5I</t>
  </si>
  <si>
    <t>2019-10-30T13:54:16Z</t>
  </si>
  <si>
    <t>Flask Tutorial #3 - Adding Bootstrap and Template Inheritance</t>
  </si>
  <si>
    <t>PT12M11S</t>
  </si>
  <si>
    <t>xIgPMguqyws</t>
  </si>
  <si>
    <t>2019-10-28T20:42:52Z</t>
  </si>
  <si>
    <t>Flask Tutorial #2 - HTML Templates</t>
  </si>
  <si>
    <t>PT13M43S</t>
  </si>
  <si>
    <t>mqhxxeeTbu0</t>
  </si>
  <si>
    <t>2019-10-27T21:50:20Z</t>
  </si>
  <si>
    <t>Flask Tutorial #1 - How to Make Websites with Python</t>
  </si>
  <si>
    <t>6Wz5yVDDU3Q</t>
  </si>
  <si>
    <t>2019-10-23T22:23:39Z</t>
  </si>
  <si>
    <t>Peakago Laptop Review - Is 7 Inches Enough?</t>
  </si>
  <si>
    <t>mlfO0FBb6eY</t>
  </si>
  <si>
    <t>2019-10-21T18:21:03Z</t>
  </si>
  <si>
    <t>How to Code Faster - 5 Tips to Increase Your Productivity</t>
  </si>
  <si>
    <t>wDIQ17T3sRk</t>
  </si>
  <si>
    <t>2019-10-18T05:31:30Z</t>
  </si>
  <si>
    <t>12 Hour Coding Livestream - Creating an Online Game with Python</t>
  </si>
  <si>
    <t>PT11H54M49S</t>
  </si>
  <si>
    <t>N3GH3ftUgNc</t>
  </si>
  <si>
    <t>2019-10-16T18:27:10Z</t>
  </si>
  <si>
    <t>Coding Interview Question &amp; Solution (Python) - Water Trapped Between Pipes</t>
  </si>
  <si>
    <t>WltqUaqxBH8</t>
  </si>
  <si>
    <t>2019-10-11T16:00:04Z</t>
  </si>
  <si>
    <t>How to Host a MySQL Server on Linux</t>
  </si>
  <si>
    <t>PT17M27S</t>
  </si>
  <si>
    <t>f7oYCzKuv-w</t>
  </si>
  <si>
    <t>2019-10-09T19:18:25Z</t>
  </si>
  <si>
    <t>Python MySQL Tutorial - Foreign Keys &amp; Relating Tables</t>
  </si>
  <si>
    <t>kUBGiABFFHc</t>
  </si>
  <si>
    <t>2019-10-07T17:20:21Z</t>
  </si>
  <si>
    <t>Python MySQL Tutorial - Selecting Data &amp; Altering Tables</t>
  </si>
  <si>
    <t>91iNR0eG8kE</t>
  </si>
  <si>
    <t>2019-10-06T16:00:00Z</t>
  </si>
  <si>
    <t>Python MySQL Tutorial - Creating Tables, Inserting &amp; Selecting</t>
  </si>
  <si>
    <t>3vsC05rxZ8c</t>
  </si>
  <si>
    <t>2019-10-04T19:05:43Z</t>
  </si>
  <si>
    <t>Python MySQL Tutorial - Setup &amp; Basic Queries (w/ MySQL Connector)</t>
  </si>
  <si>
    <t>PT13M10S</t>
  </si>
  <si>
    <t>4ethYataA2o</t>
  </si>
  <si>
    <t>2019-10-02T16:00:00Z</t>
  </si>
  <si>
    <t>__eq__ &amp; is vs == | Python Quick Tips</t>
  </si>
  <si>
    <t>jjh_P5wg-ww</t>
  </si>
  <si>
    <t>2019-10-01T16:00:08Z</t>
  </si>
  <si>
    <t>Help and Dir Functions - Python Quick Tips</t>
  </si>
  <si>
    <t>ALWe-tbrzQU</t>
  </si>
  <si>
    <t>2019-09-30T16:00:00Z</t>
  </si>
  <si>
    <t>Zip Function - Python Quick Tips</t>
  </si>
  <si>
    <t>nl7kDPYD20A</t>
  </si>
  <si>
    <t>2019-09-29T16:00:13Z</t>
  </si>
  <si>
    <t>How to Get Started with Machine Learning &amp; AI</t>
  </si>
  <si>
    <t>dLVTBImEEXA</t>
  </si>
  <si>
    <t>2019-09-28T15:00:08Z</t>
  </si>
  <si>
    <t>Tuple Decomposition - Python Quick Tips</t>
  </si>
  <si>
    <t>zkMy1j-0yh4</t>
  </si>
  <si>
    <t>2019-09-27T16:00:10Z</t>
  </si>
  <si>
    <t>List Comprehension - Python Quick Tips</t>
  </si>
  <si>
    <t>PoVnDZw3dDY</t>
  </si>
  <si>
    <t>2019-09-26T16:00:04Z</t>
  </si>
  <si>
    <t>Swap Variables Values in One Line - Python Quick Tips</t>
  </si>
  <si>
    <t>BOhgGA7Eu5E</t>
  </si>
  <si>
    <t>2019-09-25T13:48:52Z</t>
  </si>
  <si>
    <t>Machine Learning Projects for Beginners (Datasets Included)</t>
  </si>
  <si>
    <t>9H707dLSlfg</t>
  </si>
  <si>
    <t>2019-09-24T15:32:20Z</t>
  </si>
  <si>
    <t>How to Host a Minecraft Server on Ubuntu (For Free!)</t>
  </si>
  <si>
    <t>0fq69_9iEqc</t>
  </si>
  <si>
    <t>2019-09-21T21:47:49Z</t>
  </si>
  <si>
    <t>f Strings - Python Quick Tips</t>
  </si>
  <si>
    <t>8iD91RzuHSc</t>
  </si>
  <si>
    <t>2019-09-20T16:00:03Z</t>
  </si>
  <si>
    <t>Python Voice Assistant Tutorial #9 - Waking the Assistant</t>
  </si>
  <si>
    <t>a2cKbsCpD-o</t>
  </si>
  <si>
    <t>2019-09-18T16:00:01Z</t>
  </si>
  <si>
    <t>Python For Else Statement - Python Quick Tips</t>
  </si>
  <si>
    <t>2019-09-18T16:00:00Z</t>
  </si>
  <si>
    <t>Python Enumerate Function - Python Quick Tips</t>
  </si>
  <si>
    <t>9LrtOJTnwJE</t>
  </si>
  <si>
    <t>2019-09-17T16:00:00Z</t>
  </si>
  <si>
    <t>Python Splat/Unpack Operator - Python Quick Tips</t>
  </si>
  <si>
    <t>MIqvaX_Q0c8</t>
  </si>
  <si>
    <t>2019-09-16T16:00:07Z</t>
  </si>
  <si>
    <t>How to Convert Number to Binary In Python (bin() Function) - Python Quick Tips</t>
  </si>
  <si>
    <t>H9ZJ1uT8RFw</t>
  </si>
  <si>
    <t>2019-09-15T16:00:05Z</t>
  </si>
  <si>
    <t>Python Voice Assistant Tutorial #8 - Opening Programs/Applications</t>
  </si>
  <si>
    <t>KQasIwElg3w</t>
  </si>
  <si>
    <t>2019-09-14T15:45:03Z</t>
  </si>
  <si>
    <t>How to Host a Python Socket Server Online (For Free)</t>
  </si>
  <si>
    <t>JrlVfhBXXDE</t>
  </si>
  <si>
    <t>2019-09-13T15:03:03Z</t>
  </si>
  <si>
    <t>BenQ Screen Bar Plus Review - AND E-READING LAMP GIVEAWAY!!</t>
  </si>
  <si>
    <t>EyDkBP05eKc</t>
  </si>
  <si>
    <t>2019-09-12T16:00:05Z</t>
  </si>
  <si>
    <t>Python Voice Assistant Tutorial #7 - Speaking Events (With Pyttsx3)</t>
  </si>
  <si>
    <t>rTbePMu_hVY</t>
  </si>
  <si>
    <t>2019-09-10T16:00:21Z</t>
  </si>
  <si>
    <t>Python Voice Assistant Tutorial #6 - Google Calendar Events on a Specific Day</t>
  </si>
  <si>
    <t>TsFd1qh9D6c</t>
  </si>
  <si>
    <t>2019-09-08T16:00:09Z</t>
  </si>
  <si>
    <t>Python Voice Assistant Tutorial #5 - Date from Speech P2</t>
  </si>
  <si>
    <t>c3rNZ-GlQlw</t>
  </si>
  <si>
    <t>2019-09-06T21:14:27Z</t>
  </si>
  <si>
    <t>Python Voice Assistant Tutorial #4 - Date from Speech</t>
  </si>
  <si>
    <t>l131g38hheM</t>
  </si>
  <si>
    <t>2019-09-04T14:46:46Z</t>
  </si>
  <si>
    <t>Python Voice Assistant Tutorial #3 - Setting up Google Calendar API</t>
  </si>
  <si>
    <t>zqEoTxkh95M</t>
  </si>
  <si>
    <t>2019-09-02T16:00:19Z</t>
  </si>
  <si>
    <t>Python Voice Assistant Tutorial #2 - Getting Microphone Input</t>
  </si>
  <si>
    <t>2019-08-31T16:00:01Z</t>
  </si>
  <si>
    <t>Python Voice Assistant Tutorial #1 - Playing Sound with gTTS (Google Text to Speech)</t>
  </si>
  <si>
    <t>edfGASf_QxE</t>
  </si>
  <si>
    <t>2019-08-29T18:49:14Z</t>
  </si>
  <si>
    <t>Binary Search Tree Tutorial - Traversal, Creation and More</t>
  </si>
  <si>
    <t>PT32M30S</t>
  </si>
  <si>
    <t>o5sb8ehRSYA</t>
  </si>
  <si>
    <t>2019-08-24T16:00:14Z</t>
  </si>
  <si>
    <t>5 Intermediate Python Projects</t>
  </si>
  <si>
    <t>NPbHUyVDYDw</t>
  </si>
  <si>
    <t>2019-08-22T16:00:05Z</t>
  </si>
  <si>
    <t>Python Flappy Bird AI Tutorial (with NEAT) - Finishing Touches and Testing</t>
  </si>
  <si>
    <t>wQWWzBHUJWM</t>
  </si>
  <si>
    <t>2019-08-20T16:00:15Z</t>
  </si>
  <si>
    <t>Python Flappy Bird AI Tutorial (with NEAT) - Implementing NEAT/Creating Fitness Function</t>
  </si>
  <si>
    <t>PT15M39S</t>
  </si>
  <si>
    <t>MPFWsRjDmnU</t>
  </si>
  <si>
    <t>2019-08-18T16:00:06Z</t>
  </si>
  <si>
    <t>Python Flappy Bird AI Tutorial (with NEAT) - NEAT Configuration and Explanation</t>
  </si>
  <si>
    <t>PT20M22S</t>
  </si>
  <si>
    <t>SYqQ5oddgcw</t>
  </si>
  <si>
    <t>2019-08-16T16:00:04Z</t>
  </si>
  <si>
    <t>Python Flappy Bird AI Tutorial (with NEAT) - Finishing the Graphics</t>
  </si>
  <si>
    <t>1xkykD5Olok</t>
  </si>
  <si>
    <t>2019-08-14T16:00:01Z</t>
  </si>
  <si>
    <t>Python Flappy Bird AI Tutorial (with NEAT) - Pixel Perfect Collision w/ Pygame</t>
  </si>
  <si>
    <t>ps55secj7iU</t>
  </si>
  <si>
    <t>2019-08-12T16:00:09Z</t>
  </si>
  <si>
    <t>Python Flappy Bird AI Tutorial (with NEAT) - Moving Birds</t>
  </si>
  <si>
    <t>MMxFDaIOHsE</t>
  </si>
  <si>
    <t>2019-08-10T14:17:32Z</t>
  </si>
  <si>
    <t>Python Flappy Bird AI Tutorial (with NEAT) - Creating the Bird</t>
  </si>
  <si>
    <t>3RzC2NrCO24</t>
  </si>
  <si>
    <t>2019-08-09T19:00:00Z</t>
  </si>
  <si>
    <t>Doubly Linked List Tutorial - What is a Doubly Linked List?</t>
  </si>
  <si>
    <t>gztwNv4o_9E</t>
  </si>
  <si>
    <t>2019-08-07T19:00:04Z</t>
  </si>
  <si>
    <t>Circular Linked List Tutorial - Why Use a Circular List?</t>
  </si>
  <si>
    <t>HB7TcYklBHY</t>
  </si>
  <si>
    <t>2019-08-05T21:38:00Z</t>
  </si>
  <si>
    <t>Singly Linked Lists Tutorial - What is a Linked List?</t>
  </si>
  <si>
    <t>OGHA-elMrxI</t>
  </si>
  <si>
    <t>2019-08-03T14:20:11Z</t>
  </si>
  <si>
    <t>AI Teaches Itself to Play Flappy Bird - Using NEAT Python!</t>
  </si>
  <si>
    <t>B2KusJcbVIg</t>
  </si>
  <si>
    <t>2019-08-01T19:00:00Z</t>
  </si>
  <si>
    <t>Array Data Structure Tutorial - Array Time Complexity</t>
  </si>
  <si>
    <t>EHff0DLktJs</t>
  </si>
  <si>
    <t>2019-07-30T19:00:04Z</t>
  </si>
  <si>
    <t>Stack Data Structure Tutorial - What is a Stack?</t>
  </si>
  <si>
    <t>1j2gWyY5CK4</t>
  </si>
  <si>
    <t>2019-07-29T00:20:56Z</t>
  </si>
  <si>
    <t>Queue Data Structure Tutorial - What is a Queue?</t>
  </si>
  <si>
    <t>K-HouEVT7q4</t>
  </si>
  <si>
    <t>2019-07-27T18:50:28Z</t>
  </si>
  <si>
    <t>BenQ E-Reading Lamp Review - The Most Expensive Lamp I've Ever Seen.</t>
  </si>
  <si>
    <t>_K_QIx1KGuA</t>
  </si>
  <si>
    <t>2019-07-24T16:00:06Z</t>
  </si>
  <si>
    <t>PyQt5 Tutorial - Containers (GroupBoxes and Frames)</t>
  </si>
  <si>
    <t>1HHRWg--Ce4</t>
  </si>
  <si>
    <t>2019-07-23T03:17:17Z</t>
  </si>
  <si>
    <t>5 Python Projects for Beginners</t>
  </si>
  <si>
    <t>crJVzc5Ct_s</t>
  </si>
  <si>
    <t>2019-07-18T22:35:36Z</t>
  </si>
  <si>
    <t>PyQt5 Tutorial - ComboBoxes with Examples</t>
  </si>
  <si>
    <t>nHuHpVqtYOM</t>
  </si>
  <si>
    <t>2019-07-17T21:49:19Z</t>
  </si>
  <si>
    <t>Behind the Scenes of Tech With Tim</t>
  </si>
  <si>
    <t>GkgMTyiLtWk</t>
  </si>
  <si>
    <t>2019-07-16T23:45:44Z</t>
  </si>
  <si>
    <t>PyQt5 Tutorial - QMessageBox and Popup Windows</t>
  </si>
  <si>
    <t>SR8xeaRXLcg</t>
  </si>
  <si>
    <t>2019-07-14T00:02:25Z</t>
  </si>
  <si>
    <t>I coded Agar.io with Python (Using Sockets/Networking and Pygame)</t>
  </si>
  <si>
    <t>D0iCHFXHb_g</t>
  </si>
  <si>
    <t>2019-07-11T21:34:17Z</t>
  </si>
  <si>
    <t>PyQt5 Tutorial - Images and QPixmap</t>
  </si>
  <si>
    <t>HYV81L7qd6M</t>
  </si>
  <si>
    <t>2019-07-08T23:31:18Z</t>
  </si>
  <si>
    <t>PyQt5 Tutorial - MenuBar (Shortcuts, Status Bar and Triggers)</t>
  </si>
  <si>
    <t>FVpho_UiDAY</t>
  </si>
  <si>
    <t>2019-07-06T17:00:02Z</t>
  </si>
  <si>
    <t>PyQt5 Tutorial - How to Use Qt Designer</t>
  </si>
  <si>
    <t>-2uyzAqefyE</t>
  </si>
  <si>
    <t>2019-07-05T18:00:00Z</t>
  </si>
  <si>
    <t>PyQt5 Tutorial - Buttons and Events (Signals)</t>
  </si>
  <si>
    <t>Vde5SH8e1OQ</t>
  </si>
  <si>
    <t>2019-07-03T18:00:04Z</t>
  </si>
  <si>
    <t>PyQt5 Tutorial - Setup and a Basic GUI Application</t>
  </si>
  <si>
    <t>8T0XIQBeZwo</t>
  </si>
  <si>
    <t>2019-06-30T16:30:01Z</t>
  </si>
  <si>
    <t>How I Learned Programming</t>
  </si>
  <si>
    <t>OXi4T58PwdM</t>
  </si>
  <si>
    <t>2019-06-27T16:43:48Z</t>
  </si>
  <si>
    <t>15 Python Projects in Under 15 Minutes (Code Included)</t>
  </si>
  <si>
    <t>RvbUqf3Tb1s</t>
  </si>
  <si>
    <t>2019-06-25T22:52:23Z</t>
  </si>
  <si>
    <t>How to Fix PyCharm Import Error and Setup Your Interpreter</t>
  </si>
  <si>
    <t>rE_bJl2GAY8</t>
  </si>
  <si>
    <t>2019-06-21T19:00:06Z</t>
  </si>
  <si>
    <t>Python MongoDB Tutorial using PyMongo</t>
  </si>
  <si>
    <t>bWwZF_zVf00</t>
  </si>
  <si>
    <t>2019-06-19T17:29:18Z</t>
  </si>
  <si>
    <t>How to Stream Video from Raspberry Pi Camera to Any PC - Using Python Sockets</t>
  </si>
  <si>
    <t>D5xqcGk6LEc</t>
  </si>
  <si>
    <t>2019-06-16T15:20:51Z</t>
  </si>
  <si>
    <t>Python Face Recognition Tutorial w/ Code Download</t>
  </si>
  <si>
    <t>PT9M23S</t>
  </si>
  <si>
    <t>nx8gDSS1vO4</t>
  </si>
  <si>
    <t>2019-06-13T19:00:12Z</t>
  </si>
  <si>
    <t>How to Take Photos and Videos with Raspberry Pi Camera Module</t>
  </si>
  <si>
    <t>Tw0mG4YtsZk</t>
  </si>
  <si>
    <t>2019-06-12T00:37:12Z</t>
  </si>
  <si>
    <t>How to Use a PIR Motion Sensor with Raspberry Pi</t>
  </si>
  <si>
    <t>6Hau75Zkpj4</t>
  </si>
  <si>
    <t>2019-06-08T23:45:05Z</t>
  </si>
  <si>
    <t>Raspberry Pi Tutorial (Model B+) - Using a Breadboard and LEDâ€™s</t>
  </si>
  <si>
    <t>E9jV1otS8fA</t>
  </si>
  <si>
    <t>2019-06-05T22:05:44Z</t>
  </si>
  <si>
    <t>My Computer Science Projects/Assignments - First Year (Python &amp; Java)</t>
  </si>
  <si>
    <t>jBXAi-Vm_-g</t>
  </si>
  <si>
    <t>2019-06-03T22:32:29Z</t>
  </si>
  <si>
    <t>Python Chat Bot Tutorial - AI Chatbot with Deep Learning (BONUS)</t>
  </si>
  <si>
    <t>ICL7VRKvS_A</t>
  </si>
  <si>
    <t>2019-05-31T19:00:01Z</t>
  </si>
  <si>
    <t>Python Chat Bot Tutorial - AI ChatBot with Deep Learning (Part 4)</t>
  </si>
  <si>
    <t>PzzHOvpqDYs</t>
  </si>
  <si>
    <t>2019-05-30T18:30:00Z</t>
  </si>
  <si>
    <t>Python Chat Bot Tutorial - Chatbot with Deep Learning (Part 3)</t>
  </si>
  <si>
    <t>ON5pGUJDNow</t>
  </si>
  <si>
    <t>2019-05-29T19:15:01Z</t>
  </si>
  <si>
    <t>Python Chat Bot Tutorial - Chatbot with Deep Learning (Part 2)</t>
  </si>
  <si>
    <t>wypVcNIH6D4</t>
  </si>
  <si>
    <t>2019-05-28T00:44:52Z</t>
  </si>
  <si>
    <t>Python Chat Bot Tutorial - Chatbot with Deep Learning (Part 1)</t>
  </si>
  <si>
    <t>PT16M11S</t>
  </si>
  <si>
    <t>ejZqLsQDjuo</t>
  </si>
  <si>
    <t>2019-05-23T00:15:30Z</t>
  </si>
  <si>
    <t>Coding Livestream - Come Play Online Chess with Python &amp; Pygame</t>
  </si>
  <si>
    <t>PT1H56M19S</t>
  </si>
  <si>
    <t>zTGrt1oyul4</t>
  </si>
  <si>
    <t>2019-05-16T22:29:52Z</t>
  </si>
  <si>
    <t>How to Install TensorFlow GPU on Linux</t>
  </si>
  <si>
    <t>Xmga_snTFBs</t>
  </si>
  <si>
    <t>2019-05-12T20:29:41Z</t>
  </si>
  <si>
    <t>Tensorflow 2.0 Tutorial - Saving &amp; Loading Models - Text Classification P4</t>
  </si>
  <si>
    <t>sGjkCIm10C4</t>
  </si>
  <si>
    <t>2019-05-11T23:28:28Z</t>
  </si>
  <si>
    <t>Programming Tips for Beginners</t>
  </si>
  <si>
    <t>IpYmz3_BUM0</t>
  </si>
  <si>
    <t>2019-05-10T19:15:02Z</t>
  </si>
  <si>
    <t>TensorFlow 2.0 Tutorial - Training the Model - Text Classification P3</t>
  </si>
  <si>
    <t>qpb_39IjZA0</t>
  </si>
  <si>
    <t>2019-05-09T22:43:08Z</t>
  </si>
  <si>
    <t>Tensorflow 2.0 Tutorial - What is an Embedding Layer? Text Classification P2</t>
  </si>
  <si>
    <t>PT14M30S</t>
  </si>
  <si>
    <t>k-_pWoy2fb4</t>
  </si>
  <si>
    <t>2019-05-08T22:47:03Z</t>
  </si>
  <si>
    <t>Python Neural Networks - Tensorflow 2.0 Tutorial - Text Classification P1</t>
  </si>
  <si>
    <t>RqLD1INA_cQ</t>
  </si>
  <si>
    <t>2019-05-06T16:15:00Z</t>
  </si>
  <si>
    <t>Python Neural Networks - Tensorflow 2.0 Tutorial - Using the Model to Make Predictions</t>
  </si>
  <si>
    <t>cvNtZqphr6A</t>
  </si>
  <si>
    <t>2019-05-05T17:00:04Z</t>
  </si>
  <si>
    <t>Python Neural Networks - Tensorflow 2.0 Tutorial - Creating a Model</t>
  </si>
  <si>
    <t>wu9IH1Xvdd4</t>
  </si>
  <si>
    <t>2019-05-04T19:58:19Z</t>
  </si>
  <si>
    <t>Python Neural Networks - Tensorflow 2.0 Tutorial - Loading &amp; Looking at Data</t>
  </si>
  <si>
    <t>OS0Ddkle0o4</t>
  </si>
  <si>
    <t>2019-05-03T22:03:37Z</t>
  </si>
  <si>
    <t>Python Neural Networks - Tensorflow 2.0 Tutorial - What is a Neural Network?</t>
  </si>
  <si>
    <t>PT27M2S</t>
  </si>
  <si>
    <t>iLHAKXQBOoA</t>
  </si>
  <si>
    <t>2019-05-02T05:08:13Z</t>
  </si>
  <si>
    <t>12 Hour Coding Stream - Creating A Tower Defense Game with Python &amp; Pygame</t>
  </si>
  <si>
    <t>PT11H55M2S</t>
  </si>
  <si>
    <t>SyhQDQ5Q6Js</t>
  </si>
  <si>
    <t>2019-04-30T16:00:08Z</t>
  </si>
  <si>
    <t>Django Tutorial - User Specific Pages/Access</t>
  </si>
  <si>
    <t>z4lfVsb_7MA</t>
  </si>
  <si>
    <t>2019-04-29T17:21:56Z</t>
  </si>
  <si>
    <t>Django Tutorial - Login, Logout and User Authentication</t>
  </si>
  <si>
    <t>Ev5xgwndmfc</t>
  </si>
  <si>
    <t>2019-04-26T15:00:03Z</t>
  </si>
  <si>
    <t>Django Tutorial - User Registration &amp; Sign Up Page</t>
  </si>
  <si>
    <t>PT25M18S</t>
  </si>
  <si>
    <t>ZFZ10MF_uVo</t>
  </si>
  <si>
    <t>2019-04-23T16:08:31Z</t>
  </si>
  <si>
    <t>Programming Problem #9 - Tower of Hanoi</t>
  </si>
  <si>
    <t>PT15M29S</t>
  </si>
  <si>
    <t>0mCZdemSsbs</t>
  </si>
  <si>
    <t>2019-04-22T15:53:08Z</t>
  </si>
  <si>
    <t>Django Tutorial - How to Add Bootstrap</t>
  </si>
  <si>
    <t>914JH3t64Kg</t>
  </si>
  <si>
    <t>2019-04-21T17:13:27Z</t>
  </si>
  <si>
    <t>Django Tutorial - How to Add a Sidebar</t>
  </si>
  <si>
    <t>9jDEnSm4nt8</t>
  </si>
  <si>
    <t>2019-04-20T16:37:28Z</t>
  </si>
  <si>
    <t>Django Tutorial - Custom Forms</t>
  </si>
  <si>
    <t>vM9mcWr1RMg</t>
  </si>
  <si>
    <t>2019-04-18T16:00:11Z</t>
  </si>
  <si>
    <t>Django Tutorial - Simple Forms</t>
  </si>
  <si>
    <t>PT21M56S</t>
  </si>
  <si>
    <t>u1rCAKyuK6Y</t>
  </si>
  <si>
    <t>2019-04-17T19:31:27Z</t>
  </si>
  <si>
    <t>University Room Tour + $12,000 PC Setup</t>
  </si>
  <si>
    <t>zoQjMMa73WI</t>
  </si>
  <si>
    <t>2019-04-16T17:20:27Z</t>
  </si>
  <si>
    <t>Programming Problem #8 - Tree Data Structure Traversal</t>
  </si>
  <si>
    <t>b0CgA_Ap_Mc</t>
  </si>
  <si>
    <t>2019-04-15T18:59:45Z</t>
  </si>
  <si>
    <t>Django Tutorial - Templates &amp; Custom HTML</t>
  </si>
  <si>
    <t>PT27M52S</t>
  </si>
  <si>
    <t>dTXyCGVmjL8</t>
  </si>
  <si>
    <t>2019-04-14T16:00:08Z</t>
  </si>
  <si>
    <t>Django Tutorial - Admin Dashboard</t>
  </si>
  <si>
    <t>UxTwFMZ4r5k</t>
  </si>
  <si>
    <t>2019-04-13T15:08:00Z</t>
  </si>
  <si>
    <t>Django Tutorial - SQLite3 DataBase Tutorial</t>
  </si>
  <si>
    <t>PT22M49S</t>
  </si>
  <si>
    <t>Z4D3M-NSN58</t>
  </si>
  <si>
    <t>2019-04-11T16:30:03Z</t>
  </si>
  <si>
    <t>Django Tutorial - Setup, Installation and Page Navigation</t>
  </si>
  <si>
    <t>PT20M28S</t>
  </si>
  <si>
    <t>PWqS4NBhEY8</t>
  </si>
  <si>
    <t>2019-04-10T16:00:03Z</t>
  </si>
  <si>
    <t>Git Tutorial for Beginners - GitHub Version Control</t>
  </si>
  <si>
    <t>PT24M38S</t>
  </si>
  <si>
    <t>rsiXfs0zCqQ</t>
  </si>
  <si>
    <t>2019-04-09T16:00:06Z</t>
  </si>
  <si>
    <t>Programming Problem #7 - Tandem Bicycle (Intermediate)</t>
  </si>
  <si>
    <t>_Z9Mz2V-Mig</t>
  </si>
  <si>
    <t>2019-04-06T15:35:29Z</t>
  </si>
  <si>
    <t>Python Sudoku Solver Tutorial p.3 - Building a GUI (with pygame)</t>
  </si>
  <si>
    <t>V-5d87ESdWg</t>
  </si>
  <si>
    <t>2019-04-05T15:38:16Z</t>
  </si>
  <si>
    <t>How I Learned to Program at 12 Years Old</t>
  </si>
  <si>
    <t>lK4N8E6uNr4</t>
  </si>
  <si>
    <t>2019-04-04T16:00:06Z</t>
  </si>
  <si>
    <t>Python Sudoku Solver Tutorial with Backtracking p.2</t>
  </si>
  <si>
    <t>eqUwSA0xI-s</t>
  </si>
  <si>
    <t>2019-04-03T16:00:10Z</t>
  </si>
  <si>
    <t>Python Sudoku Solver Tutorial with Backtracking p.1</t>
  </si>
  <si>
    <t>6EM3hSJeTNU</t>
  </si>
  <si>
    <t>2019-04-02T04:00:00Z</t>
  </si>
  <si>
    <t>Programming Problem #6 - Maze Traversal (Advanced)</t>
  </si>
  <si>
    <t>PT20M59S</t>
  </si>
  <si>
    <t>goWkNKHXkMg</t>
  </si>
  <si>
    <t>2019-04-01T15:30:00Z</t>
  </si>
  <si>
    <t>BigO Notation &amp; Time Complexity Tutorial (Code Efficiency &amp; Algorithm Analysis)</t>
  </si>
  <si>
    <t>PT45M42S</t>
  </si>
  <si>
    <t>mWU7t6Wu9sM</t>
  </si>
  <si>
    <t>2019-03-25T16:00:10Z</t>
  </si>
  <si>
    <t>Programming Problem #5 - String Compression/Encryption (Intermediate)</t>
  </si>
  <si>
    <t>XHPTq56U06Q</t>
  </si>
  <si>
    <t>2019-03-22T16:00:06Z</t>
  </si>
  <si>
    <t>Why You Should STOP Using an IDE (Integrated Development Environment)</t>
  </si>
  <si>
    <t>YJagw7GfZcE</t>
  </si>
  <si>
    <t>2019-03-21T16:00:05Z</t>
  </si>
  <si>
    <t>How to Send an Email with Python</t>
  </si>
  <si>
    <t>_EXBRQxM8O0</t>
  </si>
  <si>
    <t>2019-03-19T16:12:45Z</t>
  </si>
  <si>
    <t>Programming Problem #4 - A Set of Beginner Coding Problems &amp; Solutions</t>
  </si>
  <si>
    <t>SDAkQq17S2Q</t>
  </si>
  <si>
    <t>2019-03-18T20:06:42Z</t>
  </si>
  <si>
    <t>Python Multithreading Tutorial #3 - Synchronizing &amp; Locking Threads</t>
  </si>
  <si>
    <t>CHS5cGrUWFs</t>
  </si>
  <si>
    <t>2019-03-16T18:18:52Z</t>
  </si>
  <si>
    <t>Python Multithreading Tutorial #2 - How to Create New Threads</t>
  </si>
  <si>
    <t>GFfMuyNUnDs</t>
  </si>
  <si>
    <t>2019-03-14T15:20:49Z</t>
  </si>
  <si>
    <t>Python Multithreading Tutorial #1 - What is a Thread?</t>
  </si>
  <si>
    <t>cnPlKLEGR7E</t>
  </si>
  <si>
    <t>2019-03-12T15:53:16Z</t>
  </si>
  <si>
    <t>Python Google Sheets API Tutorial - 2019</t>
  </si>
  <si>
    <t>J2wEhFfRRco</t>
  </si>
  <si>
    <t>2019-03-11T16:42:29Z</t>
  </si>
  <si>
    <t>Python Online Game Tutorial #9 - Online Rock Paper Scissors p.4</t>
  </si>
  <si>
    <t>nfQIciZbrxE</t>
  </si>
  <si>
    <t>2019-03-10T17:00:07Z</t>
  </si>
  <si>
    <t>Python Online Game Tutorial #8 - Online Rock Paper Scissors p.3</t>
  </si>
  <si>
    <t>VV31Z-H075M</t>
  </si>
  <si>
    <t>2019-03-09T17:30:00Z</t>
  </si>
  <si>
    <t>Python Online Game Tutorial #7 - Online Rock Paper Scissors p.2</t>
  </si>
  <si>
    <t>PT18M4S</t>
  </si>
  <si>
    <t>Jr02fUyO5Qo</t>
  </si>
  <si>
    <t>2019-03-08T17:44:30Z</t>
  </si>
  <si>
    <t>Python Online Game Tutorial #6 - Online Rock Paper Scissors p.1</t>
  </si>
  <si>
    <t>AKetBTpL-Xk</t>
  </si>
  <si>
    <t>2019-03-07T17:00:03Z</t>
  </si>
  <si>
    <t>How Hard is Computer Science - My Computer Science Degree (First Year)</t>
  </si>
  <si>
    <t>PT13M20S</t>
  </si>
  <si>
    <t>UIlO7TbwrBE</t>
  </si>
  <si>
    <t>2019-03-04T17:00:02Z</t>
  </si>
  <si>
    <t>Python Online Game Tutorial #5 - Sending Objects With Pickle!</t>
  </si>
  <si>
    <t>F257x_E6H4k</t>
  </si>
  <si>
    <t>2019-03-03T17:30:01Z</t>
  </si>
  <si>
    <t>Python Online Game Tutorial #4 - Connecting Multiple Clients</t>
  </si>
  <si>
    <t>qbL4hPWcnFM</t>
  </si>
  <si>
    <t>2019-03-02T17:30:00Z</t>
  </si>
  <si>
    <t>Python Online Game Tutorial #3 - Sending &amp; Receiving Information From Server</t>
  </si>
  <si>
    <t>_whymdfq-R4</t>
  </si>
  <si>
    <t>2019-03-01T17:30:00Z</t>
  </si>
  <si>
    <t>Python Online Game Tutorial #2 - Creating a Server</t>
  </si>
  <si>
    <t>_fx7FQ3SP0U</t>
  </si>
  <si>
    <t>2019-02-28T17:00:07Z</t>
  </si>
  <si>
    <t>Python Online Game Tutorial #1 - Creating a Client Using Sockets</t>
  </si>
  <si>
    <t>53Fdn4Hh_J8</t>
  </si>
  <si>
    <t>2019-02-26T17:00:01Z</t>
  </si>
  <si>
    <t>10,000 Subsriber Q&amp;A - How I Learned to Program??</t>
  </si>
  <si>
    <t>4twKNHypPN8</t>
  </si>
  <si>
    <t>2019-02-25T20:22:28Z</t>
  </si>
  <si>
    <t>I tried coding for 24 hours straight - Creating Online Multiplayer Chess with Python</t>
  </si>
  <si>
    <t>HvjsMrR51lg</t>
  </si>
  <si>
    <t>2019-02-22T12:22:35Z</t>
  </si>
  <si>
    <t>24 Hour Coding Livestream - Creating an Online Chess Game With Python</t>
  </si>
  <si>
    <t>PT11H55M1S</t>
  </si>
  <si>
    <t>mIB7IZFCE_k</t>
  </si>
  <si>
    <t>2019-02-18T17:00:05Z</t>
  </si>
  <si>
    <t>Anaconda Tutorial 2019 - Python Virtual Environment Manager</t>
  </si>
  <si>
    <t>hettiSrJjM4</t>
  </si>
  <si>
    <t>2019-02-16T19:00:01Z</t>
  </si>
  <si>
    <t>Python Path Finding Tutorial - Breadth First Search Algorithm</t>
  </si>
  <si>
    <t>QQlOCWEhmrM</t>
  </si>
  <si>
    <t>2019-02-14T17:53:13Z</t>
  </si>
  <si>
    <t>Python Kivy GUI Example &amp; Source Code</t>
  </si>
  <si>
    <t>PpLuyOzCKTQ</t>
  </si>
  <si>
    <t>2019-02-12T18:42:49Z</t>
  </si>
  <si>
    <t>Kivy Tutorial #10 - Creating a Popup Window</t>
  </si>
  <si>
    <t>xaYn4XdieCs</t>
  </si>
  <si>
    <t>2019-02-11T19:00:04Z</t>
  </si>
  <si>
    <t>Kivy Tutorial #9 - Navigation Between Multiple Screens</t>
  </si>
  <si>
    <t>8vD-V5jpjBo</t>
  </si>
  <si>
    <t>2019-02-10T18:52:59Z</t>
  </si>
  <si>
    <t>Kivy Tutorial #8 - Simple Drawing App (Using Canvas)</t>
  </si>
  <si>
    <t>yg7n8hP6k1w</t>
  </si>
  <si>
    <t>2019-02-09T19:25:15Z</t>
  </si>
  <si>
    <t>Kivy Tutorial #7 - Touch Input/Mouse Input</t>
  </si>
  <si>
    <t>lnOTAq4NQfQ</t>
  </si>
  <si>
    <t>2019-02-08T19:00:05Z</t>
  </si>
  <si>
    <t>Kivy Tutorial #6 - FloatLayout for Dynamic Placement</t>
  </si>
  <si>
    <t>H8aWfu9aICc</t>
  </si>
  <si>
    <t>2019-02-07T18:42:41Z</t>
  </si>
  <si>
    <t>Kivy Tutorial #5 - Object Properties and .kv Continued</t>
  </si>
  <si>
    <t>AS3b70pLYEU</t>
  </si>
  <si>
    <t>2019-02-06T19:56:19Z</t>
  </si>
  <si>
    <t>Kivy Tutorial #4 - The kv Design Language (.kv file tutorial)</t>
  </si>
  <si>
    <t>fGWHQA3LhJ8</t>
  </si>
  <si>
    <t>2019-02-05T20:00:03Z</t>
  </si>
  <si>
    <t>Kivy Tutorial #3 - Creating Buttons and Triggering Events</t>
  </si>
  <si>
    <t>QUHnJrFouv8</t>
  </si>
  <si>
    <t>2019-02-04T20:00:02Z</t>
  </si>
  <si>
    <t>Kivy Tutorial #2 - Labels, Input and GUI Layouts</t>
  </si>
  <si>
    <t>bMHK6NDVlCM</t>
  </si>
  <si>
    <t>2019-02-03T19:32:08Z</t>
  </si>
  <si>
    <t>Kivy Tutorial #1 - How to Create Mobile Apps With Python</t>
  </si>
  <si>
    <t>BPvg9bndP1U</t>
  </si>
  <si>
    <t>2019-02-01T18:15:00Z</t>
  </si>
  <si>
    <t>How to Host a Discord Bot on Heroku for Free - Discord.py Rewrite Tutorial #5</t>
  </si>
  <si>
    <t>PT14M40S</t>
  </si>
  <si>
    <t>RwAqp26s9aE</t>
  </si>
  <si>
    <t>2019-01-31T20:00:02Z</t>
  </si>
  <si>
    <t>Discord.py Rewrite Tutorial #4 - How to Change Nicknames and Embedding Messages</t>
  </si>
  <si>
    <t>eFxrnBxpRE4</t>
  </si>
  <si>
    <t>2019-01-30T19:52:06Z</t>
  </si>
  <si>
    <t>Discord.py Rewrite Tutorial #3 - Logging and Storing Information</t>
  </si>
  <si>
    <t>PT11M40S</t>
  </si>
  <si>
    <t>XjfxYfKFXO8</t>
  </si>
  <si>
    <t>2019-01-29T20:00:03Z</t>
  </si>
  <si>
    <t>Discord.py Rewrite Tutorial #2 - Sending Messages &amp; Restricting Channels/Users</t>
  </si>
  <si>
    <t>xdg39s4HSJQ</t>
  </si>
  <si>
    <t>2019-01-28T21:42:07Z</t>
  </si>
  <si>
    <t>Discord.py Rewrite Tutorial #1 - How to Create a Discord Bot With Python</t>
  </si>
  <si>
    <t>zixd-si9Q-o</t>
  </si>
  <si>
    <t>2019-01-27T19:54:01Z</t>
  </si>
  <si>
    <t>Python Machine Learning Tutorial #12 - Implementing K-Means Clustering</t>
  </si>
  <si>
    <t>g1Zbuk1gAfk</t>
  </si>
  <si>
    <t>2019-01-26T20:00:02Z</t>
  </si>
  <si>
    <t>Python Machine Learning Tutorial #11 - How K Means Clustering Works</t>
  </si>
  <si>
    <t>PT13M47S</t>
  </si>
  <si>
    <t>l2I8NycJMCY</t>
  </si>
  <si>
    <t>2019-01-25T20:00:09Z</t>
  </si>
  <si>
    <t>Python Machine Learning Tutorial #10 - SVM P.3 - Implementing a SVM</t>
  </si>
  <si>
    <t>JHxyrMgOUWI</t>
  </si>
  <si>
    <t>2019-01-24T19:40:42Z</t>
  </si>
  <si>
    <t>Python Machine Learning Tutorial #9 - SVM P.2 - How Support Vector Machines Work</t>
  </si>
  <si>
    <t>dNBvQ38MlT8</t>
  </si>
  <si>
    <t>2019-01-23T20:00:02Z</t>
  </si>
  <si>
    <t>Python Machine Learning Tutorial #8 - Using Sklearn Datasets</t>
  </si>
  <si>
    <t>TQKI0KE-JYY</t>
  </si>
  <si>
    <t>2019-01-22T20:00:02Z</t>
  </si>
  <si>
    <t>Python Machine Learning Tutorial #7 - KNN p.3 - Implementation</t>
  </si>
  <si>
    <t>vwLT6bZrHEE</t>
  </si>
  <si>
    <t>2019-01-21T20:00:05Z</t>
  </si>
  <si>
    <t>Python Machine Learning Tutorial #6 - KNN p.2 - How does K Nearest Neighbors Work?</t>
  </si>
  <si>
    <t>ddqQUz9mZaM</t>
  </si>
  <si>
    <t>2019-01-20T19:27:25Z</t>
  </si>
  <si>
    <t>Python Machine Learning Tutorial #5 - KNN p.1 - Irregular Data</t>
  </si>
  <si>
    <t>3AQ_74xrch8</t>
  </si>
  <si>
    <t>2019-01-19T20:00:00Z</t>
  </si>
  <si>
    <t>Python Machine Learning Tutorial #4 - Saving Models &amp; Plotting Data</t>
  </si>
  <si>
    <t>PT13M36S</t>
  </si>
  <si>
    <t>1BYu65vLKdA</t>
  </si>
  <si>
    <t>2019-01-18T20:00:01Z</t>
  </si>
  <si>
    <t>Python Machine Learning Tutorial #3 - Linear Regression p.2</t>
  </si>
  <si>
    <t>PT16M59S</t>
  </si>
  <si>
    <t>45ryDIPHdGg</t>
  </si>
  <si>
    <t>2019-01-17T20:00:01Z</t>
  </si>
  <si>
    <t>Python Machine Learning Tutorial #2 - Linear Regression p.1</t>
  </si>
  <si>
    <t>ujTCoH21GlA</t>
  </si>
  <si>
    <t>2019-01-16T20:00:05Z</t>
  </si>
  <si>
    <t>Python Machine Learning Tutorial #1 - Introduction</t>
  </si>
  <si>
    <t>x81mj8ANlHY</t>
  </si>
  <si>
    <t>2019-01-15T20:00:03Z</t>
  </si>
  <si>
    <t>Java Tutorial for Beginners #22 - Enums</t>
  </si>
  <si>
    <t>CjwVL8mED4I</t>
  </si>
  <si>
    <t>2019-01-14T20:00:02Z</t>
  </si>
  <si>
    <t>Java Tutorial for Beginners #21 - Interfaces</t>
  </si>
  <si>
    <t>5818gtPtPLM</t>
  </si>
  <si>
    <t>2019-01-14T15:00:01Z</t>
  </si>
  <si>
    <t>techwithtim.net MY NEW WEBSITE!</t>
  </si>
  <si>
    <t>m90goRUpWV0</t>
  </si>
  <si>
    <t>2019-01-13T20:00:03Z</t>
  </si>
  <si>
    <t>Java Tutorial for Beginners #20 - Inner Classes</t>
  </si>
  <si>
    <t>A17rkOzKfow</t>
  </si>
  <si>
    <t>2019-01-12T20:00:02Z</t>
  </si>
  <si>
    <t>Java Tutorial for Beginners #19 - Overloading Methods &amp; Object Comparisons</t>
  </si>
  <si>
    <t>9jtRaEbqt-E</t>
  </si>
  <si>
    <t>2019-01-11T20:00:02Z</t>
  </si>
  <si>
    <t>Java Tutorial for Beginners #18 - What Does STATIC Mean?</t>
  </si>
  <si>
    <t>K7uvUtGPcYs</t>
  </si>
  <si>
    <t>2019-01-10T20:00:02Z</t>
  </si>
  <si>
    <t>Java Tutorial for Beginners #17 - Inheritance</t>
  </si>
  <si>
    <t>PT14M19S</t>
  </si>
  <si>
    <t>tORoVluMDps</t>
  </si>
  <si>
    <t>2019-01-09T20:00:05Z</t>
  </si>
  <si>
    <t>Java Tutorial for Beginners #16 - Creating Classes</t>
  </si>
  <si>
    <t>PT15M40S</t>
  </si>
  <si>
    <t>LkhhyJM3RRI</t>
  </si>
  <si>
    <t>2019-01-08T20:00:00Z</t>
  </si>
  <si>
    <t>Java Tutorial for Beginners #15 - Introduction to Objects</t>
  </si>
  <si>
    <t>PT13M25S</t>
  </si>
  <si>
    <t>-3B1v-K1oXE</t>
  </si>
  <si>
    <t>2019-01-08T14:00:00Z</t>
  </si>
  <si>
    <t>Online Multiplayer Game With Python - Sockets and Networking</t>
  </si>
  <si>
    <t>1b-R6TxZMEk</t>
  </si>
  <si>
    <t>2019-01-07T20:00:01Z</t>
  </si>
  <si>
    <t>Java Tutorial For Beginners #14 - Maps Example</t>
  </si>
  <si>
    <t>YFPVyj_aP64</t>
  </si>
  <si>
    <t>2019-01-06T20:00:02Z</t>
  </si>
  <si>
    <t>Java Tutorial for Beginners #13 - Maps &amp; HashMaps</t>
  </si>
  <si>
    <t>LRHvRJw_Djk</t>
  </si>
  <si>
    <t>2019-01-05T20:00:01Z</t>
  </si>
  <si>
    <t>Java Tutorial For Beginners #12 - Sets and Lists</t>
  </si>
  <si>
    <t>WiprCVc7lDY</t>
  </si>
  <si>
    <t>2019-01-04T20:00:06Z</t>
  </si>
  <si>
    <t>Java Tutorial for Beginners #11 - While Loops</t>
  </si>
  <si>
    <t>v6mkj9H629Q</t>
  </si>
  <si>
    <t>2019-01-03T20:00:04Z</t>
  </si>
  <si>
    <t>Java Tutorial for Beginners #10 - For Loops (Continued)</t>
  </si>
  <si>
    <t>PT9M48S</t>
  </si>
  <si>
    <t>1BAZsQBteDs</t>
  </si>
  <si>
    <t>2019-01-02T20:00:02Z</t>
  </si>
  <si>
    <t>Java Tutorial for Beginners #9 - For Loops</t>
  </si>
  <si>
    <t>_Wf2rbL9wQU</t>
  </si>
  <si>
    <t>2019-01-01T20:00:08Z</t>
  </si>
  <si>
    <t>Java Tutorial for Beginners #8 - Arrays</t>
  </si>
  <si>
    <t>CFvTlTcZBTY</t>
  </si>
  <si>
    <t>2018-12-31T20:00:00Z</t>
  </si>
  <si>
    <t>Java Tutorial for Beginners #7 - Nested Statements</t>
  </si>
  <si>
    <t>ojYxKBoZ44c</t>
  </si>
  <si>
    <t>2018-12-30T20:00:05Z</t>
  </si>
  <si>
    <t>Java Tutorial for Beginners #6 - If/Else/Else If</t>
  </si>
  <si>
    <t>jcHk4ilAbPY</t>
  </si>
  <si>
    <t>2018-12-29T20:00:03Z</t>
  </si>
  <si>
    <t>Java Tutorial for Beginners #5 - Conditions and Booleans</t>
  </si>
  <si>
    <t>ZtcX0OXXRWk</t>
  </si>
  <si>
    <t>2018-12-28T20:00:05Z</t>
  </si>
  <si>
    <t>Java Tutorial for Beginners #4 - Input and Scanners</t>
  </si>
  <si>
    <t>ofKz3XGv6ZQ</t>
  </si>
  <si>
    <t>2018-12-27T20:00:03Z</t>
  </si>
  <si>
    <t>Java Tutorial for Beginners #3 - Basic Operators</t>
  </si>
  <si>
    <t>RPoquiZydYc</t>
  </si>
  <si>
    <t>2018-12-26T19:30:00Z</t>
  </si>
  <si>
    <t>Java Tutorial for Beginners #2 - Variables &amp; Data Types</t>
  </si>
  <si>
    <t>DEcFCn2ubSg</t>
  </si>
  <si>
    <t>2018-12-25T17:15:01Z</t>
  </si>
  <si>
    <t>Choose Your Own Adventure Game in Python (Beginners)</t>
  </si>
  <si>
    <t>P8FmdbRxX34</t>
  </si>
  <si>
    <t>2018-12-23T19:30:00Z</t>
  </si>
  <si>
    <t>Java Tutorial for Beginners #1 - Introduction</t>
  </si>
  <si>
    <t>B8dOAW3tO_8</t>
  </si>
  <si>
    <t>2018-12-22T20:00:00Z</t>
  </si>
  <si>
    <t>Who is Tech With Tim?</t>
  </si>
  <si>
    <t>KZFn0dvPZUQ</t>
  </si>
  <si>
    <t>2018-12-21T20:00:04Z</t>
  </si>
  <si>
    <t>How to Install TensorFlow GPU on Windows - FULL TUTORIAL</t>
  </si>
  <si>
    <t>cdfuuyXzuyc</t>
  </si>
  <si>
    <t>2018-12-19T20:00:04Z</t>
  </si>
  <si>
    <t>Python Keylogger Tutorial - Windows</t>
  </si>
  <si>
    <t>ZfG6yyLvTRE</t>
  </si>
  <si>
    <t>2018-12-17T20:00:02Z</t>
  </si>
  <si>
    <t>Facial Detection &amp; Recognition With Python and CV2</t>
  </si>
  <si>
    <t>xY__sjI5yVU</t>
  </si>
  <si>
    <t>2018-12-15T20:00:03Z</t>
  </si>
  <si>
    <t>Classes &amp; Objects Python Tutorial #6 - Private and Public Classes</t>
  </si>
  <si>
    <t>MpuOuZKWUWw</t>
  </si>
  <si>
    <t>2018-12-13T20:00:02Z</t>
  </si>
  <si>
    <t>Python OOP Tutorial (Object Orientated Programming ) - Static Methods and Class Methods</t>
  </si>
  <si>
    <t>39m3rstTN8w</t>
  </si>
  <si>
    <t>2018-12-11T20:00:00Z</t>
  </si>
  <si>
    <t>Python OOP Tutorial (Object Orientated Programming ) - Overloading Methods</t>
  </si>
  <si>
    <t>H2SQrZK2nvM</t>
  </si>
  <si>
    <t>2018-12-09T20:00:00Z</t>
  </si>
  <si>
    <t>Python OOP Tutorial (Object Orientated Programming ) - Inheritance</t>
  </si>
  <si>
    <t>jQiUOV15IRI</t>
  </si>
  <si>
    <t>2018-12-07T20:00:09Z</t>
  </si>
  <si>
    <t>Python OOP Tutorial (Object Orientated Programming ) #2 - Creating Classes</t>
  </si>
  <si>
    <t>6fl3qCJhk8o</t>
  </si>
  <si>
    <t>2018-12-06T18:00:01Z</t>
  </si>
  <si>
    <t>Computer Science Exam Review (Introduction Courses ITI1120 etc.)</t>
  </si>
  <si>
    <t>PT56M16S</t>
  </si>
  <si>
    <t>v_Jp11xqCzg</t>
  </si>
  <si>
    <t>2018-12-05T20:00:05Z</t>
  </si>
  <si>
    <t>Python OOP Tutorial (Object Orientated Programming ) - Intro</t>
  </si>
  <si>
    <t>HRKQlEfEMCA</t>
  </si>
  <si>
    <t>2018-12-04T20:00:03Z</t>
  </si>
  <si>
    <t>Python Turtle Graphics Tutorial #4 - Drawing With Mouse</t>
  </si>
  <si>
    <t>PT6M48S</t>
  </si>
  <si>
    <t>hPnZqWSRNZI</t>
  </si>
  <si>
    <t>2018-12-03T20:00:03Z</t>
  </si>
  <si>
    <t>Python Turtle Graphics Tutorial #3 - Key Presses &amp; Events</t>
  </si>
  <si>
    <t>jNW97izstLg</t>
  </si>
  <si>
    <t>2018-12-01T20:00:04Z</t>
  </si>
  <si>
    <t>My First Machine Learning Project (Tensorflow Deep-Learning)</t>
  </si>
  <si>
    <t>VgBnkkPlEVI</t>
  </si>
  <si>
    <t>2018-11-29T20:00:03Z</t>
  </si>
  <si>
    <t>Pygame Tutorial - Tetris (Part 4)</t>
  </si>
  <si>
    <t>PT22M40S</t>
  </si>
  <si>
    <t>e4azJxICkR4</t>
  </si>
  <si>
    <t>2018-11-29T19:00:03Z</t>
  </si>
  <si>
    <t>5000 Subscribers - Thank You</t>
  </si>
  <si>
    <t>UZX5kH72Yx4</t>
  </si>
  <si>
    <t>2018-11-28T21:22:14Z</t>
  </si>
  <si>
    <t>How to Convert any Python File to .EXE</t>
  </si>
  <si>
    <t>HcGQB1nHOOM</t>
  </si>
  <si>
    <t>2018-11-27T20:00:02Z</t>
  </si>
  <si>
    <t>Pygame Tutorial - Tetris (Part 3)</t>
  </si>
  <si>
    <t>PT25M20S</t>
  </si>
  <si>
    <t>W8xCUu_zlQs</t>
  </si>
  <si>
    <t>2018-11-25T20:00:03Z</t>
  </si>
  <si>
    <t>Pygame Tutorial - Tetris (Part 2)</t>
  </si>
  <si>
    <t>PT27M16S</t>
  </si>
  <si>
    <t>uoR4ilCWwKA</t>
  </si>
  <si>
    <t>2018-11-23T20:00:08Z</t>
  </si>
  <si>
    <t>Pygame Tutorial - Creating Tetris</t>
  </si>
  <si>
    <t>PT28M40S</t>
  </si>
  <si>
    <t>1E3UlFvPMIU</t>
  </si>
  <si>
    <t>2018-11-21T20:00:00Z</t>
  </si>
  <si>
    <t>Dictionaries Tutorial in Python</t>
  </si>
  <si>
    <t>xd035BdDQLg</t>
  </si>
  <si>
    <t>2018-11-19T20:00:04Z</t>
  </si>
  <si>
    <t>Python Sets Tutorial #2 - Methods</t>
  </si>
  <si>
    <t>_aDhWBk1ssI</t>
  </si>
  <si>
    <t>2018-11-18T20:00:01Z</t>
  </si>
  <si>
    <t>Channel Update - Big News &amp; Announcements</t>
  </si>
  <si>
    <t>rfvc66Qog4o</t>
  </si>
  <si>
    <t>2018-11-17T20:00:07Z</t>
  </si>
  <si>
    <t>Python Sets Tutorial #1 &amp; Time Complexity (BIG O)</t>
  </si>
  <si>
    <t>PT14M26S</t>
  </si>
  <si>
    <t>sRGpvbhOhQs</t>
  </si>
  <si>
    <t>2018-11-15T20:00:09Z</t>
  </si>
  <si>
    <t>Pycharm Tutorial #2 - Debugging</t>
  </si>
  <si>
    <t>56bPIGf4us0</t>
  </si>
  <si>
    <t>2018-11-13T20:00:01Z</t>
  </si>
  <si>
    <t>Pycharm Tutorial #1 - Setup &amp; Basics</t>
  </si>
  <si>
    <t>Jt0fNgJr400</t>
  </si>
  <si>
    <t>2018-11-11T20:00:00Z</t>
  </si>
  <si>
    <t>Why Pycharm is the Best Python Editor/IDE!!!</t>
  </si>
  <si>
    <t>J9RQcF7hhgA</t>
  </si>
  <si>
    <t>2018-11-08T20:00:02Z</t>
  </si>
  <si>
    <t>Random Number Guessing Game - Python (Beginners)</t>
  </si>
  <si>
    <t>2pCxRTu5SHc</t>
  </si>
  <si>
    <t>2018-11-06T20:00:01Z</t>
  </si>
  <si>
    <t>Mutable vs Immutable - Python</t>
  </si>
  <si>
    <t>PT21M21S</t>
  </si>
  <si>
    <t>huJhs_5ifzs</t>
  </si>
  <si>
    <t>2018-11-03T19:00:03Z</t>
  </si>
  <si>
    <t>Numpy Arrays Python Tutorial #3 - Array Math</t>
  </si>
  <si>
    <t>Qgh1vjmaj44</t>
  </si>
  <si>
    <t>2018-11-01T19:00:04Z</t>
  </si>
  <si>
    <t>Numpy Tutorial Python - Array Creation</t>
  </si>
  <si>
    <t>biLz7KPgHJA</t>
  </si>
  <si>
    <t>2018-10-30T19:00:02Z</t>
  </si>
  <si>
    <t>Numpy Tutorial - Introduction to Arrays in Python</t>
  </si>
  <si>
    <t>gXhvxf-1FBM</t>
  </si>
  <si>
    <t>2018-10-25T19:00:06Z</t>
  </si>
  <si>
    <t>Snake Pygame Tutorial #4</t>
  </si>
  <si>
    <t>_Uq4RXtMRiU</t>
  </si>
  <si>
    <t>2018-10-23T19:00:01Z</t>
  </si>
  <si>
    <t>Snake Pygame Tutorial #3</t>
  </si>
  <si>
    <t>3RGeoVQfm7g</t>
  </si>
  <si>
    <t>2018-10-21T16:00:00Z</t>
  </si>
  <si>
    <t>Snake Pygame Tutorial #2</t>
  </si>
  <si>
    <t>5tvER0MT14s</t>
  </si>
  <si>
    <t>2018-10-19T19:00:00Z</t>
  </si>
  <si>
    <t>Snake Pygame Tutorial #1</t>
  </si>
  <si>
    <t>m3JgSV1Obn8</t>
  </si>
  <si>
    <t>2018-10-17T19:00:04Z</t>
  </si>
  <si>
    <t>Intermediate Python Tutorial #8 - Collections/Deque(deck)</t>
  </si>
  <si>
    <t>GKgpvriuQY8</t>
  </si>
  <si>
    <t>2018-10-15T19:00:00Z</t>
  </si>
  <si>
    <t>Intermediate Python Tutorial #7 - Collections/namedtuple()</t>
  </si>
  <si>
    <t>cgDRugJzBfM</t>
  </si>
  <si>
    <t>2018-10-13T20:43:17Z</t>
  </si>
  <si>
    <t>Intermediate Python Tutorial #6 - Collections /Counter()</t>
  </si>
  <si>
    <t>9XQOd8ODNbs</t>
  </si>
  <si>
    <t>2018-10-12T19:00:00Z</t>
  </si>
  <si>
    <t>Cool &amp; Useful Python Tips and Tricks</t>
  </si>
  <si>
    <t>BcbVe1r2CYc</t>
  </si>
  <si>
    <t>2018-10-11T21:01:46Z</t>
  </si>
  <si>
    <t>Intermediate Python Tutorial #5 - Lambda Functions</t>
  </si>
  <si>
    <t>09XRMXcCofM</t>
  </si>
  <si>
    <t>2018-10-09T19:00:02Z</t>
  </si>
  <si>
    <t>Intermediate Python Tutorial #4 - Filter() Function</t>
  </si>
  <si>
    <t>H1FD2IObWhg</t>
  </si>
  <si>
    <t>2018-10-07T16:00:02Z</t>
  </si>
  <si>
    <t>Intermediate Python Tutorial #3 - Map() Function</t>
  </si>
  <si>
    <t>pUGyU-hxw5E</t>
  </si>
  <si>
    <t>2018-10-05T19:00:07Z</t>
  </si>
  <si>
    <t>Intermediate Python Tutorial #2 - Static and Class Methods</t>
  </si>
  <si>
    <t>0VdzZQdaZ28</t>
  </si>
  <si>
    <t>2018-10-03T19:00:01Z</t>
  </si>
  <si>
    <t>Intermediate Python Tutorial #1 - Optional Parameters</t>
  </si>
  <si>
    <t>QCqrwlQ4EAQ</t>
  </si>
  <si>
    <t>2018-10-02T01:12:21Z</t>
  </si>
  <si>
    <t>Python Tips and Tricks</t>
  </si>
  <si>
    <t>jAaJZLqryTI</t>
  </si>
  <si>
    <t>2018-08-09T19:00:08Z</t>
  </si>
  <si>
    <t>Tic Tac Toe with AI - Python Tutorial (Part 2)</t>
  </si>
  <si>
    <t>PT17M30S</t>
  </si>
  <si>
    <t>5s_lGC2sxwQ</t>
  </si>
  <si>
    <t>2018-08-06T20:38:38Z</t>
  </si>
  <si>
    <t>Tic Tac Toe with AI - Python Tutorial (Part 1)</t>
  </si>
  <si>
    <t>KmziL1djFkQ</t>
  </si>
  <si>
    <t>2018-07-25T20:00:00Z</t>
  </si>
  <si>
    <t>Python Turtle Graphics Tutorial #2 - Shapes and Fills</t>
  </si>
  <si>
    <t>p7CiFhiTdvY</t>
  </si>
  <si>
    <t>2018-07-23T23:03:47Z</t>
  </si>
  <si>
    <t>Python Turtle Graphics Tutorial #1 - Introduction</t>
  </si>
  <si>
    <t>BDi3SD7E6no</t>
  </si>
  <si>
    <t>2018-06-14T19:48:37Z</t>
  </si>
  <si>
    <t>How to Make A Simple Game in Python (For Beginners)</t>
  </si>
  <si>
    <t>PT15M47S</t>
  </si>
  <si>
    <t>TWpIHI3Go_U</t>
  </si>
  <si>
    <t>2018-05-10T19:00:01Z</t>
  </si>
  <si>
    <t>Programming Problem #3 - Geneva Confection (Intermidiate)</t>
  </si>
  <si>
    <t>2018-05-03T19:00:01Z</t>
  </si>
  <si>
    <t>Programming Problem #2 - Magic Squares (Novice/Intermediate)</t>
  </si>
  <si>
    <t>PT15M7S</t>
  </si>
  <si>
    <t>nfOCvysoTjA</t>
  </si>
  <si>
    <t>2018-04-26T19:43:28Z</t>
  </si>
  <si>
    <t>Programming Problem #1 - Alphabet Soup (Beginner/Novice)</t>
  </si>
  <si>
    <t>EWKoWsAR1U4</t>
  </si>
  <si>
    <t>2018-04-19T17:05:37Z</t>
  </si>
  <si>
    <t>How to Run MAC OSX on a WINDOWS PC (Clover Boot-loader)</t>
  </si>
  <si>
    <t>0CEWNwXqKS4</t>
  </si>
  <si>
    <t>2018-04-05T20:22:48Z</t>
  </si>
  <si>
    <t>Is Ethereum Mining Still Profitable - Is It Worth It (April 2018)</t>
  </si>
  <si>
    <t>4McKSuuUQ-0</t>
  </si>
  <si>
    <t>2018-03-30T20:13:35Z</t>
  </si>
  <si>
    <t>How to Create A Message Box in Python - Tkinter</t>
  </si>
  <si>
    <t>Gvey20p3N5M</t>
  </si>
  <si>
    <t>2018-03-24T16:00:00Z</t>
  </si>
  <si>
    <t>Pygame Side-Scroller Tutorial #4 - Scoring and End Screen</t>
  </si>
  <si>
    <t>PT22M44S</t>
  </si>
  <si>
    <t>qTw0lYqTQSU</t>
  </si>
  <si>
    <t>2018-03-22T17:30:01Z</t>
  </si>
  <si>
    <t>Pygame Side-Scroller Tutorial #3 - Collision</t>
  </si>
  <si>
    <t>PT13M33S</t>
  </si>
  <si>
    <t>fHlJNjRRXWY</t>
  </si>
  <si>
    <t>2018-03-20T19:00:05Z</t>
  </si>
  <si>
    <t>Pygame Side-Scroller Tutorial #2 - Random Object Generation</t>
  </si>
  <si>
    <t>PjgLeP0G5Yw</t>
  </si>
  <si>
    <t>2018-03-18T20:32:01Z</t>
  </si>
  <si>
    <t>Pygame Side-Scroller Tutorial #1 - Scrolling Background/Character Movement</t>
  </si>
  <si>
    <t>PT16M27S</t>
  </si>
  <si>
    <t>4_9twnEduFA</t>
  </si>
  <si>
    <t>2018-03-14T16:00:01Z</t>
  </si>
  <si>
    <t>How to Create a Button in Pygame [CODE IN DESCRIPTION]</t>
  </si>
  <si>
    <t>H2r2N7D56Uw</t>
  </si>
  <si>
    <t>2018-03-13T17:46:19Z</t>
  </si>
  <si>
    <t>How to Fade Your Screen in Pygame [CODE IN DESCRIPTION]</t>
  </si>
  <si>
    <t>PyblLBlpf0s</t>
  </si>
  <si>
    <t>2018-03-11T17:54:36Z</t>
  </si>
  <si>
    <t>Pygame Tutorial #10 - Finishing Touches &amp; Next Steps</t>
  </si>
  <si>
    <t>2BikxsbkuIU</t>
  </si>
  <si>
    <t>2018-03-08T20:00:00Z</t>
  </si>
  <si>
    <t>Pygame Tutorial #9 - Sound Effects, Music &amp; More Collision</t>
  </si>
  <si>
    <t>E-WhAS6qzsU</t>
  </si>
  <si>
    <t>2018-03-07T20:00:01Z</t>
  </si>
  <si>
    <t>How to Install Pygame on Mac OSX (Fast-Simple)</t>
  </si>
  <si>
    <t>OWEoIz5Kqfc</t>
  </si>
  <si>
    <t>2018-03-05T20:00:00Z</t>
  </si>
  <si>
    <t>Cloud Mining vs. Hardware Mining - 2018</t>
  </si>
  <si>
    <t>JLUqOmE9veI</t>
  </si>
  <si>
    <t>2018-03-02T20:07:00Z</t>
  </si>
  <si>
    <t>Pygame Tutorial #8 - Scoring and Health Bars</t>
  </si>
  <si>
    <t>n8Cp9XGzpow</t>
  </si>
  <si>
    <t>2018-02-24T20:00:02Z</t>
  </si>
  <si>
    <t>How to Cool Down Your GPU While Mining - Eth, Zcash...</t>
  </si>
  <si>
    <t>1aGuhUFwvXA</t>
  </si>
  <si>
    <t>2018-02-23T20:00:01Z</t>
  </si>
  <si>
    <t>Pygame Tutorial #7 - Collision and Hit Boxes</t>
  </si>
  <si>
    <t>vc1pJ8XdZa0</t>
  </si>
  <si>
    <t>2018-02-21T20:00:06Z</t>
  </si>
  <si>
    <t>Pygame Tutorial #6 - Enemies</t>
  </si>
  <si>
    <t>Y4xlUNfrvow</t>
  </si>
  <si>
    <t>2018-02-20T20:00:02Z</t>
  </si>
  <si>
    <t>Pygame Tutorial - Projectile Motion (Part 2)</t>
  </si>
  <si>
    <t>_gDOz7E6HVM</t>
  </si>
  <si>
    <t>2018-02-20T20:00:01Z</t>
  </si>
  <si>
    <t>Pygame Tutorial - Projectile Motion (Part 1)</t>
  </si>
  <si>
    <t>9dZJLWpGc7M</t>
  </si>
  <si>
    <t>2018-02-19T17:00:03Z</t>
  </si>
  <si>
    <t>Why Your GPU is Slow at Mining Ethereum</t>
  </si>
  <si>
    <t>RJJugb2uJPs</t>
  </si>
  <si>
    <t>2018-02-18T17:00:05Z</t>
  </si>
  <si>
    <t>Pygame Game - Mini Golf</t>
  </si>
  <si>
    <t>PVY46hUp2EM</t>
  </si>
  <si>
    <t>2018-02-16T01:52:46Z</t>
  </si>
  <si>
    <t>Pygame Tutorial #5 - Projectiles</t>
  </si>
  <si>
    <t>PT17M15S</t>
  </si>
  <si>
    <t>PKGSjLcz4G4</t>
  </si>
  <si>
    <t>2018-02-13T21:00:01Z</t>
  </si>
  <si>
    <t>Binary Search Algorithm - Python Example &amp; Code</t>
  </si>
  <si>
    <t>Olm-3FhJuGE</t>
  </si>
  <si>
    <t>2018-02-12T21:00:03Z</t>
  </si>
  <si>
    <t>Make Any Mic Sound AMAZING! (WITH OBS)</t>
  </si>
  <si>
    <t>I-CIYnyAFzQ</t>
  </si>
  <si>
    <t>2018-02-10T21:00:00Z</t>
  </si>
  <si>
    <t>Linear Search Algorithm - Python Example and Code</t>
  </si>
  <si>
    <t>9gG7f0HSjic</t>
  </si>
  <si>
    <t>2018-02-10T16:00:00Z</t>
  </si>
  <si>
    <t>OBS Studio Tutorial - Best OBS Settings</t>
  </si>
  <si>
    <t>PT13M21S</t>
  </si>
  <si>
    <t>xfnRywBv5VM</t>
  </si>
  <si>
    <t>2018-02-08T20:00:06Z</t>
  </si>
  <si>
    <t>Pygame Tutorial #4 - Optimization &amp; OOP</t>
  </si>
  <si>
    <t>UdsNBIzsmlI</t>
  </si>
  <si>
    <t>2018-02-06T20:00:02Z</t>
  </si>
  <si>
    <t>Pygame Tutorial #3 - Character Animation &amp; Sprites</t>
  </si>
  <si>
    <t>2-DNswzCkqk</t>
  </si>
  <si>
    <t>2018-02-03T17:00:00Z</t>
  </si>
  <si>
    <t>Pygame Tutorial #2 - Jumping and Boundaries</t>
  </si>
  <si>
    <t>vpCRQjPX4YY</t>
  </si>
  <si>
    <t>2018-01-30T20:00:02Z</t>
  </si>
  <si>
    <t>Microphone Comparison - $10 Mic vs $150 Mic (Blue Yeti USB)</t>
  </si>
  <si>
    <t>rN6OPfbGgcA</t>
  </si>
  <si>
    <t>2018-01-21T23:58:35Z</t>
  </si>
  <si>
    <t>How to Use Ethermine - Ethereum Mining Pool</t>
  </si>
  <si>
    <t>V5u_uVmaA1A</t>
  </si>
  <si>
    <t>2018-01-11T22:32:36Z</t>
  </si>
  <si>
    <t>How to Mine Ethereum 2018 - WORKING (Super-Easy)</t>
  </si>
  <si>
    <t>2jLNjOvHMto</t>
  </si>
  <si>
    <t>2017-11-26T18:40:57Z</t>
  </si>
  <si>
    <t>Mining ETHEREUM With a Gaming PC - How Much MONEY $$$?</t>
  </si>
  <si>
    <t>iCbJcis7Ic0</t>
  </si>
  <si>
    <t>2017-11-17T02:01:37Z</t>
  </si>
  <si>
    <t>Common Ethereum Mining Issues and FIXES</t>
  </si>
  <si>
    <t>wgB0--Q6klA</t>
  </si>
  <si>
    <t>2017-11-15T01:09:25Z</t>
  </si>
  <si>
    <t>How to Trade Your Cryptocurrency (Bitcoin, Ethereum etc.) For Cash!</t>
  </si>
  <si>
    <t>AdUZArA-kZw</t>
  </si>
  <si>
    <t>2017-11-07T21:54:17Z</t>
  </si>
  <si>
    <t>How to Install Pygame (Windows 8/10)</t>
  </si>
  <si>
    <t>i6xMBig-pP4</t>
  </si>
  <si>
    <t>2017-11-07T21:48:23Z</t>
  </si>
  <si>
    <t>Pygame Tutorial #1 - Basic Movement and Key Presses</t>
  </si>
  <si>
    <t>O98z3oiRc_k</t>
  </si>
  <si>
    <t>2017-10-29T17:19:59Z</t>
  </si>
  <si>
    <t>How to Cool Down Your GPU Using Only Software! (Super-Easy)</t>
  </si>
  <si>
    <t>QR1NHEr5N0g</t>
  </si>
  <si>
    <t>2017-10-25T22:41:04Z</t>
  </si>
  <si>
    <t>Ethereum Mining Rig - Hardware Guide</t>
  </si>
  <si>
    <t>sCecRPSQg6Y</t>
  </si>
  <si>
    <t>2017-10-08T19:30:01Z</t>
  </si>
  <si>
    <t>Recursion and Memoization Tutorial Python</t>
  </si>
  <si>
    <t>IFmxwwqc8BM</t>
  </si>
  <si>
    <t>2017-10-06T20:00:00Z</t>
  </si>
  <si>
    <t>Best GPU'S For Mining Ethereum (2018)</t>
  </si>
  <si>
    <t>r23q4EWU7U0</t>
  </si>
  <si>
    <t>2017-09-30T17:00:04Z</t>
  </si>
  <si>
    <t>How to Overclock an AMD GPU</t>
  </si>
  <si>
    <t>IMG98V6DPoU</t>
  </si>
  <si>
    <t>2017-09-28T20:00:02Z</t>
  </si>
  <si>
    <t>How to Mine Ethereum - For Beginners [EASY]</t>
  </si>
  <si>
    <t>xUP134NXEyE</t>
  </si>
  <si>
    <t>2017-09-26T01:22:24Z</t>
  </si>
  <si>
    <t>How to Encrypt and Hide Your Files - Windows 10/8</t>
  </si>
  <si>
    <t>i5_FhWloAa8</t>
  </si>
  <si>
    <t>2017-09-14T01:40:38Z</t>
  </si>
  <si>
    <t>What is NEO? How to Create and Use a NEO Wallet</t>
  </si>
  <si>
    <t>igA_m-DEVco</t>
  </si>
  <si>
    <t>2017-07-05T19:30:00Z</t>
  </si>
  <si>
    <t>Cool VBS Script to Prank Your Friends!</t>
  </si>
  <si>
    <t>ucSuTR5qat8</t>
  </si>
  <si>
    <t>2017-07-03T19:30:02Z</t>
  </si>
  <si>
    <t>Python Programming Tutorial #20 - Classes and Objects</t>
  </si>
  <si>
    <t>iScueNcu3QM</t>
  </si>
  <si>
    <t>2017-07-01T19:30:01Z</t>
  </si>
  <si>
    <t>How to Use a Disposable Email Service (Prevent Spam)</t>
  </si>
  <si>
    <t>Fc0XRcRmBP4</t>
  </si>
  <si>
    <t>2017-06-29T18:30:00Z</t>
  </si>
  <si>
    <t>Python Programming Tutorial #19 - Global vs Local Variables</t>
  </si>
  <si>
    <t>MImAiZIzzd4</t>
  </si>
  <si>
    <t>2017-06-28T19:30:01Z</t>
  </si>
  <si>
    <t>Python Programming Tutorial #18 - Try and Except (Python Error Handling)</t>
  </si>
  <si>
    <t>pjIxDyLCOfQ</t>
  </si>
  <si>
    <t>2017-06-27T19:30:00Z</t>
  </si>
  <si>
    <t>Python Programming Tutorial #17 - Optional Parameters</t>
  </si>
  <si>
    <t>PBUtAdR1n6g</t>
  </si>
  <si>
    <t>2017-06-24T19:30:00Z</t>
  </si>
  <si>
    <t>Python Programming Tutorial #16 - Introduction to Modular Programming</t>
  </si>
  <si>
    <t>W4JwgcqpDBE</t>
  </si>
  <si>
    <t>2017-06-23T19:30:01Z</t>
  </si>
  <si>
    <t>Python Programming Tutorial #15 - Using .count() and .find()</t>
  </si>
  <si>
    <t>W0fPZQBFpVE</t>
  </si>
  <si>
    <t>2017-06-22T19:00:01Z</t>
  </si>
  <si>
    <t>Python Programming Tutorial #14 - Writing to a Text File</t>
  </si>
  <si>
    <t>0EgSo7hsRWM</t>
  </si>
  <si>
    <t>2017-06-21T19:00:00Z</t>
  </si>
  <si>
    <t>Python Programming Tutorial #13 - How to Read a Text File</t>
  </si>
  <si>
    <t>1OuRhD7FmTA</t>
  </si>
  <si>
    <t>2017-06-20T19:00:00Z</t>
  </si>
  <si>
    <t>Python Programming Tutorial #12 - Functions</t>
  </si>
  <si>
    <t>L0j7JkFmYDI</t>
  </si>
  <si>
    <t>2017-06-19T19:30:00Z</t>
  </si>
  <si>
    <t>Python Programming Tutorial #11 - Slice Operator</t>
  </si>
  <si>
    <t>eDInXTA-jTg</t>
  </si>
  <si>
    <t>2017-06-19T18:30:00Z</t>
  </si>
  <si>
    <t>How to Overclock a NVIDIA GPU</t>
  </si>
  <si>
    <t>ERww7FiLrqk</t>
  </si>
  <si>
    <t>2017-06-18T16:30:00Z</t>
  </si>
  <si>
    <t>Python Programming Tutorial #10 - String Methods</t>
  </si>
  <si>
    <t>jmx1OZNMLr0</t>
  </si>
  <si>
    <t>2017-06-17T16:30:01Z</t>
  </si>
  <si>
    <t>Python Programming Tutorial #9 - Iteration by Item (For Loops Continued...)</t>
  </si>
  <si>
    <t>1uCH3zqbv2s</t>
  </si>
  <si>
    <t>2017-06-16T19:30:00Z</t>
  </si>
  <si>
    <t>Python Programming Tutorial #8 - List's and Tuples</t>
  </si>
  <si>
    <t>U_nugSKtbSk</t>
  </si>
  <si>
    <t>2017-06-15T19:00:03Z</t>
  </si>
  <si>
    <t>Python Programming Tutorial #7 - While Loops</t>
  </si>
  <si>
    <t>vKeoXxVaga4</t>
  </si>
  <si>
    <t>2017-06-14T19:00:06Z</t>
  </si>
  <si>
    <t>Python Programming Tutorial #6 - For Loops</t>
  </si>
  <si>
    <t>IRiJdLN-Ers</t>
  </si>
  <si>
    <t>2017-06-13T19:00:02Z</t>
  </si>
  <si>
    <t>Python Programming Tutorial #5 - Chained Conditionals and Nested Statements</t>
  </si>
  <si>
    <t>vA4r_MPRNsg</t>
  </si>
  <si>
    <t>2017-06-12T18:00:04Z</t>
  </si>
  <si>
    <t>Python Programming Tutorial #4 - IF/ELIF/ELSE</t>
  </si>
  <si>
    <t>PT12M56S</t>
  </si>
  <si>
    <t>2EngAQX_kCg</t>
  </si>
  <si>
    <t>2017-06-11T18:07:42Z</t>
  </si>
  <si>
    <t>Python Programming Tutorial #3 - Conditions</t>
  </si>
  <si>
    <t>QQrcd_62VWM</t>
  </si>
  <si>
    <t>2017-06-10T20:48:25Z</t>
  </si>
  <si>
    <t>Python Programming Tutorial #2 - Basic Operators and Input</t>
  </si>
  <si>
    <t>PT11M48S</t>
  </si>
  <si>
    <t>OFrLs22MDAw</t>
  </si>
  <si>
    <t>2017-06-10T02:01:57Z</t>
  </si>
  <si>
    <t>Python Programming Tutorial #1 - Variables and Data Types</t>
  </si>
  <si>
    <t>x5ibe6pnuSg</t>
  </si>
  <si>
    <t>2017-06-09T02:36:24Z</t>
  </si>
  <si>
    <t>A* Path Finding Algorithm(Visualization)</t>
  </si>
  <si>
    <t>UCLSFrH7H3Memua6CV7bdVcQ</t>
  </si>
  <si>
    <t>The Data Science Show</t>
  </si>
  <si>
    <t>348a-EubKOg</t>
  </si>
  <si>
    <t>2020-07-07T06:27:50Z</t>
  </si>
  <si>
    <t>SQL OUTER JOIN</t>
  </si>
  <si>
    <t>BoW9oTRGoFA</t>
  </si>
  <si>
    <t>2020-06-30T06:13:50Z</t>
  </si>
  <si>
    <t>SQL INNER JOIN</t>
  </si>
  <si>
    <t>bqZuegSt_Fw</t>
  </si>
  <si>
    <t>2020-06-30T02:06:51Z</t>
  </si>
  <si>
    <t>SQL WHERE Function, OR AND Function, DISTINCT Function</t>
  </si>
  <si>
    <t>4ijm9zpOuRo</t>
  </si>
  <si>
    <t>2020-06-30T02:06:38Z</t>
  </si>
  <si>
    <t>SQL SELECT FROM Function</t>
  </si>
  <si>
    <t>ceX08P04Azg</t>
  </si>
  <si>
    <t>2020-06-29T22:27:23Z</t>
  </si>
  <si>
    <t>How to Use the Database and SQL Tutorial Website</t>
  </si>
  <si>
    <t>rbX253HKp4s</t>
  </si>
  <si>
    <t>2020-04-16T10:24:14Z</t>
  </si>
  <si>
    <t>What Is Machine Learning? A Useful Quick &amp; Easy No Mathematics Explanation</t>
  </si>
  <si>
    <t>K6yHncPCnzY</t>
  </si>
  <si>
    <t>2019-12-02T22:31:51Z</t>
  </si>
  <si>
    <t>Sensitivity Analysis in Python</t>
  </si>
  <si>
    <t>1hECt5mVfWo</t>
  </si>
  <si>
    <t>2019-12-01T03:18:40Z</t>
  </si>
  <si>
    <t>Linear Programming and Optimization Analysis in Python (Python and pulp Tutorial Starts from 7'53")</t>
  </si>
  <si>
    <t>PT19M31S</t>
  </si>
  <si>
    <t>JwteBpgMYuE</t>
  </si>
  <si>
    <t>2019-10-27T07:42:13Z</t>
  </si>
  <si>
    <t>How to Upload Source Data to Jupyter Notebook in Python</t>
  </si>
  <si>
    <t>YO8Ar66fYqQ</t>
  </si>
  <si>
    <t>2019-06-20T17:52:08Z</t>
  </si>
  <si>
    <t>Time Series Forecasting: Seasonality Analysis in Excel Using Holt-Winters Method</t>
  </si>
  <si>
    <t>PT32M22S</t>
  </si>
  <si>
    <t>jigv9lWKT5g</t>
  </si>
  <si>
    <t>2019-06-14T17:25:49Z</t>
  </si>
  <si>
    <t>Time Series Forecasting: Autoregressive and Moving Average Approaches</t>
  </si>
  <si>
    <t>PT19M32S</t>
  </si>
  <si>
    <t>BSFD_snVCWI</t>
  </si>
  <si>
    <t>2019-06-10T17:25:51Z</t>
  </si>
  <si>
    <t>Stationarity (Stationary Data Assumptions) of Time Series Analysis</t>
  </si>
  <si>
    <t>5Q5p6eVM7zM</t>
  </si>
  <si>
    <t>2019-05-05T10:00:05Z</t>
  </si>
  <si>
    <t>Autocorrelation Function (ACF) vs. Partial Autocorrelation Function (PACF) in Time Series Analysis</t>
  </si>
  <si>
    <t>L1-bB4qy3SM</t>
  </si>
  <si>
    <t>2019-04-29T07:42:15Z</t>
  </si>
  <si>
    <t>Object Oriented Programming: Inheritance and Polymorphism in Java</t>
  </si>
  <si>
    <t>PT23M47S</t>
  </si>
  <si>
    <t>R6FSaXmXUpA</t>
  </si>
  <si>
    <t>2019-01-13T14:33:46Z</t>
  </si>
  <si>
    <t>What Is A Smart Home System</t>
  </si>
  <si>
    <t>b1IAyZM6WAA</t>
  </si>
  <si>
    <t>2018-12-06T16:29:00Z</t>
  </si>
  <si>
    <t>Cross Validation for Data with Imbalanced Classes Using caret Package in R Software</t>
  </si>
  <si>
    <t>Zd9GRoQjKvo</t>
  </si>
  <si>
    <t>2018-12-01T18:34:34Z</t>
  </si>
  <si>
    <t>Cross Validation using caret package in R for Machine Learning Classification &amp; Regression Training</t>
  </si>
  <si>
    <t>PT39M16S</t>
  </si>
  <si>
    <t>rgkku70rZGM</t>
  </si>
  <si>
    <t>2018-11-25T14:06:45Z</t>
  </si>
  <si>
    <t>Brief Introduction to Bioinformatics, Biomedical Informatics, &amp; Computational Biology</t>
  </si>
  <si>
    <t>a0iDbh0G5EU</t>
  </si>
  <si>
    <t>2018-11-25T12:30:37Z</t>
  </si>
  <si>
    <t>Evidence Based Practice and Meta Analysis</t>
  </si>
  <si>
    <t>4ThMvdRekzg</t>
  </si>
  <si>
    <t>2018-11-25T00:03:15Z</t>
  </si>
  <si>
    <t>Data Mining as a healthcare research tool (Analytics Techniques Listed Below)</t>
  </si>
  <si>
    <t>PT11M2S</t>
  </si>
  <si>
    <t>mTPo3KNFVUo</t>
  </si>
  <si>
    <t>2018-10-08T10:34:48Z</t>
  </si>
  <si>
    <t>Electronic Security Management for Healthcare Organization</t>
  </si>
  <si>
    <t>sAlJxGRTw9A</t>
  </si>
  <si>
    <t>2018-09-24T04:38:45Z</t>
  </si>
  <si>
    <t>Administrative Information Systems</t>
  </si>
  <si>
    <t>kVe1zNAKjmg</t>
  </si>
  <si>
    <t>2018-09-23T20:35:08Z</t>
  </si>
  <si>
    <t>System Development Life Cycle (SDLC) &amp; EHR Interoperability</t>
  </si>
  <si>
    <t>kJ_IHTnuxDI</t>
  </si>
  <si>
    <t>2018-09-09T20:19:28Z</t>
  </si>
  <si>
    <t>Ethical Applications in Health Informatics</t>
  </si>
  <si>
    <t>JZY7LJ6gWQw</t>
  </si>
  <si>
    <t>2018-08-22T06:20:42Z</t>
  </si>
  <si>
    <t>Information Science and Nursing Informatics</t>
  </si>
  <si>
    <t>VP0UprsVTfk</t>
  </si>
  <si>
    <t>2018-08-15T04:05:01Z</t>
  </si>
  <si>
    <t>What is Healthcare Informatics? Introduction to Nursing Informatics</t>
  </si>
  <si>
    <t>ZcmboPEIGV0</t>
  </si>
  <si>
    <t>2018-02-08T12:59:16Z</t>
  </si>
  <si>
    <t>Uber and Critical Factors of Mobile Tech Entrepreneurship</t>
  </si>
  <si>
    <t>TjLSIpBiDBw</t>
  </si>
  <si>
    <t>2018-02-05T05:06:01Z</t>
  </si>
  <si>
    <t>Mobile Tech Entrepreneurship &amp; Ultra Mobile MintSim Case Study</t>
  </si>
  <si>
    <t>2kmBRH0caBA</t>
  </si>
  <si>
    <t>2017-12-17T22:29:09Z</t>
  </si>
  <si>
    <t>Autoregressive vs. Moving Average: Difference between AR and MA in Microsoft Excel</t>
  </si>
  <si>
    <t>3m6vH_1vMpc</t>
  </si>
  <si>
    <t>2017-11-22T14:39:47Z</t>
  </si>
  <si>
    <t>GARCH Model with rugarch Package in R Example Tutorial</t>
  </si>
  <si>
    <t>PT17M14S</t>
  </si>
  <si>
    <t>Zu1iimmsKD0</t>
  </si>
  <si>
    <t>2017-11-22T04:10:39Z</t>
  </si>
  <si>
    <t>Time Series Analysis with forecast Package in R Example Tutorial</t>
  </si>
  <si>
    <t>PT31M4S</t>
  </si>
  <si>
    <t>TZwI0XgcphM</t>
  </si>
  <si>
    <t>2017-11-11T05:24:39Z</t>
  </si>
  <si>
    <t>ROC Curve Analysis in R Example Tutorial</t>
  </si>
  <si>
    <t>PT25M33S</t>
  </si>
  <si>
    <t>bJC5S_ViRCo</t>
  </si>
  <si>
    <t>2017-11-10T05:30:01Z</t>
  </si>
  <si>
    <t>Decision Tree Analysis in R Example Tutorial</t>
  </si>
  <si>
    <t>UFaZvynajtI</t>
  </si>
  <si>
    <t>2017-11-08T05:16:05Z</t>
  </si>
  <si>
    <t>Data Partition with Oversampling in the R Software Example Tutorial</t>
  </si>
  <si>
    <t>PT20M7S</t>
  </si>
  <si>
    <t>WBc40XRGluU</t>
  </si>
  <si>
    <t>2017-11-05T22:28:39Z</t>
  </si>
  <si>
    <t>Draw Residual Plot in R Example Tutorial</t>
  </si>
  <si>
    <t>CPcvxR03N9o</t>
  </si>
  <si>
    <t>2017-11-03T03:41:13Z</t>
  </si>
  <si>
    <t>Project Risk Management</t>
  </si>
  <si>
    <t>YHYA_3ORzMM</t>
  </si>
  <si>
    <t>2017-11-02T04:10:04Z</t>
  </si>
  <si>
    <t>Project Communication Management</t>
  </si>
  <si>
    <t>NQqEQdk87os</t>
  </si>
  <si>
    <t>2017-10-29T15:43:42Z</t>
  </si>
  <si>
    <t>Galaxy Note 7 Exploded, Senior Manager Went to Prison, but Why Samsung's Profit is Up?</t>
  </si>
  <si>
    <t>GbjRlgbzG7o</t>
  </si>
  <si>
    <t>2017-10-29T14:18:55Z</t>
  </si>
  <si>
    <t>Project Stakeholder Management</t>
  </si>
  <si>
    <t>McMeQHWNQFs</t>
  </si>
  <si>
    <t>2017-09-04T22:41:42Z</t>
  </si>
  <si>
    <t>Project Human Resource Management</t>
  </si>
  <si>
    <t>MVXI0AoFS_c</t>
  </si>
  <si>
    <t>2017-09-04T06:09:07Z</t>
  </si>
  <si>
    <t>Data Visualization on Maps (RgoogleMaps bubbleMap Tutorial)</t>
  </si>
  <si>
    <t>aOG9NYlMzjs</t>
  </si>
  <si>
    <t>2017-08-28T02:19:15Z</t>
  </si>
  <si>
    <t>Quality Management: What is Six Sigma? How It Works</t>
  </si>
  <si>
    <t>Nefg1v2ewKQ</t>
  </si>
  <si>
    <t>2017-08-27T20:02:42Z</t>
  </si>
  <si>
    <t>Project Cost Management Lecture Video</t>
  </si>
  <si>
    <t>Tw4TZxQtMj0</t>
  </si>
  <si>
    <t>2017-08-27T03:57:04Z</t>
  </si>
  <si>
    <t>Project Time Management Lecture Video</t>
  </si>
  <si>
    <t>xVl7aPBj2FY</t>
  </si>
  <si>
    <t>2017-08-26T20:46:03Z</t>
  </si>
  <si>
    <t>Project Integration Management Lecture Video</t>
  </si>
  <si>
    <t>8BoTI1UV_O8</t>
  </si>
  <si>
    <t>2017-08-26T05:59:19Z</t>
  </si>
  <si>
    <t>What is a Logistic Regression Model? The Mathematical Principle</t>
  </si>
  <si>
    <t>PT22M13S</t>
  </si>
  <si>
    <t>9dtdDde9pYo</t>
  </si>
  <si>
    <t>2017-08-22T22:17:47Z</t>
  </si>
  <si>
    <t>Project Scope Management Lecture Video</t>
  </si>
  <si>
    <t>KRCB8mbYI2U</t>
  </si>
  <si>
    <t>2017-08-21T20:39:44Z</t>
  </si>
  <si>
    <t>Project Management Process Lecture Video</t>
  </si>
  <si>
    <t>Swcf9sQnQuo</t>
  </si>
  <si>
    <t>2017-08-21T03:28:24Z</t>
  </si>
  <si>
    <t>Organizational Influence on Project Management Lecture Video</t>
  </si>
  <si>
    <t>yZ-B4BsZb6c</t>
  </si>
  <si>
    <t>2017-08-20T06:31:35Z</t>
  </si>
  <si>
    <t>Corporate Strategy and Project Management. iPhone 5C and 5S Case Study</t>
  </si>
  <si>
    <t>PujeNZyIt6M</t>
  </si>
  <si>
    <t>2017-08-19T21:32:19Z</t>
  </si>
  <si>
    <t>What is a Project Management? Project Life Cycle, Characteristics of a Project Manager</t>
  </si>
  <si>
    <t>jQR_lAu0klU</t>
  </si>
  <si>
    <t>2017-08-17T03:30:09Z</t>
  </si>
  <si>
    <t>Project Management Course Introduction</t>
  </si>
  <si>
    <t>_obsj4p9MV0</t>
  </si>
  <si>
    <t>2017-07-24T03:52:46Z</t>
  </si>
  <si>
    <t>SQL Training: Using Subquery to Perform Analysis</t>
  </si>
  <si>
    <t>_2aJ9W7xs9k</t>
  </si>
  <si>
    <t>2017-07-19T10:39:56Z</t>
  </si>
  <si>
    <t>SAP ERP 03 Sales Process Information Management Demo</t>
  </si>
  <si>
    <t>PT17M59S</t>
  </si>
  <si>
    <t>2017-07-19T10:38:01Z</t>
  </si>
  <si>
    <t>SAP ERP 02: Procurement Information Management Demo</t>
  </si>
  <si>
    <t>PT40M32S</t>
  </si>
  <si>
    <t>zzfAT1ebFGw</t>
  </si>
  <si>
    <t>2017-07-19T10:34:34Z</t>
  </si>
  <si>
    <t>SAP ERP 01: Introduction to SAP-ERP</t>
  </si>
  <si>
    <t>PT23M40S</t>
  </si>
  <si>
    <t>qdg132-VjIU</t>
  </si>
  <si>
    <t>2017-07-18T09:11:27Z</t>
  </si>
  <si>
    <t>Business Process Management &amp; Dell Computers Business Process Analysis</t>
  </si>
  <si>
    <t>PT21M28S</t>
  </si>
  <si>
    <t>yItaJvU3L4w</t>
  </si>
  <si>
    <t>2017-07-17T22:25:14Z</t>
  </si>
  <si>
    <t>IBM Bluemix Smart Thermostat Lecture Video</t>
  </si>
  <si>
    <t>PT29M27S</t>
  </si>
  <si>
    <t>feEym_-k1dU</t>
  </si>
  <si>
    <t>2017-07-17T04:38:48Z</t>
  </si>
  <si>
    <t>System Development Life Cycle (SDLC) &amp; Security Management</t>
  </si>
  <si>
    <t>SHu1Eco69uc</t>
  </si>
  <si>
    <t>2017-07-06T02:51:14Z</t>
  </si>
  <si>
    <t>IBM Watson Training Lecture Video</t>
  </si>
  <si>
    <t>PuJ_JUkahXQ</t>
  </si>
  <si>
    <t>2017-06-26T05:32:37Z</t>
  </si>
  <si>
    <t>Geographical Data Visualization in Jupyter Notebook (ipyleaflet Tutorial Starts from 11'45")</t>
  </si>
  <si>
    <t>PT30M7S</t>
  </si>
  <si>
    <t>ZNd0BzFelGw</t>
  </si>
  <si>
    <t>2017-06-19T05:45:15Z</t>
  </si>
  <si>
    <t>Stock Beta Analysis in Python</t>
  </si>
  <si>
    <t>PT22M59S</t>
  </si>
  <si>
    <t>TOeXpCHtrxk</t>
  </si>
  <si>
    <t>2017-06-05T10:09:53Z</t>
  </si>
  <si>
    <t>Moving Average Analysis of Stock Prices in Jupyter (Python)</t>
  </si>
  <si>
    <t>PT23M5S</t>
  </si>
  <si>
    <t>PNMgxNpk_8s</t>
  </si>
  <si>
    <t>2017-05-13T05:19:34Z</t>
  </si>
  <si>
    <t>How to Transform a Data Frame into a Time Series Data Frame for Python Analytics</t>
  </si>
  <si>
    <t>PT12M16S</t>
  </si>
  <si>
    <t>qGA0D4WTVOc</t>
  </si>
  <si>
    <t>2017-05-11T03:08:40Z</t>
  </si>
  <si>
    <t>Data Frame in Python Analytics (If you installed Jupyter, see video below about how to upload data)</t>
  </si>
  <si>
    <t>nzpX5HlFlew</t>
  </si>
  <si>
    <t>2017-05-06T09:30:45Z</t>
  </si>
  <si>
    <t>Linear Regression Analysis in Jupyter</t>
  </si>
  <si>
    <t>PT27M11S</t>
  </si>
  <si>
    <t>52rOQhWU4kk</t>
  </si>
  <si>
    <t>2017-05-06T09:29:55Z</t>
  </si>
  <si>
    <t>Data Visualization in Python Lecture Video</t>
  </si>
  <si>
    <t>9oU63mo5YB0</t>
  </si>
  <si>
    <t>2017-05-02T02:20:35Z</t>
  </si>
  <si>
    <t>Skimmer Attacks on Debit/Credit Cards</t>
  </si>
  <si>
    <t>q77w_VeYzU0</t>
  </si>
  <si>
    <t>2017-04-17T04:51:43Z</t>
  </si>
  <si>
    <t>Bring Your Own Device (BYOD) and Cyber Security Management</t>
  </si>
  <si>
    <t>NskD4p9nPAc</t>
  </si>
  <si>
    <t>2017-04-14T18:09:04Z</t>
  </si>
  <si>
    <t>Proud Moment: Dr. Myers Represents University to Receive ISACA Scholarship Fund</t>
  </si>
  <si>
    <t>Ytzr3LY6iS0</t>
  </si>
  <si>
    <t>2017-03-20T13:16:19Z</t>
  </si>
  <si>
    <t>Goal Programming: An Analysis of Multiple-Objective Optimization</t>
  </si>
  <si>
    <t>PT35M23S</t>
  </si>
  <si>
    <t>flYlA-l6P3s</t>
  </si>
  <si>
    <t>2017-03-19T18:14:13Z</t>
  </si>
  <si>
    <t>Business Analytics Modeling Class Introduction - What is an Optimization Analysis?</t>
  </si>
  <si>
    <t>PT25M29S</t>
  </si>
  <si>
    <t>GWihDSoQAg8</t>
  </si>
  <si>
    <t>2017-03-06T22:54:33Z</t>
  </si>
  <si>
    <t>Object Oriented Programming (OOP)</t>
  </si>
  <si>
    <t>PT20M30S</t>
  </si>
  <si>
    <t>0oRJQQEk5nI</t>
  </si>
  <si>
    <t>2017-03-06T07:51:27Z</t>
  </si>
  <si>
    <t>Integer Optimization Analysis</t>
  </si>
  <si>
    <t>PT21M51S</t>
  </si>
  <si>
    <t>9sVJHLaYbzc</t>
  </si>
  <si>
    <t>2017-02-23T00:09:01Z</t>
  </si>
  <si>
    <t>Flashlight App Lecture Video</t>
  </si>
  <si>
    <t>PT18M51S</t>
  </si>
  <si>
    <t>jnQ8h2QPaUk</t>
  </si>
  <si>
    <t>2017-02-21T04:17:45Z</t>
  </si>
  <si>
    <t>Case Study Flashlight App Demo</t>
  </si>
  <si>
    <t>o6Aa4ZLZRtk</t>
  </si>
  <si>
    <t>2017-02-06T04:22:52Z</t>
  </si>
  <si>
    <t>Network Modeling &amp; Analysis of Google Map Algorithms</t>
  </si>
  <si>
    <t>PT36M45S</t>
  </si>
  <si>
    <t>ExaJZPUwdcQ</t>
  </si>
  <si>
    <t>2017-02-03T13:05:02Z</t>
  </si>
  <si>
    <t>How to Activate IBM Watson Free Trial Account</t>
  </si>
  <si>
    <t>CMIwcne4fp4</t>
  </si>
  <si>
    <t>2017-02-03T10:33:56Z</t>
  </si>
  <si>
    <t>Introduction to Crowe Horwath, Career Development - Sean McAloon</t>
  </si>
  <si>
    <t>kZABQ0d3X5Q</t>
  </si>
  <si>
    <t>2017-02-03T10:33:06Z</t>
  </si>
  <si>
    <t>Cyber Security Management &amp; Information Privacy - Mike Makowka from Crowe Horwath Dallas</t>
  </si>
  <si>
    <t>PT58M3S</t>
  </si>
  <si>
    <t>I0VCGCnquTQ</t>
  </si>
  <si>
    <t>2017-01-22T22:14:39Z</t>
  </si>
  <si>
    <t>Social Media Analytics - Twitter Analysis in R (Example @realDonaldTrump)</t>
  </si>
  <si>
    <t>iIeEqKF2ulc</t>
  </si>
  <si>
    <t>2017-01-21T08:14:08Z</t>
  </si>
  <si>
    <t>Linear Regression Analysis in R</t>
  </si>
  <si>
    <t>PT34M12S</t>
  </si>
  <si>
    <t>eScK5w5JcHI</t>
  </si>
  <si>
    <t>2017-01-21T08:13:48Z</t>
  </si>
  <si>
    <t>Logistic Regression Analysis in R</t>
  </si>
  <si>
    <t>PT21M34S</t>
  </si>
  <si>
    <t>ze0iLcSZMqI</t>
  </si>
  <si>
    <t>2017-01-21T08:13:02Z</t>
  </si>
  <si>
    <t>Chat App Lecture Video (IoT Application)</t>
  </si>
  <si>
    <t>UqP4GD23ysE</t>
  </si>
  <si>
    <t>2017-01-21T08:12:42Z</t>
  </si>
  <si>
    <t>Activate IBM Bluemix Lecture Video</t>
  </si>
  <si>
    <t>NqQoNSi43W4</t>
  </si>
  <si>
    <t>2017-01-21T08:12:21Z</t>
  </si>
  <si>
    <t>Internet of Things (IoT) Lecture Video</t>
  </si>
  <si>
    <t>ebutXE4MJ3Y</t>
  </si>
  <si>
    <t>2016-11-28T05:03:22Z</t>
  </si>
  <si>
    <t>Social Media Analytics: Connect to Twitter</t>
  </si>
  <si>
    <t>0lPbh1kn51k</t>
  </si>
  <si>
    <t>2016-10-25T06:02:41Z</t>
  </si>
  <si>
    <t>Upload Data to and Find Data from the Right Location on https://try.jupyter.org</t>
  </si>
  <si>
    <t>_S1RPPO7oJk</t>
  </si>
  <si>
    <t>2016-10-25T04:45:42Z</t>
  </si>
  <si>
    <t>Introducing Pandas</t>
  </si>
  <si>
    <t>9cVYhm12_6o</t>
  </si>
  <si>
    <t>2016-10-23T12:14:16Z</t>
  </si>
  <si>
    <t>Introducing Jupyter Notebook for Python Data Analysis</t>
  </si>
  <si>
    <t>zUmxBiq2th8</t>
  </si>
  <si>
    <t>2016-09-22T07:12:56Z</t>
  </si>
  <si>
    <t>Sensitivity Analysis: A Financial Investment Example</t>
  </si>
  <si>
    <t>PT47M36S</t>
  </si>
  <si>
    <t>qvyCnB-GPsE</t>
  </si>
  <si>
    <t>2016-09-13T04:37:35Z</t>
  </si>
  <si>
    <t>Introduction to Linear Optimization Analysis Techniques</t>
  </si>
  <si>
    <t>g2s9MQzs5u0</t>
  </si>
  <si>
    <t>2016-08-22T22:25:47Z</t>
  </si>
  <si>
    <t>BUSA 537 Advanced Analytics Class Introduction</t>
  </si>
  <si>
    <t>EETT3NjOnKc</t>
  </si>
  <si>
    <t>2016-06-24T19:06:11Z</t>
  </si>
  <si>
    <t>baby ducklings</t>
  </si>
  <si>
    <t>KbFL5VC-2oY</t>
  </si>
  <si>
    <t>2016-05-24T04:13:31Z</t>
  </si>
  <si>
    <t>Business Analytics Programming Class Introduction</t>
  </si>
  <si>
    <t>uw3w1bwS8_0</t>
  </si>
  <si>
    <t>2015-12-25T00:28:14Z</t>
  </si>
  <si>
    <t>Hidden Gem on Campus</t>
  </si>
  <si>
    <t>Xr4a6Dw6qcc</t>
  </si>
  <si>
    <t>2015-12-18T05:45:50Z</t>
  </si>
  <si>
    <t>Monte Carlo Simulation Analysis</t>
  </si>
  <si>
    <t>PT29M42S</t>
  </si>
  <si>
    <t>JXsFaOxatVc</t>
  </si>
  <si>
    <t>2015-10-22T04:47:36Z</t>
  </si>
  <si>
    <t>What If Analysis in Excel</t>
  </si>
  <si>
    <t>MB4bI1VaRww</t>
  </si>
  <si>
    <t>2015-10-22T04:46:40Z</t>
  </si>
  <si>
    <t>Excel Subtotal Function</t>
  </si>
  <si>
    <t>tA4my3PNTho</t>
  </si>
  <si>
    <t>2015-10-22T04:46:00Z</t>
  </si>
  <si>
    <t>Linear Optimization Analysis</t>
  </si>
  <si>
    <t>PT23M1S</t>
  </si>
  <si>
    <t>jS91AXLe85E</t>
  </si>
  <si>
    <t>2015-10-18T23:16:52Z</t>
  </si>
  <si>
    <t>IBM Waston Loan Default Analysis</t>
  </si>
  <si>
    <t>25c5oFCxngg</t>
  </si>
  <si>
    <t>2015-08-08T02:23:40Z</t>
  </si>
  <si>
    <t>Excel Training 01: Cell Reference, PMT Function, and Amortization Calculator</t>
  </si>
  <si>
    <t>PT29M51S</t>
  </si>
  <si>
    <t>i8Mn2FNdu9g</t>
  </si>
  <si>
    <t>2015-08-08T02:22:28Z</t>
  </si>
  <si>
    <t>IF Function in Excel</t>
  </si>
  <si>
    <t>oeyNlWFcfUQ</t>
  </si>
  <si>
    <t>2015-08-08T02:22:04Z</t>
  </si>
  <si>
    <t>VLOOKUP Function</t>
  </si>
  <si>
    <t>H_gGjodJxns</t>
  </si>
  <si>
    <t>2015-08-08T02:21:37Z</t>
  </si>
  <si>
    <t>Pivot Table in Excel</t>
  </si>
  <si>
    <t>4g4KKWbAaXs</t>
  </si>
  <si>
    <t>2015-08-08T02:20:42Z</t>
  </si>
  <si>
    <t>Excel Filter Training</t>
  </si>
  <si>
    <t>xazThxAW--o</t>
  </si>
  <si>
    <t>2015-04-20T10:05:29Z</t>
  </si>
  <si>
    <t>SAP Mobile App Development: How to Connect SAP Mobile App with 3rd Party Information</t>
  </si>
  <si>
    <t>PT43M33S</t>
  </si>
  <si>
    <t>QehBokmXz3I</t>
  </si>
  <si>
    <t>2015-02-10T05:13:04Z</t>
  </si>
  <si>
    <t>Mobile Business Week 2 First Android App - Flashlight</t>
  </si>
  <si>
    <t>PT28M2S</t>
  </si>
  <si>
    <t>jUYOeRJtIyg</t>
  </si>
  <si>
    <t>2015-01-19T08:05:00Z</t>
  </si>
  <si>
    <t>MIS 516 Mobile Business Spring 2015</t>
  </si>
  <si>
    <t>PT14M3S</t>
  </si>
  <si>
    <t>Yw5tRuKYAL4</t>
  </si>
  <si>
    <t>2014-07-14T02:27:23Z</t>
  </si>
  <si>
    <t>What is CrowdFunding? A Successful Story on KickStarter.com</t>
  </si>
  <si>
    <t>Z1tNQ9Fy9oo</t>
  </si>
  <si>
    <t>2014-05-02T11:35:04Z</t>
  </si>
  <si>
    <t>The End is A New Start (Mobile App Development Analyses)</t>
  </si>
  <si>
    <t>FRbMdXgmaNw</t>
  </si>
  <si>
    <t>2014-03-30T02:51:48Z</t>
  </si>
  <si>
    <t>Introduction to SAP Mobile Application Development</t>
  </si>
  <si>
    <t>PT51M52S</t>
  </si>
  <si>
    <t>63FrUl97m6A</t>
  </si>
  <si>
    <t>2014-03-08T09:13:57Z</t>
  </si>
  <si>
    <t>MyNote Plus (Google Android) Development Tutorial</t>
  </si>
  <si>
    <t>PT58M50S</t>
  </si>
  <si>
    <t>UCuHZ1UYfHRqk3-5N5oc97Kw</t>
  </si>
  <si>
    <t>Towards Data Science</t>
  </si>
  <si>
    <t>GLcoTaSqHsQ</t>
  </si>
  <si>
    <t>2020-08-05T15:02:21Z</t>
  </si>
  <si>
    <t>Panel: Creative Ways to Collect &amp; Use Data for AI | H. Ngo, S. Sun, H. Kontozopoulos, and R. Tabrizi</t>
  </si>
  <si>
    <t>6rX7DwhBzxc</t>
  </si>
  <si>
    <t>2020-07-29T17:33:49Z</t>
  </si>
  <si>
    <t>Determining Which ML Technologies To Act On | T. Pillai, S. Gandrabur, O. Shai &amp; T. Poutanen</t>
  </si>
  <si>
    <t>PT59M41S</t>
  </si>
  <si>
    <t>sPbpogsfSS4</t>
  </si>
  <si>
    <t>2020-07-24T14:14:13Z</t>
  </si>
  <si>
    <t>The ultimate guide to building maintainable Machine Learning pipelines using DVC | DÃ©borah Mesquita</t>
  </si>
  <si>
    <t>PT28M35S</t>
  </si>
  <si>
    <t>Hf_u3YRnUkA</t>
  </si>
  <si>
    <t>2020-07-14T14:43:41Z</t>
  </si>
  <si>
    <t>AI in Clinical Decision Support: Roadblocks &amp; Opportunities | Niki Athanasiadou</t>
  </si>
  <si>
    <t>PT30M46S</t>
  </si>
  <si>
    <t>M5hyQN2YSm8</t>
  </si>
  <si>
    <t>2020-07-09T16:54:53Z</t>
  </si>
  <si>
    <t>Explain Yourself! Leveraging Language Models for Common Sense Reasoning | Nazneen Rajani</t>
  </si>
  <si>
    <t>PT25M21S</t>
  </si>
  <si>
    <t>X3SO-QMTX0s</t>
  </si>
  <si>
    <t>2020-07-02T15:05:06Z</t>
  </si>
  <si>
    <t>DevOps for ML and other Half-Truths: Processes and Tools for the ML Life Cycle | Kenny Daniel</t>
  </si>
  <si>
    <t>PT33M36S</t>
  </si>
  <si>
    <t>Wd8ccHC-w98</t>
  </si>
  <si>
    <t>2020-06-30T19:35:07Z</t>
  </si>
  <si>
    <t>A Fresh Look at Clustering Algorithms | Dmitry Selemir</t>
  </si>
  <si>
    <t>QENqWUAPeAI</t>
  </si>
  <si>
    <t>2020-06-26T00:30:34Z</t>
  </si>
  <si>
    <t>A Bayesian Approach to Linear Mixed Models (LMM) in R | Eduardo Coronado Sroka</t>
  </si>
  <si>
    <t>PT23M4S</t>
  </si>
  <si>
    <t>kMlAwjyFH2w</t>
  </si>
  <si>
    <t>2020-06-26T00:08:07Z</t>
  </si>
  <si>
    <t>A Bayesian Approach to Linear Mixed Models (LMM) in Python | Eduardo Coronado Sroka</t>
  </si>
  <si>
    <t>PT24M56S</t>
  </si>
  <si>
    <t>7IgJnO_6DpM</t>
  </si>
  <si>
    <t>2020-06-24T17:27:04Z</t>
  </si>
  <si>
    <t>A Flexible Framework for Entity Resolution | Hoyoung Jang &amp; Cheng Lin</t>
  </si>
  <si>
    <t>PT22M9S</t>
  </si>
  <si>
    <t>q4b-HHG5dG4</t>
  </si>
  <si>
    <t>2020-06-16T15:25:22Z</t>
  </si>
  <si>
    <t>Deep Reinforcement Learning in Production at Zynga | Patrick Halina &amp; Mehdi Ben Ayed</t>
  </si>
  <si>
    <t>PT25M40S</t>
  </si>
  <si>
    <t>nFbAnwIYle4</t>
  </si>
  <si>
    <t>2020-06-15T23:03:28Z</t>
  </si>
  <si>
    <t>Measuring Statistical Dispersion with the Gini Coefficient |Â Kimberly Fessel</t>
  </si>
  <si>
    <t>I0OmmCQ5iGM</t>
  </si>
  <si>
    <t>2020-06-09T16:32:52Z</t>
  </si>
  <si>
    <t>Creating Effective Industry-Academic AI Partnerships | Darin Graham</t>
  </si>
  <si>
    <t>PT19M39S</t>
  </si>
  <si>
    <t>vDhhXvkqxhs</t>
  </si>
  <si>
    <t>2020-06-06T17:36:36Z</t>
  </si>
  <si>
    <t>3 Strategies to Switch (Successfully) to a Thriving Data ScienceÂ Career</t>
  </si>
  <si>
    <t>PT37M57S</t>
  </si>
  <si>
    <t>qgVW-2UJZrY</t>
  </si>
  <si>
    <t>2020-06-05T14:13:01Z</t>
  </si>
  <si>
    <t>Introducing 3D ggplots with Rayshader (R) l Carrie Lo</t>
  </si>
  <si>
    <t>TxGxiDK0Ccc</t>
  </si>
  <si>
    <t>2020-06-02T15:06:27Z</t>
  </si>
  <si>
    <t>Lookahead Optimizer: k steps forward, 1 step back | Michael Zhang</t>
  </si>
  <si>
    <t>PT25M11S</t>
  </si>
  <si>
    <t>rKEhtFbVV0s</t>
  </si>
  <si>
    <t>2020-05-30T22:43:46Z</t>
  </si>
  <si>
    <t>Donâ€™t be Afraid of Nonparametric Topic Models | Eduardo Coronado</t>
  </si>
  <si>
    <t>PT34M11S</t>
  </si>
  <si>
    <t>R1FgPi_Y9Hk</t>
  </si>
  <si>
    <t>2020-05-26T16:21:38Z</t>
  </si>
  <si>
    <t>Dialogues with Databases | Kathryn Hume</t>
  </si>
  <si>
    <t>PT26M6S</t>
  </si>
  <si>
    <t>OfSxYqU-6s0</t>
  </si>
  <si>
    <t>2020-05-19T15:13:51Z</t>
  </si>
  <si>
    <t>Certifiable Robustness to adversarial Attacks; What is the Point? | Nick Frosst</t>
  </si>
  <si>
    <t>ePnMo7eSG24</t>
  </si>
  <si>
    <t>2020-05-12T15:49:59Z</t>
  </si>
  <si>
    <t>Productize AIÂ | Daniel Weimer (No slides)</t>
  </si>
  <si>
    <t>yKMq_1m486I</t>
  </si>
  <si>
    <t>2020-05-05T15:23:01Z</t>
  </si>
  <si>
    <t>Explaining With Impact | Sheldon Fernandez and Michael St. Jules</t>
  </si>
  <si>
    <t>PT23M42S</t>
  </si>
  <si>
    <t>oxGC9LLY6ZQ</t>
  </si>
  <si>
    <t>2020-05-03T23:11:29Z</t>
  </si>
  <si>
    <t>Why Sigmoid: A Probabilistic Perspective | Logan Yang</t>
  </si>
  <si>
    <t>1DdjpKdn2Xo</t>
  </si>
  <si>
    <t>2020-04-28T16:38:03Z</t>
  </si>
  <si>
    <t>Temporal Concept Localization on Videos | Satya Krishna Gorti</t>
  </si>
  <si>
    <t>3wCN8gxp1iw</t>
  </si>
  <si>
    <t>2020-04-22T14:58:16Z</t>
  </si>
  <si>
    <t>Interviewing the Medium data science team</t>
  </si>
  <si>
    <t>qkTnczG5yyA</t>
  </si>
  <si>
    <t>2020-04-21T15:14:15Z</t>
  </si>
  <si>
    <t>Sequential Decision Making in Recommendations | Jaya Kawale</t>
  </si>
  <si>
    <t>Xyn8-2YEFOQ</t>
  </si>
  <si>
    <t>2020-04-19T23:34:36Z</t>
  </si>
  <si>
    <t>New to Data Visualization? Start with New York City | Thomas Hikaru Clark</t>
  </si>
  <si>
    <t>74WkIL3LmDg</t>
  </si>
  <si>
    <t>2020-04-15T17:05:02Z</t>
  </si>
  <si>
    <t>Cameron Davidson-Pillon - Data science at Shopify</t>
  </si>
  <si>
    <t>b9G2T4CPYVM</t>
  </si>
  <si>
    <t>2020-04-14T22:03:49Z</t>
  </si>
  <si>
    <t>Walkthrough: Mapping GIS Data in Python | Nicole Janeway Bills</t>
  </si>
  <si>
    <t>PT22M47S</t>
  </si>
  <si>
    <t>EAsXp8NaCR8</t>
  </si>
  <si>
    <t>2020-04-14T15:11:04Z</t>
  </si>
  <si>
    <t>Latent Stochastic Differential Equations | David Duvenaud</t>
  </si>
  <si>
    <t>PT24M47S</t>
  </si>
  <si>
    <t>WMliWiCxk98</t>
  </si>
  <si>
    <t>2020-04-07T16:34:26Z</t>
  </si>
  <si>
    <t>Emily Robinson - Building a Career in Data Science</t>
  </si>
  <si>
    <t>8dW2H6dSD2I</t>
  </si>
  <si>
    <t>2020-04-07T14:32:09Z</t>
  </si>
  <si>
    <t>Rearchitecting Legacy Machine Learning Systems | Amit Jain &amp; Ronaldo Felipe</t>
  </si>
  <si>
    <t>PT25M14S</t>
  </si>
  <si>
    <t>aPP4ynaJT9U</t>
  </si>
  <si>
    <t>2020-03-31T15:10:02Z</t>
  </si>
  <si>
    <t>Scaling Machine Learning | Razvan Peteanu</t>
  </si>
  <si>
    <t>PT31M52S</t>
  </si>
  <si>
    <t>Hn30U9g0AsE</t>
  </si>
  <si>
    <t>2020-03-24T22:11:46Z</t>
  </si>
  <si>
    <t>Real Talk with AI Leader at Google</t>
  </si>
  <si>
    <t>PT38M55S</t>
  </si>
  <si>
    <t>9NSm0SW9Eg0</t>
  </si>
  <si>
    <t>2020-03-24T22:09:02Z</t>
  </si>
  <si>
    <t>How He Became a Kaggle Grandmaster and Got a Computer Vision Engineer Job at Lyft</t>
  </si>
  <si>
    <t>PT37M7S</t>
  </si>
  <si>
    <t>S5j0kKgqbJc</t>
  </si>
  <si>
    <t>2020-03-24T14:19:26Z</t>
  </si>
  <si>
    <t>Building Differentially private Machine Learning Models Using TensorFlow Privacy | Chang Liu</t>
  </si>
  <si>
    <t>PT25M53S</t>
  </si>
  <si>
    <t>FKhTrAupLhI</t>
  </si>
  <si>
    <t>2020-03-20T16:55:46Z</t>
  </si>
  <si>
    <t>Jeremy Howard - Coronavirus: the data behind the disease</t>
  </si>
  <si>
    <t>jet1iqKPtsU</t>
  </si>
  <si>
    <t>2020-03-18T15:40:22Z</t>
  </si>
  <si>
    <t>Chris Parmer - Plotly founder on what data science is, and where itâ€™s going</t>
  </si>
  <si>
    <t>WCz8AF-wT1I</t>
  </si>
  <si>
    <t>2020-03-17T19:12:50Z</t>
  </si>
  <si>
    <t>Nvidia gave me a $15K Data Science Workstation â€” hereâ€™s what I did with it</t>
  </si>
  <si>
    <t>PT18M1S</t>
  </si>
  <si>
    <t>ffwYAqqGaj8</t>
  </si>
  <si>
    <t>2020-03-17T14:46:53Z</t>
  </si>
  <si>
    <t>Data Science @ The New York Times | Christopher Wiggins</t>
  </si>
  <si>
    <t>PT28M57S</t>
  </si>
  <si>
    <t>Cod4v_enYb4</t>
  </si>
  <si>
    <t>2020-03-10T14:01:21Z</t>
  </si>
  <si>
    <t>Fail to Scale | Ian Scott</t>
  </si>
  <si>
    <t>PT21M22S</t>
  </si>
  <si>
    <t>DXrrCSgqaLs</t>
  </si>
  <si>
    <t>2020-03-09T17:10:20Z</t>
  </si>
  <si>
    <t>Xander Steenbrugge - ML as a creative tool, and the quest for artificial general intelligence</t>
  </si>
  <si>
    <t>EjETvPfiwYw</t>
  </si>
  <si>
    <t>2020-03-09T00:20:25Z</t>
  </si>
  <si>
    <t>Crack SQL Interviews</t>
  </si>
  <si>
    <t>E37wnNoLEEs</t>
  </si>
  <si>
    <t>2020-03-03T15:50:28Z</t>
  </si>
  <si>
    <t>Iain Harlow - Leaving academia for industry and optimizing how you learn</t>
  </si>
  <si>
    <t>rPSiEDYcXr4</t>
  </si>
  <si>
    <t>2020-03-03T14:56:45Z</t>
  </si>
  <si>
    <t>An Explanation of What, Why, and how of Explainable AI (XAI) | Bahador Khaleghi</t>
  </si>
  <si>
    <t>PT26M37S</t>
  </si>
  <si>
    <t>z2RQz9zdpy0</t>
  </si>
  <si>
    <t>2020-02-25T16:28:17Z</t>
  </si>
  <si>
    <t>A Scalable Prediction Engine for Automating Structured Data Prep | Ihab Ilyas</t>
  </si>
  <si>
    <t>PT31M48S</t>
  </si>
  <si>
    <t>iL_U63istBk</t>
  </si>
  <si>
    <t>2020-02-16T01:13:21Z</t>
  </si>
  <si>
    <t>Adam Waksman - Data science is becoming software engineering</t>
  </si>
  <si>
    <t>MX4iBWbknrA</t>
  </si>
  <si>
    <t>2020-02-13T20:31:50Z</t>
  </si>
  <si>
    <t>Self-Learning Data Science and Sharing the Knowledge on Medium (w/ Will Koehrsen)</t>
  </si>
  <si>
    <t>PT30M52S</t>
  </si>
  <si>
    <t>Aj1SZSCPcRE</t>
  </si>
  <si>
    <t>2020-01-20T14:39:38Z</t>
  </si>
  <si>
    <t>This is How You Build Deep AI Systems (feat. Azalia Mirhoseini of Google Brain)</t>
  </si>
  <si>
    <t>Cp2cduNpHY8</t>
  </si>
  <si>
    <t>2020-01-15T20:37:43Z</t>
  </si>
  <si>
    <t>The Most Undervalued Standard Python Library</t>
  </si>
  <si>
    <t>e3vhENS4Hks</t>
  </si>
  <si>
    <t>2020-01-15T17:44:02Z</t>
  </si>
  <si>
    <t>Edouard Harris - Mastering the data science jobÂ hunt</t>
  </si>
  <si>
    <t>qtoBUdVn5D4</t>
  </si>
  <si>
    <t>2020-01-08T15:15:27Z</t>
  </si>
  <si>
    <t>Nate Nichols - Product instinct and data storytelling (TDS Podcast - Clip)</t>
  </si>
  <si>
    <t>BQci1katx5U</t>
  </si>
  <si>
    <t>2019-12-16T15:52:40Z</t>
  </si>
  <si>
    <t>Real Talk with Machine Learning Engineer (w/ CS Dojo)</t>
  </si>
  <si>
    <t>PT29M4S</t>
  </si>
  <si>
    <t>XvZsiWj6VuU</t>
  </si>
  <si>
    <t>2019-12-08T16:09:45Z</t>
  </si>
  <si>
    <t>Introduction to Machine Learning</t>
  </si>
  <si>
    <t>rjN7ijacjYw</t>
  </si>
  <si>
    <t>2019-12-04T17:32:54Z</t>
  </si>
  <si>
    <t>Why Machine Learning Is More Boring Than You May Think</t>
  </si>
  <si>
    <t>r5nM4T98J_4</t>
  </si>
  <si>
    <t>2019-12-01T17:09:25Z</t>
  </si>
  <si>
    <t>Building a Data Science Startup &amp; Getting Into Data Science (w/ Jeremie Harris from SharpestMinds)</t>
  </si>
  <si>
    <t>6RSQIHAVzuo</t>
  </si>
  <si>
    <t>2019-11-23T13:50:34Z</t>
  </si>
  <si>
    <t>Want to Truly Master Scikit-Learn? 2 Essential Tips from Core Developer Himself</t>
  </si>
  <si>
    <t>PT24M44S</t>
  </si>
  <si>
    <t>RYa2Kcub4NU</t>
  </si>
  <si>
    <t>2019-11-08T18:15:57Z</t>
  </si>
  <si>
    <t>Real Talk with the Director of Data Science at Columbia University</t>
  </si>
  <si>
    <t>PT26M54S</t>
  </si>
  <si>
    <t>Cw0iK9OoETs</t>
  </si>
  <si>
    <t>2019-11-01T21:55:47Z</t>
  </si>
  <si>
    <t>How to avoid the worst mistake every Data Scientist can makeâ€Š-â€Šusing these 2 crucialÂ steps</t>
  </si>
  <si>
    <t>D06BiFbeOWg</t>
  </si>
  <si>
    <t>2019-10-15T19:48:12Z</t>
  </si>
  <si>
    <t>Ben Lorica - Trends in data science with O'Reilly Media's Chief Data Scientist (TDS Podcast - Clip)</t>
  </si>
  <si>
    <t>x2EaniZseu8</t>
  </si>
  <si>
    <t>2019-10-08T19:33:55Z</t>
  </si>
  <si>
    <t>George Hayward: comedian, lawyer and data scientist (TDS Podcast - Clip)</t>
  </si>
  <si>
    <t>b--mNmeAq3M</t>
  </si>
  <si>
    <t>2019-10-01T18:26:51Z</t>
  </si>
  <si>
    <t>Serkan Piantino - Data science is becoming an engineering problem (TDS Podcast - Clip)</t>
  </si>
  <si>
    <t>JmIhKid3Rh4</t>
  </si>
  <si>
    <t>2019-09-19T17:07:02Z</t>
  </si>
  <si>
    <t>Rocio Ng - Data science and product management atÂ LinkedIn (TDS Podcast - Clip)</t>
  </si>
  <si>
    <t>kA5LCMsr87w</t>
  </si>
  <si>
    <t>2019-09-10T18:55:40Z</t>
  </si>
  <si>
    <t>Akshay Singh - The thin line between data science and data engineering (TDS Podcast - Clip)</t>
  </si>
  <si>
    <t>1RJtPBAe7oI</t>
  </si>
  <si>
    <t>2019-09-03T16:36:49Z</t>
  </si>
  <si>
    <t>Susan Holcomb - Nontechnical career skills for data scientists (TDS Podcast - Clip)</t>
  </si>
  <si>
    <t>1Kjnf8miIFs</t>
  </si>
  <si>
    <t>2019-08-27T18:09:22Z</t>
  </si>
  <si>
    <t>Tan Vachiramon - Choosing the right algorithm for your real-world problem (TDS Podcast - Clip)</t>
  </si>
  <si>
    <t>1ISrRp6n2Tg</t>
  </si>
  <si>
    <t>2019-08-21T20:31:50Z</t>
  </si>
  <si>
    <t>Joel Grus - The case against the jupyterÂ notebook (TDS Podcast - CLIP)</t>
  </si>
  <si>
    <t>Pkrf8sGe_TQ</t>
  </si>
  <si>
    <t>2019-08-15T16:48:35Z</t>
  </si>
  <si>
    <t>3 Strategies to Guarantee a Data Science Job with No Experience</t>
  </si>
  <si>
    <t>PT39M58S</t>
  </si>
  <si>
    <t>TEe-t_rwuts</t>
  </si>
  <si>
    <t>2019-08-08T18:45:51Z</t>
  </si>
  <si>
    <t>Dealing with Small Datasets</t>
  </si>
  <si>
    <t>9Wey2c5Lx18</t>
  </si>
  <si>
    <t>2019-08-05T21:48:31Z</t>
  </si>
  <si>
    <t>GPU Accelerated Data Analytics &amp; Machine Learning [Tutorial]</t>
  </si>
  <si>
    <t>HcHkZLP2s2k</t>
  </si>
  <si>
    <t>2019-08-03T12:56:23Z</t>
  </si>
  <si>
    <t>Professor turned Data Scientist: Why Dr. Guido Maretto left academia for the startupÂ life</t>
  </si>
  <si>
    <t>PT16M15S</t>
  </si>
  <si>
    <t>lXlWd8Ao21I</t>
  </si>
  <si>
    <t>2019-07-19T07:16:25Z</t>
  </si>
  <si>
    <t>Deep Learning Vision for Non-Vision Tasks</t>
  </si>
  <si>
    <t>6kFS-A1FNS4</t>
  </si>
  <si>
    <t>2019-06-28T02:30:48Z</t>
  </si>
  <si>
    <t>MBA to IBM Data Scientist: Exclusive Interview with Greg Rafferty</t>
  </si>
  <si>
    <t>tp5FcQXX_Gc</t>
  </si>
  <si>
    <t>2019-05-16T01:45:45Z</t>
  </si>
  <si>
    <t>How to Use Google Sheets' QUERY Function - Explained with Examples</t>
  </si>
  <si>
    <t>UC2QvKS5O6QhqaZi4LyAEUnA</t>
  </si>
  <si>
    <t>Michael Galarnyk</t>
  </si>
  <si>
    <t>uOwCiZKj2rg</t>
  </si>
  <si>
    <t>2020-01-27T08:00:11Z</t>
  </si>
  <si>
    <t>Install Anaconda and Jupyter on Windows (2020)</t>
  </si>
  <si>
    <t>BE8CVGJuftI</t>
  </si>
  <si>
    <t>2019-10-16T02:09:45Z</t>
  </si>
  <si>
    <t>Boxplots using Matplotlib, Pandas, and Seaborn Libraries (Python)</t>
  </si>
  <si>
    <t>hHUZwVWfzbQ</t>
  </si>
  <si>
    <t>2018-12-31T23:18:51Z</t>
  </si>
  <si>
    <t>Python Olympic Visualization Iteration 2 (Histogram Improvements)</t>
  </si>
  <si>
    <t>lfTauWTbwco</t>
  </si>
  <si>
    <t>2018-12-31T19:46:22Z</t>
  </si>
  <si>
    <t>Python Olympic Visualization Iteration 1 (Histograms, Needs serious work)</t>
  </si>
  <si>
    <t>kA_b9NlGUls</t>
  </si>
  <si>
    <t>2018-11-13T06:58:27Z</t>
  </si>
  <si>
    <t>Normal Distribution and Standard Normal Table (Z-Table) Example</t>
  </si>
  <si>
    <t>hZPNPh5Zg3M</t>
  </si>
  <si>
    <t>2018-11-06T09:10:24Z</t>
  </si>
  <si>
    <t>Python Sets and Set Theory</t>
  </si>
  <si>
    <t>AQCr0zU5Lzg</t>
  </si>
  <si>
    <t>2018-11-05T06:55:49Z</t>
  </si>
  <si>
    <t>Differences between Python Tuples and Lists</t>
  </si>
  <si>
    <t>sPf74-YmQuw</t>
  </si>
  <si>
    <t>2018-05-06T05:10:24Z</t>
  </si>
  <si>
    <t>About me + Getting a Data Science Job</t>
  </si>
  <si>
    <t>mf5u2chPBjY</t>
  </si>
  <si>
    <t>2018-03-19T07:20:34Z</t>
  </si>
  <si>
    <t>Setup Windows Server with Amazon Web Services (AWS) EC2 + Setup Data Science Environment</t>
  </si>
  <si>
    <t>n3Mh9SOSEUA</t>
  </si>
  <si>
    <t>2017-12-19T08:20:05Z</t>
  </si>
  <si>
    <t>Install Git on Windows</t>
  </si>
  <si>
    <t>kApPBm1YsqU</t>
  </si>
  <si>
    <t>2017-12-10T08:17:48Z</t>
  </si>
  <si>
    <t>Principal Component Analysis (PCA) using Python (Scikit-learn)</t>
  </si>
  <si>
    <t>PT19M56S</t>
  </si>
  <si>
    <t>O_j3OTXw2_E</t>
  </si>
  <si>
    <t>2017-09-19T06:43:13Z</t>
  </si>
  <si>
    <t>Web Scraping in Python using Scrapy: Scraping a Crowdfunding Website</t>
  </si>
  <si>
    <t>dgjEUcccRwM</t>
  </si>
  <si>
    <t>2017-08-23T03:05:34Z</t>
  </si>
  <si>
    <t>Install Python (Anaconda) on Windows + Setting Python and Conda Path (2017)</t>
  </si>
  <si>
    <t>1PsPfMaLWSk</t>
  </si>
  <si>
    <t>2017-08-09T21:54:35Z</t>
  </si>
  <si>
    <t>Install R and RStudio on Mac</t>
  </si>
  <si>
    <t>apEjxRmIp0I</t>
  </si>
  <si>
    <t>2017-08-07T06:25:00Z</t>
  </si>
  <si>
    <t>While Loops and Prime Numbers using Python</t>
  </si>
  <si>
    <t>q1vVedHbkAY</t>
  </si>
  <si>
    <t>2017-08-02T08:36:32Z</t>
  </si>
  <si>
    <t>Setting up and using Jupyter (IPython) Notebooks onÂ AWS</t>
  </si>
  <si>
    <t>4-YBLBFcADk</t>
  </si>
  <si>
    <t>2017-07-16T23:37:05Z</t>
  </si>
  <si>
    <t>Install PyCharm and Anaconda on Windows, Mac, and Ubuntu</t>
  </si>
  <si>
    <t>71iXeuKFcQM</t>
  </si>
  <si>
    <t>2017-07-09T23:05:33Z</t>
  </si>
  <si>
    <t>Logistic Regression using Python (Sklearn, NumPy, MNIST, Handwriting Recognition, Matplotlib)</t>
  </si>
  <si>
    <t>l_dIleafLZ8</t>
  </si>
  <si>
    <t>2017-06-20T02:27:03Z</t>
  </si>
  <si>
    <t>Python Word Count (Filter out Punctuation, Dictionary Manipulation, and Sorting Lists)</t>
  </si>
  <si>
    <t>LlIqrWJaBcQ</t>
  </si>
  <si>
    <t>2017-06-15T12:42:35Z</t>
  </si>
  <si>
    <t>Python Dictionaries and Dictionary Manipulation</t>
  </si>
  <si>
    <t>gUHeaQ0qZaw</t>
  </si>
  <si>
    <t>2017-06-11T09:42:17Z</t>
  </si>
  <si>
    <t>Python Tuples, Tuple Manipulation, and Fibonacci Sequence</t>
  </si>
  <si>
    <t>XR1QFrbPRnw</t>
  </si>
  <si>
    <t>2017-06-05T11:30:08Z</t>
  </si>
  <si>
    <t>Python Interview Question FizzBuzz</t>
  </si>
  <si>
    <t>8fswDyk9UIY</t>
  </si>
  <si>
    <t>2017-06-05T08:58:46Z</t>
  </si>
  <si>
    <t>Python For Loops</t>
  </si>
  <si>
    <t>w9I8R3WSVqc</t>
  </si>
  <si>
    <t>2017-05-29T20:34:03Z</t>
  </si>
  <si>
    <t>Python List and List Manipulation</t>
  </si>
  <si>
    <t>NxBBBPjusyA</t>
  </si>
  <si>
    <t>2017-05-21T23:30:16Z</t>
  </si>
  <si>
    <t>Python Elif Statements</t>
  </si>
  <si>
    <t>e9ZMSHYwtDM</t>
  </si>
  <si>
    <t>2017-05-20T02:41:13Z</t>
  </si>
  <si>
    <t>Python Else Statements</t>
  </si>
  <si>
    <t>317X-OQCs0Q</t>
  </si>
  <si>
    <t>2017-05-05T22:21:27Z</t>
  </si>
  <si>
    <t>Python If Statements</t>
  </si>
  <si>
    <t>30ghRykclIU</t>
  </si>
  <si>
    <t>2017-05-02T01:54:58Z</t>
  </si>
  <si>
    <t>Python Math Operators</t>
  </si>
  <si>
    <t>JqGjkNzzU4s</t>
  </si>
  <si>
    <t>2017-04-29T03:11:46Z</t>
  </si>
  <si>
    <t>Python Hello World and String Manipulation</t>
  </si>
  <si>
    <t>rFCBiP9Gkoo</t>
  </si>
  <si>
    <t>2017-04-07T10:20:11Z</t>
  </si>
  <si>
    <t>Environment Management with Conda (Multiple Python Versions, Configuring Jupyter Notebooks)</t>
  </si>
  <si>
    <t>t63PS3kiTTQ</t>
  </si>
  <si>
    <t>2017-04-03T02:16:17Z</t>
  </si>
  <si>
    <t>Install Spark on Windows (PySpark) + Configure Jupyter Notebook</t>
  </si>
  <si>
    <t>IhkvMPE9Jxs</t>
  </si>
  <si>
    <t>2017-03-23T09:55:20Z</t>
  </si>
  <si>
    <t>Data Scientistâ€™s Toolbox Project (JHU Coursera, Course 1)</t>
  </si>
  <si>
    <t>OHsVCP7NEbc</t>
  </si>
  <si>
    <t>2017-02-28T04:28:58Z</t>
  </si>
  <si>
    <t>Making a Website on Github (part 1)</t>
  </si>
  <si>
    <t>zhATK_1fHl0</t>
  </si>
  <si>
    <t>2017-02-16T08:28:45Z</t>
  </si>
  <si>
    <t>How to Record Videos on Mac</t>
  </si>
  <si>
    <t>GAGUDL-4aVw</t>
  </si>
  <si>
    <t>2017-02-02T04:41:10Z</t>
  </si>
  <si>
    <t>Install R and RStudio on Windows 7, 8, and 10</t>
  </si>
  <si>
    <t>t9Vrof-MPUI</t>
  </si>
  <si>
    <t>2017-01-30T01:05:29Z</t>
  </si>
  <si>
    <t>Linear Regression using R</t>
  </si>
  <si>
    <t>M_PnapGrpNI</t>
  </si>
  <si>
    <t>2017-01-25T05:07:20Z</t>
  </si>
  <si>
    <t>Twitter API using R (part1)</t>
  </si>
  <si>
    <t>xCPWRP_WqYQ</t>
  </si>
  <si>
    <t>2017-01-21T04:18:35Z</t>
  </si>
  <si>
    <t>Github API usingÂ R</t>
  </si>
  <si>
    <t>GsuA5ugYqyw</t>
  </si>
  <si>
    <t>2016-11-19T08:17:45Z</t>
  </si>
  <si>
    <t>Install R and RStudio on Ubuntu 12.04/14.04/16.04</t>
  </si>
  <si>
    <t>IvPTA-joTA8</t>
  </si>
  <si>
    <t>2016-09-25T02:53:42Z</t>
  </si>
  <si>
    <t>Setting up TensorFlow 0.10 with Python 2.7 OR 3.5 with Anaconda on AWS GPU-instance</t>
  </si>
  <si>
    <t>NHwXkvwSd7E</t>
  </si>
  <si>
    <t>2016-09-19T03:23:53Z</t>
  </si>
  <si>
    <t>3D Heatmaps and Subplotting using Matplotlib and Seaborn (Subscriber Request)</t>
  </si>
  <si>
    <t>YBdYTgwb2OM</t>
  </si>
  <si>
    <t>2016-09-08T04:26:12Z</t>
  </si>
  <si>
    <t>AWS EC2: Part 4 Starting a Jupyter (IPython) Notebook Server on AWS</t>
  </si>
  <si>
    <t>uhVYTNEe_-A</t>
  </si>
  <si>
    <t>2016-09-05T00:43:31Z</t>
  </si>
  <si>
    <t>Install Spark on Ubuntu (PySpark) + Configure Jupyter Notebook</t>
  </si>
  <si>
    <t>m7uXFyPN2Sk</t>
  </si>
  <si>
    <t>2016-08-31T05:39:42Z</t>
  </si>
  <si>
    <t>Heatmaps using Matplotlib, Seaborn, and Pandas</t>
  </si>
  <si>
    <t>HJ_ayBsZytg</t>
  </si>
  <si>
    <t>2016-08-22T04:56:48Z</t>
  </si>
  <si>
    <t>AWS EC2: Part 3 Installing Anaconda on EC2 Linux</t>
  </si>
  <si>
    <t>l53QjtPvF_A</t>
  </si>
  <si>
    <t>2016-08-22T00:36:46Z</t>
  </si>
  <si>
    <t>AWS EC2: Part 2 ssh into EC2 Instance</t>
  </si>
  <si>
    <t>3KHI5mBV8MY</t>
  </si>
  <si>
    <t>2016-08-21T21:16:27Z</t>
  </si>
  <si>
    <t>AWS EC2 Part 1: Create EC2 Instance</t>
  </si>
  <si>
    <t>1S5UKLqe-gg</t>
  </si>
  <si>
    <t>2016-08-10T03:44:08Z</t>
  </si>
  <si>
    <t>Time Series Data Basics with Pandas Part 2: Price Variation from Pandas GroupBy</t>
  </si>
  <si>
    <t>OwnaUVt6VVE</t>
  </si>
  <si>
    <t>2016-08-02T04:01:25Z</t>
  </si>
  <si>
    <t>Time Series Data Basics with Pandas Part 1: Rolling Mean, Regression, and Plotting</t>
  </si>
  <si>
    <t>jg7Z8ctKpEs</t>
  </si>
  <si>
    <t>2016-07-22T03:49:34Z</t>
  </si>
  <si>
    <t>Word Count using PySpark</t>
  </si>
  <si>
    <t>I5JtvpyM14U</t>
  </si>
  <si>
    <t>2016-04-20T10:40:54Z</t>
  </si>
  <si>
    <t>Install Spark on Mac + Configure Jupyter Notebook (Python)</t>
  </si>
  <si>
    <t>jo4RMiM-ihs</t>
  </si>
  <si>
    <t>2016-01-14T01:11:54Z</t>
  </si>
  <si>
    <t>Install Anaconda on Ubuntu (Python)</t>
  </si>
  <si>
    <t>KH2yIk03jFc</t>
  </si>
  <si>
    <t>2016-01-07T23:07:53Z</t>
  </si>
  <si>
    <t>Install Python on Windows (Anaconda)</t>
  </si>
  <si>
    <t>WbNYvYCs9BY</t>
  </si>
  <si>
    <t>2015-12-23T09:54:59Z</t>
  </si>
  <si>
    <t>Convert IPython Notebook to pdf and html format</t>
  </si>
  <si>
    <t>dSYJVbj4Eew</t>
  </si>
  <si>
    <t>2015-12-23T09:13:43Z</t>
  </si>
  <si>
    <t>Linear Regression Python (sklearn, numpy, pandas)</t>
  </si>
  <si>
    <t>B6d5LrA8bNE</t>
  </si>
  <si>
    <t>2015-12-18T15:33:25Z</t>
  </si>
  <si>
    <t>Install Anaconda (Python) on Mac</t>
  </si>
  <si>
    <t>AqIrdW2-K6k</t>
  </si>
  <si>
    <t>2015-11-24T00:00:23Z</t>
  </si>
  <si>
    <t>Solving System of Linear Equations using Python (linear algebra, numpy)</t>
  </si>
  <si>
    <t>igPtFauGoA8</t>
  </si>
  <si>
    <t>2015-10-24T10:59:33Z</t>
  </si>
  <si>
    <t>Ellipse Shaped Image Cropping using MATLAB</t>
  </si>
  <si>
    <t>UC3VydBGBl132baPCLeDspMQ</t>
  </si>
  <si>
    <t>Packt Video</t>
  </si>
  <si>
    <t>f44tsDcFWVo</t>
  </si>
  <si>
    <t>2020-08-12T03:53:26Z</t>
  </si>
  <si>
    <t>How to Build Effective Analytics Teams with John Thompson</t>
  </si>
  <si>
    <t>PT45M48S</t>
  </si>
  <si>
    <t>KZxBGIxphdU</t>
  </si>
  <si>
    <t>2020-08-06T16:35:11Z</t>
  </si>
  <si>
    <t>Kate and Ravit Go Live To Test</t>
  </si>
  <si>
    <t>OsxsPQw1yY0</t>
  </si>
  <si>
    <t>2020-07-13T14:55:33Z</t>
  </si>
  <si>
    <t>Mastering JMeter 5.0 : Commands to Run Tests on Non-GUI Mode | packtpub.com</t>
  </si>
  <si>
    <t>CdZMO4S1vFM</t>
  </si>
  <si>
    <t>2020-07-13T14:55:14Z</t>
  </si>
  <si>
    <t>Mastering JMeter 5.0 : Selenium Integrating with JMeter | packtpub.com</t>
  </si>
  <si>
    <t>KpC5ldbsvXk</t>
  </si>
  <si>
    <t>2020-07-13T14:54:45Z</t>
  </si>
  <si>
    <t>Mastering JMeter 5.0 : Monitoring Tests | packtpub.com</t>
  </si>
  <si>
    <t>JH-jVeorzaE</t>
  </si>
  <si>
    <t>2020-07-13T14:54:28Z</t>
  </si>
  <si>
    <t>Mastering JMeter 5.0 : Listeners | packtpub.com</t>
  </si>
  <si>
    <t>HOmrBrrGDdg</t>
  </si>
  <si>
    <t>2020-07-13T14:54:13Z</t>
  </si>
  <si>
    <t>Mastering JMeter 5.0 : Simple, Once Only, and Loop Controllers | packtpub.com</t>
  </si>
  <si>
    <t>DlSJcGjG8xI</t>
  </si>
  <si>
    <t>2020-07-13T14:54:11Z</t>
  </si>
  <si>
    <t>Mastering JMeter 5.0 : BeanShell Scripting Basics and Variables | packtpub.com</t>
  </si>
  <si>
    <t>z_6jSEwArEM</t>
  </si>
  <si>
    <t>2020-07-13T14:54:07Z</t>
  </si>
  <si>
    <t>Mastering JMeter 5.0 : Workload Designing | packtpub.com</t>
  </si>
  <si>
    <t>htUwhBgc1M8</t>
  </si>
  <si>
    <t>2020-07-13T14:53:57Z</t>
  </si>
  <si>
    <t>Mastering JMeter 5.0 : SMTP Sampler | packtpub.com</t>
  </si>
  <si>
    <t>l6OYcQ0j38Q</t>
  </si>
  <si>
    <t>2020-07-13T14:53:52Z</t>
  </si>
  <si>
    <t>Mastering JMeter 5.0 : The Course Overview | packtpub.com</t>
  </si>
  <si>
    <t>COp8DUYpkXk</t>
  </si>
  <si>
    <t>2020-07-13T14:37:37Z</t>
  </si>
  <si>
    <t>Practical Machine Learning with TensorFlow 2.0 &amp; Scikit-Learn :Reinforcement Learning | packtpub.com</t>
  </si>
  <si>
    <t>ixPPrJvQB1c</t>
  </si>
  <si>
    <t>2020-07-13T14:37:34Z</t>
  </si>
  <si>
    <t>Practical Machine Learning with TensorFlow 2.0 and Scikit-Learn : NLP Language Models | packtpub.com</t>
  </si>
  <si>
    <t>-5jmXDSruUs</t>
  </si>
  <si>
    <t>2020-07-13T14:37:32Z</t>
  </si>
  <si>
    <t>Practical Machine Learning with TensorFlow 2.0 &amp; Scikit-Learn :Intro to ConvNets | packtpub.com</t>
  </si>
  <si>
    <t>_FGDTvrzGOM</t>
  </si>
  <si>
    <t>2020-07-13T14:37:29Z</t>
  </si>
  <si>
    <t>Practical Machine Learning with TensorFlow 2.0 &amp; Scikit-Learn :TensorFlow 2.0 Overview| packtpub.com</t>
  </si>
  <si>
    <t>m7AX0WyGgSc</t>
  </si>
  <si>
    <t>2020-07-13T14:37:27Z</t>
  </si>
  <si>
    <t>Practical Machine Learning with TensorFlow 2.0 &amp; Scikit-Learn :K-means &amp; H-Clustering | packtpub.com</t>
  </si>
  <si>
    <t>kwgsd6bYoDk</t>
  </si>
  <si>
    <t>2020-07-13T14:37:25Z</t>
  </si>
  <si>
    <t>Practical Machine Learning with TensorFlow 2.0 &amp; Scikit-Learn :Supervised Learn &amp; KNN | packtpub.com</t>
  </si>
  <si>
    <t>bpRoEODn-zk</t>
  </si>
  <si>
    <t>2020-07-13T14:37:22Z</t>
  </si>
  <si>
    <t>Practical Machine Learning with TensorFlow 2.0 and Scikit-Learn : Machine Learning | packtpub.com</t>
  </si>
  <si>
    <t>X_dsEZdp5s0</t>
  </si>
  <si>
    <t>2020-07-13T14:37:20Z</t>
  </si>
  <si>
    <t>Practical Machine Learning with TensorFlow 2.0 and Scikit-Learn : Course Overview | packtpub.com</t>
  </si>
  <si>
    <t>FIoinF7rKiE</t>
  </si>
  <si>
    <t>2020-07-10T13:35:09Z</t>
  </si>
  <si>
    <t>Mastering Big Data Analytics with PySpark : Machine Learning with Spark | packtpub.com</t>
  </si>
  <si>
    <t>PT21M17S</t>
  </si>
  <si>
    <t>rZ-MMr0n-1o</t>
  </si>
  <si>
    <t>2020-07-10T13:34:44Z</t>
  </si>
  <si>
    <t>Mastering Big Data Analytics with PySpark : Data Preparation and Regular Expressions | packtpub.com</t>
  </si>
  <si>
    <t>PT15M41S</t>
  </si>
  <si>
    <t>IVOwzdB5_sY</t>
  </si>
  <si>
    <t>2020-07-10T13:34:14Z</t>
  </si>
  <si>
    <t>Mastering Big Data Analytics with PySpark : Running Spark in Production | packtpub.com</t>
  </si>
  <si>
    <t>NC8gfwZzZjI</t>
  </si>
  <si>
    <t>2020-07-10T13:32:36Z</t>
  </si>
  <si>
    <t>Mastering Big Data Analytics with PySpark : Fetching Data from Twitter | packtpub.com</t>
  </si>
  <si>
    <t>gtLjS7NlcEc</t>
  </si>
  <si>
    <t>2020-07-10T13:32:30Z</t>
  </si>
  <si>
    <t>Mastering Big Data Analytics with PySpark : Natural Language Processing with Spark | packtpub.com</t>
  </si>
  <si>
    <t>6ZVKLU6dqyQ</t>
  </si>
  <si>
    <t>2020-07-10T13:32:24Z</t>
  </si>
  <si>
    <t>BFrYh341fuw</t>
  </si>
  <si>
    <t>2020-07-10T13:32:21Z</t>
  </si>
  <si>
    <t>Mastering Big Data Analytics with PySpark : Loading Data from CSV Files | packtpub.com</t>
  </si>
  <si>
    <t>_egklza4n-8</t>
  </si>
  <si>
    <t>2020-07-10T13:32:18Z</t>
  </si>
  <si>
    <t>Mastering Big Data Analytics with PySpark : Getting to Know Spark | packtpub.com</t>
  </si>
  <si>
    <t>Os6Q43569Oc</t>
  </si>
  <si>
    <t>2020-07-10T13:32:14Z</t>
  </si>
  <si>
    <t>Mastering Big Data Analytics with PySpark : The Course Overview | packtpub.com</t>
  </si>
  <si>
    <t>J1qq8hFqxhA</t>
  </si>
  <si>
    <t>2020-07-09T09:41:17Z</t>
  </si>
  <si>
    <t>Site Reliability Engineering on AWS : Review: AWS Global Architecture | packtpub.com</t>
  </si>
  <si>
    <t>qussA-cJkYg</t>
  </si>
  <si>
    <t>2020-07-09T09:41:14Z</t>
  </si>
  <si>
    <t>Site Reliability Engineering on AWS : Running/Scaling Our Application On EKS | packtpub.com</t>
  </si>
  <si>
    <t>AwjD624B84M</t>
  </si>
  <si>
    <t>2020-07-09T09:41:11Z</t>
  </si>
  <si>
    <t>Site Reliability Engineering on AWS : Py-Global Architecture &amp; Failure Mode Analysis | packtpub.com</t>
  </si>
  <si>
    <t>tiTxxDEq4JI</t>
  </si>
  <si>
    <t>2020-07-09T09:41:09Z</t>
  </si>
  <si>
    <t>Site Reliability Engineering on AWS : Optimizing and Migrating Our Code | packtpub.com</t>
  </si>
  <si>
    <t>PT14M34S</t>
  </si>
  <si>
    <t>9bBG_xn1R-0</t>
  </si>
  <si>
    <t>2020-07-09T09:41:06Z</t>
  </si>
  <si>
    <t>Site Reliability Engineering on AWS : Typical Three-Tier Application Resilience | packtpub.com</t>
  </si>
  <si>
    <t>tUqskGuqRDo</t>
  </si>
  <si>
    <t>2020-07-09T09:41:03Z</t>
  </si>
  <si>
    <t>Site Reliability Engineering on AWS : AWS Global Regional &amp; Zonal Architecture Design | packtpub.com</t>
  </si>
  <si>
    <t>bn3Ho2mZ-es</t>
  </si>
  <si>
    <t>2020-07-09T09:41:01Z</t>
  </si>
  <si>
    <t>Site Reliability Engineering on AWS : The Course Overview | packtpub.com</t>
  </si>
  <si>
    <t>gApRLBNF6Ss</t>
  </si>
  <si>
    <t>2020-07-09T07:58:57Z</t>
  </si>
  <si>
    <t>50 Shades of UX Design : Working with Stakeholders | packtpub.com</t>
  </si>
  <si>
    <t>2020-07-09T07:58:55Z</t>
  </si>
  <si>
    <t>50 Shades of UX Design : The Importance of Having Navigable and Locatable Content | packtpub.com</t>
  </si>
  <si>
    <t>bxSvdmleVxM</t>
  </si>
  <si>
    <t>2020-07-09T07:58:52Z</t>
  </si>
  <si>
    <t>50 Shades of UX Design : Introducing Accessibility for Native Devices and the Web | packtpub.com</t>
  </si>
  <si>
    <t>BkB--jNg7VA</t>
  </si>
  <si>
    <t>2020-07-09T07:58:49Z</t>
  </si>
  <si>
    <t>50 Shades of UX Design : The Role Design Plays in the Experience | packtpub.com</t>
  </si>
  <si>
    <t>6weZVlpmQUU</t>
  </si>
  <si>
    <t>2020-07-09T07:58:47Z</t>
  </si>
  <si>
    <t>50 Shades of UX Design : The Case for Creating Loyalty | packtpub.com</t>
  </si>
  <si>
    <t>ODO8E4hsoAw</t>
  </si>
  <si>
    <t>2020-07-09T07:58:44Z</t>
  </si>
  <si>
    <t>50 Shades of UX Design : Invest in Ease-of-Use to Get an ROI | packtpub.com</t>
  </si>
  <si>
    <t>e8gtl2jU3MU</t>
  </si>
  <si>
    <t>2020-07-09T07:58:41Z</t>
  </si>
  <si>
    <t>50 Shades of UX Design : Forget the Features, Start with the Goals | packtpub.com</t>
  </si>
  <si>
    <t>kX4NljEDs5o</t>
  </si>
  <si>
    <t>2020-07-09T07:58:37Z</t>
  </si>
  <si>
    <t>50 Shades of UX Design : The Course Overview | packtpub.com</t>
  </si>
  <si>
    <t>ffKz8fJ6anc</t>
  </si>
  <si>
    <t>2020-07-08T10:15:33Z</t>
  </si>
  <si>
    <t>Hands-On Kotlin Web Development with Ktor : Create a .jar file With Gradle | packtpub.com</t>
  </si>
  <si>
    <t>itji1j-6t24</t>
  </si>
  <si>
    <t>2020-07-08T10:15:30Z</t>
  </si>
  <si>
    <t>Hands-On Kotlin Web Development with Ktor : HTML DSL - Install feature &amp; writing HTML | packtpub.com</t>
  </si>
  <si>
    <t>ZVy9j3Qm0Tk</t>
  </si>
  <si>
    <t>2020-07-08T10:15:27Z</t>
  </si>
  <si>
    <t>Hands-On Kotlin Web Development with Ktor : Test strategy - No server context needed | packtpub.com</t>
  </si>
  <si>
    <t>kwZxnHOhEKo</t>
  </si>
  <si>
    <t>2020-07-08T10:15:24Z</t>
  </si>
  <si>
    <t>Hands-On Kotlin Web Development with Ktor :MongoDb with Docker-compose &amp; add dependency|packtpub.com</t>
  </si>
  <si>
    <t>F-B2TpBzB8o</t>
  </si>
  <si>
    <t>2020-07-08T10:15:21Z</t>
  </si>
  <si>
    <t>Hands-On Kotlin Web Development with Ktor : Feature Status Pages | packtpub.com</t>
  </si>
  <si>
    <t>3VpIBnZnI7Y</t>
  </si>
  <si>
    <t>2020-07-08T10:15:19Z</t>
  </si>
  <si>
    <t>Hands-On Kotlin Web Development with Ktor : Creating a REST API | packtpub.com</t>
  </si>
  <si>
    <t>2biMuJBexgk</t>
  </si>
  <si>
    <t>2020-07-08T10:15:15Z</t>
  </si>
  <si>
    <t>Hands-On Kotlin Web Development with Ktor : Kotlin coroutine explained &amp; demonstrated | packtpub.com</t>
  </si>
  <si>
    <t>s8vsKmXNKkI</t>
  </si>
  <si>
    <t>2020-07-08T10:15:12Z</t>
  </si>
  <si>
    <t>Hands-On Kotlin Web Development with Ktor : The Course Overview | packtpub.com</t>
  </si>
  <si>
    <t>kgduEDnfsv0</t>
  </si>
  <si>
    <t>2020-07-08T09:53:08Z</t>
  </si>
  <si>
    <t>Multi-Paradigm Programming with Modern C++ : The Course Overview | packtpub.com</t>
  </si>
  <si>
    <t>TRm1Oa0La88</t>
  </si>
  <si>
    <t>2020-07-08T09:53:06Z</t>
  </si>
  <si>
    <t>Multi-Paradigm Programming with Modern C++ : What Makes a Good Function | packtpub.com</t>
  </si>
  <si>
    <t>DZsoW8GKvkE</t>
  </si>
  <si>
    <t>2020-07-08T09:53:00Z</t>
  </si>
  <si>
    <t>Multi-Paradigm Programming with Modern C++ : Class and Structs | packtpub.com</t>
  </si>
  <si>
    <t>bnNwgyxX57U</t>
  </si>
  <si>
    <t>2020-07-08T09:52:55Z</t>
  </si>
  <si>
    <t>Multi-Paradigm Programming with Modern C++ : What Makes a Good Interface | packtpub.com</t>
  </si>
  <si>
    <t>AF4yC5POKuQ</t>
  </si>
  <si>
    <t>2020-07-08T09:52:49Z</t>
  </si>
  <si>
    <t>Multi-Paradigm Programming with Modern C++ : Structure of C++ Projects | packtpub.com</t>
  </si>
  <si>
    <t>xpBChtIdiSQ</t>
  </si>
  <si>
    <t>2020-07-08T09:38:25Z</t>
  </si>
  <si>
    <t>Mastering Wireshark 3 : Using Mirror (SPAN) Ports on Cisco Devices | packtpub.com</t>
  </si>
  <si>
    <t>yftMYIWLhwY</t>
  </si>
  <si>
    <t>2020-07-08T09:38:23Z</t>
  </si>
  <si>
    <t>Mastering Wireshark 3 : Choosing What to Capture | packtpub.com</t>
  </si>
  <si>
    <t>m5dhIuFruR4</t>
  </si>
  <si>
    <t>2020-07-08T09:38:22Z</t>
  </si>
  <si>
    <t>Mastering Wireshark 3 : Why Use the Command-Line | packtpub.com</t>
  </si>
  <si>
    <t>Hy0FqBjHB7U</t>
  </si>
  <si>
    <t>2020-07-08T09:38:19Z</t>
  </si>
  <si>
    <t>Mastering Wireshark 3 : DHCP Analysis | packtpub.com</t>
  </si>
  <si>
    <t>V_7am_nOQyw</t>
  </si>
  <si>
    <t>2020-07-08T09:38:18Z</t>
  </si>
  <si>
    <t>Mastering Wireshark 3 : Follow Protocol Streams | packtpub.com</t>
  </si>
  <si>
    <t>5iTfEhj2rV4</t>
  </si>
  <si>
    <t>2020-07-08T09:38:16Z</t>
  </si>
  <si>
    <t>Mastering Wireshark 3 : Display Filters | packtpub.com</t>
  </si>
  <si>
    <t>u_tbdV1n0mU</t>
  </si>
  <si>
    <t>2020-07-08T09:38:14Z</t>
  </si>
  <si>
    <t>Mastering Wireshark 3 : Sources of Packet Captures | packtpub.com</t>
  </si>
  <si>
    <t>o5oyclAQx7Q</t>
  </si>
  <si>
    <t>2020-07-08T09:38:12Z</t>
  </si>
  <si>
    <t>Mastering Wireshark 3 : The Course Overview | packtpub.com</t>
  </si>
  <si>
    <t>BIFtH4uF2Ws</t>
  </si>
  <si>
    <t>2020-07-08T09:22:32Z</t>
  </si>
  <si>
    <t>Fundamentals of ASP.NET Core 3 : Getting Started with Unit Testing | packtpub.com</t>
  </si>
  <si>
    <t>LvDCaT0p4_g</t>
  </si>
  <si>
    <t>Fundamentals of ASP.NET Core 3 : Creating a UWP Application | packtpub.com</t>
  </si>
  <si>
    <t>7wAqnTVXffs</t>
  </si>
  <si>
    <t>2020-07-08T09:22:31Z</t>
  </si>
  <si>
    <t>Fundamentals of ASP.NET Core 3 : What Is Universal Windows Platform | packtpub.com</t>
  </si>
  <si>
    <t>63EnofcSBqA</t>
  </si>
  <si>
    <t>2020-07-08T09:22:30Z</t>
  </si>
  <si>
    <t>Fundamentals of ASP.NET Core 3 : Creating the WPF Application | packtpub.com</t>
  </si>
  <si>
    <t>r_yB_zSUHuY</t>
  </si>
  <si>
    <t>Fundamentals of ASP.NET Core 3 : What Is MVC â€“ N-Tier Architecture | packtpub.com</t>
  </si>
  <si>
    <t>coevWAxB7jc</t>
  </si>
  <si>
    <t>2020-07-08T09:22:28Z</t>
  </si>
  <si>
    <t>Fundamentals of ASP.NET Core 3 : Create New ASP.NET MVC Core Project in VS | packtpub.com</t>
  </si>
  <si>
    <t>oqFyxwVPI54</t>
  </si>
  <si>
    <t>Fundamentals of ASP.NET Core 3 : The Course Overview | packtpub.com</t>
  </si>
  <si>
    <t>cpH7wPXox6Y</t>
  </si>
  <si>
    <t>2020-06-22T03:23:23Z</t>
  </si>
  <si>
    <t>Hands-On Transfer Learning with TensorFlow 2.0: TensorFlow Lite Model Maker | packtpub.com</t>
  </si>
  <si>
    <t>Y0p1GR3O-vY</t>
  </si>
  <si>
    <t>2020-06-22T03:23:17Z</t>
  </si>
  <si>
    <t>Hands-On Transfer Learning with TensorFlow 2.0: TensorFlow Hub Overview | packtpub.com</t>
  </si>
  <si>
    <t>O56LUPvrC2s</t>
  </si>
  <si>
    <t>2020-06-22T03:23:12Z</t>
  </si>
  <si>
    <t>Hands-On Transfer Learning with TensorFlow 2.0: Transfer Learning Overview | packtpub.com</t>
  </si>
  <si>
    <t>3CcGvQ_94rA</t>
  </si>
  <si>
    <t>2020-06-22T03:23:07Z</t>
  </si>
  <si>
    <t>Hands-On Transfer Learning with TensorFlow 2.0: The Course Overview | packtpub.com</t>
  </si>
  <si>
    <t>sYy0N-rJE6o</t>
  </si>
  <si>
    <t>2020-06-22T03:13:16Z</t>
  </si>
  <si>
    <t>Puppet 6 for Large Infrastructures: DB Puppet Enterprise and Open Source Puppet | packtpub.com</t>
  </si>
  <si>
    <t>ypE5_GrxmgE</t>
  </si>
  <si>
    <t>2020-06-22T03:11:01Z</t>
  </si>
  <si>
    <t>Mastering Puppet 6 for Large Infrastructures: Testing and Troubleshooting | packtpub.com</t>
  </si>
  <si>
    <t>o40aWUeOGz0</t>
  </si>
  <si>
    <t>2020-06-22T03:10:37Z</t>
  </si>
  <si>
    <t>Mastering Puppet 6 for Large Infrastructures: Public Modules | packtpub.com</t>
  </si>
  <si>
    <t>uoXEQMrSzgQ</t>
  </si>
  <si>
    <t>2020-06-22T03:10:34Z</t>
  </si>
  <si>
    <t>Mastering Puppet 6 for Large Infrastructures: Storeconfigs and the PuppetDB | packtpub.com</t>
  </si>
  <si>
    <t>EegE4-tlm8g</t>
  </si>
  <si>
    <t>2020-06-22T03:10:31Z</t>
  </si>
  <si>
    <t>Mastering Puppet 6 for Large Infrastructures: Configuring Puppet for Reporting | packtpub.com</t>
  </si>
  <si>
    <t>Gr8vNy17XFc</t>
  </si>
  <si>
    <t>2020-06-22T03:10:29Z</t>
  </si>
  <si>
    <t>Mastering Puppet 6 for Large Infrastructures: Amazon Web Services and Puppet | packtpub.com</t>
  </si>
  <si>
    <t>9M-Jxe9LqUQ</t>
  </si>
  <si>
    <t>2020-06-22T03:10:26Z</t>
  </si>
  <si>
    <t>Puppet 6 for Large Infrastructures: Creating a Puppet Server Machine from Scratch | packtpub.com</t>
  </si>
  <si>
    <t>ewkMZkhKRSE</t>
  </si>
  <si>
    <t>2020-06-22T03:10:23Z</t>
  </si>
  <si>
    <t>Mastering Puppet 6 for Large Infrastructures: The Course Overview | packtpub.com</t>
  </si>
  <si>
    <t>Rc0TrF0DzOQ</t>
  </si>
  <si>
    <t>2020-06-22T02:57:44Z</t>
  </si>
  <si>
    <t>Cisco Application-Centric Infrastructure: Understanding Faults and Health Scores | packtpub.com</t>
  </si>
  <si>
    <t>nqYh3V_agPw</t>
  </si>
  <si>
    <t>2020-06-22T02:57:42Z</t>
  </si>
  <si>
    <t>Learning Cisco Application-Centric Infrastructure: Rest API with ACI Toolkit | packtpub.com</t>
  </si>
  <si>
    <t>PT16M21S</t>
  </si>
  <si>
    <t>90ILlvNB9vk</t>
  </si>
  <si>
    <t>2020-06-22T02:57:39Z</t>
  </si>
  <si>
    <t>Learning Cisco Application-Centric Infrastructure: External L2OUT | packtpub.com</t>
  </si>
  <si>
    <t>YGmS7u0ZD9A</t>
  </si>
  <si>
    <t>2020-06-22T02:57:37Z</t>
  </si>
  <si>
    <t>Learning Cisco Application-Centric Infrastructure: External L3OUT with BGP | packtpub.com</t>
  </si>
  <si>
    <t>lT8YWWBpG7E</t>
  </si>
  <si>
    <t>2020-06-22T02:57:34Z</t>
  </si>
  <si>
    <t>Learning Cisco Application-Centric Infrastructure: ACI Tenant Networking | packtpub.com</t>
  </si>
  <si>
    <t>VQDLzwTYwpQ</t>
  </si>
  <si>
    <t>2020-06-22T02:57:31Z</t>
  </si>
  <si>
    <t>Learning Cisco Application-Centric Infrastructure: Fabric Tenants | packtpub.com</t>
  </si>
  <si>
    <t>ngZNpxWvPj8</t>
  </si>
  <si>
    <t>2020-06-22T02:57:29Z</t>
  </si>
  <si>
    <t>Cisco Application-Centric Infrastructure: Interface Policy Groups, Profiles &amp; Policies| packtpub.com</t>
  </si>
  <si>
    <t>PT15M10S</t>
  </si>
  <si>
    <t>ujH72svzBhY</t>
  </si>
  <si>
    <t>2020-06-22T02:57:26Z</t>
  </si>
  <si>
    <t>Learning Cisco Application-Centric Infrastructure: Connecting an ACI Fabric Together | packtpub.com</t>
  </si>
  <si>
    <t>gcjdxYnIYJk</t>
  </si>
  <si>
    <t>2020-06-22T02:57:22Z</t>
  </si>
  <si>
    <t>Learning Cisco Application-Centric Infrastructure: The Course Overview | packtpub.com</t>
  </si>
  <si>
    <t>ugzfMUFE1LY</t>
  </si>
  <si>
    <t>2020-06-17T04:37:41Z</t>
  </si>
  <si>
    <t>Python for Automating Information Security: Introduction to the Metasploit Framework | packtpub.com</t>
  </si>
  <si>
    <t>aFx4jIkHL4I</t>
  </si>
  <si>
    <t>2020-06-17T04:37:35Z</t>
  </si>
  <si>
    <t>Python for Automating Information Security: Introduction to Passive Network Capture | packtpub.com</t>
  </si>
  <si>
    <t>zY_-xphcCqU</t>
  </si>
  <si>
    <t>2020-06-17T04:37:30Z</t>
  </si>
  <si>
    <t>Python for Automating Information Security: What Is Netcat? | packtpub.com</t>
  </si>
  <si>
    <t>7Fh9K9TKFdo</t>
  </si>
  <si>
    <t>2020-06-17T04:37:25Z</t>
  </si>
  <si>
    <t>Python for Automating Information Security: Reading a Log File | packtpub.com</t>
  </si>
  <si>
    <t>cHK5iwMH1AE</t>
  </si>
  <si>
    <t>2020-06-17T04:37:19Z</t>
  </si>
  <si>
    <t>Python for Automating Information Security: What OSINT Is | packtpub.com</t>
  </si>
  <si>
    <t>x-UEGqPwvOc</t>
  </si>
  <si>
    <t>2020-06-17T04:36:46Z</t>
  </si>
  <si>
    <t>Python for Automating Information Security: Viewing Packet Capture File in Wireshark | packtpub.com</t>
  </si>
  <si>
    <t>jAb7wN7cT_4</t>
  </si>
  <si>
    <t>2020-06-17T04:36:41Z</t>
  </si>
  <si>
    <t>Python for Automating Information Security: The Course Overview | packtpub.com</t>
  </si>
  <si>
    <t>DOpeb5zr9d8</t>
  </si>
  <si>
    <t>2020-06-16T03:59:13Z</t>
  </si>
  <si>
    <t>Svelte.js 3 and Sapper Projects: Adding Reactivity with Dynamic Attributes | packtpub.com</t>
  </si>
  <si>
    <t>uOdxWJ0qA-M</t>
  </si>
  <si>
    <t>2020-06-16T03:58:55Z</t>
  </si>
  <si>
    <t>Svelte.js 3 and Sapper Projects: Dispatching Events | packtpub.com</t>
  </si>
  <si>
    <t>E4oh11WDWHo</t>
  </si>
  <si>
    <t>2020-06-16T03:53:55Z</t>
  </si>
  <si>
    <t>Svelte.js 3 and Sapper Projects: The Course Overview | packtpub.com</t>
  </si>
  <si>
    <t>PcTpRR0sOGo</t>
  </si>
  <si>
    <t>2020-06-16T03:37:33Z</t>
  </si>
  <si>
    <t>Mastering SAS Programming: Introduction to Principal Factor Analysis | packtpub.com</t>
  </si>
  <si>
    <t>yvEwP1QSf2Y</t>
  </si>
  <si>
    <t>2020-06-16T03:37:30Z</t>
  </si>
  <si>
    <t>Mastering SAS Programming: Need for Time Series Analysis | packtpub.com</t>
  </si>
  <si>
    <t>YSWnoftjCVs</t>
  </si>
  <si>
    <t>2020-06-16T03:37:27Z</t>
  </si>
  <si>
    <t>Mastering SAS Programming: Introduction to Regression | packtpub.com</t>
  </si>
  <si>
    <t>74WvdWMtX_I</t>
  </si>
  <si>
    <t>2020-06-16T03:37:23Z</t>
  </si>
  <si>
    <t>Mastering SAS Programming: Introduction to Cluster | packtpub.com</t>
  </si>
  <si>
    <t>26EiA3LwYh8</t>
  </si>
  <si>
    <t>2020-06-16T03:37:20Z</t>
  </si>
  <si>
    <t>Mastering SAS Programming: Introduction to Statistics | packtpub.com</t>
  </si>
  <si>
    <t>hD-yF-MHzGs</t>
  </si>
  <si>
    <t>2020-06-16T03:37:16Z</t>
  </si>
  <si>
    <t>Mastering SAS Programming: Introducing Macros | packtpub.com</t>
  </si>
  <si>
    <t>mLMmTr2r224</t>
  </si>
  <si>
    <t>2020-06-16T03:37:11Z</t>
  </si>
  <si>
    <t>Mastering SAS Programming: Introducing SQL | packtpub.com</t>
  </si>
  <si>
    <t>JK5BPNhI_ew</t>
  </si>
  <si>
    <t>2020-06-16T03:37:06Z</t>
  </si>
  <si>
    <t>Mastering SAS Programming: The Course Overview | packtpub.com</t>
  </si>
  <si>
    <t>IYjVbqr3y8Q</t>
  </si>
  <si>
    <t>2020-06-15T09:30:09Z</t>
  </si>
  <si>
    <t>First Guide to Dashboards using IBM Cognos Analytics v11.1 R5 : Introduction to STORY | packtpub.com</t>
  </si>
  <si>
    <t>XwtyDLZrB8s</t>
  </si>
  <si>
    <t>2020-06-15T09:29:54Z</t>
  </si>
  <si>
    <t>First Guide to Dashboards using IBM Cognos Analytics v11.1 R5 : Creating Data Groups | packtpub.com</t>
  </si>
  <si>
    <t>qHS3gRJKkkI</t>
  </si>
  <si>
    <t>2020-06-15T09:29:37Z</t>
  </si>
  <si>
    <t>First Guide to Dashboards using IBM Cognos Analytics v11.1 R5 : Create Summary Page | packtpub.com</t>
  </si>
  <si>
    <t>TjDy6egUASM</t>
  </si>
  <si>
    <t>2020-06-15T09:29:23Z</t>
  </si>
  <si>
    <t>First Guide to Dashboards using IBM Cognos Analytics v11.1 R5 : Define Relationships | packtpub.com</t>
  </si>
  <si>
    <t>O-NdMi3u2-k</t>
  </si>
  <si>
    <t>2020-06-15T09:29:10Z</t>
  </si>
  <si>
    <t>First Guide to Dashboard using IBM Cognos Analytics v11.1 R5:Bring in Data for Analysis|packtpub.com</t>
  </si>
  <si>
    <t>gJMXmqCgMN8</t>
  </si>
  <si>
    <t>2020-06-15T09:28:56Z</t>
  </si>
  <si>
    <t>First Guide to Dashboards using IBM Cognos Analytics v11.1 R5 : Welcome Portal | packtpub.com</t>
  </si>
  <si>
    <t>CCyjWYytr08</t>
  </si>
  <si>
    <t>2020-06-15T09:28:38Z</t>
  </si>
  <si>
    <t>First Guide to Dashboards using IBM Cognos Analytics v11.1 R5 : The Course Overview | packtpub.com</t>
  </si>
  <si>
    <t>KhGeNWJGPsw</t>
  </si>
  <si>
    <t>2020-06-12T08:51:41Z</t>
  </si>
  <si>
    <t>Cross-Platform Development with Xamarin.Forms : Flyouts and Tabs | packtpub.com</t>
  </si>
  <si>
    <t>bPfDh5LSBUk</t>
  </si>
  <si>
    <t>2020-06-12T08:47:25Z</t>
  </si>
  <si>
    <t>Cross-Platform Development with Xamarin.Forms : Understanding the View Model | packtpub.com</t>
  </si>
  <si>
    <t>C259v4UNB2s</t>
  </si>
  <si>
    <t>2020-06-12T08:40:23Z</t>
  </si>
  <si>
    <t>Cross-Platform Development with Xamarin.Forms : NUnit | packtpub.com</t>
  </si>
  <si>
    <t>z57YegZglks</t>
  </si>
  <si>
    <t>2020-06-12T08:35:58Z</t>
  </si>
  <si>
    <t>Cross-Platform Development with Xamarin.Forms : Resources | packtpub.com</t>
  </si>
  <si>
    <t>2fyTXjU1fGA</t>
  </si>
  <si>
    <t>2020-06-12T08:33:06Z</t>
  </si>
  <si>
    <t>Cross-Platform Development with Xamarin.Forms : Course Summary | packtpub.com</t>
  </si>
  <si>
    <t>NlL8RmZiy6Q</t>
  </si>
  <si>
    <t>2020-06-12T08:32:56Z</t>
  </si>
  <si>
    <t>Cross-Platform Development with Xamarin.Forms : Course Overview | packtpub.com</t>
  </si>
  <si>
    <t>dixTJ0yBKk4</t>
  </si>
  <si>
    <t>2020-06-12T08:11:25Z</t>
  </si>
  <si>
    <t>Learn Swift 5 Programming : Creating an App Icon | packtpub.com</t>
  </si>
  <si>
    <t>FXbIwalwPxI</t>
  </si>
  <si>
    <t>2020-06-12T08:11:24Z</t>
  </si>
  <si>
    <t>Learn Swift 5 Programming : Record a UITest | packtpub.com</t>
  </si>
  <si>
    <t>7guqyEL2cZM</t>
  </si>
  <si>
    <t>2020-06-12T08:11:23Z</t>
  </si>
  <si>
    <t>Learn Swift 5 Programming : Add, Disable, or Delete breakpoints | packtpub.com</t>
  </si>
  <si>
    <t>JQDBfl6m6SM</t>
  </si>
  <si>
    <t>2020-06-12T08:11:22Z</t>
  </si>
  <si>
    <t>Learn Swift 5 Programming : Understanding CoreLocation | packtpub.com</t>
  </si>
  <si>
    <t>97oO4zlJfMo</t>
  </si>
  <si>
    <t>2020-06-12T08:11:18Z</t>
  </si>
  <si>
    <t>Learn Swift 5 Programming : Understanding MVC Design Pattern | packtpub.com</t>
  </si>
  <si>
    <t>uavIDq3iX3c</t>
  </si>
  <si>
    <t>2020-06-12T08:11:16Z</t>
  </si>
  <si>
    <t>Learn Swift 5 Programming : Course Overview | packtpub.com</t>
  </si>
  <si>
    <t>bgQsIZwHKj4</t>
  </si>
  <si>
    <t>2020-06-12T08:11:08Z</t>
  </si>
  <si>
    <t>Learn Swift 5 Programming : Discovering How to Make a Web Service Call | packtpub.com</t>
  </si>
  <si>
    <t>94ACIXbJQ3I</t>
  </si>
  <si>
    <t>2020-06-12T07:52:34Z</t>
  </si>
  <si>
    <t>Hands-On Computer Vision with OpenCV 4, Keras &amp; TensorFlow2:PreTrained ImageNet Model| packtpub.com</t>
  </si>
  <si>
    <t>1NB_u4paGnM</t>
  </si>
  <si>
    <t>2020-06-12T07:52:33Z</t>
  </si>
  <si>
    <t>Computer Vision with OpenCV 4 Keras &amp; TensorFlow2:Understand CNN Design &amp; Train| packtpub.com</t>
  </si>
  <si>
    <t>ywVd3OsozPg</t>
  </si>
  <si>
    <t>2020-06-12T07:52:32Z</t>
  </si>
  <si>
    <t>Computer Vision with OpenCV 4, Keras &amp; TensorFlow2:Machine Learning in Computer Vision| packtpub.com</t>
  </si>
  <si>
    <t>I4WDs9C0XME</t>
  </si>
  <si>
    <t>2020-06-12T07:52:31Z</t>
  </si>
  <si>
    <t>Hands-On Computer Vision with OpenCV 4, Keras, and TensorFlow2: Segmentation &amp; Contours|packtpub.com</t>
  </si>
  <si>
    <t>gf6egTeP6EI</t>
  </si>
  <si>
    <t>2020-06-12T07:52:30Z</t>
  </si>
  <si>
    <t>Computer Vision with OpenCV 4 Keras &amp; TensorFlow2:Translation Rotation &amp; Transformation|packtpub.com</t>
  </si>
  <si>
    <t>TIz5haV7cBs</t>
  </si>
  <si>
    <t>2020-06-12T07:38:13Z</t>
  </si>
  <si>
    <t>Hands-On Computer Vision with OpenCV 4, Keras, and TensorFlow 2 : Course Overview | packtpub.com</t>
  </si>
  <si>
    <t>ZqgZD3jSiXc</t>
  </si>
  <si>
    <t>2020-06-10T06:33:03Z</t>
  </si>
  <si>
    <t>The Modern Python Challenge: Introducing the Python Decorator | packtpub.com</t>
  </si>
  <si>
    <t>VbqHTm7V7MM</t>
  </si>
  <si>
    <t>2020-06-10T06:32:48Z</t>
  </si>
  <si>
    <t>The Modern Python Challenger Date &amp; Time Module Overview | packtpub.com</t>
  </si>
  <si>
    <t>txFaW9tOS5M</t>
  </si>
  <si>
    <t>2020-06-10T06:32:36Z</t>
  </si>
  <si>
    <t>The Modern Python Challenge: Using ElementTree to Parse XML | packtpub.com</t>
  </si>
  <si>
    <t>Usl6CNSluUo</t>
  </si>
  <si>
    <t>2020-06-10T06:32:22Z</t>
  </si>
  <si>
    <t>The Modern Python Challenge: Analyzing Car Data | packtpub.com</t>
  </si>
  <si>
    <t>DxtTTEWkrhk</t>
  </si>
  <si>
    <t>2020-06-10T06:32:07Z</t>
  </si>
  <si>
    <t>The Modern Python Challenge: The Course Overview | packtpub.com</t>
  </si>
  <si>
    <t>bIygXygQH9w</t>
  </si>
  <si>
    <t>2020-06-09T17:55:33Z</t>
  </si>
  <si>
    <t>Hands-On Data Structures and Algorithms in Rust: Creating a Blob Data File | packtpub.com</t>
  </si>
  <si>
    <t>aOlOhSUs0xY</t>
  </si>
  <si>
    <t>2020-06-09T17:55:16Z</t>
  </si>
  <si>
    <t>Structures and Algorithms in Rust: ECS &amp; How It Differs from Traditional Structures | packtpub.com</t>
  </si>
  <si>
    <t>TqqEbdSCitM</t>
  </si>
  <si>
    <t>2020-06-09T17:54:55Z</t>
  </si>
  <si>
    <t>Hands-On Data Structures and Algorithms in Rust: HashMap &amp; Why and When Do We Use Them| packtpub.com</t>
  </si>
  <si>
    <t>puQ3w0FtCcQ</t>
  </si>
  <si>
    <t>2020-06-09T17:54:34Z</t>
  </si>
  <si>
    <t>Data Structures and Algorithms in Rust: Consider Options for Creating &amp; Storing Graphs| packtpub.com</t>
  </si>
  <si>
    <t>FjCgyeDlOMo</t>
  </si>
  <si>
    <t>2020-06-09T17:54:16Z</t>
  </si>
  <si>
    <t>Hands-On Data Structures and Algorithms in Rust: Creating a Linked List | packtpub.com</t>
  </si>
  <si>
    <t>Wh3P-4hXh-o</t>
  </si>
  <si>
    <t>2020-06-09T17:53:58Z</t>
  </si>
  <si>
    <t>Hands-On Data Structures and Algorithms in Rust: Sorting Using Bubble Sort | packtpub.com</t>
  </si>
  <si>
    <t>1ZwbHo5HSzg</t>
  </si>
  <si>
    <t>2020-06-09T17:53:41Z</t>
  </si>
  <si>
    <t>Hands-On Data Structures and Algorithms in Rust: The Course Overview | packtpub.com</t>
  </si>
  <si>
    <t>u2WLt4GaFUM</t>
  </si>
  <si>
    <t>2020-06-09T17:35:09Z</t>
  </si>
  <si>
    <t>Automation Solutions with Chef Automate: Introduction to Chef Habitat | packtpub.com</t>
  </si>
  <si>
    <t>w2mc_dYgGR0</t>
  </si>
  <si>
    <t>2020-06-09T17:34:58Z</t>
  </si>
  <si>
    <t>Automation Solutions with Chef Automate: Install &amp; Configuring Chef Workstation | packtpub.com</t>
  </si>
  <si>
    <t>1FDgXUoSWTo</t>
  </si>
  <si>
    <t>2020-06-09T17:34:54Z</t>
  </si>
  <si>
    <t>Automation Solutions with Chef Automate: The Course Overview | packtpub.com</t>
  </si>
  <si>
    <t>N8-2LM7Hftk</t>
  </si>
  <si>
    <t>2020-06-09T17:34:49Z</t>
  </si>
  <si>
    <t>Automation Solutions with Chef Automate: Chef InSpec and Its Components | packtpub.com</t>
  </si>
  <si>
    <t>T16KF8-ss9Q</t>
  </si>
  <si>
    <t>2020-06-09T17:34:31Z</t>
  </si>
  <si>
    <t>Automation Solutions with Chef Automate: Building of Applications - Habitat Builder | packtpub.com</t>
  </si>
  <si>
    <t>e1OYNRT8DFo</t>
  </si>
  <si>
    <t>2020-06-09T17:33:49Z</t>
  </si>
  <si>
    <t>Automation Solutions with Chef Automate: Automate &amp; Infra Server Communication | packtpub.com</t>
  </si>
  <si>
    <t>NdjCRQHocNw</t>
  </si>
  <si>
    <t>2020-06-09T17:33:32Z</t>
  </si>
  <si>
    <t>Automation Solutions with Chef Automate: Configure Nodes Using Chef-Run | packtpub.com</t>
  </si>
  <si>
    <t>0IsWomf_XXU</t>
  </si>
  <si>
    <t>2020-06-09T17:13:40Z</t>
  </si>
  <si>
    <t>Hands-On App Development with Ionic: Updating Ionic CLI &amp; Upgrading to Ionic 4.11.10 | packtpub.com</t>
  </si>
  <si>
    <t>DWekPixIUas</t>
  </si>
  <si>
    <t>2020-06-09T17:13:35Z</t>
  </si>
  <si>
    <t>Hands-On App Development with Ionic: Changing the Appâ€™s Name and Finalizing about Tab | packtpub.com</t>
  </si>
  <si>
    <t>nz4QruJJ2wg</t>
  </si>
  <si>
    <t>2020-06-09T17:13:28Z</t>
  </si>
  <si>
    <t>App Development with Ionic: Install Notification Ionic Native Package &amp; Cordova Plugin|packtpub.com</t>
  </si>
  <si>
    <t>kH6EK3k6CgE</t>
  </si>
  <si>
    <t>2020-06-09T17:13:23Z</t>
  </si>
  <si>
    <t>Hands-On App Development with Ionic: Installing @ionic-native/Camera &amp; Taking Pictures| packtpub.com</t>
  </si>
  <si>
    <t>zALEYE5SYtE</t>
  </si>
  <si>
    <t>2020-06-09T17:13:17Z</t>
  </si>
  <si>
    <t>Hands-On App Development with Ionic: Installing Cordova SQLite Plugin | packtpub.com</t>
  </si>
  <si>
    <t>_8HWqxenZGY</t>
  </si>
  <si>
    <t>2020-06-09T17:13:00Z</t>
  </si>
  <si>
    <t>Hands-On App Development with Ionic: Creating the Notes Store | packtpub.com</t>
  </si>
  <si>
    <t>DNm3Gd0z9nw</t>
  </si>
  <si>
    <t>2020-06-09T17:12:56Z</t>
  </si>
  <si>
    <t>Hands-On App Development with Ionic: Introduction to MobX and Its Key Features | packtpub.com</t>
  </si>
  <si>
    <t>B4ALJrxNMxs</t>
  </si>
  <si>
    <t>2020-06-09T17:12:47Z</t>
  </si>
  <si>
    <t>Hands-On App Development with Ionic: The Course Overview | packtpub.com</t>
  </si>
  <si>
    <t>Q4_sG1W4mYw</t>
  </si>
  <si>
    <t>2020-06-09T13:31:51Z</t>
  </si>
  <si>
    <t>Swift 5 Tips Tricks and Techniques: What You Did Not Know about String | packtpub.com</t>
  </si>
  <si>
    <t>y45lmno_Xtk</t>
  </si>
  <si>
    <t>2020-06-09T13:31:31Z</t>
  </si>
  <si>
    <t>Swift 5 Tips Tricks and Techniques: How to Write Great Unit Tests | packtpub.com</t>
  </si>
  <si>
    <t>hGq06aLFlkE</t>
  </si>
  <si>
    <t>2020-06-09T13:31:16Z</t>
  </si>
  <si>
    <t>Swift 5 Tips Tricks and Techniques: The Power of Reactive Programming | packtpub.com</t>
  </si>
  <si>
    <t>_RAYySo351Y</t>
  </si>
  <si>
    <t>2020-06-09T13:30:59Z</t>
  </si>
  <si>
    <t>Swift 5 Tips Tricks and Techniques: Choosing Vapor for Server-Side Development | packtpub.com</t>
  </si>
  <si>
    <t>uYu3OONacww</t>
  </si>
  <si>
    <t>2020-06-09T13:30:45Z</t>
  </si>
  <si>
    <t>Swift 5 Tips Tricks and Techniques: Query Data with URLSession | packtpub.com</t>
  </si>
  <si>
    <t>EZWGhrp_JPk</t>
  </si>
  <si>
    <t>2020-06-09T13:30:28Z</t>
  </si>
  <si>
    <t>Swift 5 Tips Tricks and Techniques: Why Enums are Helpful | packtpub.com</t>
  </si>
  <si>
    <t>xgpGQg0xU2E</t>
  </si>
  <si>
    <t>2020-06-09T13:30:15Z</t>
  </si>
  <si>
    <t>Swift 5 Tips Tricks and Techniques: Dictionaries and How They Work | packtpub.com</t>
  </si>
  <si>
    <t>TT179Lit3Ck</t>
  </si>
  <si>
    <t>2020-06-09T13:29:52Z</t>
  </si>
  <si>
    <t>Swift 5 Tips Tricks and Techniques: Create a Complex Entry Form | packtpub.com</t>
  </si>
  <si>
    <t>w5nlgCAD_yw</t>
  </si>
  <si>
    <t>2020-06-09T13:29:35Z</t>
  </si>
  <si>
    <t>Swift 5 Tips Tricks and Techniques: The Course Overview | packtpub.com</t>
  </si>
  <si>
    <t>ZX2rFpJmGc4</t>
  </si>
  <si>
    <t>2020-06-09T12:35:23Z</t>
  </si>
  <si>
    <t>Beyond the Java Language: The Course Overview | packtpub.com</t>
  </si>
  <si>
    <t>XPJXSsHCYAM</t>
  </si>
  <si>
    <t>2020-06-09T12:35:17Z</t>
  </si>
  <si>
    <t>Beyond the Java Language: Introduction to Hibernate | packtpub.com</t>
  </si>
  <si>
    <t>gbjeZkf88No</t>
  </si>
  <si>
    <t>2020-06-09T12:34:42Z</t>
  </si>
  <si>
    <t>Beyond the Java Language: The Setup of the Project | packtpub.com</t>
  </si>
  <si>
    <t>MOjptIVPL8k</t>
  </si>
  <si>
    <t>2020-06-09T12:34:22Z</t>
  </si>
  <si>
    <t>Beyond the Java Language: Registering the Appropriate Driver â€“ Part One | packtpub.com</t>
  </si>
  <si>
    <t>7WlKph2oJYg</t>
  </si>
  <si>
    <t>2020-06-09T12:34:03Z</t>
  </si>
  <si>
    <t>Beyond the Java Language: Using MySQL Database Installation | packtpub.com</t>
  </si>
  <si>
    <t>82ZWNwyBb0U</t>
  </si>
  <si>
    <t>2020-06-09T12:33:32Z</t>
  </si>
  <si>
    <t>Beyond the Java Language: JUnit Installation in Maven Project &amp; Its Document Download | packtpub.com</t>
  </si>
  <si>
    <t>3f_p_4OBVes</t>
  </si>
  <si>
    <t>2020-06-09T12:32:58Z</t>
  </si>
  <si>
    <t>Beyond the Java Language: Installing Tomcat 9, The Spring Tool Suite 4 | packtpub.com</t>
  </si>
  <si>
    <t>V1W0UehnEPk</t>
  </si>
  <si>
    <t>2020-06-09T04:58:52Z</t>
  </si>
  <si>
    <t>Hands-On Geospatial Analysis with QGIS 3.10 &amp; Python: Georeferencing a Raster Layer | packtpub.com</t>
  </si>
  <si>
    <t>7s5VBJnUUHA</t>
  </si>
  <si>
    <t>2020-06-09T04:58:46Z</t>
  </si>
  <si>
    <t>Hands-On Geospatial Analysis with QGIS 3.10 &amp; Python: Remote Sensing Theories | packtpub.com</t>
  </si>
  <si>
    <t>95iRpbB3FHI</t>
  </si>
  <si>
    <t>2020-06-09T04:58:40Z</t>
  </si>
  <si>
    <t>Geospatial Analysis with QGIS 3.10 &amp; Python: Distinguishing Layers â€“ Vector &amp; Raster | packtpub.com</t>
  </si>
  <si>
    <t>q3VGau5C6Ds</t>
  </si>
  <si>
    <t>2020-06-09T04:58:34Z</t>
  </si>
  <si>
    <t>Hands-On Geospatial Analysis with QGIS 3.10 &amp; Python: Project Automation | packtpub.com</t>
  </si>
  <si>
    <t>KFXmnU6xp6w</t>
  </si>
  <si>
    <t>2020-06-09T04:58:28Z</t>
  </si>
  <si>
    <t>Hands-On Geospatial Analysis with QGIS 3.10 &amp; Python: The Course Overview | packtpub.com</t>
  </si>
  <si>
    <t>9cVr2Hh-BJU</t>
  </si>
  <si>
    <t>2020-06-08T13:27:23Z</t>
  </si>
  <si>
    <t>Hands-On WebAssembly for C++ Programmers: Exploring Web Debugging | packtpub.com</t>
  </si>
  <si>
    <t>8MxjTZeA3Og</t>
  </si>
  <si>
    <t>2020-06-08T13:27:18Z</t>
  </si>
  <si>
    <t>Hands-On WebAssembly for C++ Programmers: Audio Processing in WebAssembly | packtpub.com</t>
  </si>
  <si>
    <t>JYkJyDQ62nU</t>
  </si>
  <si>
    <t>2020-06-08T13:27:11Z</t>
  </si>
  <si>
    <t>Hands-On WebAssembly for C++ Programmers: Converting the Game to SDL | packtpub.com</t>
  </si>
  <si>
    <t>5BgzTjRVb1U</t>
  </si>
  <si>
    <t>2020-06-08T13:27:04Z</t>
  </si>
  <si>
    <t>Hands-On WebAssembly for C++ Programmers: Interacting with System Libraries | packtpub.com</t>
  </si>
  <si>
    <t>mnLcN4vzcHc</t>
  </si>
  <si>
    <t>2020-06-08T13:26:56Z</t>
  </si>
  <si>
    <t>Hands-On WebAssembly for C++ Programmers: Setting Up Your Toolchain | packtpub.com</t>
  </si>
  <si>
    <t>CEsmkPdFNDk</t>
  </si>
  <si>
    <t>2020-06-08T13:15:37Z</t>
  </si>
  <si>
    <t>Hands-On WebAssembly for C++ Programmers: Interacting with the Browser | packtpub.com</t>
  </si>
  <si>
    <t>wB_OuNdZMfc</t>
  </si>
  <si>
    <t>2020-06-08T13:15:29Z</t>
  </si>
  <si>
    <t>Hands-On WebAssembly for C++ Programmers: The Course Overview | packtpub.com</t>
  </si>
  <si>
    <t>of12AOcD-1A</t>
  </si>
  <si>
    <t>2020-06-08T04:29:44Z</t>
  </si>
  <si>
    <t>Managing Microservices in Practice: Monitoring with Prometheus and Grafana | packtpub.com</t>
  </si>
  <si>
    <t>K2DuDCIs9vo</t>
  </si>
  <si>
    <t>2020-06-08T04:29:28Z</t>
  </si>
  <si>
    <t>Managing Microservices in Practice: Breakdown of CI and CD for Containers | packtpub.com</t>
  </si>
  <si>
    <t>9ANsPXxNMKU</t>
  </si>
  <si>
    <t>2020-06-08T04:29:13Z</t>
  </si>
  <si>
    <t>Managing Microservices in Practice: Ingress versus Service versus Service Mesh | packtpub.com</t>
  </si>
  <si>
    <t>WR5S2vASIXY</t>
  </si>
  <si>
    <t>2020-06-08T04:28:57Z</t>
  </si>
  <si>
    <t>Managing Microservices in Practice: Overview of Kubernetes Role Based Access Control | packtpub.com</t>
  </si>
  <si>
    <t>nFzgwoX03vs</t>
  </si>
  <si>
    <t>2020-06-08T04:28:38Z</t>
  </si>
  <si>
    <t>Managing Microservices in Practice: Familiarize Yourself with kubectl | packtpub.com</t>
  </si>
  <si>
    <t>xM-iHpTNb2o</t>
  </si>
  <si>
    <t>2020-06-08T04:28:24Z</t>
  </si>
  <si>
    <t>Managing Microservices in Practice: The Course Overview | packtpub.com</t>
  </si>
  <si>
    <t>4NSKSGVr70E</t>
  </si>
  <si>
    <t>2020-06-08T04:15:18Z</t>
  </si>
  <si>
    <t>Machine Learning Projects with TensorFlow 2.0: Transfer Learning in TensorFlow 2 | packtpub.com</t>
  </si>
  <si>
    <t>L1ERjxHTsJ4</t>
  </si>
  <si>
    <t>2020-06-08T04:15:12Z</t>
  </si>
  <si>
    <t>Machine Learning Projects with TensorFlow 2.0: Reinforcement Learning | packtpub.com</t>
  </si>
  <si>
    <t>1fYhrHjtmjM</t>
  </si>
  <si>
    <t>2020-06-08T04:15:06Z</t>
  </si>
  <si>
    <t>Machine Learning Projects with TensorFlow 2.0: Natural Language Processing | packtpub.com</t>
  </si>
  <si>
    <t>W1Xcu1a4dlk</t>
  </si>
  <si>
    <t>2020-06-08T04:15:01Z</t>
  </si>
  <si>
    <t>Machine Learning Projects with TensorFlow 2.0: Collecting Possible Kaggle Data | packtpub.com</t>
  </si>
  <si>
    <t>QmLW1zixtPA</t>
  </si>
  <si>
    <t>2020-06-08T04:14:56Z</t>
  </si>
  <si>
    <t>Machine Learning Projects with TensorFlow 2.0: The Course Overview | packtpub.com</t>
  </si>
  <si>
    <t>tE20f39F388</t>
  </si>
  <si>
    <t>2020-06-05T12:51:12Z</t>
  </si>
  <si>
    <t>Hands-On SolidWorks: Stirling Engine Principle | packtpub.com</t>
  </si>
  <si>
    <t>EltaKdhvJDo</t>
  </si>
  <si>
    <t>2020-06-05T12:50:57Z</t>
  </si>
  <si>
    <t>Hands-On SolidWorks: Creating a Drawing File | packtpub.com</t>
  </si>
  <si>
    <t>oin8ZihjHKw</t>
  </si>
  <si>
    <t>2020-06-05T12:50:42Z</t>
  </si>
  <si>
    <t>Hands-On SolidWorks: Assembly User Interface | packtpub.com</t>
  </si>
  <si>
    <t>bVF2MJvesOg</t>
  </si>
  <si>
    <t>2020-06-05T12:50:30Z</t>
  </si>
  <si>
    <t>Hands-On SolidWorks: Defining Materials | packtpub.com</t>
  </si>
  <si>
    <t>OqZOnkGf_ps</t>
  </si>
  <si>
    <t>2020-06-05T12:50:13Z</t>
  </si>
  <si>
    <t>Hands-On SolidWorks: Creating Extruded Boss | packtpub.com</t>
  </si>
  <si>
    <t>FMxaweCC2Ns</t>
  </si>
  <si>
    <t>2020-06-05T12:49:59Z</t>
  </si>
  <si>
    <t>Hands-On SolidWorks: What Sketch Constraints Are | packtpub.com</t>
  </si>
  <si>
    <t>HkTtiSI5w4k</t>
  </si>
  <si>
    <t>2020-06-05T12:49:46Z</t>
  </si>
  <si>
    <t>Hands-On SolidWorks: Starting a New Sketch | packtpub.com</t>
  </si>
  <si>
    <t>BjGQ_g-Us9Y</t>
  </si>
  <si>
    <t>2020-06-05T12:49:29Z</t>
  </si>
  <si>
    <t>Hands-On SolidWorks: The Course Overview | packtpub.com</t>
  </si>
  <si>
    <t>RkcDfwlqw-o</t>
  </si>
  <si>
    <t>2020-06-03T09:52:41Z</t>
  </si>
  <si>
    <t>Network Analysis Using Wireshark 3: HTTP Data Capture and Analysis | packtpub.com</t>
  </si>
  <si>
    <t>YJqruWArxbo</t>
  </si>
  <si>
    <t>2020-06-03T09:52:37Z</t>
  </si>
  <si>
    <t>Network Analysis Using Wireshark 3: Explore TCP in Wireshark 3 | packtpub.com</t>
  </si>
  <si>
    <t>4JNO3DSgzOU</t>
  </si>
  <si>
    <t>2020-06-03T09:52:33Z</t>
  </si>
  <si>
    <t>Network Analysis Using Wireshark 3: OSI Model Introduction | packtpub.com</t>
  </si>
  <si>
    <t>DmjEgUOO-BM</t>
  </si>
  <si>
    <t>2020-06-03T09:52:30Z</t>
  </si>
  <si>
    <t>Network Analysis Using Wireshark 3: Understanding the Packet Capture Process | packtpub.com</t>
  </si>
  <si>
    <t>Pn-7PCTL5VU</t>
  </si>
  <si>
    <t>2020-06-03T09:52:26Z</t>
  </si>
  <si>
    <t>Network Analysis Using Wireshark 3: File Menu | packtpub.com</t>
  </si>
  <si>
    <t>uhK8urykoak</t>
  </si>
  <si>
    <t>2020-06-03T09:52:22Z</t>
  </si>
  <si>
    <t>Network Analysis Using Wireshark 3: The Course Overview | packtpub.com</t>
  </si>
  <si>
    <t>1pCBWqF3UIM</t>
  </si>
  <si>
    <t>2020-06-03T09:41:10Z</t>
  </si>
  <si>
    <t>Hands-On Infrastructure Automation with Puppet 6: Automatic Parameter Lookup | packtpub.com</t>
  </si>
  <si>
    <t>R9YjUUin-g0</t>
  </si>
  <si>
    <t>2020-06-03T09:41:06Z</t>
  </si>
  <si>
    <t>Hands-On Infrastructure Automation with Puppet 6: Creating an External Fact | packtpub.com</t>
  </si>
  <si>
    <t>pX3tMIkEYmQ</t>
  </si>
  <si>
    <t>2020-06-03T09:41:01Z</t>
  </si>
  <si>
    <t>Hands-On Infrastructure Automation with Puppet 6: Simple Web Server | packtpub.com</t>
  </si>
  <si>
    <t>8NvQshRyxis</t>
  </si>
  <si>
    <t>2020-06-03T09:40:56Z</t>
  </si>
  <si>
    <t>Hands-On Infrastructure Automation with Puppet 6: The Puppet Forge | packtpub.com</t>
  </si>
  <si>
    <t>xM6F60ewKD0</t>
  </si>
  <si>
    <t>2020-06-03T09:40:52Z</t>
  </si>
  <si>
    <t>Hands-On Infrastructure Automation with Puppet 6: Package Resource | packtpub.com</t>
  </si>
  <si>
    <t>keaqlr9qxSc</t>
  </si>
  <si>
    <t>2020-06-03T09:40:48Z</t>
  </si>
  <si>
    <t>Hands-On Infrastructure Automation with Puppet 6: Idempotence | packtpub.com</t>
  </si>
  <si>
    <t>cISCSQMTMEs</t>
  </si>
  <si>
    <t>2020-06-03T09:40:44Z</t>
  </si>
  <si>
    <t>Hands-On Infrastructure Automation with Puppet 6: The Course Overview | packtpub.com</t>
  </si>
  <si>
    <t>UL9eLCruI6g</t>
  </si>
  <si>
    <t>2020-06-03T09:14:34Z</t>
  </si>
  <si>
    <t>React Native Projects: Setting Up React Native for Windows | packtpub.com</t>
  </si>
  <si>
    <t>R5GBwEywTLU</t>
  </si>
  <si>
    <t>2020-06-03T09:14:29Z</t>
  </si>
  <si>
    <t>React Native Projects: Examine the Context API | packtpub.com</t>
  </si>
  <si>
    <t>56J5bqnVeD8</t>
  </si>
  <si>
    <t>2020-06-03T09:14:22Z</t>
  </si>
  <si>
    <t>React Native Projects: Setting Up &amp; Reviewing a Project Created with the ignite-cli | packtpub.com</t>
  </si>
  <si>
    <t>oCknQrHnORQ</t>
  </si>
  <si>
    <t>2020-06-03T09:14:17Z</t>
  </si>
  <si>
    <t>React Native Projects: Setting Up &amp; Reviewing a Project Created with Expo | packtpub.com</t>
  </si>
  <si>
    <t>lBQ4No2EmzA</t>
  </si>
  <si>
    <t>2020-06-03T09:14:14Z</t>
  </si>
  <si>
    <t>React Native Projects: Setup and Review a Project Created with the react-native-cli | packtpub.com</t>
  </si>
  <si>
    <t>s0Yi0e2hqyk</t>
  </si>
  <si>
    <t>2020-06-03T09:14:09Z</t>
  </si>
  <si>
    <t>React Native Projects: The Course Overview | packtpub.com</t>
  </si>
  <si>
    <t>4mT_spCOjFg</t>
  </si>
  <si>
    <t>2020-06-03T08:46:56Z</t>
  </si>
  <si>
    <t>Kubernetes Service Mesh with Istio: The Diagnosability Triangle | packtpub.com</t>
  </si>
  <si>
    <t>BpGEORVyJZU</t>
  </si>
  <si>
    <t>2020-06-03T08:46:50Z</t>
  </si>
  <si>
    <t>Kubernetes Service Mesh with Istio: Security by Default - Zero Trust Networks | packtpub.com</t>
  </si>
  <si>
    <t>Q1O3LGwLMBg</t>
  </si>
  <si>
    <t>2020-06-03T08:46:42Z</t>
  </si>
  <si>
    <t>Kubernetes Service Mesh with Istio: Injecting HTTP Delay Fault | packtpub.com</t>
  </si>
  <si>
    <t>JbFdFGoTA6U</t>
  </si>
  <si>
    <t>2020-06-03T08:46:37Z</t>
  </si>
  <si>
    <t>Kubernetes Service Mesh with Istio: Adding a Circuit Breaker | packtpub.com</t>
  </si>
  <si>
    <t>Vu4qt6dWWAQ</t>
  </si>
  <si>
    <t>2020-06-03T08:46:31Z</t>
  </si>
  <si>
    <t>Kubernetes Service Mesh with Istio: Controlling Ingress Traffic | packtpub.com</t>
  </si>
  <si>
    <t>JvdSZ4ZBkRU</t>
  </si>
  <si>
    <t>2020-06-03T08:46:26Z</t>
  </si>
  <si>
    <t>Kubernetes Service Mesh with Istio: The Course Overview | packtpub.com</t>
  </si>
  <si>
    <t>4SslI30SUeg</t>
  </si>
  <si>
    <t>2020-06-03T08:20:39Z</t>
  </si>
  <si>
    <t>Machine Learning for Finance: MPT and Stock Data Intuition | packtpub.com</t>
  </si>
  <si>
    <t>XiioyLMhkeg</t>
  </si>
  <si>
    <t>2020-06-03T08:19:43Z</t>
  </si>
  <si>
    <t>Machine Learning for Finance: What a Neural Network Is | packtpub.com</t>
  </si>
  <si>
    <t>dmngpQv5D9Y</t>
  </si>
  <si>
    <t>2020-06-03T08:18:34Z</t>
  </si>
  <si>
    <t>Machine Learning for Finance: Softmax &amp; Sigmoid Activation in Neural Networks | packtpub.com</t>
  </si>
  <si>
    <t>rrxH0v8ITfE</t>
  </si>
  <si>
    <t>2020-06-03T08:18:24Z</t>
  </si>
  <si>
    <t>Machine Learning for Finance: Data for Ingestion into the Neural Network | packtpub.com</t>
  </si>
  <si>
    <t>JjM-4vYmoNE</t>
  </si>
  <si>
    <t>2020-06-03T08:18:16Z</t>
  </si>
  <si>
    <t>Machine Learning for Finance: Decision Trees Intuition | packtpub.com</t>
  </si>
  <si>
    <t>cFDeD9owtoY</t>
  </si>
  <si>
    <t>2020-06-03T08:18:12Z</t>
  </si>
  <si>
    <t>Machine Learning for Finance: Linear Regression Intuition | packtpub.com</t>
  </si>
  <si>
    <t>fl_Dbc-vp1k</t>
  </si>
  <si>
    <t>2020-06-03T08:18:04Z</t>
  </si>
  <si>
    <t>Machine Learning for Finance: The Course Overview | packtpub.com</t>
  </si>
  <si>
    <t>m0L2DiIA5zg</t>
  </si>
  <si>
    <t>2020-06-03T07:53:59Z</t>
  </si>
  <si>
    <t>Design for High Availability &amp; Elasticity on AWS: Amazon Macie Serviceâ€“Security by ML | packtpub.com</t>
  </si>
  <si>
    <t>8YmBBQPrQw0</t>
  </si>
  <si>
    <t>2020-06-03T07:53:54Z</t>
  </si>
  <si>
    <t>Design for High Availability &amp; Elasticity on AWS: Wide Column &amp; Graph Database Services|packtpub.com</t>
  </si>
  <si>
    <t>TvcoyukCpJM</t>
  </si>
  <si>
    <t>2020-06-03T07:53:49Z</t>
  </si>
  <si>
    <t>Design for High Availability &amp; Elasticity on AWS: Relational Databases â€“ RDS, Aurora | packtpub.com</t>
  </si>
  <si>
    <t>CvdpzttGdKc</t>
  </si>
  <si>
    <t>2020-06-03T07:53:42Z</t>
  </si>
  <si>
    <t>Design for High Availability &amp; Elasticity on AWS: VPC Endpoints &amp; Route 53 â€“ AWS DNS | packtpub.com</t>
  </si>
  <si>
    <t>hF4vaAg-bww</t>
  </si>
  <si>
    <t>2020-06-03T07:53:36Z</t>
  </si>
  <si>
    <t>Design for High Availability &amp; Elasticity on AWS: Subnets, Availability Zones, &amp; Region|packtpub.com</t>
  </si>
  <si>
    <t>8ljSta-8ClI</t>
  </si>
  <si>
    <t>2020-06-03T07:53:29Z</t>
  </si>
  <si>
    <t>Design for High Availability &amp; Elasticity on AWS: The Course Overview | packtpub.com</t>
  </si>
  <si>
    <t>MjBvWguuwKI</t>
  </si>
  <si>
    <t>2020-05-07T08:29:32Z</t>
  </si>
  <si>
    <t>Learning Splunk: Splunk Release Cycles | packtpub.com</t>
  </si>
  <si>
    <t>2YzWWlvr_Kg</t>
  </si>
  <si>
    <t>2020-05-07T08:29:22Z</t>
  </si>
  <si>
    <t>Learning Splunk: Reporting Log Data â€“ Tables | packtpub.com</t>
  </si>
  <si>
    <t>oqd7fLaQJls</t>
  </si>
  <si>
    <t>2020-05-07T08:29:12Z</t>
  </si>
  <si>
    <t>Learning Splunk: Overview of Splunk UI | packtpub.com</t>
  </si>
  <si>
    <t>2020-05-07T08:29:02Z</t>
  </si>
  <si>
    <t>Learning Splunk: Onboarding Iptables Logs | packtpub.com</t>
  </si>
  <si>
    <t>W9jOKhxA-1M</t>
  </si>
  <si>
    <t>2020-05-07T08:28:53Z</t>
  </si>
  <si>
    <t>Learning Splunk: Core Splunk Infrastructure â€“ Indexes and Search Heads | packtpub.com</t>
  </si>
  <si>
    <t>2bcVCsqaFpw</t>
  </si>
  <si>
    <t>2020-05-07T08:28:39Z</t>
  </si>
  <si>
    <t>Learning Splunk: How to Approach Data Onboarding | packtpub.com</t>
  </si>
  <si>
    <t>2g8tHmehvRI</t>
  </si>
  <si>
    <t>2020-05-07T08:28:26Z</t>
  </si>
  <si>
    <t>Learning Splunk: Splunk â€“ Splexicon | packtpub.com</t>
  </si>
  <si>
    <t>WSJYEO5tHaQ</t>
  </si>
  <si>
    <t>2020-05-07T08:28:14Z</t>
  </si>
  <si>
    <t>Learning Splunk: The Course Overview | packtpub.com</t>
  </si>
  <si>
    <t>k6Jv0H5H1ys</t>
  </si>
  <si>
    <t>2020-05-07T08:12:24Z</t>
  </si>
  <si>
    <t>Angular 9 New Features: Breaking Changes in Angular 9 | packtpub.com</t>
  </si>
  <si>
    <t>gzxt7sAwDu0</t>
  </si>
  <si>
    <t>2020-05-07T08:12:01Z</t>
  </si>
  <si>
    <t>Angular 9 New Features: Friendlier Error Messages | packtpub.com</t>
  </si>
  <si>
    <t>BKXmnkSmNw0</t>
  </si>
  <si>
    <t>2020-05-07T08:09:48Z</t>
  </si>
  <si>
    <t>Angular 9 New Features: The Course Overview | packtpub.com</t>
  </si>
  <si>
    <t>A__uzbWuZvU</t>
  </si>
  <si>
    <t>2020-05-07T07:30:40Z</t>
  </si>
  <si>
    <t>Hands-On TensorBoard for PyTorch Developers: Visualizations Review | packtpub.com</t>
  </si>
  <si>
    <t>nixtwG5N5Is</t>
  </si>
  <si>
    <t>2020-05-07T07:30:12Z</t>
  </si>
  <si>
    <t>Hands-On TensorBoard for PyTorch Developers: Hands-On Example: NLP | packtpub.com</t>
  </si>
  <si>
    <t>v_fslV70Owc</t>
  </si>
  <si>
    <t>2020-05-07T07:29:43Z</t>
  </si>
  <si>
    <t>Hands-On TensorBoard for PyTorch Developers: Hands-On Example: Image Classification | packtpub.com</t>
  </si>
  <si>
    <t>3vIvjG5uYQM</t>
  </si>
  <si>
    <t>2020-05-07T07:29:13Z</t>
  </si>
  <si>
    <t>Hands-On TensorBoard for PyTorch Developers: Simple Regression Example | packtpub.com</t>
  </si>
  <si>
    <t>4Oy7N4GvW0I</t>
  </si>
  <si>
    <t>2020-05-07T07:28:44Z</t>
  </si>
  <si>
    <t>Hands-On TensorBoard for PyTorch Developers: The Course Overview | packtpub.com</t>
  </si>
  <si>
    <t>0DxBbEnpo_s</t>
  </si>
  <si>
    <t>2020-05-07T07:05:30Z</t>
  </si>
  <si>
    <t>Hands-On Network Scanning - Nmap for Network Security: Nmap Scripting Engine | packtpub.com</t>
  </si>
  <si>
    <t>wtKbPLnDIew</t>
  </si>
  <si>
    <t>2020-05-07T07:05:23Z</t>
  </si>
  <si>
    <t>Hands-On Network Scanning - Nmap for Network Security: Firewall Scanning | packtpub.com</t>
  </si>
  <si>
    <t>SHQIBqBVRBg</t>
  </si>
  <si>
    <t>2020-05-07T07:05:16Z</t>
  </si>
  <si>
    <t>Hands-On Network Scanning - Nmap for Network Security: Host Discovery Methods | packtpub.com</t>
  </si>
  <si>
    <t>OpO5bc9VKj4</t>
  </si>
  <si>
    <t>2020-05-07T07:05:10Z</t>
  </si>
  <si>
    <t>Hands-On Network Scanning - Nmap for Network Security: Basic Usage | packtpub.com</t>
  </si>
  <si>
    <t>6tZEi3VWFM8</t>
  </si>
  <si>
    <t>2020-05-07T07:03:21Z</t>
  </si>
  <si>
    <t>Hands-On Network Scanning - Nmap for Network Security: The Course Overview | packtpub.com</t>
  </si>
  <si>
    <t>7rgn-zbRNQM</t>
  </si>
  <si>
    <t>2020-05-07T06:49:16Z</t>
  </si>
  <si>
    <t>C# 8 &amp; .NET Core 3.1 Recipes - 2nd Edition: Creating a WPF Project | packtpub.com</t>
  </si>
  <si>
    <t>gzm50ITUbBc</t>
  </si>
  <si>
    <t>2020-05-07T06:48:43Z</t>
  </si>
  <si>
    <t>C# 8 &amp; .NET Core 3.1 Recipes - 2nd Edition: Getting Started with WebAssembly &amp; Blazor | packtpub.com</t>
  </si>
  <si>
    <t>38dLwUGztLI</t>
  </si>
  <si>
    <t>2020-05-07T06:48:18Z</t>
  </si>
  <si>
    <t>C# 8 &amp; .NET Core 3.1 Recipes - 2nd Edition: Bootstrap Web API with Start-Up Class | packtpub.com</t>
  </si>
  <si>
    <t>ao2x2yb-Xjw</t>
  </si>
  <si>
    <t>2020-05-07T06:47:17Z</t>
  </si>
  <si>
    <t>C# 8 &amp; .NET Core 3.1 Recipes - 2nd Edition: Writing Our first ORM Model | packtpub.com</t>
  </si>
  <si>
    <t>wmKbI1q1Fi4</t>
  </si>
  <si>
    <t>2020-05-07T06:46:41Z</t>
  </si>
  <si>
    <t>C# 8 &amp; .NET Core 3.1 Recipes : Inter-Component Communication - Delegates &amp; Events | packtpub.com</t>
  </si>
  <si>
    <t>Ww_ZH_4KqhU</t>
  </si>
  <si>
    <t>2020-05-07T06:45:26Z</t>
  </si>
  <si>
    <t>C# 8 &amp; .NET Core 3.1 Recipes - 2nd Edition: Switch Clauses - Pattern Matching | packtpub.com</t>
  </si>
  <si>
    <t>GI5yHoWgyJU</t>
  </si>
  <si>
    <t>2020-05-07T06:44:42Z</t>
  </si>
  <si>
    <t>C# 8 &amp; .NET Core 3.1 Recipes - 2nd Edition: The Course Overview | packtpub.com</t>
  </si>
  <si>
    <t>f732cj8KyEI</t>
  </si>
  <si>
    <t>2020-05-06T07:13:51Z</t>
  </si>
  <si>
    <t>Hands-On Computer Vision - PyTorch 1.x: Introduction to TorchVision | packtpub.com</t>
  </si>
  <si>
    <t>16yG6vn2EL4</t>
  </si>
  <si>
    <t>2020-05-06T07:13:48Z</t>
  </si>
  <si>
    <t>Hands-On Computer Vision - PyTorch 1.x: Introduction to Pooling | packtpub.com</t>
  </si>
  <si>
    <t>14k5IZJU_1A</t>
  </si>
  <si>
    <t>2020-05-06T07:13:42Z</t>
  </si>
  <si>
    <t>Hands-On Computer Vision - PyTorch 1.x: Introduction to Convolution &amp; Weight Sharing | packtpub.com</t>
  </si>
  <si>
    <t>YYV6zUr_0rQ</t>
  </si>
  <si>
    <t>2020-05-06T07:12:38Z</t>
  </si>
  <si>
    <t>Hands-On Computer Vision - PyTorch 1.x: Introduction to Neural Style Transfer | packtpub.com</t>
  </si>
  <si>
    <t>b6aGiu6f668</t>
  </si>
  <si>
    <t>2020-05-06T07:12:09Z</t>
  </si>
  <si>
    <t>Hands-On Computer Vision - PyTorch 1.x: Getting to Grips with Cost Functions | packtpub.com</t>
  </si>
  <si>
    <t>E-j8xGpVQ6U</t>
  </si>
  <si>
    <t>2020-05-06T07:12:06Z</t>
  </si>
  <si>
    <t>Hands-On Computer Vision - PyTorch 1.x: Getting Familiar with Deep Learning | packtpub.com</t>
  </si>
  <si>
    <t>cEjtxFcaAXE</t>
  </si>
  <si>
    <t>2020-05-06T07:12:02Z</t>
  </si>
  <si>
    <t>Hands-On Computer Vision - PyTorch 1.x: The Course Overview | packtpub.com</t>
  </si>
  <si>
    <t>PvTY5-9QFZU</t>
  </si>
  <si>
    <t>2020-05-05T07:08:32Z</t>
  </si>
  <si>
    <t>Fast Numerical Computing with Python: Scanning Data from an Image Using OpenCV | packtpub.com</t>
  </si>
  <si>
    <t>GWxtaf46h_A</t>
  </si>
  <si>
    <t>2020-05-05T07:08:11Z</t>
  </si>
  <si>
    <t>Fast Numerical Computing with Python: Performing NumPy Operations | packtpub.com</t>
  </si>
  <si>
    <t>b2HKwT4ItjY</t>
  </si>
  <si>
    <t>2020-05-05T07:07:44Z</t>
  </si>
  <si>
    <t>Fast Numerical Computing with Python: Introduction to NumPy | packtpub.com</t>
  </si>
  <si>
    <t>MrDH6TiqLyI</t>
  </si>
  <si>
    <t>2020-05-05T07:06:54Z</t>
  </si>
  <si>
    <t>Fast Numerical Computing with Python: Case Study Overview | packtpub.com</t>
  </si>
  <si>
    <t>AneNX-GdPeY</t>
  </si>
  <si>
    <t>2020-05-05T07:06:30Z</t>
  </si>
  <si>
    <t>Fast Numerical Computing with Python: Python Fundamentals | packtpub.com</t>
  </si>
  <si>
    <t>OkDj4h-Q63I</t>
  </si>
  <si>
    <t>2020-05-05T07:06:05Z</t>
  </si>
  <si>
    <t>Fast Numerical Computing with Python: The Course Overview | packtpub.com</t>
  </si>
  <si>
    <t>UClO_bO9XAk</t>
  </si>
  <si>
    <t>2020-05-04T13:58:36Z</t>
  </si>
  <si>
    <t>Continuous Integration &amp; Delivery- Jenkins X &amp; Kubernetes: Jenkins X Quickstart | packtpub.com</t>
  </si>
  <si>
    <t>1Lth8GtlFkI</t>
  </si>
  <si>
    <t>2020-05-04T13:58:29Z</t>
  </si>
  <si>
    <t>Continuous Integration &amp; Delivery- Jenkins X &amp; Kubernetes: Adding Apps to Jenkins X | packtpub.com</t>
  </si>
  <si>
    <t>1VymdGjFrsE</t>
  </si>
  <si>
    <t>2020-05-04T13:58:01Z</t>
  </si>
  <si>
    <t>Integration &amp; Delivery- Jenkins X &amp; Kubernetes:Application Architecture on Kubernetes|packtpub.com</t>
  </si>
  <si>
    <t>EiQEdHXgsww</t>
  </si>
  <si>
    <t>2020-05-04T13:57:26Z</t>
  </si>
  <si>
    <t>Integration &amp; Delivery- Jenkins X &amp; Kubernetes:Introduction to Promotion &amp; Environments|packtpub.com</t>
  </si>
  <si>
    <t>uxaXEeEKpNI</t>
  </si>
  <si>
    <t>2020-05-04T13:56:47Z</t>
  </si>
  <si>
    <t>Continuous Integration &amp; Delivery- Jenkins X &amp; Kubernetes: Build Packs | packtpub.com</t>
  </si>
  <si>
    <t>XoFdyUq3PIM</t>
  </si>
  <si>
    <t>2020-05-04T13:55:54Z</t>
  </si>
  <si>
    <t>Continuous Integration &amp; Delivery- Jenkins X &amp; Kubernetes: The Course Overview | packtpub.com</t>
  </si>
  <si>
    <t>mwCjp3PyXa0</t>
  </si>
  <si>
    <t>2020-05-04T13:43:49Z</t>
  </si>
  <si>
    <t>iOS 13 Programming - Swift 5 2nd Edition: Introduction to SwiftUI | packtpub.com</t>
  </si>
  <si>
    <t>6KSKACFtiRY</t>
  </si>
  <si>
    <t>2020-05-04T13:43:20Z</t>
  </si>
  <si>
    <t>iOS 13 Programming - Swift 5 2nd Edition: Signing in with Apple | packtpub.com</t>
  </si>
  <si>
    <t>PT13M48S</t>
  </si>
  <si>
    <t>5rEMdJbxHVc</t>
  </si>
  <si>
    <t>2020-05-04T13:42:55Z</t>
  </si>
  <si>
    <t>iOS 13 Programming - Swift 5 2nd Edition: Introduction to Core Data | packtpub.com</t>
  </si>
  <si>
    <t>B2bT4awP-Ow</t>
  </si>
  <si>
    <t>2020-05-04T13:42:28Z</t>
  </si>
  <si>
    <t>iOS 13 Programming - Swift 5 2nd Edition: Building an Adaptive UI with Auto Layout | packtpub.com</t>
  </si>
  <si>
    <t>U9zmKy1_LvA</t>
  </si>
  <si>
    <t>2020-05-04T13:41:57Z</t>
  </si>
  <si>
    <t>iOS 13 Programming - Swift 5 2nd Edition: Adding More View Controllers to Our Project | packtpub.com</t>
  </si>
  <si>
    <t>vhL80P-ad3A</t>
  </si>
  <si>
    <t>2020-05-04T13:41:19Z</t>
  </si>
  <si>
    <t>iOS 13 Programming - Swift 5 2nd Edition: Understanding UITableView &amp; When to Use | packtpub.com</t>
  </si>
  <si>
    <t>LH67bzqw4EY</t>
  </si>
  <si>
    <t>2020-05-04T13:40:49Z</t>
  </si>
  <si>
    <t>iOS 13 Programming - Swift 5 2nd Edition: Setting Up Our Project | packtpub.com</t>
  </si>
  <si>
    <t>ANfF9ZhJcRA</t>
  </si>
  <si>
    <t>2020-05-04T13:40:19Z</t>
  </si>
  <si>
    <t>iOS 13 Programming - Swift 5 2nd Edition: The Course Overview | packtpub.com</t>
  </si>
  <si>
    <t>L8qxqX_Xs5c</t>
  </si>
  <si>
    <t>2020-05-04T13:24:03Z</t>
  </si>
  <si>
    <t>Hands-On Microsoft Access 2019: Understanding &amp; Setting Primary &amp; Secondary Keys | packtpub.com</t>
  </si>
  <si>
    <t>xj7NCO7ey40</t>
  </si>
  <si>
    <t>2020-05-04T13:23:45Z</t>
  </si>
  <si>
    <t>Hands-On Microsoft Access 2019: A Quick Introduction to VBA | packtpub.com</t>
  </si>
  <si>
    <t>hy1f0F8ZAsE</t>
  </si>
  <si>
    <t>2020-05-04T13:23:21Z</t>
  </si>
  <si>
    <t>Hands-On Microsoft Access 2019: What Are Macros and Their Benefits | packtpub.com</t>
  </si>
  <si>
    <t>8uVnydPZ-sg</t>
  </si>
  <si>
    <t>2020-05-04T13:22:36Z</t>
  </si>
  <si>
    <t>Hands-On Microsoft Access 2019: Building Quick Forms | packtpub.com</t>
  </si>
  <si>
    <t>LmtVd7nNSJY</t>
  </si>
  <si>
    <t>2020-05-04T13:22:31Z</t>
  </si>
  <si>
    <t>Hands-On Microsoft Access 2019: Building Quick Reports | packtpub.com</t>
  </si>
  <si>
    <t>Awb8tOazVao</t>
  </si>
  <si>
    <t>2020-05-04T13:21:42Z</t>
  </si>
  <si>
    <t>Hands-On Microsoft Access 2019: Building Your First Query &amp; Setting Criteria | packtpub.com</t>
  </si>
  <si>
    <t>DKKg4Qkt83I</t>
  </si>
  <si>
    <t>2020-05-04T13:21:00Z</t>
  </si>
  <si>
    <t>Hands-On Microsoft Access 2019: The Course Overview | packtpub.com</t>
  </si>
  <si>
    <t>G1KX5q2q11s</t>
  </si>
  <si>
    <t>2020-05-04T12:31:38Z</t>
  </si>
  <si>
    <t>Cloud Computing Solutions on Microsoft Azure: RBAC to Control &amp; Manage Permissions | packtpub.com</t>
  </si>
  <si>
    <t>mQXr9rgH20I</t>
  </si>
  <si>
    <t>2020-05-04T12:30:14Z</t>
  </si>
  <si>
    <t>Architecting Cloud Computing Solutions on Microsoft Azure : Managing Encryption | packtpub.com</t>
  </si>
  <si>
    <t>TQwzBJPk2UE</t>
  </si>
  <si>
    <t>2020-05-04T12:29:20Z</t>
  </si>
  <si>
    <t>Cloud Computing Solutions on Microsoft Azure : Designing &amp; Deploying AKS Cluster | packtpub.com</t>
  </si>
  <si>
    <t>2TaGeLQofTc</t>
  </si>
  <si>
    <t>2020-05-04T12:27:44Z</t>
  </si>
  <si>
    <t>Architecting Cloud Computing Solutions on Microsoft Azure: Digital Transformation | packtpub.com</t>
  </si>
  <si>
    <t>AQaPW164g4w</t>
  </si>
  <si>
    <t>2020-05-04T12:27:19Z</t>
  </si>
  <si>
    <t>Architecting Cloud Computing Solutions on Microsoft Azure: Virtual Machine Series | packtpub.com</t>
  </si>
  <si>
    <t>nuKtBERhacE</t>
  </si>
  <si>
    <t>2020-05-04T12:25:45Z</t>
  </si>
  <si>
    <t>Architecting Cloud Computing Solutions on Microsoft Azure: Availability Zones in | packtpub.com</t>
  </si>
  <si>
    <t>bWv9JPuaug4</t>
  </si>
  <si>
    <t>2020-05-04T12:25:05Z</t>
  </si>
  <si>
    <t>Architecting Cloud Computing Solutions on Microsoft Azure: The Course Overview | packtpub.com</t>
  </si>
  <si>
    <t>r95w0l6pGCo</t>
  </si>
  <si>
    <t>2020-05-04T12:09:01Z</t>
  </si>
  <si>
    <t>Qlik Sense Recipes: Important Set Analysis Terms | packtpub.com</t>
  </si>
  <si>
    <t>sOdFgi3FVpc</t>
  </si>
  <si>
    <t>2020-05-04T12:06:19Z</t>
  </si>
  <si>
    <t>Qlik Sense Recipes: Loading Multiple Files | packtpub.com</t>
  </si>
  <si>
    <t>4EPw7tjBUzg</t>
  </si>
  <si>
    <t>2020-05-04T12:05:40Z</t>
  </si>
  <si>
    <t>Qlik Sense Recipes: Comparing Values of the Same Chart | packtpub.com</t>
  </si>
  <si>
    <t>Zr_QMr74UOM</t>
  </si>
  <si>
    <t>2020-05-04T12:05:21Z</t>
  </si>
  <si>
    <t>Qlik Sense Recipes: Number and Dates Formatting | packtpub.com</t>
  </si>
  <si>
    <t>gEUniBbjFfc</t>
  </si>
  <si>
    <t>2020-05-04T12:05:04Z</t>
  </si>
  <si>
    <t>Qlik Sense Recipes: Sorting Stack Bar Chart | packtpub.com</t>
  </si>
  <si>
    <t>9eyBNv9N7B8</t>
  </si>
  <si>
    <t>2020-05-04T12:04:58Z</t>
  </si>
  <si>
    <t>Qlik Sense Recipes: The Course Overview | packtpub.com</t>
  </si>
  <si>
    <t>qLx1MfatUoI</t>
  </si>
  <si>
    <t>2020-05-04T12:04:20Z</t>
  </si>
  <si>
    <t>Qlik Sense Recipes: Creating Numeric Categories | packtpub.com</t>
  </si>
  <si>
    <t>WGU4jiTPAKY</t>
  </si>
  <si>
    <t>2020-05-04T11:49:33Z</t>
  </si>
  <si>
    <t>Practical Deep Learning on the Cloud: Using AWS Lambda for Deep Learning Inference | packtpub.com</t>
  </si>
  <si>
    <t>PT13M22S</t>
  </si>
  <si>
    <t>DRIHuCuVpRM</t>
  </si>
  <si>
    <t>2020-05-04T11:48:21Z</t>
  </si>
  <si>
    <t>Practical Deep Learning on the Cloud: Building Deep Learning Training Pipelines | packtpub.com</t>
  </si>
  <si>
    <t>t0EMfuGMpLE</t>
  </si>
  <si>
    <t>2020-05-04T11:47:46Z</t>
  </si>
  <si>
    <t>Deep Learning on the Cloud:Data Pipelines &amp; How AWS Fargate Used to Implement One|packtpub.com</t>
  </si>
  <si>
    <t>JkZt7snt6jE</t>
  </si>
  <si>
    <t>2020-05-04T11:44:40Z</t>
  </si>
  <si>
    <t>Practical Deep Learning on the Cloud: Deep Learning Solutions for Computer Vision Tasks|packtpub.com</t>
  </si>
  <si>
    <t>GXZPUEh6KN0</t>
  </si>
  <si>
    <t>2020-05-04T11:43:45Z</t>
  </si>
  <si>
    <t>Practical Deep Learning on the Cloud: Working with TensorFlow | packtpub.com</t>
  </si>
  <si>
    <t>3Vzpsvgd48U</t>
  </si>
  <si>
    <t>2020-05-04T11:43:12Z</t>
  </si>
  <si>
    <t>Practical Deep Learning on the Cloud: What Is Serverless/Cluster Processing? | packtpub.com</t>
  </si>
  <si>
    <t>QMHy3VvV7jg</t>
  </si>
  <si>
    <t>2020-05-04T11:42:38Z</t>
  </si>
  <si>
    <t>Practical Deep Learning on the Cloud: The Course Overview | packtpub.com</t>
  </si>
  <si>
    <t>82EP2CivI-4</t>
  </si>
  <si>
    <t>2020-04-03T09:05:20Z</t>
  </si>
  <si>
    <t>Hands-On Adobe Premiere Pro 2020: Digging Deeper | packtpub.com</t>
  </si>
  <si>
    <t>X08q5Kk2VGY</t>
  </si>
  <si>
    <t>2020-04-03T09:05:10Z</t>
  </si>
  <si>
    <t>Hands-On Adobe Premiere Pro 2020: Premixed Mastered Audio | packtpub.com</t>
  </si>
  <si>
    <t>KNwsisVVrdw</t>
  </si>
  <si>
    <t>2020-04-03T09:05:00Z</t>
  </si>
  <si>
    <t>Hands-On Adobe Premiere Pro 2020: Choosing the Effects to Use | packtpub.com</t>
  </si>
  <si>
    <t>PezucQL7GcU</t>
  </si>
  <si>
    <t>2020-04-03T09:04:51Z</t>
  </si>
  <si>
    <t>Hands-On Adobe Premiere Pro 2020: Titles &amp; Text in the Essential Graphics Panel | packtpub.com</t>
  </si>
  <si>
    <t>eU76LTQ2pas</t>
  </si>
  <si>
    <t>2020-04-03T09:04:43Z</t>
  </si>
  <si>
    <t>Hands-On Adobe Premiere Pro 2020: Color Correction Basics | packtpub.com</t>
  </si>
  <si>
    <t>Y5YNOse0aJo</t>
  </si>
  <si>
    <t>2020-04-03T09:04:34Z</t>
  </si>
  <si>
    <t>Hands-On Adobe Premiere Pro 2020: Deliverables | packtpub.com</t>
  </si>
  <si>
    <t>qV5XNJh71X4</t>
  </si>
  <si>
    <t>2020-04-03T09:04:20Z</t>
  </si>
  <si>
    <t>Hands-On Adobe Premiere Pro 2020: The Course Overview | packtpub.com</t>
  </si>
  <si>
    <t>IW4T7p4ZPxQ</t>
  </si>
  <si>
    <t>2020-04-02T10:52:07Z</t>
  </si>
  <si>
    <t>Fundamentals of Statistics &amp; Visualization in Python: Understanding Bayes? Theorem | packtpub.com</t>
  </si>
  <si>
    <t>PRsIlWPojrc</t>
  </si>
  <si>
    <t>2020-04-02T10:51:54Z</t>
  </si>
  <si>
    <t>Fundamentals of Statistics &amp; Visualization in Python: Summary Statistics - Pandas | packtpub.com</t>
  </si>
  <si>
    <t>Kt2rlCj7uDI</t>
  </si>
  <si>
    <t>2020-04-02T10:51:51Z</t>
  </si>
  <si>
    <t>Fundamentals of Statistics &amp; Visualization in Python: Linear Regression: Big Picture | packtpub.com</t>
  </si>
  <si>
    <t>YGdKvMJ8e38</t>
  </si>
  <si>
    <t>2020-04-02T10:51:49Z</t>
  </si>
  <si>
    <t>Fundamentals of Statistics &amp; Visualization in Python: Working with Summary Statistics | packtpub.com</t>
  </si>
  <si>
    <t>yl0Djzq8bQs</t>
  </si>
  <si>
    <t>2020-04-02T10:51:45Z</t>
  </si>
  <si>
    <t>Fundamentals of Statistics &amp; Visualization in Python: The Course Overview | packtpub.com</t>
  </si>
  <si>
    <t>tuLaL8VZrPY</t>
  </si>
  <si>
    <t>2020-04-02T10:27:26Z</t>
  </si>
  <si>
    <t>RESTful Web API Design - Node.js 12: Setting Up the Web Application Server | packtpub.com</t>
  </si>
  <si>
    <t>9vAqfRLRZqk</t>
  </si>
  <si>
    <t>2020-04-02T10:27:14Z</t>
  </si>
  <si>
    <t>RESTful Web API Design - Node.js 12: Documenting RESTful APIs - OpenAPI(Swagger) | packtpub.com</t>
  </si>
  <si>
    <t>OrAIfOWWJq4</t>
  </si>
  <si>
    <t>2020-04-02T10:27:03Z</t>
  </si>
  <si>
    <t>RESTful Web API Design - Node.js 12: Cross-Origin Resource Sharing (CORS) | packtpub.com</t>
  </si>
  <si>
    <t>p2AdNAcvfW8</t>
  </si>
  <si>
    <t>2020-04-02T10:26:53Z</t>
  </si>
  <si>
    <t>RESTful Web API Design - Node.js 12: Arbitrary Data - Database Layer | packtpub.com</t>
  </si>
  <si>
    <t>lbBNLrgcbcc</t>
  </si>
  <si>
    <t>2020-04-02T10:26:07Z</t>
  </si>
  <si>
    <t>RESTful Web API Design - Node.js 12: Endpoint URLs &amp; HTTP Status Codes Practices | packtpub.com</t>
  </si>
  <si>
    <t>0buro6eE2V4</t>
  </si>
  <si>
    <t>2020-04-02T10:26:04Z</t>
  </si>
  <si>
    <t>RESTful Web API Design with Node.js 12: MongoDB - A Document Store Databas | packtpub.com</t>
  </si>
  <si>
    <t>ooV-7g9hmQo</t>
  </si>
  <si>
    <t>2020-04-02T10:26:01Z</t>
  </si>
  <si>
    <t>RESTful Web API Design with Node.js 12: Specifying the AP | packtpub.com</t>
  </si>
  <si>
    <t>VlpDpykf3AM</t>
  </si>
  <si>
    <t>2020-04-02T10:25:58Z</t>
  </si>
  <si>
    <t>RESTful Web API Design with Node.js 12: The Course Overview | packtpub.com</t>
  </si>
  <si>
    <t>Fz1mK2_hbyw</t>
  </si>
  <si>
    <t>2020-04-02T09:27:57Z</t>
  </si>
  <si>
    <t>Learn Practical Web Components Quickly: Web Components in React | packtpub.com</t>
  </si>
  <si>
    <t>B7Zhhttc1UM</t>
  </si>
  <si>
    <t>2020-04-02T09:27:47Z</t>
  </si>
  <si>
    <t>Learn Practical Web Components Quickly: Introduction to Event Listening | packtpub.com</t>
  </si>
  <si>
    <t>hk8tMlx_91E</t>
  </si>
  <si>
    <t>2020-04-02T09:27:34Z</t>
  </si>
  <si>
    <t>Learn Practical Web Components Quickly: Web Components Lifecycle | packtpub.com</t>
  </si>
  <si>
    <t>CM-9HYUORIA</t>
  </si>
  <si>
    <t>2020-04-02T09:27:21Z</t>
  </si>
  <si>
    <t>Learn Practical Web Components Quickly: The Course Overview | packtpub.com</t>
  </si>
  <si>
    <t>K9ywX-cdhS8</t>
  </si>
  <si>
    <t>2020-04-02T09:16:57Z</t>
  </si>
  <si>
    <t>Interactive Dashboards with Amazon QuickSight: Machine Learning Features | packtpub.com</t>
  </si>
  <si>
    <t>1nPmAbD8mVQ</t>
  </si>
  <si>
    <t>2020-04-02T09:16:49Z</t>
  </si>
  <si>
    <t>Interactive Dashboards with Amazon QuickSight: Creating a QuickSight Analysis | packtpub.com</t>
  </si>
  <si>
    <t>gpkgtKUeolA</t>
  </si>
  <si>
    <t>2020-04-02T09:16:44Z</t>
  </si>
  <si>
    <t>Interactive Dashboards with Amazon QuickSight: Joining Datasets | packtpub.com</t>
  </si>
  <si>
    <t>vlYi44-CvZU</t>
  </si>
  <si>
    <t>2020-04-02T09:16:37Z</t>
  </si>
  <si>
    <t>Interactive Dashboards with Amazon QuickSight: AWS Big Data Ecosystem | packtpub.com</t>
  </si>
  <si>
    <t>Ybne_Arc78s</t>
  </si>
  <si>
    <t>2020-04-02T09:13:46Z</t>
  </si>
  <si>
    <t>Interactive Dashboards - Amazon QuickSight: Managing Identity &amp; Access to QuickSight | packtpub.com</t>
  </si>
  <si>
    <t>Vh4V7gQuB24</t>
  </si>
  <si>
    <t>2020-04-02T09:13:40Z</t>
  </si>
  <si>
    <t>Interactive Dashboards with Amazon QuickSight: Mini-Project Overview | packtpub.com</t>
  </si>
  <si>
    <t>0tSt-wR1LLQ</t>
  </si>
  <si>
    <t>2020-04-02T09:13:26Z</t>
  </si>
  <si>
    <t>Interactive Dashboards with Amazon QuickSight: The Course Overview | packtpub.com</t>
  </si>
  <si>
    <t>sCJde9soRDI</t>
  </si>
  <si>
    <t>2020-03-20T12:30:37Z</t>
  </si>
  <si>
    <t>Mastering Keras : MLPs and Simple Data Analytics | packtpub.com</t>
  </si>
  <si>
    <t>58Un081ohJg</t>
  </si>
  <si>
    <t>2020-03-20T12:10:21Z</t>
  </si>
  <si>
    <t>Mastering Keras : Significance of One-Shot Learning Methods | packtpub.com</t>
  </si>
  <si>
    <t>D0yFbI0IioM</t>
  </si>
  <si>
    <t>2020-03-20T12:10:11Z</t>
  </si>
  <si>
    <t>Mastering Keras : Reinforcement Learning Basics | packtpub.com</t>
  </si>
  <si>
    <t>Qv88myeNXqk</t>
  </si>
  <si>
    <t>2020-03-20T12:10:01Z</t>
  </si>
  <si>
    <t>Mastering Keras : Introduction to Object Detection Networks | packtpub.com</t>
  </si>
  <si>
    <t>Nm9zyTKyliI</t>
  </si>
  <si>
    <t>2020-03-20T12:09:51Z</t>
  </si>
  <si>
    <t>Mastering Keras : Working with Inception Networks/Layers | packtpub.com</t>
  </si>
  <si>
    <t>TGCM_yjSMig</t>
  </si>
  <si>
    <t>2020-03-20T12:09:41Z</t>
  </si>
  <si>
    <t>Mastering Keras : What Can Generative Models Do for Me? | packtpub.com</t>
  </si>
  <si>
    <t>DN-5elPdXqE</t>
  </si>
  <si>
    <t>2020-03-20T12:09:22Z</t>
  </si>
  <si>
    <t>Mastering Keras : The Course Overview | packtpub.com</t>
  </si>
  <si>
    <t>7bLET59Ei70</t>
  </si>
  <si>
    <t>2020-03-20T06:43:53Z</t>
  </si>
  <si>
    <t>ROS 2 New Features : Creating a Publisher in Python | packtpub.com</t>
  </si>
  <si>
    <t>gOo-3w2brwI</t>
  </si>
  <si>
    <t>2020-03-20T06:42:54Z</t>
  </si>
  <si>
    <t>ROS 2 New Features : Installing Gazebo | packtpub.com</t>
  </si>
  <si>
    <t>BT6DoQ9yFwI</t>
  </si>
  <si>
    <t>2020-03-20T06:42:48Z</t>
  </si>
  <si>
    <t>ROS 2 New Features : RViz 2 | packtpub.com</t>
  </si>
  <si>
    <t>1SSklL_zZ1s</t>
  </si>
  <si>
    <t>2020-03-20T06:42:42Z</t>
  </si>
  <si>
    <t>ROS 2 New Features : Security | packtpub.com</t>
  </si>
  <si>
    <t>vflpBcmoMRQ</t>
  </si>
  <si>
    <t>2020-03-20T06:42:36Z</t>
  </si>
  <si>
    <t>ROS 2 New Features : Nodes | packtpub.com</t>
  </si>
  <si>
    <t>Oy7kBoNbGow</t>
  </si>
  <si>
    <t>2020-03-20T06:42:30Z</t>
  </si>
  <si>
    <t>ROS 2 New Features : The Course Overview | packtpub.com</t>
  </si>
  <si>
    <t>BNMIA2zwYBI</t>
  </si>
  <si>
    <t>2020-03-20T06:21:34Z</t>
  </si>
  <si>
    <t>50 Things You've Been Doing Wrong in C# &amp; .NET Core: Overusing Threads Instead of Tasks|packtpub.com</t>
  </si>
  <si>
    <t>qoNCiBnV_5A</t>
  </si>
  <si>
    <t>2020-03-20T06:20:27Z</t>
  </si>
  <si>
    <t>50 Things You've Been Doing Wrong in C# &amp; .NET Core : Using List and Array Everywhere | packtpub.com</t>
  </si>
  <si>
    <t>NC_ia4uI53E</t>
  </si>
  <si>
    <t>2020-03-20T06:19:46Z</t>
  </si>
  <si>
    <t>50 Things You've Been Doing Wrong in C# &amp; .NET Core : Violating SOLID Principles | packtpub.com</t>
  </si>
  <si>
    <t>55lPy8y-Ecc</t>
  </si>
  <si>
    <t>2020-03-20T06:18:39Z</t>
  </si>
  <si>
    <t>50 Things You've Been Doing Wrong in C# and .NET Core : Misusing DateTime | packtpub.com</t>
  </si>
  <si>
    <t>eChuSmF-BzI</t>
  </si>
  <si>
    <t>2020-03-20T06:18:10Z</t>
  </si>
  <si>
    <t>50 Things You've Been Doing Wrong in C# and .NET Core : The Course Overview | packtpub.com</t>
  </si>
  <si>
    <t>BvE8QYKfpWg</t>
  </si>
  <si>
    <t>2020-03-18T13:26:41Z</t>
  </si>
  <si>
    <t>HandsOn Systems Programming with Rust : Creating Library &amp; Organizing it into Modules | packtpub.com</t>
  </si>
  <si>
    <t>ro_9GT2-3BM</t>
  </si>
  <si>
    <t>2020-03-18T13:26:30Z</t>
  </si>
  <si>
    <t>Hands-On Systems Programming with Rust : Working with Instant | packtpub.com</t>
  </si>
  <si>
    <t>OBBJyaVSdu8</t>
  </si>
  <si>
    <t>2020-03-18T13:26:25Z</t>
  </si>
  <si>
    <t>Hands-On Systems Programming with Rust: Working with Organized Library Modules | packtpub.com</t>
  </si>
  <si>
    <t>PT11M11S</t>
  </si>
  <si>
    <t>bkrOFIiu5uM</t>
  </si>
  <si>
    <t>2020-03-18T13:26:13Z</t>
  </si>
  <si>
    <t>HandsOn Systems Programming with Rust: Read from stdin, Count Bytes &amp; Write to stdout | packtpub.com</t>
  </si>
  <si>
    <t>jOaYMZoElBg</t>
  </si>
  <si>
    <t>2020-03-18T13:26:04Z</t>
  </si>
  <si>
    <t>Hands-On Systems Programming with Rust : The Course Overview | packtpub.com</t>
  </si>
  <si>
    <t>B5R5U-SsKEE</t>
  </si>
  <si>
    <t>2020-03-18T11:55:38Z</t>
  </si>
  <si>
    <t>Jira 8 Recipes : Working with Most Used JIRA Report | packtpub.com</t>
  </si>
  <si>
    <t>PT13M1S</t>
  </si>
  <si>
    <t>1ZXcGfn568k</t>
  </si>
  <si>
    <t>2020-03-18T11:55:24Z</t>
  </si>
  <si>
    <t>Jira 8 Recipes : How to Write a Workflow Condition | packtpub.com</t>
  </si>
  <si>
    <t>fRoYWu50qco</t>
  </si>
  <si>
    <t>2020-03-18T11:55:10Z</t>
  </si>
  <si>
    <t>Jira 8 Recipes : Programming a Custom Field | packtpub.com</t>
  </si>
  <si>
    <t>Vn1V3BucUaw</t>
  </si>
  <si>
    <t>2020-03-18T11:54:54Z</t>
  </si>
  <si>
    <t>Jira 8 Recipes : Configuring Issue Types, Custom Fields, and Time Tracking | packtpub.com</t>
  </si>
  <si>
    <t>FpbMLGdQUzw</t>
  </si>
  <si>
    <t>2020-03-18T11:34:55Z</t>
  </si>
  <si>
    <t>Jira 8 Recipes : How to Work with the Plugin Modules | packtpub.com</t>
  </si>
  <si>
    <t>f8kUZHXUIP4</t>
  </si>
  <si>
    <t>2020-03-18T11:34:27Z</t>
  </si>
  <si>
    <t>Jira 8 Recipes : The Course Overview | packtpub.com</t>
  </si>
  <si>
    <t>jlse5GHeYZc</t>
  </si>
  <si>
    <t>2020-03-12T13:59:46Z</t>
  </si>
  <si>
    <t>Ionic Framework:Tip Trick &amp; Techniques:How to Protect Your Ionic 4 Code-Published Apps |packtpub.com</t>
  </si>
  <si>
    <t>AV1q0dIjPuU</t>
  </si>
  <si>
    <t>2020-03-12T13:59:26Z</t>
  </si>
  <si>
    <t>Ionic Framework:Tips Tricks &amp; Techniques: Using Ionic 4 with React.js | packtpub.com</t>
  </si>
  <si>
    <t>5ohUqnoiVUA</t>
  </si>
  <si>
    <t>2020-03-12T13:58:30Z</t>
  </si>
  <si>
    <t>Ionic Framework:Tips Tricks &amp; Techniques: Common Ionic 4 Errors |packtpub.com</t>
  </si>
  <si>
    <t>3kP4Ao69HSU</t>
  </si>
  <si>
    <t>2020-03-12T13:57:50Z</t>
  </si>
  <si>
    <t>Ionic Framework:Tips Tricks &amp; Techniques: Creating Capacitor Plugins for Android | packtpub.com</t>
  </si>
  <si>
    <t>AlZd52We2pU</t>
  </si>
  <si>
    <t>2020-03-12T13:52:01Z</t>
  </si>
  <si>
    <t>Ionic Framework:Tips Tricks &amp; Techniques: Perceived Performance Using Skeleton Pages | packtpub.com</t>
  </si>
  <si>
    <t>DbzZf-kZaj0</t>
  </si>
  <si>
    <t>2020-03-12T13:51:19Z</t>
  </si>
  <si>
    <t>Ionic Framework:Tips Tricks &amp; Techniques:How to Integrate Google Maps in an Ionic App | packtpub.com</t>
  </si>
  <si>
    <t>Hjyev9_KQRw</t>
  </si>
  <si>
    <t>2020-03-12T13:50:17Z</t>
  </si>
  <si>
    <t>Ionic Framework:Tip Trick &amp; Techniques:Automating Production Builds&amp;App Signing-Android|packtpub.com</t>
  </si>
  <si>
    <t>_sZQYFoglUo</t>
  </si>
  <si>
    <t>2020-03-12T13:36:24Z</t>
  </si>
  <si>
    <t>Ionic Framework:Tips Tricks &amp; Techniques: How to Create an Animated Splash Screen? | packtpub.com</t>
  </si>
  <si>
    <t>37YygFi8b0w</t>
  </si>
  <si>
    <t>2020-03-12T13:31:49Z</t>
  </si>
  <si>
    <t>Ionic Framework:Tips Tricks &amp; Techniques: Course Overview | packtpub.com</t>
  </si>
  <si>
    <t>oQDDM2Wnw-U</t>
  </si>
  <si>
    <t>2020-03-12T12:46:28Z</t>
  </si>
  <si>
    <t>Docker:Tips Tricks &amp; Techniques: Docker Compose for Orchestrating Complex Architecture|packtpub.com</t>
  </si>
  <si>
    <t>Imzvl7qVCSI</t>
  </si>
  <si>
    <t>2020-03-12T12:46:17Z</t>
  </si>
  <si>
    <t>Docker:Tips Tricks &amp; Techniques:Monitoring Performance of Docker Container-Stats Tool|packtpub.com</t>
  </si>
  <si>
    <t>p0Veh941R-U</t>
  </si>
  <si>
    <t>2020-03-12T12:46:04Z</t>
  </si>
  <si>
    <t>Docker:Tips Tricks &amp; Techniques: Leveraging Union File System of Layers-Better Security|packtpub.com</t>
  </si>
  <si>
    <t>qlBEiS8JO6M</t>
  </si>
  <si>
    <t>2020-03-12T12:45:52Z</t>
  </si>
  <si>
    <t>Docker:Tips Tricks &amp; Techniques: Configuring Kubernetes Server &amp; Integrating - Docker | packtpub.com</t>
  </si>
  <si>
    <t>fgz5AwtTd4k</t>
  </si>
  <si>
    <t>2020-03-12T12:45:30Z</t>
  </si>
  <si>
    <t>Docker:Tips Tricks &amp; Techniques: Leveraging Volumes with Docker Containers | packtpub.com</t>
  </si>
  <si>
    <t>-0IQ9bAIkrk</t>
  </si>
  <si>
    <t>2020-03-12T12:45:11Z</t>
  </si>
  <si>
    <t>Docker:Tips Tricks &amp; Techniques: Proper Network Protocol for Robust Communication | packtpub.com</t>
  </si>
  <si>
    <t>xx9tihQZSjk</t>
  </si>
  <si>
    <t>2020-03-12T12:45:08Z</t>
  </si>
  <si>
    <t>Docker:Tips Tricks &amp; Techniques: Course Overview | packtpub.com</t>
  </si>
  <si>
    <t>JqgaEX2EBPM</t>
  </si>
  <si>
    <t>2020-03-12T12:10:46Z</t>
  </si>
  <si>
    <t>HandsOn Designing Angular Web App Architecture : Micro-Frontends Using Web Components | packtpub.com</t>
  </si>
  <si>
    <t>PxBKWkaJ3Rk</t>
  </si>
  <si>
    <t>HandsOn Designing Angular Web App Architecture : Angular CLI to Test Your Application | packtpub.com</t>
  </si>
  <si>
    <t>sBhQeBRnFrc</t>
  </si>
  <si>
    <t>2020-03-12T12:10:25Z</t>
  </si>
  <si>
    <t>HandsOn Designing Angular Web App Architecture : Using Functions | packtpub.com</t>
  </si>
  <si>
    <t>HMP3Mt5zjss</t>
  </si>
  <si>
    <t>2020-03-12T12:10:17Z</t>
  </si>
  <si>
    <t>HandsOn Designing Angular Web App Architecture : Understanding State Management | packtpub.com</t>
  </si>
  <si>
    <t>HsOELw14toc</t>
  </si>
  <si>
    <t>2020-03-12T12:10:08Z</t>
  </si>
  <si>
    <t>HandsOn Designing Angular Web App Architecture : Container &amp; Presentation Components | packtpub.com</t>
  </si>
  <si>
    <t>LJBTgz2QozQ</t>
  </si>
  <si>
    <t>2020-03-12T12:09:57Z</t>
  </si>
  <si>
    <t>HandsOn Designing Angular Web App Architecture : Ways to Organize Code | packtpub.com</t>
  </si>
  <si>
    <t>EuM60NvsdHw</t>
  </si>
  <si>
    <t>2020-03-12T12:09:49Z</t>
  </si>
  <si>
    <t>HandsOn Designing Angular Web App Architecture : Course Overview | packtpub.com</t>
  </si>
  <si>
    <t>3VO7sElXKNY</t>
  </si>
  <si>
    <t>2020-03-12T11:58:19Z</t>
  </si>
  <si>
    <t>C++ 20 (2a) New Features : Using Enum | packtpub.com</t>
  </si>
  <si>
    <t>QvPp495pHhA</t>
  </si>
  <si>
    <t>2020-03-12T11:57:56Z</t>
  </si>
  <si>
    <t>C++ 20 (2a) New Features : The Rationale Behind Coroutines | packtpub.com</t>
  </si>
  <si>
    <t>DUjhF2AcIsI</t>
  </si>
  <si>
    <t>2020-03-12T11:57:32Z</t>
  </si>
  <si>
    <t>C++ 20 (2a) New Features : Atomic Smart Pointers | packtpub.com</t>
  </si>
  <si>
    <t>6ADDgFlGF-c</t>
  </si>
  <si>
    <t>2020-03-12T11:57:08Z</t>
  </si>
  <si>
    <t>C++ 20 (2a) New Features : Rationale Behind Concepts | packtpub.com</t>
  </si>
  <si>
    <t>snsmzrc1JKg</t>
  </si>
  <si>
    <t>2020-03-12T11:56:43Z</t>
  </si>
  <si>
    <t>C++ 20 (2a) New Features : Rationale Behind the Modules | packtpub.com</t>
  </si>
  <si>
    <t>5WpTAXAv3Ec</t>
  </si>
  <si>
    <t>2020-03-12T11:56:17Z</t>
  </si>
  <si>
    <t>C++ 20 (2a) New Features : Rationale Behind New Comparison Operator | packtpub.com</t>
  </si>
  <si>
    <t>kSSPwif7SqE</t>
  </si>
  <si>
    <t>2020-03-12T11:55:54Z</t>
  </si>
  <si>
    <t>C++ 20 (2a) New Features : Rationale for Ranges | packtpub.com</t>
  </si>
  <si>
    <t>cvXtV53DfHA</t>
  </si>
  <si>
    <t>2020-03-12T11:55:31Z</t>
  </si>
  <si>
    <t>C++ 20 (2a) New Features : Rationale for std::format | packtpub.com</t>
  </si>
  <si>
    <t>OfMOjFHLfyc</t>
  </si>
  <si>
    <t>2020-03-12T11:55:09Z</t>
  </si>
  <si>
    <t>C++ 20 (2a) New Features : Course Overview | packtpub.com</t>
  </si>
  <si>
    <t>mz8jrSz0s78</t>
  </si>
  <si>
    <t>2020-03-12T10:40:26Z</t>
  </si>
  <si>
    <t>Virtual Reality with Unity : Overlay UI versus World Space | packtpub.com</t>
  </si>
  <si>
    <t>LGf8oOA_oVs</t>
  </si>
  <si>
    <t>2020-03-12T10:40:03Z</t>
  </si>
  <si>
    <t>Virtual Reality with Unity : Importing ProBuilder | packtpub.com</t>
  </si>
  <si>
    <t>xxm9ZXHwLTs</t>
  </si>
  <si>
    <t>2020-03-12T10:39:41Z</t>
  </si>
  <si>
    <t>Virtual Reality with Unity : Overview of an Enemy AI | packtpub.com</t>
  </si>
  <si>
    <t>Xs4jBNAYjh4</t>
  </si>
  <si>
    <t>2020-03-12T10:39:16Z</t>
  </si>
  <si>
    <t>Virtual Reality with Unity : Creating the Gun Prefab | packtpub.com</t>
  </si>
  <si>
    <t>fC7oEVY1N5I</t>
  </si>
  <si>
    <t>2020-03-12T10:38:51Z</t>
  </si>
  <si>
    <t>Virtual Reality with Unity : Setup for VR Development | packtpub.com</t>
  </si>
  <si>
    <t>VLC8DDY3Ls0</t>
  </si>
  <si>
    <t>2020-03-12T10:38:25Z</t>
  </si>
  <si>
    <t>Virtual Reality with Unity : Applications of Virtual Reality | packtpub.com</t>
  </si>
  <si>
    <t>IVU6AY-4erY</t>
  </si>
  <si>
    <t>2020-03-12T10:38:03Z</t>
  </si>
  <si>
    <t>Virtual Reality with Unity : Course Overview | packtpub.com</t>
  </si>
  <si>
    <t>uz9cICZJUx0</t>
  </si>
  <si>
    <t>2020-03-12T09:26:43Z</t>
  </si>
  <si>
    <t>Three.js 3D Graphics for Web: Tips Tricks &amp; Techniques: Navigation Mesh with Blender | packtpub.com</t>
  </si>
  <si>
    <t>ViiV4nv8sa4</t>
  </si>
  <si>
    <t>2020-03-12T09:25:32Z</t>
  </si>
  <si>
    <t>Three.js 3D Graphics for Web:Tips Tricks &amp; Techniques:Rippling Images - Fragment Shader|packtpub.com</t>
  </si>
  <si>
    <t>DZGNZWFFK6s</t>
  </si>
  <si>
    <t>2020-03-12T09:24:47Z</t>
  </si>
  <si>
    <t>Three.js 3D Graphics for Web:Tips Tricks &amp; Techniques: Introducing Cannon.js Library | packtpub.com</t>
  </si>
  <si>
    <t>UD6JbsvXlwA</t>
  </si>
  <si>
    <t>2020-03-12T09:21:58Z</t>
  </si>
  <si>
    <t>Three.js 3D Graphics for Web:Tips Tricks &amp; Techniques: Using the Points Class | packtpub.com</t>
  </si>
  <si>
    <t>9zbNRBa2qu8</t>
  </si>
  <si>
    <t>2020-03-12T09:21:53Z</t>
  </si>
  <si>
    <t>Three.js 3D Graphics for Web :Tips Tricks &amp; Techniques : Trackdown Shadow Problems | packtpub.com</t>
  </si>
  <si>
    <t>DXbGtIq3ois</t>
  </si>
  <si>
    <t>2020-03-12T09:15:02Z</t>
  </si>
  <si>
    <t>Three.js 3D Graphics for Web:Tips Tricks &amp; Techniques: Course Overview | packtpub.com</t>
  </si>
  <si>
    <t>MqFIy3Z5Kso</t>
  </si>
  <si>
    <t>2020-03-12T09:14:54Z</t>
  </si>
  <si>
    <t>Three.js 3D Graphics for Web:Tips Tricks &amp; Techniques: Overview of GLSL | packtpub.com</t>
  </si>
  <si>
    <t>Mxa2rLQRxVk</t>
  </si>
  <si>
    <t>2020-03-11T10:15:08Z</t>
  </si>
  <si>
    <t>Mastering Adobe Premiere Pro CC 2020 : Auto Reframe | packtpub.com</t>
  </si>
  <si>
    <t>9xtnfMyKHTI</t>
  </si>
  <si>
    <t>2020-03-11T10:14:44Z</t>
  </si>
  <si>
    <t>Mastering Adobe Premiere Pro CC 2020 : Making an AE Composition in Premiere Pro | packtpub.com</t>
  </si>
  <si>
    <t>6mdz4nF4wCc</t>
  </si>
  <si>
    <t>2020-03-11T10:14:17Z</t>
  </si>
  <si>
    <t>Mastering Adobe Premiere Pro CC 2020: The Color Correction Workspace &amp; Reading Scopes | packtpub.com</t>
  </si>
  <si>
    <t>OCrdI1mN3NI</t>
  </si>
  <si>
    <t>2020-03-11T10:13:43Z</t>
  </si>
  <si>
    <t>Mastering Adobe Premiere Pro CC 2020 : Exploring the Audio Tracks | packtpub.com</t>
  </si>
  <si>
    <t>4Gj3xQEkk2I</t>
  </si>
  <si>
    <t>2020-03-11T10:13:16Z</t>
  </si>
  <si>
    <t>Mastering Adobe Premiere Pro CC 2020 : Applying a Chroma Key | packtpub.com</t>
  </si>
  <si>
    <t>77vC1_ZgAS0</t>
  </si>
  <si>
    <t>2020-03-11T10:12:44Z</t>
  </si>
  <si>
    <t>Mastering Adobe Premiere Pro CC 2020 : Applying Video Effects | packtpub.com</t>
  </si>
  <si>
    <t>JHFFOVraGAI</t>
  </si>
  <si>
    <t>2020-03-11T10:12:19Z</t>
  </si>
  <si>
    <t>Mastering Adobe Premiere Pro CC 2020 : Using the Trim Tool | packtpub.com</t>
  </si>
  <si>
    <t>EAxcFve_rS8</t>
  </si>
  <si>
    <t>2020-03-11T10:11:57Z</t>
  </si>
  <si>
    <t>Mastering Adobe Premiere Pro CC 2020 : Course Overview | packtpub.com</t>
  </si>
  <si>
    <t>xrtX1YKx4zc</t>
  </si>
  <si>
    <t>2020-03-11T09:30:42Z</t>
  </si>
  <si>
    <t>ITIL v4 Revision Guide : Incident Management | packtpub.com</t>
  </si>
  <si>
    <t>hLmixjyjWao</t>
  </si>
  <si>
    <t>2020-03-11T09:30:17Z</t>
  </si>
  <si>
    <t>ITIL v4 Revision Guide : Introduction to ITIL Practices | packtpub.com</t>
  </si>
  <si>
    <t>R_qC0ehlHF0</t>
  </si>
  <si>
    <t>2020-03-11T09:29:44Z</t>
  </si>
  <si>
    <t>ITIL v4 Revision Guide : Introduction to the SVC | packtpub.com</t>
  </si>
  <si>
    <t>8XiUyVF44ic</t>
  </si>
  <si>
    <t>2020-03-11T09:29:07Z</t>
  </si>
  <si>
    <t>ITIL v4 Revision Guide : What Is the Purpose of the SVS? | packtpub.com</t>
  </si>
  <si>
    <t>vM34x6k9Oi8</t>
  </si>
  <si>
    <t>2020-03-11T09:28:37Z</t>
  </si>
  <si>
    <t>ITIL v4 Revision Guide : Introduction to the Four Dimensions | packtpub.com</t>
  </si>
  <si>
    <t>39gjtbyZgcA</t>
  </si>
  <si>
    <t>2020-03-11T09:28:12Z</t>
  </si>
  <si>
    <t>ITIL v4 Revision Guide : Collaborating and Promoting Visibility | packtpub.com</t>
  </si>
  <si>
    <t>eO8LZ4l6W8g</t>
  </si>
  <si>
    <t>2020-03-11T09:27:42Z</t>
  </si>
  <si>
    <t>ITIL v4 Revision Guide : Introduction to the Guiding Principles | packtpub.com</t>
  </si>
  <si>
    <t>5sQZMzAtR48</t>
  </si>
  <si>
    <t>2020-03-11T09:27:17Z</t>
  </si>
  <si>
    <t>ITIL v4 Revision Guide : Services and Service Management | packtpub.com</t>
  </si>
  <si>
    <t>C13ZZDOs17w</t>
  </si>
  <si>
    <t>2020-03-11T09:26:51Z</t>
  </si>
  <si>
    <t>ITIL v4 Revision Guide : Course Overview | packtpub.com</t>
  </si>
  <si>
    <t>LG1OYypaEWU</t>
  </si>
  <si>
    <t>2020-03-09T09:32:07Z</t>
  </si>
  <si>
    <t>Time Series Analysis with Python 3.x : Importing Time Series in Python | packtpub.com</t>
  </si>
  <si>
    <t>jdEJJMNEOdk</t>
  </si>
  <si>
    <t>2020-03-09T09:31:24Z</t>
  </si>
  <si>
    <t>Time Series Analysis with Python 3.x : How to Work with Cointegration Models | packtpub.com</t>
  </si>
  <si>
    <t>Fxa0GqbLs6k</t>
  </si>
  <si>
    <t>2020-03-09T09:30:47Z</t>
  </si>
  <si>
    <t>Time Series Analysis with Python 3x:How to Work with ML Models for Time Series Analysis|packtpub.com</t>
  </si>
  <si>
    <t>dPKomo9zCig</t>
  </si>
  <si>
    <t>2020-03-09T09:30:21Z</t>
  </si>
  <si>
    <t>Time Series Analysis with Python 3.x : Stationarity in Time Series | packtpub.com</t>
  </si>
  <si>
    <t>gmhx90_GYxE</t>
  </si>
  <si>
    <t>2020-03-09T09:29:03Z</t>
  </si>
  <si>
    <t>Time Series Analysis with Python 3.x : Course Overview | packtpub.com</t>
  </si>
  <si>
    <t>HdAop9xZj3Q</t>
  </si>
  <si>
    <t>2020-03-09T08:46:25Z</t>
  </si>
  <si>
    <t>Adobe After Effects CC:Tips,Tricks &amp; Techniques: Performing Effcient Motion Tracking | packtpub.com</t>
  </si>
  <si>
    <t>ynXeyr5HMPg</t>
  </si>
  <si>
    <t>2020-03-09T08:45:39Z</t>
  </si>
  <si>
    <t>Adobe After Effects CC: Tips,Tricks &amp; Techniques: Amazing Expressions in After Effects| packtpub.com</t>
  </si>
  <si>
    <t>EIQTidS9IXw</t>
  </si>
  <si>
    <t>2020-03-09T08:44:24Z</t>
  </si>
  <si>
    <t>Adobe After Effects CC: Tips, Tricks, and Techniques : Animating Infographic Icons | packtpub.com</t>
  </si>
  <si>
    <t>sIuNJoMaazU</t>
  </si>
  <si>
    <t>2020-03-09T08:44:00Z</t>
  </si>
  <si>
    <t>Adobe After Effects CC: Tips, Tricks, and Techniques : Editing Icons with Illustrator | packtpub.com</t>
  </si>
  <si>
    <t>utlcKVx5Y2o</t>
  </si>
  <si>
    <t>2020-03-09T08:43:34Z</t>
  </si>
  <si>
    <t>Adobe After Effects CC: Tips, Tricks, and Techniques : Course Overview | packtpub.com</t>
  </si>
  <si>
    <t>ZBuvo7MTDeY</t>
  </si>
  <si>
    <t>2020-03-09T07:30:03Z</t>
  </si>
  <si>
    <t>Getting Started with Adobe After Effects CC 2019 : Preview Rendering | packtpub.com</t>
  </si>
  <si>
    <t>0UFeWqCCfbI</t>
  </si>
  <si>
    <t>2020-03-09T07:29:37Z</t>
  </si>
  <si>
    <t>Getting Started with Adobe After Effects CC 2019 : Adjusting Layers | packtpub.com</t>
  </si>
  <si>
    <t>HDXA58RXHOM</t>
  </si>
  <si>
    <t>2020-03-09T07:29:15Z</t>
  </si>
  <si>
    <t>Getting Started with Adobe After Effects CC 2019 : Animating in Cinema 4D | packtpub.com</t>
  </si>
  <si>
    <t>Qf1YIgWZreM</t>
  </si>
  <si>
    <t>2020-03-09T07:27:57Z</t>
  </si>
  <si>
    <t>Getting Started with Adobe After Effects CC 2019 : Adding Text | packtpub.com</t>
  </si>
  <si>
    <t>z4lu4qaR6TU</t>
  </si>
  <si>
    <t>2020-03-09T07:26:45Z</t>
  </si>
  <si>
    <t>Getting Started with Adobe After Effects CC 2019 : How to Use the Pen Tool | packtpub.com</t>
  </si>
  <si>
    <t>b5jMhQvJdIA</t>
  </si>
  <si>
    <t>2020-03-09T07:25:05Z</t>
  </si>
  <si>
    <t>Getting Started with Adobe After Effects CC 2019 : Importing and Managing Clips | packtpub.com</t>
  </si>
  <si>
    <t>_z0pBU0UXaE</t>
  </si>
  <si>
    <t>2020-03-09T07:24:37Z</t>
  </si>
  <si>
    <t>Getting Started with Adobe After Effects CC 2019 : The Course Overview | packtpub.com</t>
  </si>
  <si>
    <t>J1t2DW2Xyq0</t>
  </si>
  <si>
    <t>2020-03-09T06:38:24Z</t>
  </si>
  <si>
    <t>Modernizing Python App:Migrating to Python 3x:Deploying &amp; Distribution- Version Control|packtpub.com</t>
  </si>
  <si>
    <t>Ree6K8ml9EU</t>
  </si>
  <si>
    <t>2020-03-09T06:23:32Z</t>
  </si>
  <si>
    <t>Modernizing Python App Migrating to Python 3x:Porting Applications from Python 2x to 3x|packtpub.com</t>
  </si>
  <si>
    <t>HUe-7FhtFwo</t>
  </si>
  <si>
    <t>2020-03-09T06:23:06Z</t>
  </si>
  <si>
    <t>Modernizing Python Applications: Migrating to Python 3.x : Introduction to DevOps | packtpub.com</t>
  </si>
  <si>
    <t>XxB8qHuNbII</t>
  </si>
  <si>
    <t>2020-03-09T06:21:18Z</t>
  </si>
  <si>
    <t>Modernizing Python App:Migrating to Python 3x:Understanding Existing Code for Migration|packtpub.com</t>
  </si>
  <si>
    <t>yvYxaDu5rOE</t>
  </si>
  <si>
    <t>2020-03-09T06:18:46Z</t>
  </si>
  <si>
    <t>Modernizing Python Applications: Migrating to Python 3.x : The Course Overview | packtpub.com</t>
  </si>
  <si>
    <t>Ae8l1qnEEME</t>
  </si>
  <si>
    <t>2020-03-09T06:07:40Z</t>
  </si>
  <si>
    <t>Learn Terraform for Cloud Infrastructures : What Have We Learned: Wrap Up | packtpub.com</t>
  </si>
  <si>
    <t>amL8Ii_NF_o</t>
  </si>
  <si>
    <t>2020-03-09T06:07:15Z</t>
  </si>
  <si>
    <t>Learn Terraform for Cloud Infrastructures : Creating an Elastic IP for NAT Gateway | packtpub.com</t>
  </si>
  <si>
    <t>jD3ibUSV7FE</t>
  </si>
  <si>
    <t>2020-03-09T06:06:53Z</t>
  </si>
  <si>
    <t>Learn Terraform for Cloud Infrastructures : Creating a Virtual Private Cloud (VPC) | packtpub.com</t>
  </si>
  <si>
    <t>uAYG8Q-C4Eo</t>
  </si>
  <si>
    <t>2020-03-09T06:06:28Z</t>
  </si>
  <si>
    <t>Learn Terraform for Cloud Infrastructures : What Is S3? | packtpub.com</t>
  </si>
  <si>
    <t>06qb4mRfa7g</t>
  </si>
  <si>
    <t>2020-03-09T06:06:03Z</t>
  </si>
  <si>
    <t>Learn Terraform for Cloud Infrastructures : Providers | packtpub.com</t>
  </si>
  <si>
    <t>azV62u9a9GA</t>
  </si>
  <si>
    <t>2020-03-09T06:05:39Z</t>
  </si>
  <si>
    <t>Learn Terraform for Cloud Infrastructures: Creating Our First Resource with Terraform | packtpub.com</t>
  </si>
  <si>
    <t>8kBNSJ2c0R8</t>
  </si>
  <si>
    <t>2020-03-09T06:04:46Z</t>
  </si>
  <si>
    <t>Learn Terraform for Cloud Infrastructures : The Course Overview | packtpub.com</t>
  </si>
  <si>
    <t>8wRBruKhn4g</t>
  </si>
  <si>
    <t>2020-03-09T05:55:20Z</t>
  </si>
  <si>
    <t>Kotlin Design Patterns : Tips on Using Design Patterns in Your Code | packtpub.com</t>
  </si>
  <si>
    <t>wPaw2qrsPpg</t>
  </si>
  <si>
    <t>2020-03-09T05:54:58Z</t>
  </si>
  <si>
    <t>Kotlin Design Patterns : FOMO (Fear of Missing Out) | packtpub.com</t>
  </si>
  <si>
    <t>scjOF25QaKI</t>
  </si>
  <si>
    <t>2020-03-09T05:54:34Z</t>
  </si>
  <si>
    <t>Kotlin Design Patterns : The â€˜If-Elseâ€™ Nightmare | packtpub.com</t>
  </si>
  <si>
    <t>EXAulz05wOc</t>
  </si>
  <si>
    <t>2020-03-09T05:54:10Z</t>
  </si>
  <si>
    <t>Kotlin Design Patterns : When to Extend Functionality | packtpub.com</t>
  </si>
  <si>
    <t>ZFLmMjWrHn4</t>
  </si>
  <si>
    <t>2020-03-09T05:53:43Z</t>
  </si>
  <si>
    <t>Kotlin Design Patterns : Many Subclasses, Many Problems | packtpub.com</t>
  </si>
  <si>
    <t>rdY4FFYqIGo</t>
  </si>
  <si>
    <t>2020-03-09T05:53:19Z</t>
  </si>
  <si>
    <t>Kotlin Design Patterns : Dealing with Single Instance Objects | packtpub.com</t>
  </si>
  <si>
    <t>NHfqucE9w4o</t>
  </si>
  <si>
    <t>2020-03-09T05:52:58Z</t>
  </si>
  <si>
    <t>Kotlin Design Patterns : Dealing with Complex Objects | packtpub.com</t>
  </si>
  <si>
    <t>omNDqb784Dg</t>
  </si>
  <si>
    <t>2020-03-09T05:52:36Z</t>
  </si>
  <si>
    <t>Kotlin Design Patterns : The Course Overview | packtpub.com</t>
  </si>
  <si>
    <t>SB4BQK2GpiQ</t>
  </si>
  <si>
    <t>2020-03-06T12:15:42Z</t>
  </si>
  <si>
    <t>AWS Certified Security â€“ Specialty : Using Key Pairs with EC2 Instances | packtpub.com</t>
  </si>
  <si>
    <t>hFIKXxSRs2c</t>
  </si>
  <si>
    <t>2020-03-06T12:14:47Z</t>
  </si>
  <si>
    <t>AWS Certified Security â€“ Specialty: Automated Security Assessments Using AWS Inspector| packtpub.com</t>
  </si>
  <si>
    <t>3aR9o0BP-Zw</t>
  </si>
  <si>
    <t>2020-03-06T12:14:16Z</t>
  </si>
  <si>
    <t>AWS Certified Security â€“ Specialty : Enabling Centralized Logging with CloudWatch | packtpub.com</t>
  </si>
  <si>
    <t>dtklX_vUhuk</t>
  </si>
  <si>
    <t>2020-03-06T12:13:51Z</t>
  </si>
  <si>
    <t>AWS Certified Security â€“ Specialty : What Is a VPC? | packtpub.com</t>
  </si>
  <si>
    <t>YE4MVHTf_cA</t>
  </si>
  <si>
    <t>2020-03-06T12:13:03Z</t>
  </si>
  <si>
    <t>AWS Certified Security â€“ Specialty : The Course Overview | packtpub.com</t>
  </si>
  <si>
    <t>mmVcV0pyyco</t>
  </si>
  <si>
    <t>2020-03-06T12:00:30Z</t>
  </si>
  <si>
    <t>AWS Certified Developer - Associate Certification : Introduction to CI/CD | packtpub.com</t>
  </si>
  <si>
    <t>71yLP5sjsZ0</t>
  </si>
  <si>
    <t>2020-03-06T12:00:07Z</t>
  </si>
  <si>
    <t>AWS Certified Developer - Associate Certification : Building a Custom VPC | packtpub.com</t>
  </si>
  <si>
    <t>PT12M50S</t>
  </si>
  <si>
    <t>idZO5c5KP-U</t>
  </si>
  <si>
    <t>2020-03-06T11:59:40Z</t>
  </si>
  <si>
    <t>AWS Certified Developer - Associate Certification: AWS Global Infrastructure Security | packtpub.com</t>
  </si>
  <si>
    <t>L-xOMgH84Nw</t>
  </si>
  <si>
    <t>2020-03-06T11:59:12Z</t>
  </si>
  <si>
    <t>AWS Certified Developer - Associate Certification : AWS Well Architected Framework | packtpub.com</t>
  </si>
  <si>
    <t>iRXBzfcj09s</t>
  </si>
  <si>
    <t>2020-03-06T11:58:47Z</t>
  </si>
  <si>
    <t>AWS Certified Developer - Associate Certification : The Course Overview | packtpub.com</t>
  </si>
  <si>
    <t>RMesV_ghm58</t>
  </si>
  <si>
    <t>2020-03-06T11:42:00Z</t>
  </si>
  <si>
    <t>Hands-on Building Alexa Skills : How to Test Your Skill Using Voiceflow | packtpub.com</t>
  </si>
  <si>
    <t>6_q8CPnrOyI</t>
  </si>
  <si>
    <t>2020-03-06T11:41:33Z</t>
  </si>
  <si>
    <t>Hands-on Building Alexa Skills : Basic Conversational Skill Recap | packtpub.com</t>
  </si>
  <si>
    <t>DFzZAmDRya8</t>
  </si>
  <si>
    <t>2020-03-06T11:41:11Z</t>
  </si>
  <si>
    <t>Hands-on Building Alexa Skills:Writing Your Skill-Basic Blocks (Speak &amp; Choice Blocks)| packtpub.com</t>
  </si>
  <si>
    <t>5zE79lECJVc</t>
  </si>
  <si>
    <t>2020-03-06T11:40:23Z</t>
  </si>
  <si>
    <t>Hands-on Building Alexa Skills : Writing Your Skill's Title and Description | packtpub.com</t>
  </si>
  <si>
    <t>UdkdePiv9HQ</t>
  </si>
  <si>
    <t>2020-03-06T11:40:00Z</t>
  </si>
  <si>
    <t>Hands-on Building Alexa Skills : Overview of Voiceflow and Why We Use It | packtpub.com</t>
  </si>
  <si>
    <t>rxFNviSEWnw</t>
  </si>
  <si>
    <t>2020-03-06T11:39:38Z</t>
  </si>
  <si>
    <t>Hands-on Building Alexa Skills : Setting Up an Amazon Alexa Developer Account | packtpub.com</t>
  </si>
  <si>
    <t>A0ayVoGlhhU</t>
  </si>
  <si>
    <t>2020-03-06T11:39:02Z</t>
  </si>
  <si>
    <t>Hands-on Building Alexa Skills : The Course Overview | packtpub.com</t>
  </si>
  <si>
    <t>9FcfMkomRGM</t>
  </si>
  <si>
    <t>2020-03-06T11:26:30Z</t>
  </si>
  <si>
    <t>Hands-On Android Application Components:Activities:Setting Up Project - Material Design|packtpub.com</t>
  </si>
  <si>
    <t>Iddvl9znsHU</t>
  </si>
  <si>
    <t>2020-03-06T11:25:23Z</t>
  </si>
  <si>
    <t>Hands-On Android Application Components: Activities : Testing Activity State | packtpub.com</t>
  </si>
  <si>
    <t>wc0Tpv8MBRE</t>
  </si>
  <si>
    <t>2020-03-06T11:24:55Z</t>
  </si>
  <si>
    <t>Hands-On Android Application Components: Activities : Sending Data with Intents | packtpub.com</t>
  </si>
  <si>
    <t>ZlZfPbpd9nw</t>
  </si>
  <si>
    <t>2020-03-06T11:24:24Z</t>
  </si>
  <si>
    <t>Hands-On Android Application Components: Activities : Exploring Intents | packtpub.com</t>
  </si>
  <si>
    <t>pwi7nHRXWRA</t>
  </si>
  <si>
    <t>2020-03-06T11:23:58Z</t>
  </si>
  <si>
    <t>Hands-On Android Application Components: Activities:Explore Activity:Activity Lifecycle|packtpub.com</t>
  </si>
  <si>
    <t>j6JKsXvxUn0</t>
  </si>
  <si>
    <t>2020-03-06T11:23:01Z</t>
  </si>
  <si>
    <t>Hands-On Android Application Components: Activities : The Course Overview | packtpub.com</t>
  </si>
  <si>
    <t>k3HeF46idcA</t>
  </si>
  <si>
    <t>2020-03-06T10:58:40Z</t>
  </si>
  <si>
    <t>Business App Development in Dynamics 365 for Non-Programmers : The Course Overview | packtpub.com</t>
  </si>
  <si>
    <t>x1jV6HhI0YY</t>
  </si>
  <si>
    <t>2020-03-06T10:56:53Z</t>
  </si>
  <si>
    <t>Business App Development in Dynamics 365 for Non-Programmers : Workflows | packtpub.com</t>
  </si>
  <si>
    <t>o8v9oqt0vpM</t>
  </si>
  <si>
    <t>2020-03-06T10:55:50Z</t>
  </si>
  <si>
    <t>Business App Development in Dynamics 365-Non-Programmers: Create First Model-Driven App|packtpub.com</t>
  </si>
  <si>
    <t>u8tPsOVD75I</t>
  </si>
  <si>
    <t>2020-03-06T10:55:27Z</t>
  </si>
  <si>
    <t>Business App Development in Dynamics 365 for Non-Programmers : Accessing the Camera | packtpub.com</t>
  </si>
  <si>
    <t>uRY4x0lWm-0</t>
  </si>
  <si>
    <t>2020-03-06T10:53:28Z</t>
  </si>
  <si>
    <t>Business App Development in Dynamics 365 for Non-Programmers : Quick Create Forms | packtpub.com</t>
  </si>
  <si>
    <t>5yClqwUY_Vk</t>
  </si>
  <si>
    <t>2020-03-06T10:52:44Z</t>
  </si>
  <si>
    <t>Business App Development in Dynamics 365 for Non-Programmers : Creating a Canvas App | packtpub.com</t>
  </si>
  <si>
    <t>NDlWpDmF0HA</t>
  </si>
  <si>
    <t>2020-03-06T10:25:31Z</t>
  </si>
  <si>
    <t>JavaScript Essentials for Modern Web Development : Introduction to PM2 | packtpub.com</t>
  </si>
  <si>
    <t>46kn51eqA3A</t>
  </si>
  <si>
    <t>2020-03-06T10:25:08Z</t>
  </si>
  <si>
    <t>JavaScript Essentials for Modern Web Development : Spawning a Child Process | packtpub.com</t>
  </si>
  <si>
    <t>KOzipHxV6XI</t>
  </si>
  <si>
    <t>2020-03-06T10:24:44Z</t>
  </si>
  <si>
    <t>JavaScript Essentials for Modern Web Development : Working with CommonJS | packtpub.com</t>
  </si>
  <si>
    <t>dv4UVULnotU</t>
  </si>
  <si>
    <t>2020-03-06T10:24:18Z</t>
  </si>
  <si>
    <t>JavaScript Essentials for Modern Web Development : Simplify the Callback Hell | packtpub.com</t>
  </si>
  <si>
    <t>vbRNJAd3WXk</t>
  </si>
  <si>
    <t>2020-03-06T10:23:54Z</t>
  </si>
  <si>
    <t>JavaScript Essentials-Modern Web Development:Introduction-Functional &amp; Reactive Program|packtpub.com</t>
  </si>
  <si>
    <t>npOo2V03ogE</t>
  </si>
  <si>
    <t>2020-03-06T10:21:13Z</t>
  </si>
  <si>
    <t>JavaScript Essentials for Modern Web Development : Object, Keys, Values, and Entries | packtpub.com</t>
  </si>
  <si>
    <t>CfAtjorr4jQ</t>
  </si>
  <si>
    <t>2020-03-06T10:20:49Z</t>
  </si>
  <si>
    <t>JavaScript Essentials for Modern Web Development : Course Overview | packtpub.com</t>
  </si>
  <si>
    <t>Iuzrc1Jra54</t>
  </si>
  <si>
    <t>2020-03-06T09:47:28Z</t>
  </si>
  <si>
    <t>Metasploit Unleashed: Build defense against complex attacks : Evasion with MSFvenom | packtpub.com</t>
  </si>
  <si>
    <t>QU2l36LQQFU</t>
  </si>
  <si>
    <t>2020-03-06T09:47:05Z</t>
  </si>
  <si>
    <t>Metasploit Unleashed:Build defense against complex attacks: Social Engineering Toolkit |packtpub.com</t>
  </si>
  <si>
    <t>2020-03-06T09:45:32Z</t>
  </si>
  <si>
    <t>Metasploit Unleashed:Build defense-complex attacks:Privilege Escalation to Grant Access|packtpub.com</t>
  </si>
  <si>
    <t>eekrK4RiwVI</t>
  </si>
  <si>
    <t>2020-03-06T09:40:57Z</t>
  </si>
  <si>
    <t>Metasploit Unleashed: Build defense - complex attacks : Server-Side Exploitation Types| packtpub.com</t>
  </si>
  <si>
    <t>bNH3DhClfjU</t>
  </si>
  <si>
    <t>2020-03-06T09:39:15Z</t>
  </si>
  <si>
    <t>Metasploit Unleashed:Build defense against complex attack:Types of Client-Side Exploits|packtpub.com</t>
  </si>
  <si>
    <t>oNh69aEh5mE</t>
  </si>
  <si>
    <t>2020-03-06T09:37:28Z</t>
  </si>
  <si>
    <t>Metasploit Unleashed: Build defense against complex attacks : What Is Meterpreter? | packtpub.com</t>
  </si>
  <si>
    <t>7bh0VMSjvM8</t>
  </si>
  <si>
    <t>2020-03-06T09:36:37Z</t>
  </si>
  <si>
    <t>Metasploit Unleashed: Build defense against complex attacks: Scanning with Metasploit | packtpub.com</t>
  </si>
  <si>
    <t>0cS1Pgmwl54</t>
  </si>
  <si>
    <t>2020-03-06T09:35:59Z</t>
  </si>
  <si>
    <t>Metasploit Unleashed: Build defense against complex attacks : The Course Overview | packtpub.com</t>
  </si>
  <si>
    <t>PF-N5viM6as</t>
  </si>
  <si>
    <t>2020-03-06T08:51:30Z</t>
  </si>
  <si>
    <t>Keras Tips, Tricks, and Techniques : Options for Deploying Models | packtpub.com</t>
  </si>
  <si>
    <t>EndSa2e_0jw</t>
  </si>
  <si>
    <t>2020-03-06T08:51:07Z</t>
  </si>
  <si>
    <t>Keras Tips, Tricks, &amp; Techniques : Overview of Some New Advancements | packtpub.com</t>
  </si>
  <si>
    <t>s00j6Me6rNM</t>
  </si>
  <si>
    <t>2020-03-06T08:50:36Z</t>
  </si>
  <si>
    <t>Keras Tips, Tricks, and Techniques : An Introduction to NLP and Keras | packtpub.com</t>
  </si>
  <si>
    <t>8373tRjV17g</t>
  </si>
  <si>
    <t>2020-03-06T08:50:07Z</t>
  </si>
  <si>
    <t>Keras Tips, Tricks, and Techniques : Introduction to Recurrent Neural Networks | packtpub.com</t>
  </si>
  <si>
    <t>Efp9Twy-Ikw</t>
  </si>
  <si>
    <t>2020-03-06T08:49:24Z</t>
  </si>
  <si>
    <t>Keras Tips, Tricks, &amp; Techniques: The Difference Between Sequential &amp; Functional APIs | packtpub.com</t>
  </si>
  <si>
    <t>3jj9LvO8cnA</t>
  </si>
  <si>
    <t>2020-03-06T08:47:49Z</t>
  </si>
  <si>
    <t>Keras Tips, Tricks, &amp; Techniques:Create &amp; Train Convolutional Neural N/W Using Keras | packtpub.com</t>
  </si>
  <si>
    <t>9hjWF-w1q7U</t>
  </si>
  <si>
    <t>2020-03-06T08:45:23Z</t>
  </si>
  <si>
    <t>Keras Tips, Tricks, and Techniques : The Course Overview | packtpub.com</t>
  </si>
  <si>
    <t>SayO9Re648w</t>
  </si>
  <si>
    <t>2020-03-05T12:24:48Z</t>
  </si>
  <si>
    <t>Securing Your AI and Machine Learning Systems : Combining Everything Together | packtpub.com</t>
  </si>
  <si>
    <t>HYXToS8Hk58</t>
  </si>
  <si>
    <t>2020-03-05T12:24:25Z</t>
  </si>
  <si>
    <t>Secure AI &amp; Machine Learning System:Introduction - Various Defense &amp; Adversarial Attack|packtpub.com</t>
  </si>
  <si>
    <t>2vPIiZKcdeo</t>
  </si>
  <si>
    <t>2020-03-05T12:21:35Z</t>
  </si>
  <si>
    <t>Securing Your AI &amp; Machine Learning System:Adversarial Attacks Metric &amp; WhiteBox Attack|packtpub.com</t>
  </si>
  <si>
    <t>t_IZ3mpt4FQ</t>
  </si>
  <si>
    <t>2020-03-05T12:19:46Z</t>
  </si>
  <si>
    <t>Secure Your AI &amp; Machine Learning System:Build Image Classification Task &amp; Peculiaritie|packtpub.com</t>
  </si>
  <si>
    <t>cX-oWLeO17Q</t>
  </si>
  <si>
    <t>2020-03-05T12:16:21Z</t>
  </si>
  <si>
    <t>Securing Your AI and Machine Learning Systems : Most Common AI Solutions and Threats | packtpub.com</t>
  </si>
  <si>
    <t>g-ooIjEqG8Y</t>
  </si>
  <si>
    <t>2020-03-05T12:15:45Z</t>
  </si>
  <si>
    <t>Securing Your AI and Machine Learning Systems: Introduction to Machine Learning Tasks | packtpub.com</t>
  </si>
  <si>
    <t>jD4nNeJsj7o</t>
  </si>
  <si>
    <t>2020-03-05T12:15:03Z</t>
  </si>
  <si>
    <t>Securing Your AI and Machine Learning Systems : The Course Overview | packtpub.com</t>
  </si>
  <si>
    <t>sKiKgG9uowA</t>
  </si>
  <si>
    <t>2020-03-05T12:03:39Z</t>
  </si>
  <si>
    <t>Exploratory Data Analysis with R : Summary Statistics for Correlation | packtpub.com</t>
  </si>
  <si>
    <t>yCp1Z7SQhkU</t>
  </si>
  <si>
    <t>2020-03-05T12:02:30Z</t>
  </si>
  <si>
    <t>Exploratory Data Analysis with R : Leveraging R Markdown Notebooks | packtpub.com</t>
  </si>
  <si>
    <t>1ltSsof3gT4</t>
  </si>
  <si>
    <t>2020-03-05T11:58:40Z</t>
  </si>
  <si>
    <t>Exploratory Data Analysis with R : The Course Overview | packtpub.com</t>
  </si>
  <si>
    <t>uSnGZCmVO7c</t>
  </si>
  <si>
    <t>2020-03-05T11:55:53Z</t>
  </si>
  <si>
    <t>Exploratory Data Analysis with R : Distribution and Summary Statistics | packtpub.com</t>
  </si>
  <si>
    <t>bBDz49mmz-I</t>
  </si>
  <si>
    <t>2020-03-05T11:55:03Z</t>
  </si>
  <si>
    <t>Exploratory Data Analysis with R : Importing Your Data | packtpub.com</t>
  </si>
  <si>
    <t>UNBJP-lyjEs</t>
  </si>
  <si>
    <t>2020-03-05T11:54:07Z</t>
  </si>
  <si>
    <t>Exploratory Data Analysis with R : Need for Model Assumptions | packtpub.com</t>
  </si>
  <si>
    <t>5TktWV_Vh0Q</t>
  </si>
  <si>
    <t>2020-03-05T11:51:38Z</t>
  </si>
  <si>
    <t>Exploratory Data Analysis with R : Defining the Required Data Quality | packtpub.com</t>
  </si>
  <si>
    <t>blx6nYynlRo</t>
  </si>
  <si>
    <t>2020-03-05T11:17:44Z</t>
  </si>
  <si>
    <t>RESTful Services with Delphi : Constructing Your System (Connecting All Apps) | packtpub.com</t>
  </si>
  <si>
    <t>An6HAWf8ia8</t>
  </si>
  <si>
    <t>2020-03-05T11:17:21Z</t>
  </si>
  <si>
    <t>RESTful Services with Delphi : Why Use FMX Libraries? | packtpub.com</t>
  </si>
  <si>
    <t>yP3MKQozynw</t>
  </si>
  <si>
    <t>2020-03-05T11:16:58Z</t>
  </si>
  <si>
    <t>RESTful Services with Delphi : Why Use VCL Libraries? | packtpub.com</t>
  </si>
  <si>
    <t>M-MuBYhBLbA</t>
  </si>
  <si>
    <t>2020-03-05T11:16:32Z</t>
  </si>
  <si>
    <t>RESTful Services with Delphi : Working with DataSnap Wizard | packtpub.com</t>
  </si>
  <si>
    <t>8hZH_3BFNi0</t>
  </si>
  <si>
    <t>2020-03-05T11:16:08Z</t>
  </si>
  <si>
    <t>RESTful Services with Delphi : Defining Data That Will Be Used in the System | packtpub.com</t>
  </si>
  <si>
    <t>pLX16etiCyQ</t>
  </si>
  <si>
    <t>2020-03-05T11:15:43Z</t>
  </si>
  <si>
    <t>RESTful Services with Delphi : The Course Overview | packtpub.com</t>
  </si>
  <si>
    <t>_74WmV1MYWc</t>
  </si>
  <si>
    <t>2020-03-05T10:49:38Z</t>
  </si>
  <si>
    <t>Modern Java Web App-Spring Boot 2x: Deploying App &amp; PostgreSQL Instance to Docker Cloud|packtpub.com</t>
  </si>
  <si>
    <t>4aZZ0Bj9FKE</t>
  </si>
  <si>
    <t>2020-03-05T10:47:24Z</t>
  </si>
  <si>
    <t>Modern Java Web Applications with Spring Boot 2x : Applying Reactive Stream Model | packtpub.com</t>
  </si>
  <si>
    <t>Uw9Exvs3co4</t>
  </si>
  <si>
    <t>2020-03-05T10:46:35Z</t>
  </si>
  <si>
    <t>Modern Java Web Applications with Spring Boot 2.x : Build Small-Scale Microservices | packtpub.com</t>
  </si>
  <si>
    <t>GTfxB441D5c</t>
  </si>
  <si>
    <t>2020-03-05T10:46:00Z</t>
  </si>
  <si>
    <t>Modern Java Web Applications - Spring Boot 2x: Securing App Using Spring Security 5.2 | packtpub.com</t>
  </si>
  <si>
    <t>LKRf6N_aWeE</t>
  </si>
  <si>
    <t>2020-03-05T10:44:48Z</t>
  </si>
  <si>
    <t>Modern Java Web Application - Spring Boot 2x: Spring Data JPA 2.2 Layer - PostgreSQL11 |packtpub.com</t>
  </si>
  <si>
    <t>H7_PJEi7AoQ</t>
  </si>
  <si>
    <t>2020-03-05T10:42:34Z</t>
  </si>
  <si>
    <t>Modern Java Web Applications with Spring Boot 2.x : Exploring REST with Apache CXF | packtpub.com</t>
  </si>
  <si>
    <t>Bs5aGECZSFM</t>
  </si>
  <si>
    <t>2020-03-05T10:41:54Z</t>
  </si>
  <si>
    <t>Modern Java Web Applications with Spring Boot 2.x : The Course Overview | packtpub.com</t>
  </si>
  <si>
    <t>ksPlXiN5SXE</t>
  </si>
  <si>
    <t>2020-03-05T10:01:16Z</t>
  </si>
  <si>
    <t>Troubleshooting Kubernetes : Services for Kubernetes Explained | packtpub.com</t>
  </si>
  <si>
    <t>ITu7YjFkRMg</t>
  </si>
  <si>
    <t>2020-03-05T10:00:53Z</t>
  </si>
  <si>
    <t>Troubleshooting Kubernetes : Working with Replication Controllers | packtpub.com</t>
  </si>
  <si>
    <t>MxWX2lLI6VI</t>
  </si>
  <si>
    <t>2020-03-05T10:00:27Z</t>
  </si>
  <si>
    <t>Troubleshooting Kubernetes : Kubernetes Monitoring | packtpub.com</t>
  </si>
  <si>
    <t>zG9i-Jvw6bM</t>
  </si>
  <si>
    <t>2020-03-05T09:58:55Z</t>
  </si>
  <si>
    <t>Troubleshooting Kubernetes : Logging Architecture and Logging Patterns in Kubernetes | packtpub.com</t>
  </si>
  <si>
    <t>qD1WrO3ZlAc</t>
  </si>
  <si>
    <t>2020-03-05T09:58:30Z</t>
  </si>
  <si>
    <t>Troubleshooting Kubernetes : Kubernetes Cluster Management | packtpub.com</t>
  </si>
  <si>
    <t>uBX8kJR37GY</t>
  </si>
  <si>
    <t>2020-03-05T09:58:20Z</t>
  </si>
  <si>
    <t>Troubleshooting Kubernetes : The Course Overview | packtpub.com</t>
  </si>
  <si>
    <t>GqpBLLMzQmY</t>
  </si>
  <si>
    <t>2020-03-05T09:21:13Z</t>
  </si>
  <si>
    <t>Hands-On IP Subnetting : Exam Tips | packtpub.com</t>
  </si>
  <si>
    <t>fs5Yh4xUno8</t>
  </si>
  <si>
    <t>2020-03-05T09:20:20Z</t>
  </si>
  <si>
    <t>Hands-On IP Subnetting : Subnetting Class C Networks | packtpub.com</t>
  </si>
  <si>
    <t>2SWwK7kfLsw</t>
  </si>
  <si>
    <t>2020-03-05T09:19:45Z</t>
  </si>
  <si>
    <t>Hands-On IP Subnetting : IPv4 Addressing System | packtpub.com</t>
  </si>
  <si>
    <t>7s061DSN7VU</t>
  </si>
  <si>
    <t>2020-03-05T09:19:10Z</t>
  </si>
  <si>
    <t>Hands-On IP Subnetting : The Course Overview | packtpub.com</t>
  </si>
  <si>
    <t>GFjyOS7BnWU</t>
  </si>
  <si>
    <t>2020-03-05T06:59:19Z</t>
  </si>
  <si>
    <t>Hands-On Photoshop for Web Designers : Using External Plugins and Libraries | packtpub.com</t>
  </si>
  <si>
    <t>cmHjN_UuPP0</t>
  </si>
  <si>
    <t>2020-03-05T06:58:52Z</t>
  </si>
  <si>
    <t>Hands-On Photoshop for Web Designers : Getting Started with Mockups | packtpub.com</t>
  </si>
  <si>
    <t>-7G3fOrczSg</t>
  </si>
  <si>
    <t>2020-03-05T06:58:25Z</t>
  </si>
  <si>
    <t>Hands-On Photoshop for Web Designers:Get Started with Responsive Design of Web Projects|packtpub.com</t>
  </si>
  <si>
    <t>wzitAtcY5Q0</t>
  </si>
  <si>
    <t>2020-03-05T06:58:21Z</t>
  </si>
  <si>
    <t>Hands-On Photoshop for Web Designers: Build Website Structures: Header, Body, &amp; Footer| packtpub.com</t>
  </si>
  <si>
    <t>PT16M41S</t>
  </si>
  <si>
    <t>3s6SXgZrwmU</t>
  </si>
  <si>
    <t>2020-03-05T06:58:17Z</t>
  </si>
  <si>
    <t>Hands-On Photoshop for Web Designers : The Course Overview | packtpub.com</t>
  </si>
  <si>
    <t>vMrXFmxfk4Q</t>
  </si>
  <si>
    <t>2020-03-05T06:25:15Z</t>
  </si>
  <si>
    <t>Fundamentals of Data Science with Python : Getting Started with Machine Learning &amp; AI | packtpub.com</t>
  </si>
  <si>
    <t>_flMbedLhw4</t>
  </si>
  <si>
    <t>2020-03-05T06:24:34Z</t>
  </si>
  <si>
    <t>Fundamentals of Data Science with Python : Exploring Statistical Modelling | packtpub.com</t>
  </si>
  <si>
    <t>VohdcwGLVnw</t>
  </si>
  <si>
    <t>2020-03-05T06:24:00Z</t>
  </si>
  <si>
    <t>Fundamentals of Data Science with Python: Finding Patterns with Descriptive Statistics| packtpub.com</t>
  </si>
  <si>
    <t>tSFfGcv-o2s</t>
  </si>
  <si>
    <t>2020-03-05T06:23:08Z</t>
  </si>
  <si>
    <t>Fundamentals of Data Science with Python : Using the Simple Bar Graph | packtpub.com</t>
  </si>
  <si>
    <t>N26JUT8Jrs0</t>
  </si>
  <si>
    <t>2020-03-05T06:22:40Z</t>
  </si>
  <si>
    <t>Fundamentals of Data Science with Python : Sourcing the Data | packtpub.com</t>
  </si>
  <si>
    <t>A5C-XQ3pSTs</t>
  </si>
  <si>
    <t>2020-03-05T06:22:11Z</t>
  </si>
  <si>
    <t>Fundamentals of Data Science with Python : Introduction to the NumPy Array | packtpub.com</t>
  </si>
  <si>
    <t>OGznLPsx3b8</t>
  </si>
  <si>
    <t>2020-03-05T06:21:43Z</t>
  </si>
  <si>
    <t>Fundamentals of Data Science with Python : Course Overview | packtpub.com</t>
  </si>
  <si>
    <t>VITLNrn5UvA</t>
  </si>
  <si>
    <t>2020-03-02T09:31:19Z</t>
  </si>
  <si>
    <t>Boosting Machine Learning Models in Python: Find the Best no &amp; Size of Decision Trees | packtpub.com</t>
  </si>
  <si>
    <t>Q8-WxyZ0fiw</t>
  </si>
  <si>
    <t>2020-03-02T09:30:17Z</t>
  </si>
  <si>
    <t>Boosting Machine Learning Models in Python : Using Bagged Decision Trees Algorithm | packtpub.com</t>
  </si>
  <si>
    <t>BPzK31EDLIo</t>
  </si>
  <si>
    <t>2020-03-02T09:29:47Z</t>
  </si>
  <si>
    <t>Boosting Machine Learning Models in Python : Introduction to XGBoost | packtpub.com</t>
  </si>
  <si>
    <t>eQc1uUJjOdU</t>
  </si>
  <si>
    <t>2020-03-02T09:29:00Z</t>
  </si>
  <si>
    <t>Boosting Machine Learning Models in Python : Overview of Voting and Stacking | packtpub.com</t>
  </si>
  <si>
    <t>Xlbnbjlcd5U</t>
  </si>
  <si>
    <t>2020-03-02T09:28:52Z</t>
  </si>
  <si>
    <t>Boosting Machine Learning Models in Python : Using the AdaBoost Algorithm | packtpub.com</t>
  </si>
  <si>
    <t>4L0tDnKoqmg</t>
  </si>
  <si>
    <t>2020-03-02T09:28:31Z</t>
  </si>
  <si>
    <t>Boosting Machine Learning Models in Python : The Course Overview | packtpub.com</t>
  </si>
  <si>
    <t>5LcYIgJhTTg</t>
  </si>
  <si>
    <t>2020-01-23T09:40:55Z</t>
  </si>
  <si>
    <t>iOS 13 Programming for Beginners | 22.Saving and Loading from Core Data</t>
  </si>
  <si>
    <t>PT48M25S</t>
  </si>
  <si>
    <t>C51xMMsZIhM</t>
  </si>
  <si>
    <t>iOS 13 Programming for Beginners | 17.Getting Started with JSON Files</t>
  </si>
  <si>
    <t>PT1H11M15S</t>
  </si>
  <si>
    <t>MviW7pGtosg</t>
  </si>
  <si>
    <t>iOS 13 Programming for Beginners | 24.Getting Started with Mac Catalyst</t>
  </si>
  <si>
    <t>PT32M20S</t>
  </si>
  <si>
    <t>PCxTg6ck1do</t>
  </si>
  <si>
    <t>iOS 13 Programming for Beginners | 16.Getting Started with MapKit</t>
  </si>
  <si>
    <t>PT51M27S</t>
  </si>
  <si>
    <t>TZ_zGEJPTqE</t>
  </si>
  <si>
    <t>iOS 13 Programming for Beginners | 19.Getting Started with Custom UIControls</t>
  </si>
  <si>
    <t>PT31M13S</t>
  </si>
  <si>
    <t>Y2iuoeV6wSc</t>
  </si>
  <si>
    <t>iOS 13 Programming for Beginners | 26.Getting Started with Sign In with Apple</t>
  </si>
  <si>
    <t>igPt-BTv4IY</t>
  </si>
  <si>
    <t>iOS 13 Programming for Beginners | 21.Understanding Core Data</t>
  </si>
  <si>
    <t>PT34M</t>
  </si>
  <si>
    <t>ntTN5UwoybU</t>
  </si>
  <si>
    <t>iOS 13 Programming for Beginners | 25.Getting Started with SwiftUI</t>
  </si>
  <si>
    <t>o90ltT1iHi8</t>
  </si>
  <si>
    <t>iOS 13 Programming for Beginners | 23.Getting Started with Dark Mode</t>
  </si>
  <si>
    <t>p1TiAQZ0JQM</t>
  </si>
  <si>
    <t>iOS 13 Programming for Beginners | 18.Displaying Data in a Static Table View</t>
  </si>
  <si>
    <t>sm-rCuaXkxc</t>
  </si>
  <si>
    <t>iOS 13 Programming for Beginners | 20.Getting Started with Cameras and Photo Libraries</t>
  </si>
  <si>
    <t>PT55M38S</t>
  </si>
  <si>
    <t>12Cpm5XFpKg</t>
  </si>
  <si>
    <t>2020-01-23T06:53:59Z</t>
  </si>
  <si>
    <t>iOS 13 Programming for Beginners | 3.Conditionals and Optionals</t>
  </si>
  <si>
    <t>AyVzPvHe-Ew</t>
  </si>
  <si>
    <t>iOS 13 Programming for Beginners | 12.Modifying and Configuring Cells</t>
  </si>
  <si>
    <t>PT22M46S</t>
  </si>
  <si>
    <t>G7JidthTRzY</t>
  </si>
  <si>
    <t>iOS 13 Programming for Beginners | 5.Collection Types</t>
  </si>
  <si>
    <t>PT27M58S</t>
  </si>
  <si>
    <t>S97Uax6a-E0</t>
  </si>
  <si>
    <t>iOS 13 Programming for Beginners | 7.Classes, Structures, and Enumerations</t>
  </si>
  <si>
    <t>SG4-PNulyls</t>
  </si>
  <si>
    <t>iOS 13 Programming for Beginners | 6.Functions and Closures</t>
  </si>
  <si>
    <t>Wi3wplhcajI</t>
  </si>
  <si>
    <t>iOS 13 Programming for Beginners | 8.Protocols, Extensions, and Error Handling</t>
  </si>
  <si>
    <t>X9nrOo7eEyA</t>
  </si>
  <si>
    <t>iOS 13 Programming for Beginners | 2.Simple Values and Types</t>
  </si>
  <si>
    <t>PT19M47S</t>
  </si>
  <si>
    <t>cnM_EQ4TztY</t>
  </si>
  <si>
    <t>iOS 13 Programming for Beginners | 10.Building Your App Structure in Storyboard</t>
  </si>
  <si>
    <t>d6RCkNzWN40</t>
  </si>
  <si>
    <t>iOS 13 Programming for Beginners | 14.Getting Data into Collection Views</t>
  </si>
  <si>
    <t>dOz1Yf8GZvc</t>
  </si>
  <si>
    <t>iOS 13 Programming for Beginners | 15.Getting Started with Table Views</t>
  </si>
  <si>
    <t>PT27M12S</t>
  </si>
  <si>
    <t>gM0fHB8i7yo</t>
  </si>
  <si>
    <t>iOS 13 Programming for Beginners| 1.Getting Familiar with Xcode</t>
  </si>
  <si>
    <t>hgfYCDg3gRw</t>
  </si>
  <si>
    <t>iOS 13 Programming for Beginners | 4.Range Operators and Loops</t>
  </si>
  <si>
    <t>ixs7YCqE32s</t>
  </si>
  <si>
    <t>iOS 13 Programming for Beginners | 11.Finishing Up Your App Structure in Storyboard</t>
  </si>
  <si>
    <t>sbWJO6_FyhQ</t>
  </si>
  <si>
    <t>iOS 13 Programming for Beginners | 13.Getting Started with MVC and Collection Views</t>
  </si>
  <si>
    <t>tQw-VmLafOM</t>
  </si>
  <si>
    <t>iOS 13 Programming for Beginners | 9.Setting Up the Basic Structure</t>
  </si>
  <si>
    <t>LZbes3CZZww</t>
  </si>
  <si>
    <t>2020-01-16T13:44:27Z</t>
  </si>
  <si>
    <t>Hands-on Microservices with Go and MongoDB : Service Discovery Using a Registry | packtpub.com</t>
  </si>
  <si>
    <t>ImAMBcEkGtk</t>
  </si>
  <si>
    <t>2020-01-16T13:44:22Z</t>
  </si>
  <si>
    <t>Hands-on Microservices- Go &amp; MongoDB: Single Responsibility Using Boilerplate Template|packtpub.com</t>
  </si>
  <si>
    <t>Ls91XZO51mk</t>
  </si>
  <si>
    <t>2020-01-16T13:44:17Z</t>
  </si>
  <si>
    <t>Hands-on Microservices with Go and MongoDB : Interface Abstraction | packtpub.com</t>
  </si>
  <si>
    <t>UDzgZlJjjKQ</t>
  </si>
  <si>
    <t>2020-01-16T13:44:11Z</t>
  </si>
  <si>
    <t>Hands-on Microservices with Go and MongoDB : gRPC Basics | packtpub.com</t>
  </si>
  <si>
    <t>sUb-FEJy2dk</t>
  </si>
  <si>
    <t>2020-01-16T13:44:06Z</t>
  </si>
  <si>
    <t>Hands-on Microservices with Go and MongoDB : Configuring the Microservice | packtpub.com</t>
  </si>
  <si>
    <t>2020-01-16T13:44:01Z</t>
  </si>
  <si>
    <t>Hands-on Microservices with Go and MongoDB : Sweat DB Operations | packtpub.com</t>
  </si>
  <si>
    <t>SsWMmNSjjhU</t>
  </si>
  <si>
    <t>2020-01-16T13:43:55Z</t>
  </si>
  <si>
    <t>Hands-on Microservices with Go and MongoDB : The Course Overview | packtpub.com</t>
  </si>
  <si>
    <t>MgdIhnJ4NPo</t>
  </si>
  <si>
    <t>2020-01-16T13:33:12Z</t>
  </si>
  <si>
    <t>JavaScript Testing Best Practices : Defining Application Key Functionalities | packtpub.com</t>
  </si>
  <si>
    <t>PYoWN8AZZco</t>
  </si>
  <si>
    <t>2020-01-16T13:33:06Z</t>
  </si>
  <si>
    <t>JavaScript Testing Best Practices : Isolating and Testing Individual Components | packtpub.com</t>
  </si>
  <si>
    <t>X9lWZn8fUsM</t>
  </si>
  <si>
    <t>2020-01-16T13:33:01Z</t>
  </si>
  <si>
    <t>JavaScript Testing Best Practices : Testing Middleware in Isolation | packtpub.com</t>
  </si>
  <si>
    <t>zb3lwF44tE0</t>
  </si>
  <si>
    <t>2020-01-16T13:32:53Z</t>
  </si>
  <si>
    <t>JavaScript Testing Best Practices : Red. Green. Refactor | packtpub.com</t>
  </si>
  <si>
    <t>wvKE97lc65s</t>
  </si>
  <si>
    <t>2020-01-16T13:32:47Z</t>
  </si>
  <si>
    <t>JavaScript Testing Best Practices : The Course Overview | packtpub.com</t>
  </si>
  <si>
    <t>BwVjlC9Fk4w</t>
  </si>
  <si>
    <t>2020-01-13T12:56:45Z</t>
  </si>
  <si>
    <t>Lightweight Kubernetes with K3s : k3s Specialities: Edge Nodes, IoT and Arm | packtpub.com</t>
  </si>
  <si>
    <t>PT3M14S</t>
  </si>
  <si>
    <t>twypQpNTqmU</t>
  </si>
  <si>
    <t>2020-01-13T12:56:41Z</t>
  </si>
  <si>
    <t>Lightweight Kubernetes with K3s : Running a k3s Master Node with Vagrant | packtpub.com</t>
  </si>
  <si>
    <t>r94p4iIFXt4</t>
  </si>
  <si>
    <t>2020-01-13T12:56:33Z</t>
  </si>
  <si>
    <t>Lightweight Kubernetes with K3s : The Course Overview | packtpub.com</t>
  </si>
  <si>
    <t>HFwRYsByJ_I</t>
  </si>
  <si>
    <t>2020-01-10T12:28:22Z</t>
  </si>
  <si>
    <t>Google Cloud Machine Learning - TensorFlow:What Is TensorFlow &amp; What TensorFlow APIs?|packtpub.com</t>
  </si>
  <si>
    <t>WljK8RO-YDI</t>
  </si>
  <si>
    <t>2020-01-10T12:28:14Z</t>
  </si>
  <si>
    <t>Google Cloud Machine Learning with TensorFlow : Introduction to Neural Network | packtpub.com</t>
  </si>
  <si>
    <t>fXBIq1Dsgqk</t>
  </si>
  <si>
    <t>2020-01-10T12:28:08Z</t>
  </si>
  <si>
    <t>Google Cloud Machine Learning -TensorFlow:Methods for Serving TensorFlow Models on GCP|packtpub.com</t>
  </si>
  <si>
    <t>9WFTNrDUSc8</t>
  </si>
  <si>
    <t>2020-01-10T12:28:03Z</t>
  </si>
  <si>
    <t>Google Cloud Machine Learning with TensorFlow : Project Setup | packtpub.com</t>
  </si>
  <si>
    <t>pddlt03GHjE</t>
  </si>
  <si>
    <t>2020-01-10T12:27:58Z</t>
  </si>
  <si>
    <t>Google Cloud Machine Learning with TensorFlow : Lab: Project Setup | packtpub.com</t>
  </si>
  <si>
    <t>pKX1VZYSVUE</t>
  </si>
  <si>
    <t>2020-01-10T12:27:44Z</t>
  </si>
  <si>
    <t>Google Cloud Machine Learning with TensorFlow : The Course Overview | packtpub.com</t>
  </si>
  <si>
    <t>gyiFw4DbTaA</t>
  </si>
  <si>
    <t>2020-01-10T12:00:03Z</t>
  </si>
  <si>
    <t>Hands-On Machine Learning with Auto-Keras : Basics of Topic Classification | packtpub.com</t>
  </si>
  <si>
    <t>vHqEGwH5DWA</t>
  </si>
  <si>
    <t>2020-01-10T11:59:53Z</t>
  </si>
  <si>
    <t>Hands-On Machine Learning with Auto-Keras : Object Detection Basics | packtpub.com</t>
  </si>
  <si>
    <t>wZC8k0s6fOE</t>
  </si>
  <si>
    <t>2020-01-10T11:59:39Z</t>
  </si>
  <si>
    <t>Hands-On Machine Learning with Auto-Keras: Sentiment Analysis Basics | packtpub.com</t>
  </si>
  <si>
    <t>BebikYiE5pU</t>
  </si>
  <si>
    <t>2020-01-10T11:59:31Z</t>
  </si>
  <si>
    <t>Hands-On Machine Learning with Auto-Keras : Text-Based Tasks | packtpub.com</t>
  </si>
  <si>
    <t>E63biP6D7jU</t>
  </si>
  <si>
    <t>2020-01-10T11:59:24Z</t>
  </si>
  <si>
    <t>Hands-On Machine Learning with Auto-Keras : CNN Generation | packtpub.com</t>
  </si>
  <si>
    <t>pt7o6jjol5k</t>
  </si>
  <si>
    <t>2020-01-10T11:59:16Z</t>
  </si>
  <si>
    <t>Hands-On Machine Learning with Auto-Keras : ANN Generation | packtpub.com</t>
  </si>
  <si>
    <t>Z55b1B_zd1k</t>
  </si>
  <si>
    <t>2020-01-10T11:59:10Z</t>
  </si>
  <si>
    <t>Hands-On Machine Learning with Auto-Keras : The Course Overview| packtpub.com</t>
  </si>
  <si>
    <t>CnHI7Es3R3U</t>
  </si>
  <si>
    <t>2020-01-10T11:48:41Z</t>
  </si>
  <si>
    <t>Swift 5 New Features : Swift 5 Migration Assistance | packtpub.com</t>
  </si>
  <si>
    <t>KjuW-0Jy3C4</t>
  </si>
  <si>
    <t>2020-01-10T11:48:33Z</t>
  </si>
  <si>
    <t>Swift 5 New Features : Package Manager Dependency Mirroring | packtpub.com</t>
  </si>
  <si>
    <t>9yLnBUqsVaQ</t>
  </si>
  <si>
    <t>2020-01-10T11:48:26Z</t>
  </si>
  <si>
    <t>Swift 5 New Features : Result Type | packtpub.com</t>
  </si>
  <si>
    <t>Ckgjgw0G1sY</t>
  </si>
  <si>
    <t>2020-01-10T11:48:20Z</t>
  </si>
  <si>
    <t>Swift 5 New Features : DictionaryLiteral Renamed | packtpub.com</t>
  </si>
  <si>
    <t>PrNlJI-xv7I</t>
  </si>
  <si>
    <t>2020-01-10T11:48:13Z</t>
  </si>
  <si>
    <t>Swift 5 New Features : Raw String | packtpub.com</t>
  </si>
  <si>
    <t>P9Xrb26Qq7k</t>
  </si>
  <si>
    <t>2020-01-10T11:48:08Z</t>
  </si>
  <si>
    <t>Swift 5 New Features : The Course Overview | packtpub.com</t>
  </si>
  <si>
    <t>qXt5l1XnowM</t>
  </si>
  <si>
    <t>2020-01-10T11:35:36Z</t>
  </si>
  <si>
    <t>Hands-On Web Development with React and GatsbyJS : Deploying and Hosting | packtpub.com</t>
  </si>
  <si>
    <t>rFW3D8s7VO0</t>
  </si>
  <si>
    <t>2020-01-10T11:35:28Z</t>
  </si>
  <si>
    <t>Hands-On Web Development with React and GatsbyJS : What is Contentful? | packtpub.com</t>
  </si>
  <si>
    <t>fQLAwiDbBRw</t>
  </si>
  <si>
    <t>2020-01-10T11:35:18Z</t>
  </si>
  <si>
    <t>Hands-On Web Development with React and GatsbyJS : Importing Files with GraphQL | packtpub.com</t>
  </si>
  <si>
    <t>EEJcu4c5Fe0</t>
  </si>
  <si>
    <t>2020-01-10T11:35:08Z</t>
  </si>
  <si>
    <t>Hands-On Web Development with React &amp; GatsbyJS : Making Our First Post Markdown Files | packtpub.com</t>
  </si>
  <si>
    <t>9tl_ljZCiLM</t>
  </si>
  <si>
    <t>2020-01-10T11:35:00Z</t>
  </si>
  <si>
    <t>Hands-On Web Development with React and GatsbyJS : Source Plugins | packtpub.com</t>
  </si>
  <si>
    <t>6Z-5GHqTwQ8</t>
  </si>
  <si>
    <t>2020-01-10T11:32:51Z</t>
  </si>
  <si>
    <t>Hands-On Web Development with React and GatsbyJS : Introduction to GraphQL | packtpub.com</t>
  </si>
  <si>
    <t>p7BrKsLGSX8</t>
  </si>
  <si>
    <t>2020-01-10T11:32:40Z</t>
  </si>
  <si>
    <t>Hands-On Web Development with React and GatsbyJS : The Course Overview| packtpub.com</t>
  </si>
  <si>
    <t>9YOUV0K-yAw</t>
  </si>
  <si>
    <t>2020-01-08T12:34:52Z</t>
  </si>
  <si>
    <t>Migrating from R to Python for Data Analysis : Exercises | packtpub.com</t>
  </si>
  <si>
    <t>SZpADCy-MVA</t>
  </si>
  <si>
    <t>2020-01-08T12:34:44Z</t>
  </si>
  <si>
    <t>Migrating from R to Python for Data Analysis : Introduction to Matplotlib and Seaborn | packtpub.com</t>
  </si>
  <si>
    <t>KlYDo9PYw5M</t>
  </si>
  <si>
    <t>2020-01-08T12:34:36Z</t>
  </si>
  <si>
    <t>Migrating from R to Python for Data Analysis : Introduction to Pandas | packtpub.com</t>
  </si>
  <si>
    <t>O1nUj3VVvV8</t>
  </si>
  <si>
    <t>2020-01-08T12:34:29Z</t>
  </si>
  <si>
    <t>Migrating from R to Python for Data Analysis : NumPy Basics | packtpub.com</t>
  </si>
  <si>
    <t>Zs89s4G8230</t>
  </si>
  <si>
    <t>2020-01-08T12:34:17Z</t>
  </si>
  <si>
    <t>Migrating from R to Python for Data Analysis : Python Basics | packtpub.com</t>
  </si>
  <si>
    <t>HPnNLRtPD8c</t>
  </si>
  <si>
    <t>2020-01-08T12:34:07Z</t>
  </si>
  <si>
    <t>Migrating from R to Python for Data Analysis : The Course Overview| packtpub.com</t>
  </si>
  <si>
    <t>wjMPEW-91nE</t>
  </si>
  <si>
    <t>2020-01-08T10:39:39Z</t>
  </si>
  <si>
    <t>Hands-On Server-Side Web Development with Koa.js : Setting Up Nginx on System | packtpub.com</t>
  </si>
  <si>
    <t>Z8SuVbv_xtk</t>
  </si>
  <si>
    <t>2020-01-08T10:39:19Z</t>
  </si>
  <si>
    <t>Hands-On Server-Side Web Development with Koa.js : Setting Up a Testing Environment | packtpub.com</t>
  </si>
  <si>
    <t>3iD-7HWuqBY</t>
  </si>
  <si>
    <t>2020-01-08T10:39:05Z</t>
  </si>
  <si>
    <t>Hands-On Server-Side Web Development with Koa.js : Understanding JWT | packtpub.com</t>
  </si>
  <si>
    <t>e9ZbZ6UMoaQ</t>
  </si>
  <si>
    <t>2020-01-08T10:38:57Z</t>
  </si>
  <si>
    <t>Hands-On Server-Side Web Development Koa.js: Creating Connection with Koa and MongoDB| packtpub.com</t>
  </si>
  <si>
    <t>i63p7qeVaBs</t>
  </si>
  <si>
    <t>2020-01-08T10:38:48Z</t>
  </si>
  <si>
    <t>Hands-On Server-Side Web Development Koa.js: Perform CRUD Operations Build REST API | packtpub.com</t>
  </si>
  <si>
    <t>aueUR471514</t>
  </si>
  <si>
    <t>2020-01-08T10:38:40Z</t>
  </si>
  <si>
    <t>Hands-On Server-Side Web Development with Koa.js : Creating Server with Koa | packtpub.com</t>
  </si>
  <si>
    <t>RSUEejcSOkI</t>
  </si>
  <si>
    <t>2020-01-08T10:38:18Z</t>
  </si>
  <si>
    <t>Hands-On Server-Side Web Development with Koa.js : The Course Overview | packtpub.com</t>
  </si>
  <si>
    <t>7hOmIEXilUA</t>
  </si>
  <si>
    <t>2020-01-08T09:58:04Z</t>
  </si>
  <si>
    <t>Hands-On Microservices with Go:Strategies for Migrating Monolith to Architecture Part 1|packtpub.com</t>
  </si>
  <si>
    <t>4yCUxm8TFC8</t>
  </si>
  <si>
    <t>2020-01-08T09:57:56Z</t>
  </si>
  <si>
    <t>Hands-On Microservices with Go : Circuit Breakers | packtpub.com</t>
  </si>
  <si>
    <t>a462f8NvUvI</t>
  </si>
  <si>
    <t>2020-01-08T09:57:49Z</t>
  </si>
  <si>
    <t>Hands-On Microservices with Go : Go Kit â€“ Part One | packtpub.com</t>
  </si>
  <si>
    <t>k_AWzwGqOgQ</t>
  </si>
  <si>
    <t>2020-01-08T09:57:40Z</t>
  </si>
  <si>
    <t>Hands-On Microservices with Go : Clean Architecture â€“ Part One | packtpub.com</t>
  </si>
  <si>
    <t>wQv1F8wBX0I</t>
  </si>
  <si>
    <t>2020-01-08T09:57:31Z</t>
  </si>
  <si>
    <t>Hands-On Microservices with Go : Introduction to Docker | packtpub.com</t>
  </si>
  <si>
    <t>394RaTosUvM</t>
  </si>
  <si>
    <t>2020-01-08T09:57:25Z</t>
  </si>
  <si>
    <t>Hands-On Microservices with Go : Load Testing with Apache JMeter | packtpub.com</t>
  </si>
  <si>
    <t>VF7lof3bSfE</t>
  </si>
  <si>
    <t>2020-01-08T09:57:20Z</t>
  </si>
  <si>
    <t>Hands-On Microservices with Go : HTTPS and TLS | packtpub.com</t>
  </si>
  <si>
    <t>Q97TR_NVQVk</t>
  </si>
  <si>
    <t>2020-01-08T09:57:11Z</t>
  </si>
  <si>
    <t>Hands-On Microservices with Go : Working with JSON | packtpub.com</t>
  </si>
  <si>
    <t>XkseeUBSQkc</t>
  </si>
  <si>
    <t>2020-01-08T09:57:03Z</t>
  </si>
  <si>
    <t>Hands-On Microservices with Go : HTTP Handler Functions â€“ The Request Object | packtpub.com</t>
  </si>
  <si>
    <t>nCYD_WJzByU</t>
  </si>
  <si>
    <t>2020-01-08T09:56:57Z</t>
  </si>
  <si>
    <t>Hands-On Microservices with Go : The Course Overview | packtpub.com</t>
  </si>
  <si>
    <t>BpTag3EQVO0</t>
  </si>
  <si>
    <t>2020-01-08T09:10:52Z</t>
  </si>
  <si>
    <t>scikit-learn Recipes : Introduction to Neural Networks | packtpub.com</t>
  </si>
  <si>
    <t>vk7rgzIcapg</t>
  </si>
  <si>
    <t>2020-01-08T09:10:43Z</t>
  </si>
  <si>
    <t>scikit-learn Recipes : Introduction to Feature Selection | packtpub.com</t>
  </si>
  <si>
    <t>XxzMK60hsqM</t>
  </si>
  <si>
    <t>2020-01-08T09:10:35Z</t>
  </si>
  <si>
    <t>scikit-learn Recipes : Clustering Data with k-means | packtpub.com</t>
  </si>
  <si>
    <t>0qxrNlHt6AI</t>
  </si>
  <si>
    <t>2020-01-08T09:10:23Z</t>
  </si>
  <si>
    <t>scikit-learn Recipes : Decision Trees | packtpub.com</t>
  </si>
  <si>
    <t>JwX2NkWVSCE</t>
  </si>
  <si>
    <t>2020-01-08T09:10:15Z</t>
  </si>
  <si>
    <t>scikit-learn Recipes : Linear SVM | packtpub.com</t>
  </si>
  <si>
    <t>Wug_OEuKC9E</t>
  </si>
  <si>
    <t>2020-01-08T09:10:08Z</t>
  </si>
  <si>
    <t>scikit-learn Recipes : Linear Regression without scikit-learn | packtpub.com</t>
  </si>
  <si>
    <t>Sq3zyVgf2DM</t>
  </si>
  <si>
    <t>2020-01-08T09:10:00Z</t>
  </si>
  <si>
    <t>scikit-learn Recipes : Principal Components Analysis | packtpub.com</t>
  </si>
  <si>
    <t>ctWv-FAYiOA</t>
  </si>
  <si>
    <t>2020-01-08T09:09:28Z</t>
  </si>
  <si>
    <t>scikit-learn Recipes : The Course Overview | packtpub.com</t>
  </si>
  <si>
    <t>iIJ6Rp8Uu5k</t>
  </si>
  <si>
    <t>2020-01-08T07:13:13Z</t>
  </si>
  <si>
    <t>Enhancing Data Visualization Models in Power BI with DAX: Creating New Workspace Apps | packtpub.com</t>
  </si>
  <si>
    <t>vG_rQ3FjZxI</t>
  </si>
  <si>
    <t>2020-01-08T07:13:08Z</t>
  </si>
  <si>
    <t>Enhancing Data Visualization Models in Power BI with DAX:Referencing Other Tables DAX | packtpub.com</t>
  </si>
  <si>
    <t>9oGpQ39pzLQ</t>
  </si>
  <si>
    <t>2020-01-08T07:13:03Z</t>
  </si>
  <si>
    <t>Enhancing Data Visualization Models in Power BI with DAX: Renaming Columns and Tables | packtpub.com</t>
  </si>
  <si>
    <t>YYr9Mdt_a6o</t>
  </si>
  <si>
    <t>2020-01-08T07:12:58Z</t>
  </si>
  <si>
    <t>Enhancing Data Visualization Models in Power BI DAX: Overview of Supported Data Sources|packtpub.com</t>
  </si>
  <si>
    <t>87giRd_lQks</t>
  </si>
  <si>
    <t>2020-01-08T07:12:54Z</t>
  </si>
  <si>
    <t>Enhancing Data Visualization Models in Power BI with DAX : Overview of DAX | packtpub.com</t>
  </si>
  <si>
    <t>k0ojbCaZXxU</t>
  </si>
  <si>
    <t>2020-01-08T07:12:49Z</t>
  </si>
  <si>
    <t>Enhancing Data Visualization Models in Power BI with DAX : The Course Overview | packtpub.com</t>
  </si>
  <si>
    <t>9NsuhYn8x_4</t>
  </si>
  <si>
    <t>2020-01-07T11:33:22Z</t>
  </si>
  <si>
    <t>Power BI for Business Professionals: Generating Data for Monte Carlo Analysis Using R | packtpub.com</t>
  </si>
  <si>
    <t>cEOeFqGPbPs</t>
  </si>
  <si>
    <t>2020-01-07T11:33:11Z</t>
  </si>
  <si>
    <t>Power BI for Business Professionals : The Course Overview | packtpub.com</t>
  </si>
  <si>
    <t>IarmsVNGw7o</t>
  </si>
  <si>
    <t>2020-01-07T11:33:03Z</t>
  </si>
  <si>
    <t>Power BI for Business Professionals : Columns and Measures | packtpub.com</t>
  </si>
  <si>
    <t>T0YnGhRGYsc</t>
  </si>
  <si>
    <t>2020-01-07T11:32:55Z</t>
  </si>
  <si>
    <t>Power BI for Business Professionals : Importing a Custom Visualization | packtpub.com</t>
  </si>
  <si>
    <t>SbH8LfwFcSk</t>
  </si>
  <si>
    <t>2020-01-07T11:32:43Z</t>
  </si>
  <si>
    <t>Power BI for Business Professionals : Doing Data Right | packtpub.com</t>
  </si>
  <si>
    <t>yO1tNU9zZTM</t>
  </si>
  <si>
    <t>2020-01-07T11:32:23Z</t>
  </si>
  <si>
    <t>Power BI for Business Professionals : Creating a Power BI Report From Flat File | packtpub.com</t>
  </si>
  <si>
    <t>2020-01-07T11:32:16Z</t>
  </si>
  <si>
    <t>Qywi3dDK2js</t>
  </si>
  <si>
    <t>2020-01-07T06:57:53Z</t>
  </si>
  <si>
    <t>Fundamentals of Apache Flink : Time Characteristics | packtpub.com</t>
  </si>
  <si>
    <t>vpKpN08g93c</t>
  </si>
  <si>
    <t>2020-01-07T06:57:45Z</t>
  </si>
  <si>
    <t>Fundamentals of Apache Flink : Data Sources | packtpub.com</t>
  </si>
  <si>
    <t>r4OHnPH9Fvg</t>
  </si>
  <si>
    <t>2020-01-07T06:57:33Z</t>
  </si>
  <si>
    <t>Fundamentals of Apache Flink : Aggregations | packtpub.com</t>
  </si>
  <si>
    <t>Pi3Y1sktvtE</t>
  </si>
  <si>
    <t>2020-01-07T06:57:22Z</t>
  </si>
  <si>
    <t>Fundamentals of Apache Flink : Loading Data | packtpub.com</t>
  </si>
  <si>
    <t>uw5TzmS_FQ4</t>
  </si>
  <si>
    <t>2020-01-07T06:57:16Z</t>
  </si>
  <si>
    <t>Fundamentals of Apache Flink : Using Cluster UIs | packtpub.com</t>
  </si>
  <si>
    <t>Md-NP0gNbJs</t>
  </si>
  <si>
    <t>2020-01-07T06:57:11Z</t>
  </si>
  <si>
    <t>Fundamentals of Apache Flink : The Course Overview | packtpub.com</t>
  </si>
  <si>
    <t>8WNWo9uSYsw</t>
  </si>
  <si>
    <t>2020-01-03T13:21:53Z</t>
  </si>
  <si>
    <t>Metasploit Penetration Testing Recipes : Fuzzing and EIP Control | packtpub.com</t>
  </si>
  <si>
    <t>SjbXilMdiDw</t>
  </si>
  <si>
    <t>2020-01-03T13:21:45Z</t>
  </si>
  <si>
    <t>Metasploit Penetration Testing Recipes:Usage of Windows- Capture/Gather/Manage Modules|packtpub.com</t>
  </si>
  <si>
    <t>O17mKUJRwEk</t>
  </si>
  <si>
    <t>2020-01-03T13:21:35Z</t>
  </si>
  <si>
    <t>Metasploit Penetration Testing Recipe:ClientSide Exploitation Browser Vulnerabilities|packtpub.com</t>
  </si>
  <si>
    <t>1yIrOuju01A</t>
  </si>
  <si>
    <t>2020-01-03T13:21:30Z</t>
  </si>
  <si>
    <t>Metasploit Penetration Testing Recipes : Footprinting and Enumeration | packtpub.com</t>
  </si>
  <si>
    <t>owLjZ_6pUq0</t>
  </si>
  <si>
    <t>2020-01-03T13:21:24Z</t>
  </si>
  <si>
    <t>Metasploit Penetration Testing Recipes : Setting Up/ Configuring OpenVAS | packtpub.com</t>
  </si>
  <si>
    <t>uamDznsUSPc</t>
  </si>
  <si>
    <t>2020-01-03T13:21:17Z</t>
  </si>
  <si>
    <t>Metasploit Penetration Testing Recipes : Get Scanning Techniques by Nmap and Zenmap | packtpub.com</t>
  </si>
  <si>
    <t>lPlcsmIx-sE</t>
  </si>
  <si>
    <t>2020-01-03T13:21:12Z</t>
  </si>
  <si>
    <t>Metasploit Penetration Testing Recipes : The Course Overview | packtpub.com</t>
  </si>
  <si>
    <t>1H9FHhRntAk</t>
  </si>
  <si>
    <t>2020-01-03T12:56:14Z</t>
  </si>
  <si>
    <t>Rust Programming Recipes : Calling C Code from Rust | packtpub.com</t>
  </si>
  <si>
    <t>RUtb53GbMi4</t>
  </si>
  <si>
    <t>2020-01-03T12:56:07Z</t>
  </si>
  <si>
    <t>Rust Programming Recipes : Learn to use Rocket Macros to Build A Simple Server | packtpub.com</t>
  </si>
  <si>
    <t>Qyjwh-N9XGs</t>
  </si>
  <si>
    <t>2020-01-03T12:56:02Z</t>
  </si>
  <si>
    <t>Rust Programming Recipes : Installing PostgreSQL | packtpub.com</t>
  </si>
  <si>
    <t>rH0KS8oAWtQ</t>
  </si>
  <si>
    <t>2020-01-03T12:55:56Z</t>
  </si>
  <si>
    <t>Rust Programming Recipes : Defining Futures | packtpub.com</t>
  </si>
  <si>
    <t>RgsQlZiAqlg</t>
  </si>
  <si>
    <t>2020-01-03T12:55:48Z</t>
  </si>
  <si>
    <t>Rust Programming Recipes : Builder Patterns Using SVGs | packtpub.com</t>
  </si>
  <si>
    <t>7xt8MXZ5ePU</t>
  </si>
  <si>
    <t>2020-01-03T12:55:42Z</t>
  </si>
  <si>
    <t>Rust Programming Recipes : Tracking Lifetimes Across Closures | packtpub.com</t>
  </si>
  <si>
    <t>7w05n3FsBjs</t>
  </si>
  <si>
    <t>2020-01-03T12:55:36Z</t>
  </si>
  <si>
    <t>Rust Programming Recipes : Writing an Iterator | packtpub.com</t>
  </si>
  <si>
    <t>uxTNkRA2I_I</t>
  </si>
  <si>
    <t>2020-01-03T12:55:30Z</t>
  </si>
  <si>
    <t>Rust Programming Recipes : The Course Overview | packtpub.com</t>
  </si>
  <si>
    <t>ceq7E8z2IzA</t>
  </si>
  <si>
    <t>2020-01-03T12:06:07Z</t>
  </si>
  <si>
    <t>Hands-On Dynamics 365 AI for Business Insights : Introduction to Market Insights | packtpub.com</t>
  </si>
  <si>
    <t>ceRQgLPsqNg</t>
  </si>
  <si>
    <t>2020-01-03T12:05:50Z</t>
  </si>
  <si>
    <t>Hands-On Dynamics 365 AI for Business Insights:Virtual Agent Customer Service Insights|packtpub.com</t>
  </si>
  <si>
    <t>x-db9VwAeKM</t>
  </si>
  <si>
    <t>2020-01-03T12:05:32Z</t>
  </si>
  <si>
    <t>Hands-On Dynamics 365 AI for Business Insights: Introduction Customer Service Insights|packtpub.com</t>
  </si>
  <si>
    <t>AcH5x6OL0r8</t>
  </si>
  <si>
    <t>2020-01-03T12:05:13Z</t>
  </si>
  <si>
    <t>Hands-On Dynamics 365 AI for Business Insights : Introduction to Customer Insights | packtpub.com</t>
  </si>
  <si>
    <t>zJKNAMOesv4</t>
  </si>
  <si>
    <t>2020-01-03T12:04:57Z</t>
  </si>
  <si>
    <t>Hands-On Dynamics 365 AI for Business Insights : Introduction to Sales Insights | packtpub.com</t>
  </si>
  <si>
    <t>hqugE4gNEuI</t>
  </si>
  <si>
    <t>2020-01-03T12:04:36Z</t>
  </si>
  <si>
    <t>Hands-On Dynamics 365 AI for Business Insights : The Course Overview | packtpub.com</t>
  </si>
  <si>
    <t>vPmf4Gfe1p8</t>
  </si>
  <si>
    <t>2020-01-03T11:46:35Z</t>
  </si>
  <si>
    <t>Hands-On Shaders and Effects in Unity 2019 : What is SRP and Its Benefits? | packtpub.com</t>
  </si>
  <si>
    <t>4rv_fgVN5pg</t>
  </si>
  <si>
    <t>2020-01-03T11:28:48Z</t>
  </si>
  <si>
    <t>Hands-On Shaders and Effects in Unity 2019 : Introduction and Setup to Ray Tracing | packtpub.com</t>
  </si>
  <si>
    <t>DUpIKUaV6hI</t>
  </si>
  <si>
    <t>2020-01-03T11:28:40Z</t>
  </si>
  <si>
    <t>Hands-On Shaders and Effects in Unity 2019 : Introduction and Volume System | packtpub.com</t>
  </si>
  <si>
    <t>pxtiILOmo5I</t>
  </si>
  <si>
    <t>2020-01-03T11:28:32Z</t>
  </si>
  <si>
    <t>Hands-On Shaders and Effects in Unity 2019 : Introduction to VFX Graph | packtpub.com</t>
  </si>
  <si>
    <t>ZWoVYvu66Bs</t>
  </si>
  <si>
    <t>2020-01-03T11:28:22Z</t>
  </si>
  <si>
    <t>Hands-On Shaders and Effects in Unity 2019 : Texture Importer | packtpub.com</t>
  </si>
  <si>
    <t>4GAEa4F0aDM</t>
  </si>
  <si>
    <t>2020-01-03T11:27:01Z</t>
  </si>
  <si>
    <t>Hands-On Shaders and Effects in Unity 2019 : The Course Overview | packtpub.com</t>
  </si>
  <si>
    <t>ovDWv7hMR3o</t>
  </si>
  <si>
    <t>2019-12-24T07:53:05Z</t>
  </si>
  <si>
    <t>Learn Application Development with Spring 5 : Introduction to Spring Reactive | packtpub.com</t>
  </si>
  <si>
    <t>Wj_M4iuJomA</t>
  </si>
  <si>
    <t>2019-12-24T07:52:55Z</t>
  </si>
  <si>
    <t>Learn Application Development with Spring 5 : Creating REST APIs with Spring | packtpub.com</t>
  </si>
  <si>
    <t>OFjz-3WZEMo</t>
  </si>
  <si>
    <t>2019-12-24T07:52:35Z</t>
  </si>
  <si>
    <t>Learn Application Development with Spring 5 : Introduction to Spring Data | packtpub.com</t>
  </si>
  <si>
    <t>vN1lQbV6qrk</t>
  </si>
  <si>
    <t>2019-12-24T07:52:27Z</t>
  </si>
  <si>
    <t>Learn Application Development with Spring 5 : Introduction to Spring Beans | packtpub.com</t>
  </si>
  <si>
    <t>0dQhh08Gc4U</t>
  </si>
  <si>
    <t>2019-12-24T07:52:19Z</t>
  </si>
  <si>
    <t>Learn Application Development with Spring 5 : Introducing Spring IoC | packtpub.com</t>
  </si>
  <si>
    <t>hIyoq3zJiMY</t>
  </si>
  <si>
    <t>2019-12-24T07:52:08Z</t>
  </si>
  <si>
    <t>Learn Application Development with Spring 5 : The Course Overview | packtpub.com</t>
  </si>
  <si>
    <t>0Gj0IEvOp1Q</t>
  </si>
  <si>
    <t>2019-12-24T07:16:24Z</t>
  </si>
  <si>
    <t>Pandas and NumPy Tips, Tricks, and Techniques : Setting up the Class | packtpub.com</t>
  </si>
  <si>
    <t>MvsUwhZi6I0</t>
  </si>
  <si>
    <t>2019-12-24T07:16:17Z</t>
  </si>
  <si>
    <t>Pandas and NumPy Tips, Tricks, and Techniques : How to Concatenate Objects? | packtpub.com</t>
  </si>
  <si>
    <t>XPM206mVl48</t>
  </si>
  <si>
    <t>2019-12-24T07:16:09Z</t>
  </si>
  <si>
    <t>Pandas and NumPy Tips, Tricks, and Techniques : Opening Files | packtpub.com</t>
  </si>
  <si>
    <t>VRffkgf_Ag0</t>
  </si>
  <si>
    <t>2019-12-24T07:16:04Z</t>
  </si>
  <si>
    <t>Pandas and NumPy Tips, Tricks, and Techniques : Aggregation | packtpub.com</t>
  </si>
  <si>
    <t>9Bmn8TOrAJA</t>
  </si>
  <si>
    <t>2019-12-24T07:15:58Z</t>
  </si>
  <si>
    <t>Pandas and NumPy Tips, Tricks, and Techniques : Refresher to Pandas | packtpub.com</t>
  </si>
  <si>
    <t>Fznr4IMRYtQ</t>
  </si>
  <si>
    <t>2019-12-24T07:15:53Z</t>
  </si>
  <si>
    <t>Pandas and NumPy Tips, Tricks, and Techniques : Working with Combining arrays | packtpub.com</t>
  </si>
  <si>
    <t>Sy7nz-Woe-A</t>
  </si>
  <si>
    <t>2019-12-24T07:15:46Z</t>
  </si>
  <si>
    <t>Pandas and NumPy Tips, Tricks, and Techniques : The Course Overview | packtpub.com</t>
  </si>
  <si>
    <t>L7NFroeADZg</t>
  </si>
  <si>
    <t>2019-12-23T13:57:40Z</t>
  </si>
  <si>
    <t>Containers Microservices:Kubernetes&amp;Docker Recipes:Tweak Deployment Object Setup|packtpub.com</t>
  </si>
  <si>
    <t>wKwMkjyjahE</t>
  </si>
  <si>
    <t>2019-12-23T13:57:34Z</t>
  </si>
  <si>
    <t>Containers Microservices: Kubernetes &amp;Docker Recipes:Problem of Service Discovery in DE|packtpub.com</t>
  </si>
  <si>
    <t>quaFYfh986E</t>
  </si>
  <si>
    <t>2019-12-23T13:57:28Z</t>
  </si>
  <si>
    <t>Containers for Microservices: Kubernetes &amp; Docker Recipes: Defining Pod with Manifest | packtpub.com</t>
  </si>
  <si>
    <t>3SjnhK99_dw</t>
  </si>
  <si>
    <t>2019-12-23T13:57:23Z</t>
  </si>
  <si>
    <t>Containers for Microservices: Kubernetes &amp; Docker Recipes:Use Namespace to Secure App | packtpub.com</t>
  </si>
  <si>
    <t>FxxHCL9KUuQ</t>
  </si>
  <si>
    <t>2019-12-23T13:57:18Z</t>
  </si>
  <si>
    <t>Containers for Microservices: Kubernetes &amp; Docker Recipes: Configure Kubernetes Server |packtpub.com</t>
  </si>
  <si>
    <t>m_d4aTPs_Bk</t>
  </si>
  <si>
    <t>2019-12-23T13:57:08Z</t>
  </si>
  <si>
    <t>Containers for Microservices Kubernetes &amp; Docker Recipes:N/W &amp; Data Mangement in Docker|packtpub.com</t>
  </si>
  <si>
    <t>ZrYZ9PNlQP8</t>
  </si>
  <si>
    <t>2019-12-23T13:57:02Z</t>
  </si>
  <si>
    <t>Containers for Microservices: Kubernetes and Docker Recipes : The Course Overview | packtpub.com</t>
  </si>
  <si>
    <t>XvajDNDkRZc</t>
  </si>
  <si>
    <t>2019-12-16T06:24:26Z</t>
  </si>
  <si>
    <t>C++ Standard Template Library in Practice : Concepts | packtpub.com</t>
  </si>
  <si>
    <t>bK_9fGMxMXs</t>
  </si>
  <si>
    <t>2019-12-16T06:24:11Z</t>
  </si>
  <si>
    <t>C++ Standard Template Library in Practice : Introduction to Threading | packtpub.com</t>
  </si>
  <si>
    <t>AE4w4vhGuIA</t>
  </si>
  <si>
    <t>2019-12-16T06:23:54Z</t>
  </si>
  <si>
    <t>C++ Standard Template Library in Practice : Unique Pointers | packtpub.com</t>
  </si>
  <si>
    <t>4Myt1DF5jo0</t>
  </si>
  <si>
    <t>2019-12-16T06:23:43Z</t>
  </si>
  <si>
    <t>C++ Standard Template Library in Practice : Basic Architecture of I/O Stream Library | packtpub.com</t>
  </si>
  <si>
    <t>ahOHFbK8fDA</t>
  </si>
  <si>
    <t>2019-12-16T06:14:01Z</t>
  </si>
  <si>
    <t>C++ Standard Template Library in Practice : Replacing and Transforming â€“ std::replace | packtpub.com</t>
  </si>
  <si>
    <t>aVnlNfEZYFs</t>
  </si>
  <si>
    <t>2019-12-16T06:13:52Z</t>
  </si>
  <si>
    <t>C++ Standard Template Library in Practice : Introduction to Algorithms | packtpub.com</t>
  </si>
  <si>
    <t>MWPmeREPXao</t>
  </si>
  <si>
    <t>2019-12-16T06:13:44Z</t>
  </si>
  <si>
    <t>C++ Standard Template Library in Practice : Iterators | packtpub.com</t>
  </si>
  <si>
    <t>rnsieNLxmYQ</t>
  </si>
  <si>
    <t>2019-12-16T06:13:35Z</t>
  </si>
  <si>
    <t>C++ Standard Template Library in Practice : Understanding Containers | packtpub.com</t>
  </si>
  <si>
    <t>jQoSqOlWCzE</t>
  </si>
  <si>
    <t>2019-12-16T06:13:24Z</t>
  </si>
  <si>
    <t>C++ Standard Template Library in Practice : The Course Overview | packtpub.com</t>
  </si>
  <si>
    <t>UEKF79C_nVg</t>
  </si>
  <si>
    <t>2019-12-16T05:56:25Z</t>
  </si>
  <si>
    <t>Flutter Tips, Tricks, and Techniques : How to Use Flavors in Flutter? | packtpub.com</t>
  </si>
  <si>
    <t>iOCBbZnM8T8</t>
  </si>
  <si>
    <t>2019-12-16T05:56:11Z</t>
  </si>
  <si>
    <t>Flutter Tips, Tricks, and Techniques : How to Debug Mobile Apps? | packtpub.com</t>
  </si>
  <si>
    <t>tYHlOp1ZmUM</t>
  </si>
  <si>
    <t>2019-12-16T05:56:01Z</t>
  </si>
  <si>
    <t>Flutter Tips, Tricks, and Techniques : Build a Responsive Layout with MediaQuery? | packtpub.com</t>
  </si>
  <si>
    <t>S0ildJjmPN0</t>
  </si>
  <si>
    <t>2019-12-16T05:55:53Z</t>
  </si>
  <si>
    <t>Flutter Tips, Tricks, and Techniques : How to Create a Widget? | packtpub.com</t>
  </si>
  <si>
    <t>NbVEsOrnk1s</t>
  </si>
  <si>
    <t>2019-12-16T05:55:43Z</t>
  </si>
  <si>
    <t>Flutter Tips, Tricks, and Techniques : The Course Overview | packtpub.com</t>
  </si>
  <si>
    <t>fERd9_iA_nA</t>
  </si>
  <si>
    <t>2019-12-13T12:27:48Z</t>
  </si>
  <si>
    <t>Learning CUDA 10 Programming : What We Have Learned | packtpub.com</t>
  </si>
  <si>
    <t>fqkEEjfOxRI</t>
  </si>
  <si>
    <t>2019-12-13T12:27:32Z</t>
  </si>
  <si>
    <t>Learning CUDA 10 Programming : Concurrency and Streams | packtpub.com</t>
  </si>
  <si>
    <t>EJS77NMxqGI</t>
  </si>
  <si>
    <t>2019-12-13T12:27:11Z</t>
  </si>
  <si>
    <t>Learning CUDA 10 Programming : Deep Learning | packtpub.com</t>
  </si>
  <si>
    <t>_CaiES6HsMg</t>
  </si>
  <si>
    <t>2019-12-13T12:26:56Z</t>
  </si>
  <si>
    <t>Learning CUDA 10 Programming : Introduction to Shared Memory | packtpub.com</t>
  </si>
  <si>
    <t>SI4UMz430ZU</t>
  </si>
  <si>
    <t>2019-12-13T12:26:39Z</t>
  </si>
  <si>
    <t>Learning CUDA 10 Programming : The NVIDIA Visual Profiler | packtpub.com</t>
  </si>
  <si>
    <t>wcyOtdAweQw</t>
  </si>
  <si>
    <t>2019-12-13T12:26:21Z</t>
  </si>
  <si>
    <t>Learning CUDA 10 Programming : The CUDA Programming Model | packtpub.com</t>
  </si>
  <si>
    <t>ot1wyQCutSA</t>
  </si>
  <si>
    <t>2019-12-13T12:26:04Z</t>
  </si>
  <si>
    <t>Learning CUDA 10 Programming : The Course Overview | packtpub.com</t>
  </si>
  <si>
    <t>acjcXSHrCqY</t>
  </si>
  <si>
    <t>2019-12-13T11:21:39Z</t>
  </si>
  <si>
    <t>Ansible 2 for Configuration Management : Custom Ansible Facts | packtpub.com</t>
  </si>
  <si>
    <t>mugxg6HMlZs</t>
  </si>
  <si>
    <t>2019-12-13T11:21:19Z</t>
  </si>
  <si>
    <t>Ansible 2 for Configuration Management : Security with Ansible Vault | packtpub.com</t>
  </si>
  <si>
    <t>W7fzfSMCuIg</t>
  </si>
  <si>
    <t>2019-12-13T11:20:52Z</t>
  </si>
  <si>
    <t>Ansible 2 for Configuration Management : Organizing Tasks into Roles | packtpub.com</t>
  </si>
  <si>
    <t>swIWe50l86I</t>
  </si>
  <si>
    <t>2019-12-13T11:20:28Z</t>
  </si>
  <si>
    <t>Ansible 2 for Configuration Management : Installing, Configuring, &amp; Running Software | packtpub.com</t>
  </si>
  <si>
    <t>idaI81hx3Lc</t>
  </si>
  <si>
    <t>2019-12-13T11:20:05Z</t>
  </si>
  <si>
    <t>Ansible 2 for Configuration Management : The Course Overview | packtpub.com</t>
  </si>
  <si>
    <t>S_NCKcfaCLs</t>
  </si>
  <si>
    <t>2019-12-13T10:32:00Z</t>
  </si>
  <si>
    <t>Securing Windows Server 2019 : Hyper-V Virtualization Overview | packtpub.com</t>
  </si>
  <si>
    <t>tOH7G436_Mw</t>
  </si>
  <si>
    <t>2019-12-13T10:17:02Z</t>
  </si>
  <si>
    <t>Securing Windows Server 2019 : Internal and Perimeter Network Best Practices | packtpub.com</t>
  </si>
  <si>
    <t>juHL0AdrlLc</t>
  </si>
  <si>
    <t>2019-12-13T10:14:36Z</t>
  </si>
  <si>
    <t>Securing Windows Server 2019 : Application Security Best Practices | packtpub.com</t>
  </si>
  <si>
    <t>7iG-BwhTIKE</t>
  </si>
  <si>
    <t>2019-12-13T10:12:04Z</t>
  </si>
  <si>
    <t>Securing Windows Server 2019 : Using EFS to Encrypt Files and Folders | packtpub.com</t>
  </si>
  <si>
    <t>7CMEhSFbVA0</t>
  </si>
  <si>
    <t>2019-12-13T09:07:16Z</t>
  </si>
  <si>
    <t>Hands-On Parallel Programming with C# 8 &amp; .NET Core 3.0 : Implement Data Structures | packtpub.com</t>
  </si>
  <si>
    <t>aOm9NrdNjQA</t>
  </si>
  <si>
    <t>2019-12-13T08:59:52Z</t>
  </si>
  <si>
    <t>Hands-On Parallel Programming with C# 8 &amp; .NET Core 3.0 : PLINQ &amp; Its Applications | packtpub.com</t>
  </si>
  <si>
    <t>tQJ_AQNj8xQ</t>
  </si>
  <si>
    <t>2019-12-13T08:28:16Z</t>
  </si>
  <si>
    <t>Hands-On Parallel Programming with C# 8 and .NET Core 3.0 : Handling Exceptions | packtpub.com</t>
  </si>
  <si>
    <t>nDX8r3D8Auo</t>
  </si>
  <si>
    <t>2019-12-13T07:45:12Z</t>
  </si>
  <si>
    <t>Hands-On Parallel Programming with C# 8 and .NET Core 3.0 : Tasks in .NET Core | packtpub.com</t>
  </si>
  <si>
    <t>8i0JCQL0EQo</t>
  </si>
  <si>
    <t>2019-12-13T07:34:18Z</t>
  </si>
  <si>
    <t>Hands-On Parallel Programming with C# 8 and .NET Core 3.0 : The Course Overview | packtpub.com</t>
  </si>
  <si>
    <t>42uJlETJJck</t>
  </si>
  <si>
    <t>2019-12-13T07:14:03Z</t>
  </si>
  <si>
    <t>Securing Windows Server 2019 : The Course Overview | packtpub.com</t>
  </si>
  <si>
    <t>GorpC9S__aw</t>
  </si>
  <si>
    <t>2019-11-05T08:29:15Z</t>
  </si>
  <si>
    <t>Implementing Azure Cognitive Services with QnA Maker:Get Start with Azure Bot Service|packtpub.com</t>
  </si>
  <si>
    <t>LVfY-C-_f8s</t>
  </si>
  <si>
    <t>Implementing Azure Cognitive Services with QnA Maker:Channel Set Use Azure Portal | packtpub.com</t>
  </si>
  <si>
    <t>QTxaHTlmVis</t>
  </si>
  <si>
    <t>Implementing Azure Cognitive Services with QnA Maker:Add Hyperlink to QnA Maker|packtpub.com</t>
  </si>
  <si>
    <t>yXp0oKy5BqY</t>
  </si>
  <si>
    <t>2019-11-05T08:26:46Z</t>
  </si>
  <si>
    <t>Hands-On Reactive Programe with Spring 5.0: R2DBC PostgreSQL|packtpub.com</t>
  </si>
  <si>
    <t>6ojPft4JPrI</t>
  </si>
  <si>
    <t>2019-11-05T07:03:08Z</t>
  </si>
  <si>
    <t>Deep Learning with TensorFlow 2.0 in 7 Steps : The Course Overview | packtpub.com</t>
  </si>
  <si>
    <t>Actx5kncogs</t>
  </si>
  <si>
    <t>Deep Learning with TensorFlow 2.0 in 7 Steps : Image Representation | packtpub.com</t>
  </si>
  <si>
    <t>PT13M12S</t>
  </si>
  <si>
    <t>FrIEzie38Ic</t>
  </si>
  <si>
    <t>Deep Learning with TensorFlow 2.0 in 7 Steps : The Problem of Text Classification | packtpub.com</t>
  </si>
  <si>
    <t>UfIyI-ZrSNI</t>
  </si>
  <si>
    <t>Deep Learning with TensorFlow 2.0 in 7 Steps : Autoencoders | packtpub.com</t>
  </si>
  <si>
    <t>gM1FlLeu2Yc</t>
  </si>
  <si>
    <t>Deep Learning with TensorFlow 2.0 in 7 Steps : Introducing Time Series | packtpub.com</t>
  </si>
  <si>
    <t>lDiQVGlfrs8</t>
  </si>
  <si>
    <t>Deep Learning with TensorFlow 2.0 in 7 Steps :ImageNet Large Scale Visual Recognition|packtpub.com</t>
  </si>
  <si>
    <t>vspeB6ddZqQ</t>
  </si>
  <si>
    <t>Deep Learning with TensorFlow 2.0 in 7 Steps:Classification with Logistic Regression|packtpub.com</t>
  </si>
  <si>
    <t>dcGU23vNpN4</t>
  </si>
  <si>
    <t>2019-11-05T07:03:06Z</t>
  </si>
  <si>
    <t>Implementing Azure Cognitive Services with QnA Maker : Reading User Request | packtpub.com</t>
  </si>
  <si>
    <t>mJqZ4b5wUgA</t>
  </si>
  <si>
    <t>Implementing Azure Cognitive Services with QnA Maker : The Course Overview | packtpub.com</t>
  </si>
  <si>
    <t>7QbZqhlhuhA</t>
  </si>
  <si>
    <t>2019-11-05T07:03:03Z</t>
  </si>
  <si>
    <t>Hands-On Reactive Programming with Spring 5.0:Analyze Stack Traces in ur App|packtpub.com</t>
  </si>
  <si>
    <t>UO0MJFgKXr8</t>
  </si>
  <si>
    <t>Hands-On Reactive Programming with Spring 5.0 : The Course Overview | packtpub.com</t>
  </si>
  <si>
    <t>YcwV31b9Zls</t>
  </si>
  <si>
    <t>Hands-On Reactive Programming with Spring 5.0 : Explore Spring Web Flux Dependency | packtpub.com</t>
  </si>
  <si>
    <t>l1HbfB1ncA0</t>
  </si>
  <si>
    <t>Hands-On Reactive Programming with Spring 5.0 : Using Flux and Testing It | packtpub.com</t>
  </si>
  <si>
    <t>sDSXKJ-XeVA</t>
  </si>
  <si>
    <t>Hands-On Reactive Programming with Spring 5.0 : Exploring Mono and Flux | packtpub.com</t>
  </si>
  <si>
    <t>87t9v-lq0xY</t>
  </si>
  <si>
    <t>2019-11-05T06:39:53Z</t>
  </si>
  <si>
    <t>Hands-On Cloud Native Development with Kubernetes : The Course Overview | packtpub.com</t>
  </si>
  <si>
    <t>hXNwSLIXu-s</t>
  </si>
  <si>
    <t>Hands-On Cloud Native Development with Kubernetes:Configure Kubernete Cluster in GKE|packtpub.com</t>
  </si>
  <si>
    <t>ojQXDmp-oz0</t>
  </si>
  <si>
    <t>Hands-On Cloud Native Development with Kubernetes :Stor Code in Cloud Source Repository|packtpub.com</t>
  </si>
  <si>
    <t>xOYxnG4v-WE</t>
  </si>
  <si>
    <t>Hands-On Cloud Native Development with Kubernetes:Deploy 1st Cloud- Native App to GKE|packtpub.com</t>
  </si>
  <si>
    <t>f4llctDfBOo</t>
  </si>
  <si>
    <t>2019-11-05T06:39:52Z</t>
  </si>
  <si>
    <t>Hands-On Unsupervised Learning with TensorFlow 2.0 : What Is PCA? | packtpub.com</t>
  </si>
  <si>
    <t>NYHQ7wNQxG0</t>
  </si>
  <si>
    <t>2019-11-05T06:39:51Z</t>
  </si>
  <si>
    <t>Hands-On Unsupervised Learning with TensorFlow 2.0:Anomaly Detection &amp; App|packtpub.com</t>
  </si>
  <si>
    <t>Qee-4vixCQE</t>
  </si>
  <si>
    <t>Hands-On Unsupervised Learning with TensorFlow 2.0:Self-Organizing Map &amp; App|packtpub.com</t>
  </si>
  <si>
    <t>d3F4ijbyxII</t>
  </si>
  <si>
    <t>Hands-On Unsupervised Learning with TensorFlow 2.0 : The Course Overview | packtpub.com</t>
  </si>
  <si>
    <t>gkSG5WV60VY</t>
  </si>
  <si>
    <t>Hands-On Unsupervised Learning with TensorFlow 2.0:Adversarial Network &amp; App|packtpub.com</t>
  </si>
  <si>
    <t>hw2N9OfPJco</t>
  </si>
  <si>
    <t>Hands-On Unsupervised Learning with TensorFlow 2.0 : What Is Clustering? | packtpub.com</t>
  </si>
  <si>
    <t>pPEr6t0y5Jc</t>
  </si>
  <si>
    <t>Hands-On Unsupervised Learning with TensorFlow 2.0:Autoencoder &amp; Applications | packtpub.com</t>
  </si>
  <si>
    <t>uu3Hj1eQOPE</t>
  </si>
  <si>
    <t>Hands-On Web Development with TypeScript and Nest.js : The Course Overview | packtpub.com</t>
  </si>
  <si>
    <t>xGHMLTvPh2I</t>
  </si>
  <si>
    <t>Hands-On Unsupervised Learning with TensorFlow 2.0 :Deep Belief Networks &amp; App| packtpub.com</t>
  </si>
  <si>
    <t>6Rkb2sYqjog</t>
  </si>
  <si>
    <t>2019-11-05T06:39:50Z</t>
  </si>
  <si>
    <t>Hands-On Web Development with TypeScript and Nest.js:Add services in the Front-end | packtpub.com</t>
  </si>
  <si>
    <t>6gN0TkMuSDA</t>
  </si>
  <si>
    <t>Hands-On Web Development with TypeScript and Nest.js:Boilerplate with Angular CLI|packtpub.com</t>
  </si>
  <si>
    <t>aiZBZYh7sww</t>
  </si>
  <si>
    <t>Hands-On Web Development with TypeScript and Nest.js : Pipes and Guard | packtpub.com</t>
  </si>
  <si>
    <t>rnFieTdofmc</t>
  </si>
  <si>
    <t>Hands-On Web Development with TypeScript and Nest.js : Setting up the Project | packtpub.com</t>
  </si>
  <si>
    <t>xPE9ekO9l3c</t>
  </si>
  <si>
    <t>Hands-On Web Development with TypeScript and Nest.js:Build Nest.js server for deploymnt|packtpub.com</t>
  </si>
  <si>
    <t>7OPkvcO8g48</t>
  </si>
  <si>
    <t>2019-11-05T06:39:49Z</t>
  </si>
  <si>
    <t>Unity 2019 3D Game Physics : The Rigidbody2D Component | packtpub.com</t>
  </si>
  <si>
    <t>yugnoWmRSBA</t>
  </si>
  <si>
    <t>Unity 2019 3D Game Physics : Recap of Rigidbody and Collider for 3D | packtpub.com</t>
  </si>
  <si>
    <t>2019-11-05T06:39:48Z</t>
  </si>
  <si>
    <t>Unity 2019 3D Game Physics : Best Practices with Physics | packtpub.com</t>
  </si>
  <si>
    <t>8neeZVBE23o</t>
  </si>
  <si>
    <t>Unity 2019 3D Game Physics : OnCollision Events and the Collision Object | packtpub.com</t>
  </si>
  <si>
    <t>9VRlYLYiwF4</t>
  </si>
  <si>
    <t>Unity 2019 3D Game Physics : The Course Overview | packtpub.com</t>
  </si>
  <si>
    <t>RXqebhV3YPs</t>
  </si>
  <si>
    <t>Unity 2019 3D Game Physics : 3D Project Setup | packtpub.com</t>
  </si>
  <si>
    <t>Thi0hepsyJk</t>
  </si>
  <si>
    <t>Unity 2019 3D Game Physics : 2D Project Setup | packtpub.com</t>
  </si>
  <si>
    <t>ZGdM075BwJg</t>
  </si>
  <si>
    <t>2019-10-15T13:38:59Z</t>
  </si>
  <si>
    <t>Predictive Analytics using R 3.5:Classifying Using Support Vector Machine Approach|packtpub.com</t>
  </si>
  <si>
    <t>HtNWcpSdzUs</t>
  </si>
  <si>
    <t>2019-10-15T13:38:58Z</t>
  </si>
  <si>
    <t>Predictive Analytics using R 3.5: Performing Linear Regression | packtpub.com</t>
  </si>
  <si>
    <t>sphW0spjdMQ</t>
  </si>
  <si>
    <t>Predictive Analytics using R 3.5: Renaming and Converting Data Variable | packtpub.com</t>
  </si>
  <si>
    <t>vvfyck7KRm8</t>
  </si>
  <si>
    <t>Predictive Analytics using R 3.5: Take a Peek at Your Raw Data | packtpub.com</t>
  </si>
  <si>
    <t>yXkZfH4i4A0</t>
  </si>
  <si>
    <t>Predictive Analytics using R 3.5: The Course Overview | packtpub.com</t>
  </si>
  <si>
    <t>N3aejghuPss</t>
  </si>
  <si>
    <t>2019-10-15T13:28:53Z</t>
  </si>
  <si>
    <t>Hands-On Raspberry Pi for Secret Agents: Parts Needed | packtpub.com</t>
  </si>
  <si>
    <t>w858AOIvy8M</t>
  </si>
  <si>
    <t>at6_6kRobNE</t>
  </si>
  <si>
    <t>2019-10-15T13:28:52Z</t>
  </si>
  <si>
    <t>Hands-On Raspberry Pi for Secret Agents: The Course Overview | packtpub.com</t>
  </si>
  <si>
    <t>k_L8ctsyPcw</t>
  </si>
  <si>
    <t>G4u5qmiJe2Q</t>
  </si>
  <si>
    <t>2019-10-15T13:22:45Z</t>
  </si>
  <si>
    <t>Hands-on Reinforcement Learning with PyTorch:Perform Deterministic Policy Gradients|packtpub.com</t>
  </si>
  <si>
    <t>TwjvxAzL0oA</t>
  </si>
  <si>
    <t>Hands-on Reinforcement Learning with PyTorch: Using Monte Carlo Methods | packtpub.com</t>
  </si>
  <si>
    <t>ndn75hizB_Y</t>
  </si>
  <si>
    <t>Hands-on Reinforcement Learning with PyTorch: The Course Overview | packtpub.com</t>
  </si>
  <si>
    <t>qhGlxaG7gxc</t>
  </si>
  <si>
    <t>Hands-on Reinforcement Learning with PyTorch: Exploring TD Methods | packtpub.com</t>
  </si>
  <si>
    <t>rQT4GxTQDYg</t>
  </si>
  <si>
    <t>Hands-on Reinforcement Learning with PyTorch:Use MDP Framework with Policy Evaluation|packtpub.com</t>
  </si>
  <si>
    <t>bDjCWQDUNYw</t>
  </si>
  <si>
    <t>2019-10-15T12:35:03Z</t>
  </si>
  <si>
    <t>Game Development Projects with Godot 3: Setting up the Game Board | packtpub.com</t>
  </si>
  <si>
    <t>Epq4Ar3yL8s</t>
  </si>
  <si>
    <t>2019-10-15T12:34:22Z</t>
  </si>
  <si>
    <t>Game Development Projects with Godot 3: Create Player Character Using Physics Engine| packtpub.com</t>
  </si>
  <si>
    <t>wA0a2nhRJMk</t>
  </si>
  <si>
    <t>2019-10-15T12:33:51Z</t>
  </si>
  <si>
    <t>Game Development Projects with Godot 3: Creating a 3D Player Character | packtpub.com</t>
  </si>
  <si>
    <t>PbKAZmI6Xg8</t>
  </si>
  <si>
    <t>2019-10-15T12:33:50Z</t>
  </si>
  <si>
    <t>Game Development Projects with Godot 3: The Course Overview | packtpub.com</t>
  </si>
  <si>
    <t>lo2V8HodTM8</t>
  </si>
  <si>
    <t>2019-10-15T12:25:36Z</t>
  </si>
  <si>
    <t>Hands-on Three.js 3D Web Visualisations : THREE.js Post Processing | packtpub.com</t>
  </si>
  <si>
    <t>ncJKb9qzMhM</t>
  </si>
  <si>
    <t>Hands-on Three.js 3D Web Visualisations : Letâ€™s Keep It Simple: Starting with a Box | packtpub.com</t>
  </si>
  <si>
    <t>9oeyrU8Whrs</t>
  </si>
  <si>
    <t>2019-10-15T12:25:35Z</t>
  </si>
  <si>
    <t>Hands-on Three.js 3D Web Visualisations : The Course Overview | packtpub.com</t>
  </si>
  <si>
    <t>Ft_O5ynkxCM</t>
  </si>
  <si>
    <t>Hands-on Three.js 3D Web Visualisations : The Basics of the Animation System | packtpub.com</t>
  </si>
  <si>
    <t>IOx68hVNZLE</t>
  </si>
  <si>
    <t>Hands-on Three.js 3D Web Visualisations : Scene Hierarchy | packtpub.com</t>
  </si>
  <si>
    <t>_8U0WF7tdjs</t>
  </si>
  <si>
    <t>Hands-on Three.js 3D Web Visualisations : Online Sources of 3D Assets | packtpub.com</t>
  </si>
  <si>
    <t>fx6NpIeRZeY</t>
  </si>
  <si>
    <t>Hands-on Three.js 3D Web Visualisations : Ambient and Hemisphere Lighting | packtpub.com</t>
  </si>
  <si>
    <t>0t6owaQFZ1s</t>
  </si>
  <si>
    <t>2019-10-15T10:40:49Z</t>
  </si>
  <si>
    <t>Full-Stack Web Development with Django &amp; Angular 8: Whatâ€™s New in Django 3.0? | packtpub.com</t>
  </si>
  <si>
    <t>0t_o6bTIKRk</t>
  </si>
  <si>
    <t>Full-Stack Web Development with Django &amp; Angular 8: Create Flight Scheduler Project | packtpub.com</t>
  </si>
  <si>
    <t>95di7WjvTFc</t>
  </si>
  <si>
    <t>Full-Stack Web Development with Django &amp; Angular 8: Creating an Angular 8 Application | packtpub.com</t>
  </si>
  <si>
    <t>J9KSo-h4aXc</t>
  </si>
  <si>
    <t>Full-Stack Web Development with Django &amp; Angular 8: The Course Overview | packtpub.com</t>
  </si>
  <si>
    <t>cVJXLzZc8L4</t>
  </si>
  <si>
    <t>Full-Stack Web Development with Django &amp; Angular 8: Selecting a Database System | packtpub.com</t>
  </si>
  <si>
    <t>dwzj5uPYKpM</t>
  </si>
  <si>
    <t>Full-Stack Web Development with Django &amp; Angular 8: Creating the Admin User | packtpub.com</t>
  </si>
  <si>
    <t>A3uCWbzySU8</t>
  </si>
  <si>
    <t>2019-10-15T10:33:37Z</t>
  </si>
  <si>
    <t>Hands-On React Router : The Course Overview | packtpub.com</t>
  </si>
  <si>
    <t>BqiC7NEvhUs</t>
  </si>
  <si>
    <t>Hands-On React Router : What Is Redux? | packtpub.com</t>
  </si>
  <si>
    <t>boKuW_juRcY</t>
  </si>
  <si>
    <t>Hands-On React Router : Render Catch All Routes | packtpub.com</t>
  </si>
  <si>
    <t>pWgeSVtO0jI</t>
  </si>
  <si>
    <t>Hands-On React Router : What Is a Higher-Order Component? | packtpub.com</t>
  </si>
  <si>
    <t>tclT2jSSvHA</t>
  </si>
  <si>
    <t>Hands-On React Router : Ambiguous Routes | packtpub.com</t>
  </si>
  <si>
    <t>tlbjFizDf2k</t>
  </si>
  <si>
    <t>Hands-On React Router : Defining Declarative Routes | packtpub.com</t>
  </si>
  <si>
    <t>Nk-J6QVZNds</t>
  </si>
  <si>
    <t>2019-10-15T10:25:54Z</t>
  </si>
  <si>
    <t>Ionic 4 Projects : Preparing the Usability Structure | packtpub.com</t>
  </si>
  <si>
    <t>Os2jGlJDYjU</t>
  </si>
  <si>
    <t>Ionic 4 Projects : The Course Overview | packtpub.com</t>
  </si>
  <si>
    <t>W9372KBenEU</t>
  </si>
  <si>
    <t>Ionic 4 Projects : Adding Google Maps | packtpub.com</t>
  </si>
  <si>
    <t>aOHJRqvcjTI</t>
  </si>
  <si>
    <t>Ionic 4 Projects : Adding Timer Functionality | packtpub.com</t>
  </si>
  <si>
    <t>PT15M57S</t>
  </si>
  <si>
    <t>lTtNFMhUwBo</t>
  </si>
  <si>
    <t>Ionic 4 Projects : Using @ionic-native/camera to Click Photos | packtpub.com</t>
  </si>
  <si>
    <t>8c2dlaZ8fK0</t>
  </si>
  <si>
    <t>2019-10-09T06:57:39Z</t>
  </si>
  <si>
    <t>Spring Boot Tip Trick &amp; Technique:Avoid Leak Entity from DB Layer into API| packtpub.com</t>
  </si>
  <si>
    <t>L4FQ9h5NKcU</t>
  </si>
  <si>
    <t>Spring Boot Tip Trick &amp; Technique:Replace XML Bean with Programatic Configuratn|packtpub.com</t>
  </si>
  <si>
    <t>TILrsqbUS1g</t>
  </si>
  <si>
    <t>Spring Boot Tip Trick &amp; Technique:Configur Socket &amp; Request Timeout for RestTemplate | packtpub.com</t>
  </si>
  <si>
    <t>VDXbx9Xt4w4</t>
  </si>
  <si>
    <t>Spring Boot Tip Trick &amp; Technique:Create Spring Boot Starter Project|packtpub.com</t>
  </si>
  <si>
    <t>anE083mM4Ag</t>
  </si>
  <si>
    <t>Spring Boot Tip Trick &amp; Technique: Configuring Spring Logging to Avoid Noisy Logger | packtpub.com</t>
  </si>
  <si>
    <t>tLQAbg59hhU</t>
  </si>
  <si>
    <t>Spring Boot Tip Trick &amp; Technique: The Course Overview | packtpub.com</t>
  </si>
  <si>
    <t>x2ivkjiIK3k</t>
  </si>
  <si>
    <t>Spring Boot Tip Trick &amp; Technique: Avoid Spring Test Anti-Pattern: Live Tests | packtpub.com</t>
  </si>
  <si>
    <t>1-alZjLJvto</t>
  </si>
  <si>
    <t>2019-10-09T06:54:07Z</t>
  </si>
  <si>
    <t>Hands-On Scala Programming : The Course Overview | packtpub.com</t>
  </si>
  <si>
    <t>Cx1Sh-s5EpY</t>
  </si>
  <si>
    <t>Hands-On Scala Programming : Standard Scala Lib | packtpub.com</t>
  </si>
  <si>
    <t>JOOj9vib4bw</t>
  </si>
  <si>
    <t>Hands-On Scala Programming : Implicit Conversions | packtpub.com</t>
  </si>
  <si>
    <t>Z8rbZRR4Z6o</t>
  </si>
  <si>
    <t>Hands-On Scala Programming : Collection | packtpub.com</t>
  </si>
  <si>
    <t>foRZeShq5Jw</t>
  </si>
  <si>
    <t>Hands-On Scala Programming : Dependent Types | packtpub.com</t>
  </si>
  <si>
    <t>tDgUohoTyss</t>
  </si>
  <si>
    <t>Hands-On Scala Programming : Quick Review of Parallelism versus Concurrency | packtpub.com</t>
  </si>
  <si>
    <t>wGotChzWm_E</t>
  </si>
  <si>
    <t>Hands-On Scala Programming : Piecing It Together with Control Structures | packtpub.com</t>
  </si>
  <si>
    <t>5Ub6zxysca4</t>
  </si>
  <si>
    <t>2019-10-09T06:54:04Z</t>
  </si>
  <si>
    <t>Mastering Visual Studio 2019 : Xamarin Incremental Build Performance | packtpub.com</t>
  </si>
  <si>
    <t>8OUhk5aQyBU</t>
  </si>
  <si>
    <t>Mastering Visual Studio 2019 : Searching in Watch, Autos, and Local Windows | packtpub.com</t>
  </si>
  <si>
    <t>BwlO9POmLM0</t>
  </si>
  <si>
    <t>Mastering Visual Studio 2019 : Support for .NET Core 3.0 Projects | packtpub.com</t>
  </si>
  <si>
    <t>LroOpbaOciU</t>
  </si>
  <si>
    <t>Mastering Visual Studio 2019 : Using Git Tools | packtpub.com</t>
  </si>
  <si>
    <t>R84RJdOwllQ</t>
  </si>
  <si>
    <t>Mastering Visual Studio 2019 : The Course Overview | packtpub.com</t>
  </si>
  <si>
    <t>hxdotj4bclo</t>
  </si>
  <si>
    <t>Mastering Visual Studio 2019 : Taking Control of Solution Loading | packtpub.com</t>
  </si>
  <si>
    <t>8F3fINSHYsI</t>
  </si>
  <si>
    <t>2019-10-08T11:01:22Z</t>
  </si>
  <si>
    <t>Mastering SharePoint 2019: What Is Branding in SharePoint? | packtpub.com</t>
  </si>
  <si>
    <t>CTQb8i3FaWs</t>
  </si>
  <si>
    <t>Mastering SharePoint 2019: Document Library versus OneDrive | packtpub.com</t>
  </si>
  <si>
    <t>FI0lhT3kd5E</t>
  </si>
  <si>
    <t>Mastering SharePoint 2019: What Are Webhooks? | packtpub.com</t>
  </si>
  <si>
    <t>VKlrKuLbrlM</t>
  </si>
  <si>
    <t>Mastering SharePoint 2019: Overview of SharePoint Add-Ins and SharePoint Framework | packtpub.com</t>
  </si>
  <si>
    <t>X31pcxMr-HI</t>
  </si>
  <si>
    <t>Mastering SharePoint 2019:Introduction to PowerApps and Flow | packtpub.com</t>
  </si>
  <si>
    <t>qjoUHD6OhOk</t>
  </si>
  <si>
    <t>Mastering SharePoint 2019: The Course Overview | packtpub.com</t>
  </si>
  <si>
    <t>zOPgkvMEfe4</t>
  </si>
  <si>
    <t>Mastering SharePoint 2019: Overview of Search | packtpub.com</t>
  </si>
  <si>
    <t>6FLHZDYbTHg</t>
  </si>
  <si>
    <t>2019-10-08T10:57:07Z</t>
  </si>
  <si>
    <t>Mastering Spring Boot 2.x: Understanding Circuit Breaker Pattern | packtpub.com</t>
  </si>
  <si>
    <t>nxQUTVh3xH8</t>
  </si>
  <si>
    <t>Mastering Spring Boot 2.x: Testing of Spring Components | packtpub.com</t>
  </si>
  <si>
    <t>u0Y5wf_QQfs</t>
  </si>
  <si>
    <t>Mastering Spring Boot 2.x: Creating Non-Blocking Data Access Layer Using Flux | packtpub.com</t>
  </si>
  <si>
    <t>smSMkaN8soc</t>
  </si>
  <si>
    <t>2019-10-08T10:57:06Z</t>
  </si>
  <si>
    <t>Mastering Spring Boot 2.x: Adding Micrometer and Actuator Library to Spring Boot App | packtpub.com</t>
  </si>
  <si>
    <t>gbaRpUMUWFY</t>
  </si>
  <si>
    <t>2019-10-08T10:57:05Z</t>
  </si>
  <si>
    <t>Mastering Spring Boot 2.x: Creating Spring Data Layer (Persistence) | packtpub.com</t>
  </si>
  <si>
    <t>lphND3CzNcI</t>
  </si>
  <si>
    <t>Mastering Spring Boot 2.x: Using Spring Cloud Eureka for Service Discovery | packtpub.com</t>
  </si>
  <si>
    <t>GsvSY-UFrKw</t>
  </si>
  <si>
    <t>2019-10-08T10:57:03Z</t>
  </si>
  <si>
    <t>Mastering Spring Boot 2.x: The Course Overview | packtpub.com</t>
  </si>
  <si>
    <t>Bc3AFZbtDhE</t>
  </si>
  <si>
    <t>2019-10-08T10:54:30Z</t>
  </si>
  <si>
    <t>Learn Puppet 6: Extending Facter | packtpub.com</t>
  </si>
  <si>
    <t>I94xSkRN2mc</t>
  </si>
  <si>
    <t>Learn Puppet 6: The Course Overview | packtpub.com</t>
  </si>
  <si>
    <t>PjCvziNDYPg</t>
  </si>
  <si>
    <t>Learn Puppet 6: Hiera Overview | packtpub.com</t>
  </si>
  <si>
    <t>rpbP9_sXbqc</t>
  </si>
  <si>
    <t>Learn Puppet 6: Using the Environment on the Puppet Master | packtpub.com</t>
  </si>
  <si>
    <t>sePPD3otPaU</t>
  </si>
  <si>
    <t>Learn Puppet 6: The Include Function | packtpub.com</t>
  </si>
  <si>
    <t>x0fU-RrVOSY</t>
  </si>
  <si>
    <t>Learn Puppet 6: Resource Types | packtpub.com</t>
  </si>
  <si>
    <t>2019-10-08T10:52:36Z</t>
  </si>
  <si>
    <t>Implement Azure Cognitive Service for Language: Setting Up Bing Spell Check API | packtpub.com</t>
  </si>
  <si>
    <t>M2hhGdxIivE</t>
  </si>
  <si>
    <t>Implement Azure Cognitive Service for Language: Getting Started with Translator Text | packtpub.com</t>
  </si>
  <si>
    <t>VqzuehKNdjc</t>
  </si>
  <si>
    <t>Implement Azure Cognitive Service for Language:Language Understnd Intelligenc Service|packtpub.com</t>
  </si>
  <si>
    <t>acBpeyVMmhg</t>
  </si>
  <si>
    <t>Implement Azure Cognitive Service for Language: Setting Up Azure Content Moderator | packtpub.com</t>
  </si>
  <si>
    <t>JSNMeN_XmE0</t>
  </si>
  <si>
    <t>2019-10-08T10:52:35Z</t>
  </si>
  <si>
    <t>Implement Azure Cognitive Service for Language: The Course Overview | packtpub.com</t>
  </si>
  <si>
    <t>sJj8tW15lxA</t>
  </si>
  <si>
    <t>Implement Azure Cognitive Service for Language: 4 Key Aspect of Azure Text Analytic| packtpub.com</t>
  </si>
  <si>
    <t>1VmFxdR3_ng</t>
  </si>
  <si>
    <t>2019-10-08T10:48:28Z</t>
  </si>
  <si>
    <t>Mastering Rustâ€“Build Robust,Concurrent &amp; Fast Apps: Understand Thread &amp; Handl Thread|packtpub.com</t>
  </si>
  <si>
    <t>QeuN8jLkqlk</t>
  </si>
  <si>
    <t>Mastering Rustâ€“Build Robust,Concurrent &amp; Fast Apps: The Panic Functionality in Rust | packtpub.com</t>
  </si>
  <si>
    <t>eqQt_sfzZag</t>
  </si>
  <si>
    <t>2019-10-08T10:48:27Z</t>
  </si>
  <si>
    <t>Mastering Rustâ€“Build Robust,Concurrent &amp; Fast Apps: Introduction to Cargo | packtpub.com</t>
  </si>
  <si>
    <t>i0m_w-h7P0Q</t>
  </si>
  <si>
    <t>Mastering Rustâ€“Build Robust,Concurrent &amp; Fast Apps: The Course Overview | packtpub.com</t>
  </si>
  <si>
    <t>jeJmKsXQrgE</t>
  </si>
  <si>
    <t>swqDMk6AXuE</t>
  </si>
  <si>
    <t>Mastering Rustâ€“Build Robust,Concurrent &amp; Fast Apps: Creating and Working with Structs | packtpub.com</t>
  </si>
  <si>
    <t>0Y5m-ll0_Nc</t>
  </si>
  <si>
    <t>2019-10-08T10:45:31Z</t>
  </si>
  <si>
    <t>Modern App Development with C# 8 and .NET Core 3.0 : Starting a New Project | packtpub.com</t>
  </si>
  <si>
    <t>eO7wcSR2_kU</t>
  </si>
  <si>
    <t>Modern App Development with C# 8 and .NET Core 3.0 : Introduction to XAML | packtpub.com</t>
  </si>
  <si>
    <t>jkCbE8E911o</t>
  </si>
  <si>
    <t>Modern App Development with C# 8 and .NET Core 3.0 : Reactivity and Isolation | packtpub.com</t>
  </si>
  <si>
    <t>usVOGT79Wfo</t>
  </si>
  <si>
    <t>Modern App Development with C# 8 and .NET Core 3.0 : Installing and Using Docker | packtpub.com</t>
  </si>
  <si>
    <t>D6Fe-1LDjUw</t>
  </si>
  <si>
    <t>2019-10-08T10:45:30Z</t>
  </si>
  <si>
    <t>Modern App Development with C# 8 and .NET Core 3.0 : Xamarin versus Xamarin.Forms | packtpub.com</t>
  </si>
  <si>
    <t>oCgos1N2oCY</t>
  </si>
  <si>
    <t>Modern App Development with C# 8 and .NET Core 3.0 : The Course Overview | packtpub.com</t>
  </si>
  <si>
    <t>pkBKlpt-xdw</t>
  </si>
  <si>
    <t>Modern App Development with C# 8 and .NET Core 3.0 : Writing the Models | packtpub.com</t>
  </si>
  <si>
    <t>28kWNqwVI5c</t>
  </si>
  <si>
    <t>2019-10-04T13:55:56Z</t>
  </si>
  <si>
    <t>Learning MongoDB 4 : Overview of MongoDB Security | packtpub.com</t>
  </si>
  <si>
    <t>JZ5NfpfJEZA</t>
  </si>
  <si>
    <t>2019-10-04T13:55:55Z</t>
  </si>
  <si>
    <t>Learning MongoDB 4 : Creating Index and Viewing Plans of Queries | packtpub.com</t>
  </si>
  <si>
    <t>Pcm_jkgEbYQ</t>
  </si>
  <si>
    <t>Learning MongoDB 4 : Using Single-Purpose Aggregation | packtpub.com</t>
  </si>
  <si>
    <t>QP68MV30iMM</t>
  </si>
  <si>
    <t>Learning MongoDB 4 : Understanding NoSQL | packtpub.com</t>
  </si>
  <si>
    <t>XbsezJPyLLw</t>
  </si>
  <si>
    <t>Learning MongoDB 4 : The Course Overview | packtpub.com</t>
  </si>
  <si>
    <t>YcFQzTHhLmI</t>
  </si>
  <si>
    <t>Learning MongoDB 4 : Understanding the MongoDB Shell | packtpub.com</t>
  </si>
  <si>
    <t>1NVoRHJbIgA</t>
  </si>
  <si>
    <t>2019-10-04T13:49:02Z</t>
  </si>
  <si>
    <t>TypeScript for JavaScript Developers : Using Function Types | packtpub.com</t>
  </si>
  <si>
    <t>Gobt09rFVyU</t>
  </si>
  <si>
    <t>TypeScript for JavaScript Developers : Apply Conditions Using Conditional Types | packtpub.com</t>
  </si>
  <si>
    <t>MEPNP9ha6fk</t>
  </si>
  <si>
    <t>TypeScript for JavaScript Developers : Creating Classes | packtpub.com</t>
  </si>
  <si>
    <t>h-hvaYFC9ys</t>
  </si>
  <si>
    <t>TypeScript for JavaScript Developers : The Course Overview | packtpub.com</t>
  </si>
  <si>
    <t>iBZ4twl4aNg</t>
  </si>
  <si>
    <t>TypeScript for JavaScript Developers : Overview of the Ecosystem | packtpub.com</t>
  </si>
  <si>
    <t>rwsMibUVOuo</t>
  </si>
  <si>
    <t>TypeScript for JavaScript Developers : Implement Module Imports and Exports | packtpub.com</t>
  </si>
  <si>
    <t>910DapQ0I28</t>
  </si>
  <si>
    <t>2019-10-04T13:16:53Z</t>
  </si>
  <si>
    <t>Hands-On Reinforcement Learning with Java : Understanding Stock Prediction Problem | packtpub.com</t>
  </si>
  <si>
    <t>ZHYSgIx1BTY</t>
  </si>
  <si>
    <t>Hands-On Reinforcement Learning with Java : Understanding Cartpole Problem | packtpub.com</t>
  </si>
  <si>
    <t>p4oA63WLJak</t>
  </si>
  <si>
    <t>Hands-On Reinforcement Learning with Java : Understanding A3C Technique | packtpub.com</t>
  </si>
  <si>
    <t>q19Rt7NQjc4</t>
  </si>
  <si>
    <t>Hands-On Reinforcement Learning with Java : Adding Malmo Library to Our RL4J Project | packtpub.com</t>
  </si>
  <si>
    <t>qvEHx5RbTBU</t>
  </si>
  <si>
    <t>Hands-On Reinforcement Learning with Java : The Course Overview | packtpub.com</t>
  </si>
  <si>
    <t>bYujqrB_9kI</t>
  </si>
  <si>
    <t>2019-09-26T06:40:55Z</t>
  </si>
  <si>
    <t>Bluebeam in 3 Hours : What Are Projects? | packtpub.com</t>
  </si>
  <si>
    <t>DItsF-F26go</t>
  </si>
  <si>
    <t>2019-09-26T06:40:54Z</t>
  </si>
  <si>
    <t>Bluebeam in 3 Hours : The Course Overview | packtpub.com</t>
  </si>
  <si>
    <t>Pv7BjqUhlu8</t>
  </si>
  <si>
    <t>Bluebeam in 3 Hours : Preparing Documents for Review | packtpub.com</t>
  </si>
  <si>
    <t>QGl9cnDTCEY</t>
  </si>
  <si>
    <t>Bluebeam in 3 Hours : Tool Set Overview | packtpub.com</t>
  </si>
  <si>
    <t>_cCwTMH5vSM</t>
  </si>
  <si>
    <t>Bluebeam in 3 Hours : Using Reports | packtpub.com</t>
  </si>
  <si>
    <t>rjwKzQNwaz8</t>
  </si>
  <si>
    <t>Bluebeam in 3 Hours : Annotation Tools | packtpub.com</t>
  </si>
  <si>
    <t>w-af2DbjJlc</t>
  </si>
  <si>
    <t>Bluebeam in 3 Hours : Creating PDFs Using the Different Plugins | packtpub.com</t>
  </si>
  <si>
    <t>DZPCb2luZkw</t>
  </si>
  <si>
    <t>2019-09-26T06:33:43Z</t>
  </si>
  <si>
    <t>Getting Started with TensorFlow 2.0 for Deep Learning :TensorFlow2.0 Benefit &amp; Feture| packtpub.com</t>
  </si>
  <si>
    <t>HhFc-hqZcO4</t>
  </si>
  <si>
    <t>Getting Started with TensorFlow 2.0 for Deep Learning :Intro Recurrent Neural Network|packtpub.com</t>
  </si>
  <si>
    <t>HsQRfQYWZvQ</t>
  </si>
  <si>
    <t>Getting Started with TensorFlow 2.0 for Deep Learning :TensorFlow 2.0 API &amp; Keras-API|packtpub.com</t>
  </si>
  <si>
    <t>JooXTRuVfZw</t>
  </si>
  <si>
    <t>Getting Started with TensorFlow 2.0 for Deep Learning :Convolutional Neural Network| packtpub.com</t>
  </si>
  <si>
    <t>M4K8I5CBjVE</t>
  </si>
  <si>
    <t>Getting Started with TensorFlow 2.0 for Deep Learning :Wat r Autoencoder? Y r They Use?|packtpub.com</t>
  </si>
  <si>
    <t>hXchVx-dIpI</t>
  </si>
  <si>
    <t>Getting Started with TensorFlow 2.0 for Deep Learning : The Course Overview | packtpub.com</t>
  </si>
  <si>
    <t>hclLANjw784</t>
  </si>
  <si>
    <t>Getting Started with TensorFlow 2.0 for Deep Learning :LSTM &amp; Recurent Neural Netwrk|packtpub.com</t>
  </si>
  <si>
    <t>GkExBc5z-Pk</t>
  </si>
  <si>
    <t>2019-09-26T06:23:36Z</t>
  </si>
  <si>
    <t>Java: Tips, Tricks, and Techniques : Working with Modules | packtpub.com</t>
  </si>
  <si>
    <t>APWm68vX2LA</t>
  </si>
  <si>
    <t>2019-09-26T06:23:35Z</t>
  </si>
  <si>
    <t>Java: Tips, Tricks, and Techniques :Immutability Use Static Method copyOf(collection)|packtpub.com</t>
  </si>
  <si>
    <t>BLDXIlXdTDk</t>
  </si>
  <si>
    <t>Java: Tips, Tricks, and Techniques : How to Avoid NullPointerExceptions? | packtpub.com</t>
  </si>
  <si>
    <t>NzwoUvLkc1o</t>
  </si>
  <si>
    <t>Java: Tips, Tricks, and Techniques : Java 12 New Syntax, Switch Expressions | packtpub.com</t>
  </si>
  <si>
    <t>h9PBVERNM54</t>
  </si>
  <si>
    <t>Java: Tips, Tricks, and Techniques : The Course Overview | packtpub.com</t>
  </si>
  <si>
    <t>y70b0IA16dA</t>
  </si>
  <si>
    <t>2019-09-26T06:13:30Z</t>
  </si>
  <si>
    <t>Mastering Object-Oriented Programming with Python : The Course Overview | packtpub.com</t>
  </si>
  <si>
    <t>7Pux3oj6QVI</t>
  </si>
  <si>
    <t>2019-09-26T06:13:29Z</t>
  </si>
  <si>
    <t>Mastering Object-Oriented Programming with Python :Serializ Python Object with Pickle| packtpub.com</t>
  </si>
  <si>
    <t>H1ttCek2tgs</t>
  </si>
  <si>
    <t>Mastering Object-Oriented Programming with Python :Pass Agument into init Initilize| packtpub.com</t>
  </si>
  <si>
    <t>RR4Y6-Y1HKU</t>
  </si>
  <si>
    <t>Mastering Object-Oriented Programming with Python :Iterat Collection to Retrive Data| packtpub.com</t>
  </si>
  <si>
    <t>lx1A5Ca1QSU</t>
  </si>
  <si>
    <t>Mastering Object-Oriented Programming with Python :Inheritance to Extend Class| packtpub.com</t>
  </si>
  <si>
    <t>ZtZjthPT22o</t>
  </si>
  <si>
    <t>2019-09-23T14:18:24Z</t>
  </si>
  <si>
    <t>Hands-On Predictive Analytics with TensorFlow 2.0 :Wat If Roomâ€™s Color Change with Mood|packtpub.com</t>
  </si>
  <si>
    <t>EK9UBHGi6H4</t>
  </si>
  <si>
    <t>2019-09-23T14:16:15Z</t>
  </si>
  <si>
    <t>Hands-On Predictive Analytics with TensorFlow 2.0 :Intro to Supervised Learning|packtpub.com</t>
  </si>
  <si>
    <t>LRjAW7qda8E</t>
  </si>
  <si>
    <t>Hands-On Predictive Analytics with TensorFlow 2.0 : E-Commerce Model | packtpub.com</t>
  </si>
  <si>
    <t>Tf-ZZnBi6dU</t>
  </si>
  <si>
    <t>Hands-On Predictive Analytics with TensorFlow 2.0 :Intro to Unsupervised Learning|packtpub.com</t>
  </si>
  <si>
    <t>heeMZwU4gpc</t>
  </si>
  <si>
    <t>Hands-On Predictive Analytics with TensorFlow 2.0 : Introduction to Linear Algebra | packtpub.com</t>
  </si>
  <si>
    <t>5OsB95zWTJo</t>
  </si>
  <si>
    <t>2019-09-23T14:16:14Z</t>
  </si>
  <si>
    <t>Hands-On Predictive Analytics with TensorFlow 2.0 : The Course Overview | packtpub.com</t>
  </si>
  <si>
    <t>KmDn1i6G8bk</t>
  </si>
  <si>
    <t>Hands-On Predictive Analytics with TensorFlow 2.0 : Intro to CNN &amp; Architecture of CNN|packtpub.com</t>
  </si>
  <si>
    <t>PcQZwvGEbPU</t>
  </si>
  <si>
    <t>2019-09-23T12:58:25Z</t>
  </si>
  <si>
    <t>Hands-on Linux Host Security for SysAdmins : Installing AIDE| packtpub.com</t>
  </si>
  <si>
    <t>9ZxYgu0Qwlw</t>
  </si>
  <si>
    <t>2019-09-23T12:55:59Z</t>
  </si>
  <si>
    <t>Hands-on Linux Host Security for SysAdmins : The Course Overview | packtpub.com</t>
  </si>
  <si>
    <t>BmxusH5qyo8</t>
  </si>
  <si>
    <t>Hands-on Linux Host Security for SysAdmins : Enabling Services with Systcl | packtpub.com</t>
  </si>
  <si>
    <t>ESFbl8zLqYw</t>
  </si>
  <si>
    <t>Hands-on Linux Host Security for SysAdmins : Working with ulimit Command | packtpub.com</t>
  </si>
  <si>
    <t>MKdZut6R4ko</t>
  </si>
  <si>
    <t>Hands-on Linux Host Security for SysAdmins : Configuring the OpenLDAP Appliance| packtpub.com</t>
  </si>
  <si>
    <t>QrLWLE0DAjk</t>
  </si>
  <si>
    <t>Hands-on Linux Host Security for SysAdmins : Chrooting Users | packtpub.com</t>
  </si>
  <si>
    <t>W0-IEE5ZLwU</t>
  </si>
  <si>
    <t>Hands-on Linux Host Security for SysAdmins : Linux Auditing | packtpub.com</t>
  </si>
  <si>
    <t>_TUXex76AYw</t>
  </si>
  <si>
    <t>Hands-on Linux Host Security for SysAdmins : Securing Virtual Machines | packtpub.com</t>
  </si>
  <si>
    <t>2L0G3pnJ3_I</t>
  </si>
  <si>
    <t>2019-09-23T12:05:54Z</t>
  </si>
  <si>
    <t>Hands-On React Applications with React Hooks : Simple Option List | packtpub.com</t>
  </si>
  <si>
    <t>9DEa_yZNo94</t>
  </si>
  <si>
    <t>Hands-On React Applications with React Hooks : Lifecycle Examples | packtpub.com</t>
  </si>
  <si>
    <t>KNkpGlQNYLo</t>
  </si>
  <si>
    <t>Hands-On React Applications with React Hooks : Developing a Theme Changer | packtpub.com</t>
  </si>
  <si>
    <t>Ym_CXNAIWwM</t>
  </si>
  <si>
    <t>Hands-On React Applications with React Hooks : Data Query Enhancements | packtpub.com</t>
  </si>
  <si>
    <t>sv7xkqgTO6M</t>
  </si>
  <si>
    <t>Hands-On React Applications with React Hooks :Start with Gatsby &amp; React Together|packtpub.com</t>
  </si>
  <si>
    <t>zwaV5L_qYDc</t>
  </si>
  <si>
    <t>Hands-On React Applications with React Hooks : The Course Overview | packtpub.com</t>
  </si>
  <si>
    <t>8-NH4Kz4_dM</t>
  </si>
  <si>
    <t>2019-09-23T11:48:27Z</t>
  </si>
  <si>
    <t>Game Development Patterns with Unity 2019 : Prototyping and Blocking out a Scene | packtpub.com</t>
  </si>
  <si>
    <t>FNXVROHfOKc</t>
  </si>
  <si>
    <t>Game Development Patterns with Unity 2019 : The Course Overview | packtpub.com</t>
  </si>
  <si>
    <t>Lwh3BYlAeB4</t>
  </si>
  <si>
    <t>Game Development Patterns with Unity 2019 :FixedUpdate vs Update Scale Time &amp; Physics|packtpub.com</t>
  </si>
  <si>
    <t>NeATviXg818</t>
  </si>
  <si>
    <t>Game Development Patterns with Unity 2019 :State Machine Qualifie as State &amp; Overlap|packtpub.com</t>
  </si>
  <si>
    <t>RFdBlbFdWCQ</t>
  </si>
  <si>
    <t>Game Development Patterns with Unity 2019 : Unity GUI Components and Layout | packtpub.com</t>
  </si>
  <si>
    <t>SsCMj3njS1Q</t>
  </si>
  <si>
    <t>Game Development Patterns with Unity 2019 :Command with Reference SendMsg &amp; UnityEvents|packtpub.com</t>
  </si>
  <si>
    <t>wW4lAv03OLw</t>
  </si>
  <si>
    <t>Game Development Patterns with Unity 2019 :Waste Capcity Resor Bound Opertn &amp; Busy Wait|packtpub.com</t>
  </si>
  <si>
    <t>IsiPFgRZhzw</t>
  </si>
  <si>
    <t>2019-09-23T11:26:05Z</t>
  </si>
  <si>
    <t>Hands-On Packet Analysis : Capture Traffic | packtpub.com</t>
  </si>
  <si>
    <t>1b54-GSYqDc</t>
  </si>
  <si>
    <t>2019-09-23T11:26:04Z</t>
  </si>
  <si>
    <t>Hands-On Packet Analysis : The Course Overview | packtpub.com</t>
  </si>
  <si>
    <t>DdKDIiZvt6k</t>
  </si>
  <si>
    <t>Hands-On Packet Analysis : Coloring Techniques | packtpub.com</t>
  </si>
  <si>
    <t>FU-yewqGA-A</t>
  </si>
  <si>
    <t>Hands-On Packet Analysis : Overview of FTP and DHCP | packtpub.com</t>
  </si>
  <si>
    <t>YUuH1nGc0h0</t>
  </si>
  <si>
    <t>Hands-On Packet Analysis : Overview of DNS and HTTP | packtpub.com</t>
  </si>
  <si>
    <t>_V3Aqg5m8iY</t>
  </si>
  <si>
    <t>Hands-On Packet Analysis : Overview of ARP and ICMP | packtpub.com</t>
  </si>
  <si>
    <t>k6QcIYxvC_4</t>
  </si>
  <si>
    <t>Hands-On Packet Analysis : Overview of IPv4 and IPv6 | packtpub.com</t>
  </si>
  <si>
    <t>weuhMwiPUu4</t>
  </si>
  <si>
    <t>Hands-On Packet Analysis : Overview of TCP and UDP | packtpub.com</t>
  </si>
  <si>
    <t>ywAM5bh7Fuw</t>
  </si>
  <si>
    <t>Hands-On Packet Analysis : Overview of SSL/TLS | packtpub.com</t>
  </si>
  <si>
    <t>6dZ7DISN8a4</t>
  </si>
  <si>
    <t>2019-09-17T14:39:20Z</t>
  </si>
  <si>
    <t>Linux 5 Performance Monitoring and Tuning : Install Nagios | packtpub.com</t>
  </si>
  <si>
    <t>7CH98syw8ps</t>
  </si>
  <si>
    <t>Linux 5 Performance Monitoring and Tuning : Power Management with Strategy | packtpub.com</t>
  </si>
  <si>
    <t>G4v-wDNjxSg</t>
  </si>
  <si>
    <t>Linux 5 Performance Monitoring and Tuning : Find Commands for Files | packtpub.com</t>
  </si>
  <si>
    <t>dzOtHJQatzg</t>
  </si>
  <si>
    <t>Linux 5 Performance Monitoring and Tuning : Subsystem Analysis with vmstat | packtpub.com</t>
  </si>
  <si>
    <t>ieAaaqCizeE</t>
  </si>
  <si>
    <t>Linux 5 Performance Monitoring and Tuning : The Course Overview | packtpub.com</t>
  </si>
  <si>
    <t>r6xOzQP2Y7o</t>
  </si>
  <si>
    <t>Linux 5 Performance Monitoring and Tuning : Control Process with nice | packtpub.com</t>
  </si>
  <si>
    <t>7y71FJISCME</t>
  </si>
  <si>
    <t>2019-09-17T14:13:52Z</t>
  </si>
  <si>
    <t>CCNA Routing and Switching 200-125 REVISION GUIDE : IPv6 Structure | packtpub.com</t>
  </si>
  <si>
    <t>IEWk4nbwt94</t>
  </si>
  <si>
    <t>CCNA Routing and Switching 200-125 REVISION GUIDE : The Course Overview | packtpub.com</t>
  </si>
  <si>
    <t>Q4oeBojRzPU</t>
  </si>
  <si>
    <t>CCNA Routing and Switching 200-125 REVISION GUIDE : MAC Address | packtpub.com</t>
  </si>
  <si>
    <t>nBZFHAhUSXc</t>
  </si>
  <si>
    <t>CCNA Routing and Switching 200-125 REVISION GUIDE : Introduction to Cisco OSS | packtpub.com</t>
  </si>
  <si>
    <t>uqZ1--3wHhU</t>
  </si>
  <si>
    <t>CCNA Routing and Switching 200-125 REVISION GUIDE : IPv4 Structure | packtpub.com</t>
  </si>
  <si>
    <t>YigcKgaulHs</t>
  </si>
  <si>
    <t>2019-09-17T14:03:19Z</t>
  </si>
  <si>
    <t>Advanced Vim : Substitution Commands, Magic and Very Magic Mode, Regex Substitutions | packtpub.com</t>
  </si>
  <si>
    <t>cJBgJGl2xRU</t>
  </si>
  <si>
    <t>Advanced Vim : Accessing the Help System | packtpub.com</t>
  </si>
  <si>
    <t>lV4oKhcbVrc</t>
  </si>
  <si>
    <t>Advanced Vim : Exploring the less Program | packtpub.com</t>
  </si>
  <si>
    <t>pajF4MsEH30</t>
  </si>
  <si>
    <t>Advanced Vim : The Course Overview | packtpub.com</t>
  </si>
  <si>
    <t>qmRVS7ITMJ4</t>
  </si>
  <si>
    <t>Advanced Vim : Bash vi mode | packtpub.com</t>
  </si>
  <si>
    <t>uCfhpt-WHF8</t>
  </si>
  <si>
    <t>Advanced Vim : Opening Multiple Files | packtpub.com</t>
  </si>
  <si>
    <t>w7AaJemFu6c</t>
  </si>
  <si>
    <t>Advanced Vim : Common File Operations | packtpub.com</t>
  </si>
  <si>
    <t>7yrxsQibg-M</t>
  </si>
  <si>
    <t>2019-08-12T13:36:26Z</t>
  </si>
  <si>
    <t>Real-World Projects with TypeScript 3:Bootstrapp Project &amp; Setting Up Cordova | packtpub.com</t>
  </si>
  <si>
    <t>ImRL_wlw5Js</t>
  </si>
  <si>
    <t>Real-World Projects with TypeScript 3 : Project Overview and Setup | packtpub.com</t>
  </si>
  <si>
    <t>dDk4kM8yvVs</t>
  </si>
  <si>
    <t>Real-World Projects with TypeScript 3 : Overview and Opening an Electron Window | packtpub.com</t>
  </si>
  <si>
    <t>pFScURtNUKE</t>
  </si>
  <si>
    <t>Real-World Projects with TypeScript 3 : The Course Overview | packtpub.com</t>
  </si>
  <si>
    <t>ruCLfTP9C8E</t>
  </si>
  <si>
    <t>Real-World Projects with TypeScript 3 : Overview and Creation of a Database Structure | packtpub.com</t>
  </si>
  <si>
    <t>ws88nt5mbYc</t>
  </si>
  <si>
    <t>Real-World Project with TypeScript 3:Overview &amp; Scaffolding Using Visual Studio '17| packtpub.com</t>
  </si>
  <si>
    <t>CLfnj7224Ks</t>
  </si>
  <si>
    <t>2019-08-12T13:34:50Z</t>
  </si>
  <si>
    <t>Hands-On Cross-Platform Desktop Apps with Electron 5.0 : Tools Overview | packtpub.com</t>
  </si>
  <si>
    <t>6lCfP3_oYa4</t>
  </si>
  <si>
    <t>2019-08-12T13:34:49Z</t>
  </si>
  <si>
    <t>Hands-On Cross-Platform Desktop Apps with Electron 5.0 : Create Your React App | packtpub.com</t>
  </si>
  <si>
    <t>VvxUSc-n6W8</t>
  </si>
  <si>
    <t>Hands-On Cross-Platform Desktop Apps with Electron 5.0 : Create Event with OOP | packtpub.com</t>
  </si>
  <si>
    <t>hKR9uW9BBng</t>
  </si>
  <si>
    <t>Hands-On Cross-Platform Desktop Apps with Electron 5.0 : The Course Overview | packtpub.com</t>
  </si>
  <si>
    <t>lMhQ5-NlRfk</t>
  </si>
  <si>
    <t>Hands-On Cross-Platform DesktopApp with Electron 5.0:ApointmntFilterWithCompont State|packtpub.com</t>
  </si>
  <si>
    <t>ul5_AF40S2s</t>
  </si>
  <si>
    <t>Hands-On Cross-Platform Desktop App with Electron 5.0:Project Boilerplate with App API|packtpub.com</t>
  </si>
  <si>
    <t>DxDm2AE_NU8</t>
  </si>
  <si>
    <t>2019-08-12T13:32:04Z</t>
  </si>
  <si>
    <t>React Native Design Patterns : Introduction to State Management and the Context API | packtpub.com</t>
  </si>
  <si>
    <t>ScZeuF6taT0</t>
  </si>
  <si>
    <t>React Native Design Patterns : The Course Overview | packtpub.com</t>
  </si>
  <si>
    <t>dz2D5XYePcM</t>
  </si>
  <si>
    <t>React Native Design Patterns : Introduction to Hooks | packtpub.com</t>
  </si>
  <si>
    <t>hmtxAkPnsJQ</t>
  </si>
  <si>
    <t>React Native Design Patterns : Introduction to Higher-Order Components | packtpub.com</t>
  </si>
  <si>
    <t>ikKfR8rPUI8</t>
  </si>
  <si>
    <t>React Native Design Patterns : Introduction to Navigation in React Native | packtpub.com</t>
  </si>
  <si>
    <t>jOl3m6KFrNI</t>
  </si>
  <si>
    <t>React Native Design Patterns : Introduction to the Render Props Pattern | packtpub.com</t>
  </si>
  <si>
    <t>lT0tTyqfszI</t>
  </si>
  <si>
    <t>React Native Design Patterns : Introduction to the Compound Component Pattern | packtpub.com</t>
  </si>
  <si>
    <t>vxse5Wjh21g</t>
  </si>
  <si>
    <t>React Native Design Patterns : Introduction to Styling in React Native | packtpub.com</t>
  </si>
  <si>
    <t>vEi9d0Dq9iU</t>
  </si>
  <si>
    <t>2019-08-12T13:29:59Z</t>
  </si>
  <si>
    <t>Deep Learning with Java : Analyzing Input Data about Persons | packtpub.com</t>
  </si>
  <si>
    <t>4-lseHIxESk</t>
  </si>
  <si>
    <t>2019-08-12T13:29:58Z</t>
  </si>
  <si>
    <t>Deep Learning with Java : Analyzing Input Text Data Used for NLP Modeling | packtpub.com</t>
  </si>
  <si>
    <t>7ZblOMi0PWo</t>
  </si>
  <si>
    <t>Deep Learning with Java : Preparing Input Speech Data | packtpub.com</t>
  </si>
  <si>
    <t>7_aAh5Z4h9A</t>
  </si>
  <si>
    <t>Deep Learning with Java : Analyzing Input Video Data and Data Pre-Generation | packtpub.com</t>
  </si>
  <si>
    <t>Zg3LJa8GalA</t>
  </si>
  <si>
    <t>2019-08-12T13:29:57Z</t>
  </si>
  <si>
    <t>Deep Learning with Java : The Course Overview | packtpub.com</t>
  </si>
  <si>
    <t>D-_dqgJVeoA</t>
  </si>
  <si>
    <t>2019-08-12T13:25:24Z</t>
  </si>
  <si>
    <t>Advanced Data Structures and Algorithms in Python : The Course Overview | packtpub.com</t>
  </si>
  <si>
    <t>J1fTi6xtJRs</t>
  </si>
  <si>
    <t>Adv Data Structure &amp; Algorithm in Python:The Towers of Hanoi with Four Pegs|packtpub.com</t>
  </si>
  <si>
    <t>LcP6nroMB24</t>
  </si>
  <si>
    <t>Advanced Data Structures and Algorithms in Python : Segment Trees and the RMQ Problem | packtpub.com</t>
  </si>
  <si>
    <t>TozfIhk8Leo</t>
  </si>
  <si>
    <t>Adv Data Structure &amp; Algorithm in Python:Rolling Hashes for Constructing a Palindrome|packtpub.com</t>
  </si>
  <si>
    <t>Wpn9gujnFZM</t>
  </si>
  <si>
    <t>Advanced Data Structures and Algorithms in Python : The Lowest Common Ancestor | packtpub.com</t>
  </si>
  <si>
    <t>kv6fyS1FzB4</t>
  </si>
  <si>
    <t>Advanced Data Structures and Algorithms in Python : What Is DP? | packtpub.com</t>
  </si>
  <si>
    <t>xOiK_bgVGdQ</t>
  </si>
  <si>
    <t>Adv Data Structure &amp; Algorithm in Python:Counting Digit Sums Divisible by d | packtpub.com</t>
  </si>
  <si>
    <t>WBNjWoeNI1o</t>
  </si>
  <si>
    <t>2019-08-12T12:35:46Z</t>
  </si>
  <si>
    <t>Rust Projects : Use AsyncRead to Treat Input as an Asynchronous Stream | packtpub.com</t>
  </si>
  <si>
    <t>PT11M59S</t>
  </si>
  <si>
    <t>cHnrcb6NfJU</t>
  </si>
  <si>
    <t>Rust Projects : The Course Overview | packtpub.com</t>
  </si>
  <si>
    <t>gVh5yVmCUYY</t>
  </si>
  <si>
    <t>Rust Projects : Installing PostgreSQL Database | packtpub.com</t>
  </si>
  <si>
    <t>jx5BPXi8rS4</t>
  </si>
  <si>
    <t>Rust Projects : Getting a Website Online Using Actix | packtpub.com</t>
  </si>
  <si>
    <t>tEQPIHlJB_8</t>
  </si>
  <si>
    <t>Rust Projects : Starting to Understand Futures | packtpub.com</t>
  </si>
  <si>
    <t>uark-bNi8yM</t>
  </si>
  <si>
    <t>Rust Projects : An Introduction to Regex | packtpub.com</t>
  </si>
  <si>
    <t>tAeo4rMiXXE</t>
  </si>
  <si>
    <t>2019-08-12T12:33:59Z</t>
  </si>
  <si>
    <t>Python Clean Coding : Naming Things Is Hard | packtpub.com</t>
  </si>
  <si>
    <t>1MIOgYeLgHM</t>
  </si>
  <si>
    <t>2019-08-12T12:33:58Z</t>
  </si>
  <si>
    <t>Python Clean Coding : What Are Python Coding Standards? | packtpub.com</t>
  </si>
  <si>
    <t>KfnEBgQ5wJk</t>
  </si>
  <si>
    <t>Python Clean Coding : The Course Overview | packtpub.com</t>
  </si>
  <si>
    <t>gDuuPmglyNk</t>
  </si>
  <si>
    <t>Python Clean Coding : Not Invented Here (NIH) Principle | packtpub.com</t>
  </si>
  <si>
    <t>x-D7ugqkay0</t>
  </si>
  <si>
    <t>Python Clean Coding : Comments VS Code | packtpub.com</t>
  </si>
  <si>
    <t>817pw1p0aoU</t>
  </si>
  <si>
    <t>2019-08-12T12:31:49Z</t>
  </si>
  <si>
    <t>Design Patterns and SOLID Principles with Java : Cloud Migration | packtpub.com</t>
  </si>
  <si>
    <t>gah5uJmSVq4</t>
  </si>
  <si>
    <t>Design Patterns and SOLID Principles with Java:Intro to Singleton Pattern|packtpub.com</t>
  </si>
  <si>
    <t>lj6e7IQcLRc</t>
  </si>
  <si>
    <t>Design Patterns and SOLID Principles with Java : Introduction to Facades | packtpub.com</t>
  </si>
  <si>
    <t>qqwgx5P36MA</t>
  </si>
  <si>
    <t>Design Patterns and SOLID Principles with Java : The Course Overview | packtpub.com</t>
  </si>
  <si>
    <t>rUtI1Hd08LY</t>
  </si>
  <si>
    <t>Design Patterns and SOLID Principles with Java:Intro to Strategy Pattern|packtpub.com</t>
  </si>
  <si>
    <t>xH2UVoRbvDw</t>
  </si>
  <si>
    <t>Design Patterns and SOLID Principles with Java : Introduction to â€œSimpleâ€ Factory | packtpub.com</t>
  </si>
  <si>
    <t>4zKXu1F1VOM</t>
  </si>
  <si>
    <t>2019-08-12T12:21:12Z</t>
  </si>
  <si>
    <t>Java Concurrency &amp; Multithread in Practice:Overview:Publisher, Subscriber &amp; Subscriptns|packtpub.com</t>
  </si>
  <si>
    <t>R8HlHI8-DEc</t>
  </si>
  <si>
    <t>Java Concurrency and Multithreading in Practice : Threads: Thread Lifecycle | packtpub.com</t>
  </si>
  <si>
    <t>bJgOXH83PKw</t>
  </si>
  <si>
    <t>Java Concurrency &amp; Multithread in Practice:Atomic Type &amp; Compare-and-Set Approach| packtpub.com</t>
  </si>
  <si>
    <t>dfwgrtidiFA</t>
  </si>
  <si>
    <t>Java Concurrency and Multithreading in Practice : The Course Overview | packtpub.com</t>
  </si>
  <si>
    <t>VIa1yEUw8UE</t>
  </si>
  <si>
    <t>2019-08-12T12:21:11Z</t>
  </si>
  <si>
    <t>Java Concurrency and Multithreading in Practice : Callable and Future | packtpub.com</t>
  </si>
  <si>
    <t>79uYdvt4c_Y</t>
  </si>
  <si>
    <t>2019-08-12T12:18:05Z</t>
  </si>
  <si>
    <t>Game Design with Unity 2019 : Creating a Simple 3D Model in Blender | packtpub.com</t>
  </si>
  <si>
    <t>EqMjMFdDySo</t>
  </si>
  <si>
    <t>Game Design with Unity 2019 : The Course Overview | packtpub.com</t>
  </si>
  <si>
    <t>Tdx0HiY-xkE</t>
  </si>
  <si>
    <t>Game Design with Unity 2019 : Fundamentals of Lighting in Unity | packtpub.com</t>
  </si>
  <si>
    <t>cff3BdOp46E</t>
  </si>
  <si>
    <t>Game Design with Unity 2019 : Setting Up the Player Character | packtpub.com</t>
  </si>
  <si>
    <t>itFEq67nZUs</t>
  </si>
  <si>
    <t>Game Design with Unity 2019 : Setting Up a Terrain in Unity | packtpub.com</t>
  </si>
  <si>
    <t>jfZlM3Ghnrc</t>
  </si>
  <si>
    <t>Game Design with Unity 2019 : Introduction to Post Processing | packtpub.com</t>
  </si>
  <si>
    <t>lGIcLOOcCy0</t>
  </si>
  <si>
    <t>Game Design with Unity 2019 : Getting Started with Particle System | packtpub.com</t>
  </si>
  <si>
    <t>B-Zey3F24jA</t>
  </si>
  <si>
    <t>2019-08-12T12:02:47Z</t>
  </si>
  <si>
    <t>MS Dynamics 365 Customer Engagement Administration:Impact Factors for Systm Performnce|packtpub.com</t>
  </si>
  <si>
    <t>HzIj9dfb3qQ</t>
  </si>
  <si>
    <t>Microsoft Dynamics 365 Customer Engagement Administration : Assigning User Roles | packtpub.com</t>
  </si>
  <si>
    <t>LGl3dg6SGRM</t>
  </si>
  <si>
    <t>Microsoft Dynamics 365 Customer Engagement Administration : The Course Overview | packtpub.com</t>
  </si>
  <si>
    <t>XrBIwUIRMvw</t>
  </si>
  <si>
    <t>MS Dynamics 365 Customer Engagement Administration:Initial Instance Configuratn| packtpub.com</t>
  </si>
  <si>
    <t>qOlBnBKFNJQ</t>
  </si>
  <si>
    <t>MS Dynamics 365 Customer Engagement Administration:Define Core Business Configuratn| packtpub.com</t>
  </si>
  <si>
    <t>2lxnAG6xfBI</t>
  </si>
  <si>
    <t>2019-08-12T11:54:23Z</t>
  </si>
  <si>
    <t>Digital Forensics Using Kali Linux : Autopsy Platform Overview | packtpub.com</t>
  </si>
  <si>
    <t>E1wD9SMVyTg</t>
  </si>
  <si>
    <t>Digital Forensics Using Kali Linux : Memory Forensics Overview | packtpub.com</t>
  </si>
  <si>
    <t>FccI31kzZao</t>
  </si>
  <si>
    <t>Digital Forensics Using Kali Linux : The Course Overview | packtpub.com</t>
  </si>
  <si>
    <t>cKufw3dPX54</t>
  </si>
  <si>
    <t>Digital Forensics Using Kali Linux : Reporting Overview | packtpub.com</t>
  </si>
  <si>
    <t>fWtJMLEUkxg</t>
  </si>
  <si>
    <t>Digital Forensics Using Kali Linux : Forensics Imaging Overview | packtpub.com</t>
  </si>
  <si>
    <t>lgna2p2tPmA</t>
  </si>
  <si>
    <t>Digital Forensics Using Kali Linux : Forensics Carving Overview | packtpub.com</t>
  </si>
  <si>
    <t>sWKbdpAFJ7Y</t>
  </si>
  <si>
    <t>Digital Forensics Using Kali Linux : Sleuth Kit Overview | packtpub.com</t>
  </si>
  <si>
    <t>xUWXz_Tup8k</t>
  </si>
  <si>
    <t>Digital Forensics Using Kali Linux : Network Forensics Overview | packtpub.com</t>
  </si>
  <si>
    <t>dIFAwhqe-5M</t>
  </si>
  <si>
    <t>2019-08-12T11:42:58Z</t>
  </si>
  <si>
    <t>Salesforce Certified Administrator â€” Revision Guide : Different Access Models (OWD) | packtpub.com</t>
  </si>
  <si>
    <t>04kjR7NlN-g</t>
  </si>
  <si>
    <t>2019-08-12T11:42:40Z</t>
  </si>
  <si>
    <t>Salesforce Certified Administrator â€” Revision Guide : Objects| packtpub.com</t>
  </si>
  <si>
    <t>2giOVZFnqU0</t>
  </si>
  <si>
    <t>2019-08-12T11:38:43Z</t>
  </si>
  <si>
    <t>Dockerization - Do more with Docker :Docker-Compose Installation | packtpub.com</t>
  </si>
  <si>
    <t>E-GwJwulyxE</t>
  </si>
  <si>
    <t>Dockerization - Do more with Docker : Launch a GUI Web Browser from Your Container | packtpub.com</t>
  </si>
  <si>
    <t>HsElzKCWxbU</t>
  </si>
  <si>
    <t>Dockerization - Do more with Docker : Using the ADD Command | packtpub.com</t>
  </si>
  <si>
    <t>K_0CAlXllFI</t>
  </si>
  <si>
    <t>Dockerization - Do more with Docker : The Course Overview | packtpub.com</t>
  </si>
  <si>
    <t>MWBYCk8dlmM</t>
  </si>
  <si>
    <t>Dockerization - Do more with Docker : Deploy Node.js and MongoDB Natively | packtpub.com</t>
  </si>
  <si>
    <t>Z0OCP_3GXio</t>
  </si>
  <si>
    <t>Dockerization - Do more with Docker : Setting Node.js on Docker Swarm | packtpub.com</t>
  </si>
  <si>
    <t>c2bvbGRII7E</t>
  </si>
  <si>
    <t>Dockerization - Do more with Docker : Whatâ€™s Wrong with the Traditional Way? | packtpub.com</t>
  </si>
  <si>
    <t>rl8WQ8Xw93A</t>
  </si>
  <si>
    <t>2019-08-12T11:38:39Z</t>
  </si>
  <si>
    <t>Mastering Windows Server 2019 : Deploying a Network Controller with PowerShell | packtpub.com</t>
  </si>
  <si>
    <t>2pAWEjle2Wc</t>
  </si>
  <si>
    <t>2019-08-12T11:38:38Z</t>
  </si>
  <si>
    <t>Mastering Windows Server 2019 : The Course Overview | packtpub.com</t>
  </si>
  <si>
    <t>4hON-curib4</t>
  </si>
  <si>
    <t>Mastering Windows Server 2019 : Building a Failover Cluster | packtpub.com</t>
  </si>
  <si>
    <t>CvYxRDfd04Q</t>
  </si>
  <si>
    <t>Mastering Windows Server 2019 : Deploying RDS 2019 in Azure | packtpub.com</t>
  </si>
  <si>
    <t>K18HF4zd84Q</t>
  </si>
  <si>
    <t>Mastering Windows Server 2019 : Building Shielded Windows VMs | packtpub.com</t>
  </si>
  <si>
    <t>T8LgQxsECWs</t>
  </si>
  <si>
    <t>Mastering Windows Server 2019 : Automating Windows Server 2019 Deployments | packtpub.com</t>
  </si>
  <si>
    <t>UsJVoMF1BIs</t>
  </si>
  <si>
    <t>Mastering Windows Server 2019 : Installing Docker on Windows Server 2019 | packtpub.com</t>
  </si>
  <si>
    <t>Fpsih-MHHes</t>
  </si>
  <si>
    <t>2019-08-12T11:38:36Z</t>
  </si>
  <si>
    <t>Salesforce Certified Administrator â€” Revision Guide : The Company Profile Page | packtpub.com</t>
  </si>
  <si>
    <t>w1Gbi8C7slE</t>
  </si>
  <si>
    <t>Salesforce Certified Administrator â€” Revision Guide : Settings versus Permissions | packtpub.com</t>
  </si>
  <si>
    <t>AfYHZ-pTmek</t>
  </si>
  <si>
    <t>2019-08-12T11:38:35Z</t>
  </si>
  <si>
    <t>Salesforce Certified Administrator â€” Revision Guide : The Course Overview | packtpub.com</t>
  </si>
  <si>
    <t>AOJvG_1q4gw</t>
  </si>
  <si>
    <t>2019-08-12T11:38:19Z</t>
  </si>
  <si>
    <t>Hands-On Augmented Reality : Generating Custom Mesh on the Plane | packtpub.com</t>
  </si>
  <si>
    <t>OY5MgOUv20s</t>
  </si>
  <si>
    <t>Hands-On Augmented Reality : Reviewing the Flow | packtpub.com</t>
  </si>
  <si>
    <t>TCsP_YPB6C4</t>
  </si>
  <si>
    <t>Hands-On Augmented Reality : Understanding Plane Alignment | packtpub.com</t>
  </si>
  <si>
    <t>U3UEk5bi7W4</t>
  </si>
  <si>
    <t>Hands-On Augmented Reality : Reviewing Our Applications | packtpub.com</t>
  </si>
  <si>
    <t>WhKxLYTOC2s</t>
  </si>
  <si>
    <t>Hands-On Augmented Reality : AR Foundation API in depth | packtpub.com</t>
  </si>
  <si>
    <t>eOYalTjXPmY</t>
  </si>
  <si>
    <t>Hands-On Augmented Reality : ARCore Anchors and Setting Up the Play Space | packtpub.com</t>
  </si>
  <si>
    <t>mZ-YayYutsA</t>
  </si>
  <si>
    <t>Hands-On Augmented Reality : Wearable Immersive AR | packtpub.com</t>
  </si>
  <si>
    <t>Sd9HChqikgs</t>
  </si>
  <si>
    <t>2019-08-12T11:38:18Z</t>
  </si>
  <si>
    <t>Hands-On Augmented Reality : The Course Overview | packtpub.com</t>
  </si>
  <si>
    <t>-3iU0bSyxJ8</t>
  </si>
  <si>
    <t>2019-08-06T06:55:34Z</t>
  </si>
  <si>
    <t>Jakarta EE 8 Recipes : Building Microservices Using Thorntail | packtpub.com</t>
  </si>
  <si>
    <t>Az5moUGZEDE</t>
  </si>
  <si>
    <t>Jakarta EE 8 Recipes : Using Thread Executors | packtpub.com</t>
  </si>
  <si>
    <t>MPd2wWXfhoQ</t>
  </si>
  <si>
    <t>Jakarta EE 8 Recipes : The Course Overview | packtpub.com</t>
  </si>
  <si>
    <t>TNB0fK8l0EU</t>
  </si>
  <si>
    <t>Jakarta EE 8 Recipes : Applying JSONB and JSONP Operations | packtpub.com</t>
  </si>
  <si>
    <t>TYuREm7avEw</t>
  </si>
  <si>
    <t>Jakarta EE 8 Recipes : Using Open Liberty | packtpub.com</t>
  </si>
  <si>
    <t>airlA2xjlLo</t>
  </si>
  <si>
    <t>Jakarta EE 8 Recipes : Implementing Basic Authentication | packtpub.com</t>
  </si>
  <si>
    <t>kOjdqVA76qo</t>
  </si>
  <si>
    <t>Jakarta EE 8 Recipes : Creating Asynchronous Servlets and Filters | packtpub.com</t>
  </si>
  <si>
    <t>nF6CoUDSbS0</t>
  </si>
  <si>
    <t>Jakarta EE 8 Recipes : DAO with JPA 2.2 and Bean Validation 2.0 | packtpub.com</t>
  </si>
  <si>
    <t>uS-YL5sgnS4</t>
  </si>
  <si>
    <t>Jakarta EE 8 Recipes : Using EJB 3.2 Lite with CDI 2.0 | packtpub.com</t>
  </si>
  <si>
    <t>2019-07-09T14:01:24Z</t>
  </si>
  <si>
    <t>Reactive Programming in 7 Steps : Concurrency with Mutable State | packtpub.com</t>
  </si>
  <si>
    <t>AMh6LZz0alA</t>
  </si>
  <si>
    <t>Reactive Programming in 7 Steps : Using Lazy Stream to Get Data Only When Needed | packtpub.com</t>
  </si>
  <si>
    <t>JYU-5IIAdNE</t>
  </si>
  <si>
    <t>Reactive Programming in 7 Steps : Create Data Access Layer That Works in Reactive Way|packtpub.com</t>
  </si>
  <si>
    <t>MXA52Jaxacs</t>
  </si>
  <si>
    <t>Reactive Programming in 7 Steps : Using Cold and Hot Publisher | packtpub.com</t>
  </si>
  <si>
    <t>PC2mbS3bSIo</t>
  </si>
  <si>
    <t>Reactive Programming in 7 Steps : The Course Overview | packtpub.com</t>
  </si>
  <si>
    <t>eMF_4VCGaEQ</t>
  </si>
  <si>
    <t>Reactive Programming in 7 Steps : Adding the Concept of Time to Streams | packtpub.com</t>
  </si>
  <si>
    <t>gw2Q0QDOqpc</t>
  </si>
  <si>
    <t>Reactive Programming in 7 Steps : Extracting Needed Values Using Tuples | packtpub.com</t>
  </si>
  <si>
    <t>0WeojfSSqs4</t>
  </si>
  <si>
    <t>2019-07-09T13:55:18Z</t>
  </si>
  <si>
    <t>Professional macOS Programming : The Course Overview | packtpub.com</t>
  </si>
  <si>
    <t>2ohkmxzVUtI</t>
  </si>
  <si>
    <t>Professional macOS Programming : Adding Toolbar to a Window | packtpub.com</t>
  </si>
  <si>
    <t>9_uRaBWUEOM</t>
  </si>
  <si>
    <t>Professional macOS Programming : Removing Window and Icon | packtpub.com</t>
  </si>
  <si>
    <t>Fbg7PCd6Cio</t>
  </si>
  <si>
    <t>Professional macOS Programming : Introduction to Collection View | packtpub.com</t>
  </si>
  <si>
    <t>naQK74ZcboM</t>
  </si>
  <si>
    <t>Professional macOS Programming : Load Images with File Manager | packtpub.com</t>
  </si>
  <si>
    <t>FOMn51h5jzE</t>
  </si>
  <si>
    <t>2019-07-09T13:55:12Z</t>
  </si>
  <si>
    <t>Modern Web Design Patterns in Angular 8 : The Course Overview | packtpub.com</t>
  </si>
  <si>
    <t>URJJAZeMQW4</t>
  </si>
  <si>
    <t>Modern Web Design Patterns in Angular 8 : NgModules | packtpub.com</t>
  </si>
  <si>
    <t>hnNFeo9w2wQ</t>
  </si>
  <si>
    <t>Modern Web Design Patterns in Angular 8 : Defining Routes | packtpub.com</t>
  </si>
  <si>
    <t>jF5pFmLJwWs</t>
  </si>
  <si>
    <t>Modern Web Design Patterns in Angular 8 : Using Express.js and Node.js to Serve App|packtpub.com</t>
  </si>
  <si>
    <t>mbjzlTqGzjI</t>
  </si>
  <si>
    <t>Modern Web Design Patterns in Angular 8 : Class, Style, and Attribute Binding | packtpub.com</t>
  </si>
  <si>
    <t>pu4skLDOei8</t>
  </si>
  <si>
    <t>Modern Web Design Patterns in Angular 8 : Introduction to Components | packtpub.com</t>
  </si>
  <si>
    <t>y3rLFNK6irg</t>
  </si>
  <si>
    <t>Modern Web Design Patterns in Angular 8 : Introduction to Forms | packtpub.com</t>
  </si>
  <si>
    <t>GvbetTPQz-8</t>
  </si>
  <si>
    <t>2019-07-09T13:54:53Z</t>
  </si>
  <si>
    <t>Getting Started with Spring Boot 2.0 : Preventing Vulnerabilities by Adding Security | packtpub.com</t>
  </si>
  <si>
    <t>MqFkzyGVJyo</t>
  </si>
  <si>
    <t>Getting Started with Spring Boot 2.0 : The Course Overview | packtpub.com</t>
  </si>
  <si>
    <t>bAJRA2vJeYM</t>
  </si>
  <si>
    <t>Getting Started with Spring Boot 2.0 : What Is Spring Boot Actuator? | packtpub.com</t>
  </si>
  <si>
    <t>cjIoiZHNdnk</t>
  </si>
  <si>
    <t>Getting Started with Spring Boot 2.0 :Property Default in Development Time Configuratn|packtpub.com</t>
  </si>
  <si>
    <t>lzVN7tvyGzI</t>
  </si>
  <si>
    <t>Getting Started with Spring Boot 2.0 : Fundamentals of JMS | packtpub.com</t>
  </si>
  <si>
    <t>pq9jw1C3ToU</t>
  </si>
  <si>
    <t>Getting Started with Spring Boot 2.0 : Defining Spring Data | packtpub.com</t>
  </si>
  <si>
    <t>z3ocflj3Kbo</t>
  </si>
  <si>
    <t>Getting Started with Spring Boot 2.0 : Setting Up Your Spring Boot Project | packtpub.com</t>
  </si>
  <si>
    <t>pstOvP09t4U</t>
  </si>
  <si>
    <t>2019-06-18T11:17:53Z</t>
  </si>
  <si>
    <t>Hands-On Web Development with Hyperapp V2: The Course Overview | packtpub.com</t>
  </si>
  <si>
    <t>YPl48JRAY54</t>
  </si>
  <si>
    <t>2019-06-13T07:03:03Z</t>
  </si>
  <si>
    <t>Data Visualization with Python: Course Overview | Packtpub.com</t>
  </si>
  <si>
    <t>QeVcs_pY8gw</t>
  </si>
  <si>
    <t>2019-06-13T06:48:04Z</t>
  </si>
  <si>
    <t>C# 7 and .NET Core 2.0 Blueprints: Course Overview | Packtpub.com</t>
  </si>
  <si>
    <t>9J9blb_yjdk</t>
  </si>
  <si>
    <t>2019-06-12T12:46:58Z</t>
  </si>
  <si>
    <t>Spring Boot 2 Fundamentals: Course Overview | Packtpub.com</t>
  </si>
  <si>
    <t>yUvJMwDRPaY</t>
  </si>
  <si>
    <t>2019-06-12T12:21:16Z</t>
  </si>
  <si>
    <t>Kubernetes on AWS: Course Overview | Packtpub.com</t>
  </si>
  <si>
    <t>wyazUB3qB24</t>
  </si>
  <si>
    <t>2019-06-11T12:07:15Z</t>
  </si>
  <si>
    <t>Hands-On VMware vSphere 6.x Datacenter Design: VMware Tools | packtpub.com</t>
  </si>
  <si>
    <t>D452k_yh8Es</t>
  </si>
  <si>
    <t>2019-06-11T12:07:12Z</t>
  </si>
  <si>
    <t>Hands-On VMware vSphere 6.x Datacenter Design: Virtual Network Concepts | packtpub.com</t>
  </si>
  <si>
    <t>HrNjbID2hdY</t>
  </si>
  <si>
    <t>Hands-On VMware vSphere 6.x Datacenter Design: Storage Technologies | packtpub.com</t>
  </si>
  <si>
    <t>Jpzcny2SZg4</t>
  </si>
  <si>
    <t>Hands-On VMware: VMWare Technologies for DR and Availability | packtpub.com</t>
  </si>
  <si>
    <t>SXUJZxNE2l4</t>
  </si>
  <si>
    <t>Hands-On VMware vSphere 6.x Datacenter Design: Virtual Machine Lifecycle | packtpub.com</t>
  </si>
  <si>
    <t>lxLdSn7cn6U</t>
  </si>
  <si>
    <t>Hands-On VMware vSphere 6.x Datacenter Design: The Course Overview | packtpub.com</t>
  </si>
  <si>
    <t>ym_tNgr6dqQ</t>
  </si>
  <si>
    <t>Hands-On VMware vSphere 6.x Datacenter Design: Understanding Resource Management | packtpub.com</t>
  </si>
  <si>
    <t>P5p7pK46VOw</t>
  </si>
  <si>
    <t>2019-06-11T09:58:43Z</t>
  </si>
  <si>
    <t>Demystifying Identity and Access Management : AWS CloudFront | packtpub.com</t>
  </si>
  <si>
    <t>PtWK0ZST8Zc</t>
  </si>
  <si>
    <t>Demystifying Identity and Access Management : AWS Cloud9 | packtpub.com</t>
  </si>
  <si>
    <t>D05iDrYgAs4</t>
  </si>
  <si>
    <t>2019-06-11T09:58:42Z</t>
  </si>
  <si>
    <t>Demystifying Identity and Access Management : General Issues | packtpub.com</t>
  </si>
  <si>
    <t>Jn4oBpyzhog</t>
  </si>
  <si>
    <t>Demystifying Identity and Access Management : AWS EC2 with IAM | packtpub.com</t>
  </si>
  <si>
    <t>XysY8JUgIaU</t>
  </si>
  <si>
    <t>Demystifying Identity and Access Management : Managing IAM User and Credentials Roles | packtpub.com</t>
  </si>
  <si>
    <t>u1MWxmzrl7c</t>
  </si>
  <si>
    <t>Demystifying Identity and Access Management : The Course Overview | packtpub.com</t>
  </si>
  <si>
    <t>vKFVDFsvnjk</t>
  </si>
  <si>
    <t>Demystifying Identity and Access Management : Policies and Permissions | packtpub.com</t>
  </si>
  <si>
    <t>5elPApvFlOc</t>
  </si>
  <si>
    <t>2019-06-11T09:55:49Z</t>
  </si>
  <si>
    <t>Hands-On Einstein Analytics : Getting Started with Dataflow | packtpub.com</t>
  </si>
  <si>
    <t>AhYT5uUnLHQ</t>
  </si>
  <si>
    <t>Hands-On Einstein Analytics : Setting Up Einstein Platform | packtpub.com</t>
  </si>
  <si>
    <t>1vlZgKOBub4</t>
  </si>
  <si>
    <t>2019-06-11T09:55:48Z</t>
  </si>
  <si>
    <t>Hands-On Einstein Analytics : Bindings in Einstein Analytics | packtpub.com</t>
  </si>
  <si>
    <t>GD-iwEpHpeg</t>
  </si>
  <si>
    <t>Hands-On Einstein Analytics : The Course Overview | packtpub.com</t>
  </si>
  <si>
    <t>mX0Ur3bJbSM</t>
  </si>
  <si>
    <t>Hands-On Einstein Analytics : Creating a Dashboard for Business Insight | packtpub.com</t>
  </si>
  <si>
    <t>CiL_vmwBibQ</t>
  </si>
  <si>
    <t>2019-06-11T09:52:29Z</t>
  </si>
  <si>
    <t>Hands-On SQL Server 2019 Big Data Clusters with Spark : The Course Overview | packtpub.com</t>
  </si>
  <si>
    <t>Q6aJacMinZw</t>
  </si>
  <si>
    <t>Hands-On SQL Server 2019 Big Data Clusters with Spark : Azure Kubernetes Service | packtpub.com</t>
  </si>
  <si>
    <t>djUYSlLQp5E</t>
  </si>
  <si>
    <t>Hands-On SQL Server 2019 Big Data Clusters with Spark : Big Data Using Mssqlctl | packtpub.com</t>
  </si>
  <si>
    <t>sX1UIOWuKbk</t>
  </si>
  <si>
    <t>Hands-On SQL Server 2019 Big Data Clusters with Spark:Spark SQL Overview and Concept | packtpub.com</t>
  </si>
  <si>
    <t>yIukcjIb83s</t>
  </si>
  <si>
    <t>Hands-On SQL Server 2019 Big Data Clusters with Spark : Data Virtualization | packtpub.com</t>
  </si>
  <si>
    <t>xUTZ0MC6Jkw</t>
  </si>
  <si>
    <t>2019-06-11T09:52:28Z</t>
  </si>
  <si>
    <t>Hands-On SQL Server 2019 Big Data Clusters with Spark:Load Data in SQL Big Data Cluster|packtpub.com</t>
  </si>
  <si>
    <t>7lmc1STBrzM</t>
  </si>
  <si>
    <t>2019-06-11T06:39:21Z</t>
  </si>
  <si>
    <t>Exam MS-100: Manag: Install the Required Software | packtpub.com</t>
  </si>
  <si>
    <t>NudXY6mP93o</t>
  </si>
  <si>
    <t>Exam MS-100: Managing Office 365 Identities and Requirements: Force Synchronization | packtpub.com</t>
  </si>
  <si>
    <t>RSyzTFvHtco</t>
  </si>
  <si>
    <t>Exam MS-100: Manag: Overview of Identity Synchronization | packtpub.com</t>
  </si>
  <si>
    <t>_PX_ISj4c7k</t>
  </si>
  <si>
    <t>Exam MS-100: Managing Office 365 Identities and Requirements: Service Health | packtpub.com</t>
  </si>
  <si>
    <t>Fx417pEyZis</t>
  </si>
  <si>
    <t>2019-06-11T06:39:19Z</t>
  </si>
  <si>
    <t>Exam MS-100: Manag: Configure a Group Policy Object (GPO) to Distribute | packtpub.com</t>
  </si>
  <si>
    <t>Wroz3MOIr0g</t>
  </si>
  <si>
    <t>Exam MS-100: Manag: Creating and Managing Security Groups | packtpub.com</t>
  </si>
  <si>
    <t>bIMJaMmviDQ</t>
  </si>
  <si>
    <t>Exam MS-100: Manag: Manage User Rights to Install Office 365 ProPlus | packtpub.com</t>
  </si>
  <si>
    <t>vjfW7qruT74</t>
  </si>
  <si>
    <t>Exam MS-100: Managing Office 365 Identities and Requirements: The Course overview | packtpub.com</t>
  </si>
  <si>
    <t>yv6JXBM0mgs</t>
  </si>
  <si>
    <t>Exam MS-100: Managing Office 365 Identities and Requirements: Expanding Services | packtpub.com</t>
  </si>
  <si>
    <t>IMb-XicHixs</t>
  </si>
  <si>
    <t>2019-06-11T06:39:18Z</t>
  </si>
  <si>
    <t>Exam MS-100: Managing Office 365 Identities and Requirements: Creating Users | packtpub.com</t>
  </si>
  <si>
    <t>6ShixuHNTx8</t>
  </si>
  <si>
    <t>2019-06-11T06:22:03Z</t>
  </si>
  <si>
    <t>Implementing Deep Learning: Pipeline for Building Neural Network | packtpub.com</t>
  </si>
  <si>
    <t>By6USh-D3Ys</t>
  </si>
  <si>
    <t>Implementing Deep: Introduction to Transfer Learning | packtpub.com</t>
  </si>
  <si>
    <t>MHrCTSjTaFU</t>
  </si>
  <si>
    <t>Implementing Deep Learning: Introduction to CNN Basics and Its Working | packtpub.com</t>
  </si>
  <si>
    <t>ftpULoZmN0I</t>
  </si>
  <si>
    <t>Implementing Deep: Introduction to Recurrent Neural Networks | packtpub.com</t>
  </si>
  <si>
    <t>xZKNRoXdMKU</t>
  </si>
  <si>
    <t>Implementing Deep: Problems Of Plain Vanilla RNN | packtpub.com</t>
  </si>
  <si>
    <t>jQHdmOi42DI</t>
  </si>
  <si>
    <t>2019-06-11T06:22:02Z</t>
  </si>
  <si>
    <t>Implementing Deep Learning Algorithms with TensorFlow 2.0: The Course Overview | packtpub.com</t>
  </si>
  <si>
    <t>P-e0vLJcfKc</t>
  </si>
  <si>
    <t>2019-06-10T11:34:24Z</t>
  </si>
  <si>
    <t>Architecting Reactive Angular: Recap on Redux and Introducing Subjects | packtpub.com</t>
  </si>
  <si>
    <t>PT13M55S</t>
  </si>
  <si>
    <t>mba1YzQJios</t>
  </si>
  <si>
    <t>Architecting Reactive Angular: Setting It Up and Taking It for a Spin | packtpub.com</t>
  </si>
  <si>
    <t>r8GliRXt6Ko</t>
  </si>
  <si>
    <t>Architecting Reactive Angular: Set Up and Introduce the Adapter | packtpub.com</t>
  </si>
  <si>
    <t>2019-06-10T11:34:21Z</t>
  </si>
  <si>
    <t>Architecting Reactive Angular Applications with Redux and NgRx: Getting Started | packtpub.com</t>
  </si>
  <si>
    <t>1F3ab0rTwI4</t>
  </si>
  <si>
    <t>Architecting Reactive Angular Applications with Redux and NgRx: The Course Overview | packtpub.com</t>
  </si>
  <si>
    <t>96QoSWvShbQ</t>
  </si>
  <si>
    <t>Architecting Reactive Angular: Installation and Setup | packtpub.com</t>
  </si>
  <si>
    <t>Uhl0_YHH768</t>
  </si>
  <si>
    <t>s1umlFmi2sQ</t>
  </si>
  <si>
    <t>Architecting Reactive Angular: Introduction to Observables | packtpub.com</t>
  </si>
  <si>
    <t>vxNDf3ukD_U</t>
  </si>
  <si>
    <t>01mE1ScbIyc</t>
  </si>
  <si>
    <t>2019-06-10T10:51:38Z</t>
  </si>
  <si>
    <t>Hands-On Wireless Sensor Networks with ESP32: Explore ESP32 | packtpub.com</t>
  </si>
  <si>
    <t>KezOL9i7aJs</t>
  </si>
  <si>
    <t>Hands-On Wireless Sensor Networks with ESP32: Gossips - Voter Model | packtpub.com</t>
  </si>
  <si>
    <t>R2s0g82spx4</t>
  </si>
  <si>
    <t>Hands-On Wireless Sensor Networks with ESP32: Node Base and Flooding Algorithm | packtpub.com</t>
  </si>
  <si>
    <t>Yny9fxiRBOM</t>
  </si>
  <si>
    <t>Hands-On Wireless Sensor Networks with ESP32: The Course Overview | packtpub.com</t>
  </si>
  <si>
    <t>oVRDDirCqwo</t>
  </si>
  <si>
    <t>Hands-On Wireless Sensor Networks with ESP32: Introduction and Definition | packtpub.com</t>
  </si>
  <si>
    <t>pN9XmUKMMKY</t>
  </si>
  <si>
    <t>Hands-On Wireless Sensor Networks with ESP32: Data Routing and Flooding Algorithm | packtpub.com</t>
  </si>
  <si>
    <t>2cOBoz-SUUg</t>
  </si>
  <si>
    <t>2019-06-10T10:36:01Z</t>
  </si>
  <si>
    <t>Mastering Palo Alto Networks: Address Objects and Groups | packtpub.com</t>
  </si>
  <si>
    <t>DdFLxd0otWU</t>
  </si>
  <si>
    <t>Mastering Palo Alto Networks: Security Profiles Overview | packtpub.com</t>
  </si>
  <si>
    <t>O378BrAedag</t>
  </si>
  <si>
    <t>Mastering Palo Alto Networks: Performing PAN-OS Software Upgrades | packtpub.com</t>
  </si>
  <si>
    <t>RoD774De-Ss</t>
  </si>
  <si>
    <t>Mastering Palo Alto Networks: Firewall Security Zones | packtpub.com</t>
  </si>
  <si>
    <t>WYkzO6NJgp0</t>
  </si>
  <si>
    <t>Mastering Palo Alto Networks: Security Policies (Part One) | packtpub.com</t>
  </si>
  <si>
    <t>htY_7kWemyE</t>
  </si>
  <si>
    <t>Mastering Palo Alto Networks: PAN-OS VPN Tunneling Options | packtpub.com</t>
  </si>
  <si>
    <t>jgOepyAHpas</t>
  </si>
  <si>
    <t>Mastering Palo Alto Networks: Introduction to HA and Firewall Clustering | packtpub.com</t>
  </si>
  <si>
    <t>m3UFulh32ho</t>
  </si>
  <si>
    <t>2019-06-10T10:36:00Z</t>
  </si>
  <si>
    <t>Mastering Palo Alto Networks: The Course Overview | packtpub.com</t>
  </si>
  <si>
    <t>1XiPlU0WMYE</t>
  </si>
  <si>
    <t>2019-06-10T10:32:17Z</t>
  </si>
  <si>
    <t>Cracking the Coding Interview: OOP: Calling Constructor Functions | packtpub.com</t>
  </si>
  <si>
    <t>CdSuBueEAxg</t>
  </si>
  <si>
    <t>Cracking the Coding Interview: OOP: Problem Number One: Products â€“ Constructors | packtpub.com</t>
  </si>
  <si>
    <t>EKY_N1GH_CI</t>
  </si>
  <si>
    <t>Cracking the Coding Interview: OOP: The Course Overview | packtpub.com</t>
  </si>
  <si>
    <t>UfrOJi6dOMk</t>
  </si>
  <si>
    <t>Cracking the Coding Interview: OOP: Problem Number One: User Merger | packtpub.com</t>
  </si>
  <si>
    <t>XyEpmxuXtik</t>
  </si>
  <si>
    <t>Cracking the Coding Interview: OOP: â€˜Thisâ€™ in JavaScript and Binding the Context | packtpub.com</t>
  </si>
  <si>
    <t>aLsdbydCIFg</t>
  </si>
  <si>
    <t>Cracking the Coding Interview: OOP: Thinking in an OOP Way | packtpub.com</t>
  </si>
  <si>
    <t>ckBcIeQjdVo</t>
  </si>
  <si>
    <t>Cracking the Coding Interview: OOP: Types of JavaScript Functions | packtpub.com</t>
  </si>
  <si>
    <t>pcpRSVzIg7c</t>
  </si>
  <si>
    <t>Cracking the Coding Interview: OOP: Closures and Module Pattern | packtpub.com</t>
  </si>
  <si>
    <t>1RlK5bkU43o</t>
  </si>
  <si>
    <t>2019-06-10T10:28:04Z</t>
  </si>
  <si>
    <t>Hands-On Web Development with Hyperapp V2: What Happens under the Hood? | packtpub.com</t>
  </si>
  <si>
    <t>J_upkT2SBaM</t>
  </si>
  <si>
    <t>Hands-On Web Development with Hyperapp V2: Pick Our Router | packtpub.com</t>
  </si>
  <si>
    <t>Xl-SLb2JaIo</t>
  </si>
  <si>
    <t>Hands-On Web Development with Hyperapp V2: Init, View, and Node | packtpub.com</t>
  </si>
  <si>
    <t>Xsk1IkAP2bQ</t>
  </si>
  <si>
    <t>Hands-On Web Development with Hyperapp V2: Memoizing Components with Lazy | packtpub.com</t>
  </si>
  <si>
    <t>lvyDkIrow4w</t>
  </si>
  <si>
    <t>Hands-On Web Development with Hyperapp V2: Introducing Subscriptions | packtpub.com</t>
  </si>
  <si>
    <t>650sCLGMaJI</t>
  </si>
  <si>
    <t>2019-06-10T10:24:48Z</t>
  </si>
  <si>
    <t>Mastering D3.js 5: The Course Overview | packtpub.com</t>
  </si>
  <si>
    <t>6LAyLUMJfJo</t>
  </si>
  <si>
    <t>Mastering D3.js 5: Collecting World Map Country Data | packtpub.com</t>
  </si>
  <si>
    <t>ANPkbUpJW-o</t>
  </si>
  <si>
    <t>Mastering D3.js 5: Using Parent Div Dimensions for Initial Rendering | packtpub.com</t>
  </si>
  <si>
    <t>DB1mKpX6oBA</t>
  </si>
  <si>
    <t>Mastering D3.js 5: Building Hierarchical Data Structures for D3 Consumption | packtpub.com</t>
  </si>
  <si>
    <t>VQIhp9VOTHc</t>
  </si>
  <si>
    <t>Mastering D3.js 5: Updating Data on Click | packtpub.com</t>
  </si>
  <si>
    <t>Y7Ffb_8ed_k</t>
  </si>
  <si>
    <t>Mastering D3.js 5: Consuming Bitcoin API Data | packtpub.com</t>
  </si>
  <si>
    <t>hOioJPV9X54</t>
  </si>
  <si>
    <t>Mastering D3.js 5: Adding Legend Text to the Screen | packtpub.com</t>
  </si>
  <si>
    <t>rsU3I8ANomQ</t>
  </si>
  <si>
    <t>Mastering D3.js 5: Making Objects Appear with Enter | packtpub.com</t>
  </si>
  <si>
    <t>Gxi8MeI3LMI</t>
  </si>
  <si>
    <t>2019-06-10T10:22:28Z</t>
  </si>
  <si>
    <t>Hands-On Augmented Reality for iOS with ARKit 2.0:Intro to ARKit Face Tracking| packtpub.com</t>
  </si>
  <si>
    <t>2efaNNC_DjA</t>
  </si>
  <si>
    <t>2019-06-10T10:21:55Z</t>
  </si>
  <si>
    <t>Hands-On Augmented Reality for iOS with ARKit 2.0: Introduction to ARKit World Map | packtpub.com</t>
  </si>
  <si>
    <t>DwusyEwmjO4</t>
  </si>
  <si>
    <t>Hands-On Augmented Reality for iOS with ARKit 2.0: World Tracking | packtpub.com</t>
  </si>
  <si>
    <t>U3wkvOwFtPc</t>
  </si>
  <si>
    <t>Hands-On Augmented Reality for iOS with ARKit 2.0: ARKit Object Scanner | packtpub.com</t>
  </si>
  <si>
    <t>Wlug8CpRmRc</t>
  </si>
  <si>
    <t>Hands-On Augmented Reality for iOS with ARKit 2.0: Game Design Document | packtpub.com</t>
  </si>
  <si>
    <t>XOz_ldl8cOc</t>
  </si>
  <si>
    <t>Hands-On Augmented Reality for iOS with ARKit 2.0: The Course Overview | packtpub.com</t>
  </si>
  <si>
    <t>s2vsgqmW5sQ</t>
  </si>
  <si>
    <t>Hands-On Augmented Reality for iOS with ARKit 2.0: Image Targets Configuration | packtpub.com</t>
  </si>
  <si>
    <t>8eHSIUE8SRM</t>
  </si>
  <si>
    <t>2019-06-10T09:52:42Z</t>
  </si>
  <si>
    <t>Getting Productive with Modern Python :Complex Lists in 1 Line with Comprehensions| packtpub.com</t>
  </si>
  <si>
    <t>Oh9g62fAwWs</t>
  </si>
  <si>
    <t>Getting Productive with Modern Python : Command Line Interfaces with plac | packtpub.com</t>
  </si>
  <si>
    <t>ifHYFLym_vQ</t>
  </si>
  <si>
    <t>Getting Productive with Modern Python :Measur Time Between 2 Lines of Code with Timeit| packtpub.com</t>
  </si>
  <si>
    <t>lAVatDNoH7M</t>
  </si>
  <si>
    <t>Getting Productive with Modern Python : Simple Concurrent Programming with gevent | packtpub.com</t>
  </si>
  <si>
    <t>trpC0f_2Us0</t>
  </si>
  <si>
    <t>Getting Productive with Modern Python : The Course Overview | packtpub.com</t>
  </si>
  <si>
    <t>x2qc9PlbrUs</t>
  </si>
  <si>
    <t>Getting Productive with Modern Python :Easily Speed Up Group of Processes with Pool| packtpub.com</t>
  </si>
  <si>
    <t>5xYMm9WtoA4</t>
  </si>
  <si>
    <t>2019-06-10T09:52:37Z</t>
  </si>
  <si>
    <t>Hands-On Vuex for Vue.js Applications : File Organization | packtpub.com</t>
  </si>
  <si>
    <t>CgeuG9izrXk</t>
  </si>
  <si>
    <t>Hands-On Vuex for Vue.js Applications : Creating the State and Mutations | packtpub.com</t>
  </si>
  <si>
    <t>HrSSZ1_R3_c</t>
  </si>
  <si>
    <t>Hands-On Vuex for Vue.js Applications : Using Actions | packtpub.com</t>
  </si>
  <si>
    <t>RHzXMyf2F_Y</t>
  </si>
  <si>
    <t>Hands-On Vuex for Vue.js Applications : Building Vuex Plugins | packtpub.com</t>
  </si>
  <si>
    <t>ePdQkWR53YI</t>
  </si>
  <si>
    <t>Hands-On Vuex for Vue.js Applications : The Course Overview | packtpub.com</t>
  </si>
  <si>
    <t>pKAjDdAH5ck</t>
  </si>
  <si>
    <t>Hands-On Vuex for Vue.js Applications : Writing Unit Tests for Mutations | packtpub.com</t>
  </si>
  <si>
    <t>tQjSZiMlGbg</t>
  </si>
  <si>
    <t>Hands-On Vuex for Vue.js Applications : Getting Started | packtpub.com</t>
  </si>
  <si>
    <t>kY8jQU5CxEY</t>
  </si>
  <si>
    <t>2019-06-10T07:03:57Z</t>
  </si>
  <si>
    <t>Architecting for High Availability on Azure: The Course Overview | packtpub.com</t>
  </si>
  <si>
    <t>Q7GqiZYPx30</t>
  </si>
  <si>
    <t>2019-06-10T07:03:24Z</t>
  </si>
  <si>
    <t>Architecting for High Availability on Azure: Monitoring Capabilities in Azure | packtpub.com</t>
  </si>
  <si>
    <t>iIq1nsK4sUs</t>
  </si>
  <si>
    <t>2019-06-10T07:03:23Z</t>
  </si>
  <si>
    <t>Architecting for High Availability on Azure: Azure Network Services | packtpub.com</t>
  </si>
  <si>
    <t>oloPMXdnZK8</t>
  </si>
  <si>
    <t>Architecting for High Availability on Azure: Azure App Services | packtpub.com</t>
  </si>
  <si>
    <t>wdZZKa-WPeQ</t>
  </si>
  <si>
    <t>Architecting for High Availability on Azure: Azure Storage and Database Services | packtpub.com</t>
  </si>
  <si>
    <t>HJ1LcbDn5ok</t>
  </si>
  <si>
    <t>2019-06-07T11:24:16Z</t>
  </si>
  <si>
    <t>Building Recommend: Understanding Content-Based Recommender System | packtpub.com</t>
  </si>
  <si>
    <t>XI-DyNTLpU4</t>
  </si>
  <si>
    <t>Building Recommendation Systems with Python: Understanding the Web Framework â€“ Flask | packtpub.com</t>
  </si>
  <si>
    <t>FFedDu06gg0</t>
  </si>
  <si>
    <t>2019-06-07T11:24:15Z</t>
  </si>
  <si>
    <t>Building Recommendation Systems with Python: Understanding Collaborative Filtering | packtpub.com</t>
  </si>
  <si>
    <t>Nou8moITBjg</t>
  </si>
  <si>
    <t>Building Recommendation Systems with Python: The Course Overview | packtpub.com</t>
  </si>
  <si>
    <t>YDbGsTy7D5g</t>
  </si>
  <si>
    <t>Building Recommendation Systems with Python: Exploring Hybrid Filtering Techniques | packtpub.com</t>
  </si>
  <si>
    <t>7LXnAZ2euZw</t>
  </si>
  <si>
    <t>2019-06-07T11:10:08Z</t>
  </si>
  <si>
    <t>Hands-On Developers Guide to MongoDB 4.0: Pagination in MongoDB | packtpub.com</t>
  </si>
  <si>
    <t>JuSDHoLpiZk</t>
  </si>
  <si>
    <t>Hands-On Developers Guide to MongoDB 4.0: What Are Mongo Operators? | packtpub.com</t>
  </si>
  <si>
    <t>N8K2p-POnFA</t>
  </si>
  <si>
    <t>Hands-On Developers Guide to MongoDB 4.0: Mongoose Default Validation | packtpub.com</t>
  </si>
  <si>
    <t>Or4nJOivE6A</t>
  </si>
  <si>
    <t>Hands-On Developers Guide to MongoDB 4.0: Taxi and Owner Schemas | packtpub.com</t>
  </si>
  <si>
    <t>Vq70B4e5aQU</t>
  </si>
  <si>
    <t>Hands-On Developers Guide to MongoDB 4.0: Company Schema Design | packtpub.com</t>
  </si>
  <si>
    <t>eFR55ELt3Fs</t>
  </si>
  <si>
    <t>Hands-On Developers Guide to MongoDB 4.0: The Course Overview | packtpub.com</t>
  </si>
  <si>
    <t>QgNKBJ4_3Wg</t>
  </si>
  <si>
    <t>2019-06-07T11:01:59Z</t>
  </si>
  <si>
    <t>Develop and Deploy Modern Web Applications with Docker: Steps for Dockerizing Our Appln|packtpub.com</t>
  </si>
  <si>
    <t>K4wPpt0QiRo</t>
  </si>
  <si>
    <t>2019-06-07T11:01:27Z</t>
  </si>
  <si>
    <t>Develop and Deploy Modern Web Applications with Docker: Docker Command Line|packtpub.com</t>
  </si>
  <si>
    <t>intH7cj4YEM</t>
  </si>
  <si>
    <t>Develop and Deploy Modern Web Applications with Docker: Link Containers|packtpub.com</t>
  </si>
  <si>
    <t>opXqEr7-0X4</t>
  </si>
  <si>
    <t>Develop and Deploy Modern Web Applications with Docker: CI/CD Overview|packtpub.com</t>
  </si>
  <si>
    <t>tN72UDgmcL8</t>
  </si>
  <si>
    <t>Develop and Deploy Modern Web Applications with Docker: The Course Overview|packtpub.com</t>
  </si>
  <si>
    <t>0pqMK_1Zixs</t>
  </si>
  <si>
    <t>2019-06-07T10:23:47Z</t>
  </si>
  <si>
    <t>Mastering React Native Development: Avoiding Memory Leaks in your Application |packtpub.com</t>
  </si>
  <si>
    <t>4C_0XmpYJjU</t>
  </si>
  <si>
    <t>2019-06-07T10:23:44Z</t>
  </si>
  <si>
    <t>Mastering React Native Development: Review Apple App Store|packtpub.com</t>
  </si>
  <si>
    <t>4NOYDCteGM0</t>
  </si>
  <si>
    <t>Mastering React Native Development: Using â€œNormalizrâ€ We Will Format the Incoming Data|packtpub.com</t>
  </si>
  <si>
    <t>C8KMypRd9Nk</t>
  </si>
  <si>
    <t>Mastering React Native Development: Animating a Single Card on Button Press|packtpub.com</t>
  </si>
  <si>
    <t>IUuwFyCTowk</t>
  </si>
  <si>
    <t>Mastering React Native Development: Pixabay Sign-Up and Postman Response Example|packtpub.com</t>
  </si>
  <si>
    <t>a1GuQaiRtno</t>
  </si>
  <si>
    <t>Mastering React Native Development: Firebase Msg Overview &amp; Create Firebase Cloud Apps|packtpub.com</t>
  </si>
  <si>
    <t>qUJgMtkpt6s</t>
  </si>
  <si>
    <t>Mastering React Native Development: The Course Overview |packtpub.com</t>
  </si>
  <si>
    <t>gNaMJl0YMNE</t>
  </si>
  <si>
    <t>2019-06-07T10:18:51Z</t>
  </si>
  <si>
    <t>Implementing Azure Cognitive Services for Search: Deploy Using ARM Templates | packtpub.com</t>
  </si>
  <si>
    <t>4bIek_GzPQU</t>
  </si>
  <si>
    <t>2019-06-07T10:18:49Z</t>
  </si>
  <si>
    <t>Implementing Azure Cognitive Services for Search: Bing Custom Search API | packtpub.com</t>
  </si>
  <si>
    <t>8XxrPTWSFpc</t>
  </si>
  <si>
    <t>Implementing Azure: Provide Search Results Using Bing Web Search API | packtpub.com</t>
  </si>
  <si>
    <t>AzCbSDVXl0c</t>
  </si>
  <si>
    <t>Implementing Azure Cognitive Services for Search: Bing News Search API | packtpub.com</t>
  </si>
  <si>
    <t>Hg84y9pbnuI</t>
  </si>
  <si>
    <t>Implementing Azure Cognitive Services for Search: The Course Overview | packtpub.com</t>
  </si>
  <si>
    <t>AEXxC7zpDFQ</t>
  </si>
  <si>
    <t>2019-06-07T10:18:48Z</t>
  </si>
  <si>
    <t>Implementing Azure Cognitive Services for Search: Bing Visual Search API | packtpub.com</t>
  </si>
  <si>
    <t>bkd7sm9U-6E</t>
  </si>
  <si>
    <t>Implementing Azure Cognitive Services for Search: Bing Autosuggest API | packtpub.com</t>
  </si>
  <si>
    <t>CVxkx6jKItU</t>
  </si>
  <si>
    <t>2019-06-07T09:50:24Z</t>
  </si>
  <si>
    <t>Hands-On Python Regular Expressions: Overview of Python|packtpub.com</t>
  </si>
  <si>
    <t>DSqcuoiB8YQ</t>
  </si>
  <si>
    <t>Hands-On Python Regular Expressions: String Split and Substitute Using Regexes|packtpub.com</t>
  </si>
  <si>
    <t>HAx5Xz6gTCA</t>
  </si>
  <si>
    <t>Hands-On Python Regular Expressions: Special Characters|packtpub.com</t>
  </si>
  <si>
    <t>Wv2ZN5fvbLQ</t>
  </si>
  <si>
    <t>Hands-On Python Regular Expressions: The Course Overview|packtpub.com</t>
  </si>
  <si>
    <t>mL-YG-b-DY4</t>
  </si>
  <si>
    <t>Hands-On Python Regular Expressions: Grouping and Capturing Data and the Match Object|packtpub.com</t>
  </si>
  <si>
    <t>LiSW9blyy_g</t>
  </si>
  <si>
    <t>2019-06-07T09:26:45Z</t>
  </si>
  <si>
    <t>Learning NativeScript: Using an API|packtpub.com</t>
  </si>
  <si>
    <t>FbAD8rS3l_w</t>
  </si>
  <si>
    <t>2019-06-07T09:26:44Z</t>
  </si>
  <si>
    <t>Learning NativeScript: Making the Application |packtpub.com</t>
  </si>
  <si>
    <t>35ibHWFva5A</t>
  </si>
  <si>
    <t>2019-06-07T09:26:43Z</t>
  </si>
  <si>
    <t>Learning NativeScript: Planning Your Application |packtpub.com</t>
  </si>
  <si>
    <t>9aCKRl7z0rg</t>
  </si>
  <si>
    <t>Learning NativeScript: Making Changes |packtpub.com</t>
  </si>
  <si>
    <t>jPDGTNDOGL4</t>
  </si>
  <si>
    <t>Learning NativeScript: Installing the Code Editor |packtpub.com</t>
  </si>
  <si>
    <t>ywG7xeQE4Uw</t>
  </si>
  <si>
    <t>Learning NativeScript: The Course Overview |packtpub.com</t>
  </si>
  <si>
    <t>2QQqJq-CJBI</t>
  </si>
  <si>
    <t>2019-06-07T06:59:32Z</t>
  </si>
  <si>
    <t>Hands-On Augmented Reality with ARCore and Unity: Cornerstones of ARCore | packtpub.com</t>
  </si>
  <si>
    <t>Ks0uBSJ7NX0</t>
  </si>
  <si>
    <t>Hands-On Augmented Reality with ARCore and Unity: Client Briefing | packtpub.com</t>
  </si>
  <si>
    <t>ZOImRNLoMLU</t>
  </si>
  <si>
    <t>bY6c0L_fuWQ</t>
  </si>
  <si>
    <t>Hands-On Augmented Reality with ARCore and Unity: Business Implementations of AR | packtpub.com</t>
  </si>
  <si>
    <t>oqDst4dMQlc</t>
  </si>
  <si>
    <t>wsyTBmZEaic</t>
  </si>
  <si>
    <t>Hands-On Augmented Reality with ARCore and Unity: The Course Overview | packtpub.com</t>
  </si>
  <si>
    <t>AIliXWaLutA</t>
  </si>
  <si>
    <t>2019-06-07T06:34:17Z</t>
  </si>
  <si>
    <t>Federated Learning with TensorFlow: What Is Currently Possible | packtpub.com</t>
  </si>
  <si>
    <t>RbZDYc_Cvsk</t>
  </si>
  <si>
    <t>Federated Learning with TensorFlow: Load Decentralized MNIST Dataset | packtpub.com</t>
  </si>
  <si>
    <t>TSfJ1n2OMO0</t>
  </si>
  <si>
    <t>Federated Learning with TensorFlow: The Course Overview | packtpub.com</t>
  </si>
  <si>
    <t>rqEf6DJ6XXM</t>
  </si>
  <si>
    <t>Federated Learning with TensorFlow: Load and Prepare | packtpub.com</t>
  </si>
  <si>
    <t>IwFqlu_WHVk</t>
  </si>
  <si>
    <t>2019-06-07T06:32:05Z</t>
  </si>
  <si>
    <t>Load and Prepare an Example Decentralized Text Dataset</t>
  </si>
  <si>
    <t>TAJM3gLchgQ</t>
  </si>
  <si>
    <t>2019-06-07T05:30:47Z</t>
  </si>
  <si>
    <t>Hands-On Server: Persisting User Session in Window Object | packtpub.com</t>
  </si>
  <si>
    <t>0CrVHqQX6XY</t>
  </si>
  <si>
    <t>2019-06-07T05:30:45Z</t>
  </si>
  <si>
    <t>Hands-On Server-Rendered React Application with Next.js: Hot Reloading with nodemon | packtpub.com</t>
  </si>
  <si>
    <t>9M5wuL3M7Kg</t>
  </si>
  <si>
    <t>Hands-On Server: Data Fetching on Client and Server | packtpub.com</t>
  </si>
  <si>
    <t>A09-00oQu6M</t>
  </si>
  <si>
    <t>Hands-On Server-Rendered React Application with Next.js: CSS in JavaScript | packtpub.com</t>
  </si>
  <si>
    <t>KHC69cXYKdA</t>
  </si>
  <si>
    <t>Hands-On Server-Rendered React Application with Next.js: Building Layout Component | packtpub.com</t>
  </si>
  <si>
    <t>p1NMiKK3yOI</t>
  </si>
  <si>
    <t>Hands-On Server-Rendered: Create Login Form to Handle Post Request | packtpub.com</t>
  </si>
  <si>
    <t>VYUllwz-lN0</t>
  </si>
  <si>
    <t>2019-06-07T05:30:44Z</t>
  </si>
  <si>
    <t>Hands-On Server-Rendered React Application with Next.js: The Course Overview | packtpub.com</t>
  </si>
  <si>
    <t>KIAll6MZOAg</t>
  </si>
  <si>
    <t>2019-06-06T19:46:36Z</t>
  </si>
  <si>
    <t>Advanced Photoshop: Tips, Tricks and Techniques :Discover Latest Features of Photoshop|packtpub.com</t>
  </si>
  <si>
    <t>eE7kv8n8CNA</t>
  </si>
  <si>
    <t>2019-06-06T19:39:07Z</t>
  </si>
  <si>
    <t>Advanced Photoshop: Tips, Tricks and Techniques :Discover Dynamic Range &amp; Film Curves|packtpub.com</t>
  </si>
  <si>
    <t>7J-0mlvrurE</t>
  </si>
  <si>
    <t>2019-06-06T19:37:14Z</t>
  </si>
  <si>
    <t>Advanced Photoshop: Tips, Tricks and Techniques : Advanced Resizing in Photoshop | packtpub.com</t>
  </si>
  <si>
    <t>4hszth9G_Ws</t>
  </si>
  <si>
    <t>2019-06-06T19:37:13Z</t>
  </si>
  <si>
    <t>Advanced Photoshop: Tips, Tricks and Techniques : Advanced Layers Stylization | packtpub.com</t>
  </si>
  <si>
    <t>OSWUu_3y4gc</t>
  </si>
  <si>
    <t>Advanced Photoshop: Tips, Tricks and Techniques : The Course Overview | packtpub.com</t>
  </si>
  <si>
    <t>8fA9BngIhJE</t>
  </si>
  <si>
    <t>2019-06-06T19:24:41Z</t>
  </si>
  <si>
    <t>Mastering AWS Security : Policies for Users and Roles | packtpub.com</t>
  </si>
  <si>
    <t>ArE67gf0PGE</t>
  </si>
  <si>
    <t>Mastering AWS Security : VPCs and Subnets | packtpub.com</t>
  </si>
  <si>
    <t>J3IujaYVdDc</t>
  </si>
  <si>
    <t>Mastering AWS Security : Protecting Network Traffic | packtpub.com</t>
  </si>
  <si>
    <t>a--1jiQM-KQ</t>
  </si>
  <si>
    <t>Mastering AWS Security : The Course Overview | packtpub.com</t>
  </si>
  <si>
    <t>csBJquremkA</t>
  </si>
  <si>
    <t>Mastering AWS Security : IAM Users and Roles | packtpub.com</t>
  </si>
  <si>
    <t>xDuO59FUkyw</t>
  </si>
  <si>
    <t>2019-06-06T18:54:29Z</t>
  </si>
  <si>
    <t>Hands-On Bayesian Methods with Python : Select Priors &amp; Commonly Used Distributions|packtpub.com</t>
  </si>
  <si>
    <t>EIL-0aoSq-Y</t>
  </si>
  <si>
    <t>2019-06-06T18:53:23Z</t>
  </si>
  <si>
    <t>Hands-On Bayesian Methods with Python : Bayesian vs Frequentist Approach to Estimation|packtpub.com</t>
  </si>
  <si>
    <t>QswwdzHY5_Q</t>
  </si>
  <si>
    <t>Hands-On Bayesian Methods with Python : Hypothesis Testing with Bayesian Method | packtpub.com</t>
  </si>
  <si>
    <t>kVX8QAis5_w</t>
  </si>
  <si>
    <t>Hands-On Bayesian Methods with Python : Machine Learning and Bayesian Methods | packtpub.com</t>
  </si>
  <si>
    <t>14Bx6DPqk-Q</t>
  </si>
  <si>
    <t>2019-06-06T18:53:22Z</t>
  </si>
  <si>
    <t>Hands-On Bayesian Methods with Python : The Course Overview | packtpub.com</t>
  </si>
  <si>
    <t>3TB5HsOSUYM</t>
  </si>
  <si>
    <t>2019-06-06T13:12:11Z</t>
  </si>
  <si>
    <t>Java High Performance : Forward Iteration Versus Backward Iteration | packtpub.com</t>
  </si>
  <si>
    <t>P2IxqTbxBfo</t>
  </si>
  <si>
    <t>Java High Performance : The Course Overview | packtpub.com</t>
  </si>
  <si>
    <t>QbJL_Ozdjv8</t>
  </si>
  <si>
    <t>Java High Performance : Measuring Performance of Primitive Arrays | packtpub.com</t>
  </si>
  <si>
    <t>cm1oXLCb1mg</t>
  </si>
  <si>
    <t>Java High Performance : Parallelizing Computations with Streams.parallel | packtpub.com</t>
  </si>
  <si>
    <t>qtm36iOD4eo</t>
  </si>
  <si>
    <t>Java High Performance : Using FileCopy Operations with I/O | packtpub.com</t>
  </si>
  <si>
    <t>yzFvMDpWD5Y</t>
  </si>
  <si>
    <t>Java High Performance : Explanation of Regions in CMS Garbage Collector | packtpub.com</t>
  </si>
  <si>
    <t>AzQLOOWbVjo</t>
  </si>
  <si>
    <t>2019-06-06T12:44:30Z</t>
  </si>
  <si>
    <t>Firebase Application Development Projects : Hosting Your Web App with Firebase | packtpub.com</t>
  </si>
  <si>
    <t>REl84Up5Rb8</t>
  </si>
  <si>
    <t>Firebase Application Development Projects : Creating the Project | packtpub.com</t>
  </si>
  <si>
    <t>2019-06-06T12:44:29Z</t>
  </si>
  <si>
    <t>Firebase Application Development Projects : Secure Data in Firestore Database | packtpub.com</t>
  </si>
  <si>
    <t>4wlMOXgSUEA</t>
  </si>
  <si>
    <t>Firebase Application Development Projects : Creating the Chat Modal | packtpub.com</t>
  </si>
  <si>
    <t>86GMByHu3Xw</t>
  </si>
  <si>
    <t>Firebase Application Development Projects : The Course Overview | packtpub.com</t>
  </si>
  <si>
    <t>bO4V1aqDxXU</t>
  </si>
  <si>
    <t>Firebase Application Development Projects : Updating the Signup Modal | packtpub.com</t>
  </si>
  <si>
    <t>F6GzxJxR050</t>
  </si>
  <si>
    <t>2019-06-06T12:11:24Z</t>
  </si>
  <si>
    <t>Building Microservices from Scratch: The Course Overview | packtpub.com</t>
  </si>
  <si>
    <t>cyZnaWxE1Fk</t>
  </si>
  <si>
    <t>Building Microservices from Scratch: What Is Socket.IO? | packtpub.com</t>
  </si>
  <si>
    <t>j3ZCr00ZcTY</t>
  </si>
  <si>
    <t>Building Microservices from Scratch: Using a Load Balancer and Its Functions | packtpub.com</t>
  </si>
  <si>
    <t>wJBSJ-zkJWA</t>
  </si>
  <si>
    <t>Building Microservices from Scratch: Running Unit Tests As Standalones | packtpub.com</t>
  </si>
  <si>
    <t>ybMaB7HRsB0</t>
  </si>
  <si>
    <t>Building Microservices from Scratch: Setting Up an Account with mLab for the DaaS | packtpub.com</t>
  </si>
  <si>
    <t>JSV2NL6n3VI</t>
  </si>
  <si>
    <t>2019-06-06T11:44:47Z</t>
  </si>
  <si>
    <t>Windows 10 Administration: Installing and Updating Drivers | packtpub.com</t>
  </si>
  <si>
    <t>OMfWiae3lMo</t>
  </si>
  <si>
    <t>Windows 10 Administration: Hyper-V | packtpub.com</t>
  </si>
  <si>
    <t>YRUBZJ3MZsY</t>
  </si>
  <si>
    <t>Windows 10 Administration: Windows Error Reporting | packtpub.com</t>
  </si>
  <si>
    <t>pXLCdKb7xxc</t>
  </si>
  <si>
    <t>Windows 10 Administration: Using the Security and Maintenance Panel | packtpub.com</t>
  </si>
  <si>
    <t>x938PcozR10</t>
  </si>
  <si>
    <t>Windows 10 Administration: Disk Cleanup | packtpub.com</t>
  </si>
  <si>
    <t>y_iJrkM6iEM</t>
  </si>
  <si>
    <t>Windows 10 Administration: The Course Overview | packtpub.com</t>
  </si>
  <si>
    <t>ZPVTGw_lOas</t>
  </si>
  <si>
    <t>2019-06-06T11:26:50Z</t>
  </si>
  <si>
    <t>Ethical Hacking: Unvalidated Redirects and Forwards Overview | packtpub.com</t>
  </si>
  <si>
    <t>19kyx5Jcc5Y</t>
  </si>
  <si>
    <t>2019-06-06T11:26:14Z</t>
  </si>
  <si>
    <t>Ethical Hacking for the Everyday Developer: XSS Attack Overview | packtpub.com</t>
  </si>
  <si>
    <t>DxWXXeFbfeA</t>
  </si>
  <si>
    <t>Ethical Hacking for the Everyday Developer: SQL Injection Attack Overview | packtpub.com</t>
  </si>
  <si>
    <t>Jh0yFasqjKc</t>
  </si>
  <si>
    <t>Ethical Hacking for the Everyday Developer: CSRF Attack Overview | packtpub.com</t>
  </si>
  <si>
    <t>RAI_qfx6JeQ</t>
  </si>
  <si>
    <t>Ethical Hacking for the Everyday Developer: Sensitive Data Exposure Overview | packtpub.com</t>
  </si>
  <si>
    <t>pkzqdp-nPyw</t>
  </si>
  <si>
    <t>Ethical Hacking for the Everyday Developer: The Course Overview | packtpub.com</t>
  </si>
  <si>
    <t>L6mQgG1MSqE</t>
  </si>
  <si>
    <t>2019-06-06T11:05:46Z</t>
  </si>
  <si>
    <t>TypeScript for C# and .NET Developers: Working with Namespaces in TypeScript | packtpub.com</t>
  </si>
  <si>
    <t>UMsUGtSnxaM</t>
  </si>
  <si>
    <t>TypeScript for C# and .NET Developers: Preparing TypeScript in ASP.NET Core | packtpub.com</t>
  </si>
  <si>
    <t>IJFR6XFuzR4</t>
  </si>
  <si>
    <t>2019-06-06T11:05:45Z</t>
  </si>
  <si>
    <t>TypeScript for C# and .NET Developers: Variables and Types | packtpub.com</t>
  </si>
  <si>
    <t>nXx-QGlsdV4</t>
  </si>
  <si>
    <t>TypeScript for C# and .NET Developers: Functions in TypeScript | packtpub.com</t>
  </si>
  <si>
    <t>s6TtHgbl-rg</t>
  </si>
  <si>
    <t>TypeScript for C# and .NET Developers: The Course Overview | packtpub.com</t>
  </si>
  <si>
    <t>2019-06-06T10:32:54Z</t>
  </si>
  <si>
    <t>Centralized Logging and Monitoring with Kubernetes: The Course Overview |packtpub.com</t>
  </si>
  <si>
    <t>4u-0fNDG1KU</t>
  </si>
  <si>
    <t>Centralized Logging and Monitoring with Kubernetes: Create Kubernetes Monitor Kibana|packtpub.com</t>
  </si>
  <si>
    <t>7WEvM_0KSb8</t>
  </si>
  <si>
    <t>Centralized Logging and Monitoring with Kubernetes: Running loads Kubernetes|packtpub.com</t>
  </si>
  <si>
    <t>MmNRQDFFjA8</t>
  </si>
  <si>
    <t>Centralized Logging and Monitoring with Kubernetes: Create Kubernetes Cloud Platform|packtpub.com</t>
  </si>
  <si>
    <t>7Oq-XpcXE2s</t>
  </si>
  <si>
    <t>2019-06-06T10:29:25Z</t>
  </si>
  <si>
    <t>Scalable Data Analysis in Python with Dask: Introduction to Dask-ML | packtpub.com</t>
  </si>
  <si>
    <t>fN7Ejesa2zk</t>
  </si>
  <si>
    <t>Scalable Data Analysis in Python with Dask: Persisting Data | packtpub.com</t>
  </si>
  <si>
    <t>21Om7JvDVUY</t>
  </si>
  <si>
    <t>2019-06-06T10:29:22Z</t>
  </si>
  <si>
    <t>Scalable Data Analysis in Python with Dask: Introduction to Blocked Algorithms | packtpub.com</t>
  </si>
  <si>
    <t>3sQgmmoTFy0</t>
  </si>
  <si>
    <t>Scalable Data: Overview of Distributed Computing with Dask | packtpub.com</t>
  </si>
  <si>
    <t>VPdcBcdwiPg</t>
  </si>
  <si>
    <t>Scalable Data Analysis in Python with Dask: Introduction to Dask Dataframes | packtpub.com</t>
  </si>
  <si>
    <t>_2jKSo0GCI8</t>
  </si>
  <si>
    <t>Scalable Data Analysis in Python with Dask: The Course Overview | packtpub.com</t>
  </si>
  <si>
    <t>aasE4BH5qkU</t>
  </si>
  <si>
    <t>Scalable Data Analysis in Python with Dask: Lazy Evaluation | packtpub.com</t>
  </si>
  <si>
    <t>sTdMF5Ag5es</t>
  </si>
  <si>
    <t>Scalable Data Analysis in Python with Dask: Introduction to Dask Bags | packtpub.com</t>
  </si>
  <si>
    <t>ewaD19cG7lM</t>
  </si>
  <si>
    <t>2019-06-06T10:11:43Z</t>
  </si>
  <si>
    <t>Learning Linux 5 for System Administration: Controlling Services with systemctl | packtpub.com</t>
  </si>
  <si>
    <t>68hRMtWmTVA</t>
  </si>
  <si>
    <t>2019-06-06T10:11:41Z</t>
  </si>
  <si>
    <t>Learning Linux 5 for System Administration: Exploring the Types of Shells | packtpub.com</t>
  </si>
  <si>
    <t>Sg_y5MqVXTo</t>
  </si>
  <si>
    <t>Learning Linux 5 for System Administration: Time and Date Manipulations via Terminal | packtpub.com</t>
  </si>
  <si>
    <t>UjEQ4GdRgEk</t>
  </si>
  <si>
    <t>Learning Linux 5 for System Administration: Installing the OpenSSH Client | packtpub.com</t>
  </si>
  <si>
    <t>1rP5L50z__w</t>
  </si>
  <si>
    <t>2019-06-06T10:11:40Z</t>
  </si>
  <si>
    <t>Learning Linux 5 for System Administration: The Course Overview | packtpub.com</t>
  </si>
  <si>
    <t>RF2GFF6WNKo</t>
  </si>
  <si>
    <t>Learning Linux 5 for System Administration: Downloading a Linux Server | packtpub.com</t>
  </si>
  <si>
    <t>ejshVmiBJ3c</t>
  </si>
  <si>
    <t>Learning Linux 5 for System Administration: Installing Vim and nano | packtpub.com</t>
  </si>
  <si>
    <t>2YpaCSdc3a0</t>
  </si>
  <si>
    <t>2019-06-06T09:52:42Z</t>
  </si>
  <si>
    <t>Hands-On Web Development: Bootstrap-Vue Popovers Using Bootstrap V4 | packtpub.com</t>
  </si>
  <si>
    <t>4r5U-7JBoQs</t>
  </si>
  <si>
    <t>Hands-On Web Development with Bootstrap and Vue: The Course Overview | packtpub.com</t>
  </si>
  <si>
    <t>p2pnd0z6jYc</t>
  </si>
  <si>
    <t>Hands-On Web Development with Bootstrap and Vue: Designing Form Components | packtpub.com</t>
  </si>
  <si>
    <t>tqrrM5NO-7Y</t>
  </si>
  <si>
    <t>2019-05-15T12:19:52Z</t>
  </si>
  <si>
    <t>C++ Fundamentals: Course Overview | Packtpub.com</t>
  </si>
  <si>
    <t>bCJcPe0FH10</t>
  </si>
  <si>
    <t>2019-05-15T12:16:28Z</t>
  </si>
  <si>
    <t>Ultimate Java Masterclass: Course Overview | Packtpub.com</t>
  </si>
  <si>
    <t>0hozkBO5Cds</t>
  </si>
  <si>
    <t>2019-05-15T12:08:18Z</t>
  </si>
  <si>
    <t>The Modern C++ Challenger: Course Overview | Packtpub.com</t>
  </si>
  <si>
    <t>GJUqZr0RecY</t>
  </si>
  <si>
    <t>2019-05-15T12:01:40Z</t>
  </si>
  <si>
    <t>Ultimate Godot Game Developer Projects: Course Overview | Packtpub.com</t>
  </si>
  <si>
    <t>yVdvyw_FBYk</t>
  </si>
  <si>
    <t>2019-05-09T12:06:21Z</t>
  </si>
  <si>
    <t>Hands-On Amazon DynamoDB for Developers : Create Simple User Authentication Service|packtpub.com</t>
  </si>
  <si>
    <t>2a9FLxpDhxw</t>
  </si>
  <si>
    <t>2019-05-09T12:04:55Z</t>
  </si>
  <si>
    <t>Hands-On Amazon DynamoDB for Developers:What Is ACID &amp; Why Is It Difficult to Achieve|packtpub.com</t>
  </si>
  <si>
    <t>FuMMFonVVGE</t>
  </si>
  <si>
    <t>2019-05-09T12:04:38Z</t>
  </si>
  <si>
    <t>Hands-On Amazon DynamoDB for Developers : The Course Overview | packtpub.com</t>
  </si>
  <si>
    <t>WaW9ryDp87U</t>
  </si>
  <si>
    <t>2019-05-09T12:04:37Z</t>
  </si>
  <si>
    <t>Hands-On Amazon DynamoDB for Developers : Modeling User Management App With DynamoDB | packtpub.com</t>
  </si>
  <si>
    <t>X86_XmxvT3g</t>
  </si>
  <si>
    <t>Hands-On Amazon DynamoDB for Developers :Unit of Performance in DynamoDB |packtpub.com</t>
  </si>
  <si>
    <t>ZTW0-9B863c</t>
  </si>
  <si>
    <t>Hands-On Amazon DynamoDB for Developers : Retrieve Data By Key: Queries | packtpub.com</t>
  </si>
  <si>
    <t>cPF8RyfWxG4</t>
  </si>
  <si>
    <t>Hands-On Amazon DynamoDB for Developers :Understand DynamoDB Streams |packtpub.com</t>
  </si>
  <si>
    <t>ktrmR8ZQKLQ</t>
  </si>
  <si>
    <t>2019-05-09T08:22:54Z</t>
  </si>
  <si>
    <t>Learn Python: Your First Step Toward Data Science:ImportWine Clasifictn Datset|packtpub.com</t>
  </si>
  <si>
    <t>tzB9KUzPtPs</t>
  </si>
  <si>
    <t>2019-05-09T08:21:05Z</t>
  </si>
  <si>
    <t>Learn Python: Your First Step Toward Data Science:Synthetic Datast with scikit-lern|packtpub.com</t>
  </si>
  <si>
    <t>t8ec5MLFOO0</t>
  </si>
  <si>
    <t>2019-05-09T08:20:23Z</t>
  </si>
  <si>
    <t>Learn Python: Your First Step Toward Data Science :Data Structure &amp; Scientific Librry| packtpub.com</t>
  </si>
  <si>
    <t>1FgtME6pjNc</t>
  </si>
  <si>
    <t>2019-05-09T08:20:05Z</t>
  </si>
  <si>
    <t>Tableau in 7 Steps : Solution â€“ Assignment 2 | packtpub.com</t>
  </si>
  <si>
    <t>-8qbwW0XJvY</t>
  </si>
  <si>
    <t>2019-05-09T08:20:03Z</t>
  </si>
  <si>
    <t>Tableau in 7 Steps : The Course Overview | packtpub.com</t>
  </si>
  <si>
    <t>Am5BXGQFFaE</t>
  </si>
  <si>
    <t>Tableau in 7 Steps : Solution â€“ Assignment 1 | packtpub.com</t>
  </si>
  <si>
    <t>B_anosZCrwg</t>
  </si>
  <si>
    <t>Tableau in 7 Steps : Solution â€” Assignment 6 | packtpub.com</t>
  </si>
  <si>
    <t>Qlig7pnA5gY</t>
  </si>
  <si>
    <t>Tableau in 7 Steps : Solution â€“ Assignment 4 | packtpub.com</t>
  </si>
  <si>
    <t>XNzCMJYgFCI</t>
  </si>
  <si>
    <t>Tableau in 7 Steps : Solution â€“ Assignment 3 | packtpub.com</t>
  </si>
  <si>
    <t>yJs1RNt3y5I</t>
  </si>
  <si>
    <t>Tableau in 7 Steps : Solution â€“ Assignment 5 | packtpub.com</t>
  </si>
  <si>
    <t>d9trOXvvFfU</t>
  </si>
  <si>
    <t>2019-05-09T08:19:56Z</t>
  </si>
  <si>
    <t>Learn Python: Your First Step Toward Data Science :Visualize Data with 3rd Party Pckg|packtpub.com</t>
  </si>
  <si>
    <t>haar0jIJOA8</t>
  </si>
  <si>
    <t>Learn Python: Your First Step Toward Data Science:Imprt Diabets Datset &amp; Charctristic|packtpub.com</t>
  </si>
  <si>
    <t>iz-KrCOtpXs</t>
  </si>
  <si>
    <t>Learn Python: Your First Step Toward Data Science : The Course Overview | packtpub.com</t>
  </si>
  <si>
    <t>a3ffQwaGgZk</t>
  </si>
  <si>
    <t>2019-05-09T08:17:51Z</t>
  </si>
  <si>
    <t>Implementing Windows Server 2019 High Availability : Live/Quick/Storage Migration | packtpub.com</t>
  </si>
  <si>
    <t>VUafBcyW544</t>
  </si>
  <si>
    <t>2019-05-09T08:17:38Z</t>
  </si>
  <si>
    <t>Implementing Windows Server 2019 High Availability :Scenario Requirement for S2D|packtpub.com</t>
  </si>
  <si>
    <t>HNVTTFsIUUY</t>
  </si>
  <si>
    <t>2019-05-09T08:17:05Z</t>
  </si>
  <si>
    <t>Implementing Windows Server 2019 High Availability :Configur Role-specific Setting| packtpub.com</t>
  </si>
  <si>
    <t>aanvJEjgKY4</t>
  </si>
  <si>
    <t>2019-05-09T08:16:44Z</t>
  </si>
  <si>
    <t>Implementing Windows Server 2019 High Availability :Failover Cluster Architecture| packtpub.com</t>
  </si>
  <si>
    <t>omVoGH6Btsc</t>
  </si>
  <si>
    <t>2019-05-09T08:16:01Z</t>
  </si>
  <si>
    <t>Implementing Windows Server 2019 High Availability : Configuring NLB Prerequisites | packtpub.com</t>
  </si>
  <si>
    <t>lEu37k8b5eo</t>
  </si>
  <si>
    <t>2019-05-09T08:16:00Z</t>
  </si>
  <si>
    <t>Implementing Windows Server 2019 High Availability : Hyper-V Migration Overview | packtpub.com</t>
  </si>
  <si>
    <t>NyL1Qm_wzSs</t>
  </si>
  <si>
    <t>2019-05-09T08:15:59Z</t>
  </si>
  <si>
    <t>Implementing Windows Server 2019 High Availability : The Course Overview | packtpub.com</t>
  </si>
  <si>
    <t>LkgLNZUVdiw</t>
  </si>
  <si>
    <t>2019-05-09T08:12:58Z</t>
  </si>
  <si>
    <t>Learning Julia 1.0 : Basic Stream I/O | packtpub.com</t>
  </si>
  <si>
    <t>jdAjLvNAfFY</t>
  </si>
  <si>
    <t>Learning Julia 1.0 : Syntax and Some Simple I/O | packtpub.com</t>
  </si>
  <si>
    <t>kXBBFPePtu8</t>
  </si>
  <si>
    <t>Learning Julia 1.0 : The Course Overview | packtpub.com</t>
  </si>
  <si>
    <t>nzLe8iIGCW4</t>
  </si>
  <si>
    <t>Learning Julia 1.0 : Conditional Control Structures | packtpub.com</t>
  </si>
  <si>
    <t>XhAdSlPRLAs</t>
  </si>
  <si>
    <t>2019-05-09T08:10:21Z</t>
  </si>
  <si>
    <t>Hands-On Android Animations :Use ConstraintLayout &amp; ConstraintSet| packtpub.com</t>
  </si>
  <si>
    <t>5TJ20BhNw-c</t>
  </si>
  <si>
    <t>2019-05-09T08:09:36Z</t>
  </si>
  <si>
    <t>Hands-On Android Animations : Understanding Transitions | packtpub.com</t>
  </si>
  <si>
    <t>ZoKGF7Lj4cg</t>
  </si>
  <si>
    <t>2019-05-09T08:09:34Z</t>
  </si>
  <si>
    <t>Hands-On Android Animations : Understanding Animation Drawables | packtpub.com</t>
  </si>
  <si>
    <t>g7pZf1cbbcI</t>
  </si>
  <si>
    <t>2019-05-09T08:09:33Z</t>
  </si>
  <si>
    <t>Hands-On Android Animations : Understanding Property Animations | packtpub.com</t>
  </si>
  <si>
    <t>jdH6R6Tly24</t>
  </si>
  <si>
    <t>Hands-On Android Animations : Introduction to Choreographing Animations | packtpub.com</t>
  </si>
  <si>
    <t>DCeX5-PwEhs</t>
  </si>
  <si>
    <t>2019-05-09T08:09:31Z</t>
  </si>
  <si>
    <t>Hands-On Android Animations : The Course Overview | packtpub.com</t>
  </si>
  <si>
    <t>KdiW_AWePQs</t>
  </si>
  <si>
    <t>2019-05-09T08:04:26Z</t>
  </si>
  <si>
    <t>React Native in 7 Steps : Deploy Applications | packtpub.com</t>
  </si>
  <si>
    <t>BmyTqC63ClI</t>
  </si>
  <si>
    <t>2019-05-09T08:04:23Z</t>
  </si>
  <si>
    <t>Data Visualization with Tableau 2019.x in Practice : Challenge Briefing | packtpub.com</t>
  </si>
  <si>
    <t>F5GU7m0aL-I</t>
  </si>
  <si>
    <t>Data Visualization with Tableau 2019.x in Practice : Creating Doughnut Chart | packtpub.com</t>
  </si>
  <si>
    <t>IlaMk5l-ELU</t>
  </si>
  <si>
    <t>React Native in 7 Steps : Understanding React Navigation | packtpub.com</t>
  </si>
  <si>
    <t>JqhizBNXPEE</t>
  </si>
  <si>
    <t>Data Visualization with Tableau 2019.x in Practice : Creating a Group | packtpub.com</t>
  </si>
  <si>
    <t>LM-FJdBFNuU</t>
  </si>
  <si>
    <t>React Native in 7 Steps : Configure Firebase | packtpub.com</t>
  </si>
  <si>
    <t>d_rO1Jz1KsE</t>
  </si>
  <si>
    <t>React Native in 7 Steps : Introduction to Flexbox | packtpub.com</t>
  </si>
  <si>
    <t>hg34dg8SIl8</t>
  </si>
  <si>
    <t>React Native in 7 Steps : Show RN Tester Project Review | packtpub.com</t>
  </si>
  <si>
    <t>wPeB2wxCAxM</t>
  </si>
  <si>
    <t>React Native in 7 Steps: The Course Overview | packtpub.com</t>
  </si>
  <si>
    <t>ykh0ZSfb35Q</t>
  </si>
  <si>
    <t>Data Visualization with Tableau 2019.x in Practice : Understanding Dashboard Layout | packtpub.com</t>
  </si>
  <si>
    <t>Dlhh5ayuYpA</t>
  </si>
  <si>
    <t>2019-05-09T08:04:22Z</t>
  </si>
  <si>
    <t>Data Visualization with Tableau 2019.x in Practice : Creating Calculated Field | packtpub.com</t>
  </si>
  <si>
    <t>LIcEavQqapg</t>
  </si>
  <si>
    <t>Data Visualization with Tableau 2019.x in Practice : The Course Overview | packtpub.com</t>
  </si>
  <si>
    <t>MsroY2dCE4c</t>
  </si>
  <si>
    <t>Data Visualization with Tableau 2019.x in Practice : Understanding Show Me | packtpub.com</t>
  </si>
  <si>
    <t>ZL70xXC-DWw</t>
  </si>
  <si>
    <t>React Native in 7 Steps : Creating Reusable Components | packtpub.com</t>
  </si>
  <si>
    <t>hxvXm6lnYu4</t>
  </si>
  <si>
    <t>Data Visualization with Tableau 2019.x in Practice :Use Filters to Limit Data in View| packtpub.com</t>
  </si>
  <si>
    <t>0-hmi9scb-c</t>
  </si>
  <si>
    <t>2019-05-09T08:01:20Z</t>
  </si>
  <si>
    <t>Hands-On Artificial Intelligence : Understanding Reinforcement | packtpub.com</t>
  </si>
  <si>
    <t>1UVMWqckUQ4</t>
  </si>
  <si>
    <t>Hands-On Artificial Intelligence : Understanding Semi | packtpub.com</t>
  </si>
  <si>
    <t>Oclt24FcMBo</t>
  </si>
  <si>
    <t>Hands-On Artificial Intelligence: Classification versus | packtpub.com</t>
  </si>
  <si>
    <t>cy4MZNdzMPo</t>
  </si>
  <si>
    <t>Hands-On Artificial Intelligence : Understanding Unsupervised| packtpub.com</t>
  </si>
  <si>
    <t>lrZAfP1JqaY</t>
  </si>
  <si>
    <t>Hands-On Artificial Intelligence for Small Businesses: The Course Overview | packtpub.com</t>
  </si>
  <si>
    <t>BaIAIC8z4Pw</t>
  </si>
  <si>
    <t>2019-05-09T07:24:21Z</t>
  </si>
  <si>
    <t>Reinforcement Learning with TensorFlow &amp; TRFL : Deploying TD(Î») | packtpub.com</t>
  </si>
  <si>
    <t>qihkqPDYgjY</t>
  </si>
  <si>
    <t>Reinforcement Learning with TensorFlow &amp; TRFL : Utilizing Policy Gradient Methods | packtpub.com</t>
  </si>
  <si>
    <t>sLvwftiE2as</t>
  </si>
  <si>
    <t>Reinforcement Learning with TensorFlow &amp; TRFL :Deep Q Netwrk &amp; Target Netwrk|packtpub.com</t>
  </si>
  <si>
    <t>sV79o329qaM</t>
  </si>
  <si>
    <t>Reinforcement Learning with TensorFlow &amp; TRFL :Use Imp Sampling with Retrace (Î»)| packtpub.com</t>
  </si>
  <si>
    <t>ym03KmzINgM</t>
  </si>
  <si>
    <t>Reinforcement Learning with TensorFlow &amp; TRFL : The Course Overview | packtpub.com</t>
  </si>
  <si>
    <t>8yljRajq7Qg</t>
  </si>
  <si>
    <t>2019-05-09T07:15:22Z</t>
  </si>
  <si>
    <t>Implementing Windows Server 2019 Containers : Container Layers and Dockerfiles | packtpub.com</t>
  </si>
  <si>
    <t>HrYReDYBXI8</t>
  </si>
  <si>
    <t>Implementing Windows Server 2019 Containers : The Course Overview | packtpub.com</t>
  </si>
  <si>
    <t>VZQx7-ueg-s</t>
  </si>
  <si>
    <t>Implementing Windows Server 2019 Containers : The 2 Container Types in Windows | packtpub.com</t>
  </si>
  <si>
    <t>X29AQiwxDOo</t>
  </si>
  <si>
    <t>Implementing Windows Server 2019 Containers : Run Your First Test Container | packtpub.com</t>
  </si>
  <si>
    <t>PT1M56S</t>
  </si>
  <si>
    <t>x0MHJvtUV7c</t>
  </si>
  <si>
    <t>Implementing Windows Server 2019 Containers : Kubernetes Introduction | packtpub.com</t>
  </si>
  <si>
    <t>xuHq0T_ID2w</t>
  </si>
  <si>
    <t>Implementing Windows Server 2019 Containers : Docker Storage | packtpub.com</t>
  </si>
  <si>
    <t>09AHWg7sji4</t>
  </si>
  <si>
    <t>2019-05-09T07:15:19Z</t>
  </si>
  <si>
    <t>Mastering AWS Development : Container and ECS Overview | packtpub.com</t>
  </si>
  <si>
    <t>45amQ4Q4TLc</t>
  </si>
  <si>
    <t>Mastering AWS Development : Cloud Service design principles | packtpub.com</t>
  </si>
  <si>
    <t>50oIuULBm_A</t>
  </si>
  <si>
    <t>Mastering AWS Development : The Course Overview | packtpub.com</t>
  </si>
  <si>
    <t>C9XQJA6jHnw</t>
  </si>
  <si>
    <t>Mastering AWS Development : AWS Lambda Fundamentals and Benefits | packtpub.com</t>
  </si>
  <si>
    <t>Iuhvkg6xnKY</t>
  </si>
  <si>
    <t>Mastering AWS Development : Exploring Fundamental AWS services | packtpub.com</t>
  </si>
  <si>
    <t>S-DDMTGCw4c</t>
  </si>
  <si>
    <t>Mastering AWS Development : SQS: The Ultimate Message Queuing Service | packtpub.com</t>
  </si>
  <si>
    <t>NcTd7tCH6xs</t>
  </si>
  <si>
    <t>2019-05-09T07:15:16Z</t>
  </si>
  <si>
    <t>Learning Google Cloud Platform :File Storageâ€“Google Cloud, FileStore &amp; Persistent Disk|packtpub.com</t>
  </si>
  <si>
    <t>0vpREy0m4UM</t>
  </si>
  <si>
    <t>2019-05-09T07:15:15Z</t>
  </si>
  <si>
    <t>Learning Google Cloud Platform : Identity and Access Management (IAM) Overview | packtpub.com</t>
  </si>
  <si>
    <t>EE-1IYSG9BI</t>
  </si>
  <si>
    <t>Learning Google Cloud Platform : Overview of Developer Focused AI and ML APIs | packtpub.com</t>
  </si>
  <si>
    <t>J50tp1H4oWg</t>
  </si>
  <si>
    <t>Learning Google Cloud Platform : The Course Overview | packtpub.com</t>
  </si>
  <si>
    <t>_IGcYXGeQ8M</t>
  </si>
  <si>
    <t>Learning Google Cloud Platform : Infrastructure as a Service â€“ Google Compute Engine | packtpub.com</t>
  </si>
  <si>
    <t>cgrWMhrf234</t>
  </si>
  <si>
    <t>Learning Google Cloud Platform :Imp of Networking in Cloud &amp; GCP Uniqueness|packtpub.com</t>
  </si>
  <si>
    <t>u8cX33eZlc4</t>
  </si>
  <si>
    <t>Learning Google Cloud Platform : Enterprise Data Warehouse â€“ BigQuery | packtpub.com</t>
  </si>
  <si>
    <t>HYYg5Veb5ZU</t>
  </si>
  <si>
    <t>2019-05-09T07:13:46Z</t>
  </si>
  <si>
    <t>Mastering Python 3.x : Distributing Applications in ZipApp Format | packtpub.com</t>
  </si>
  <si>
    <t>T-N2oZUZ9Yc</t>
  </si>
  <si>
    <t>Mastering Python 3.x : Introducing Kivy and Kv | packtpub.com</t>
  </si>
  <si>
    <t>UmSlMYXSHb4</t>
  </si>
  <si>
    <t>Mastering Python 3.x : Using Type Annotations to Make Our Code More Bug-Resistant | packtpub.com</t>
  </si>
  <si>
    <t>k5Qc6jDO5Xg</t>
  </si>
  <si>
    <t>Mastering Python 3.x : Decorators on Functions and Classes | packtpub.com</t>
  </si>
  <si>
    <t>kNHuTl2WrK8</t>
  </si>
  <si>
    <t>Mastering Python 3.x : Descriptors to Control Attribute Access | packtpub.com</t>
  </si>
  <si>
    <t>lfuq6MrGr1k</t>
  </si>
  <si>
    <t>Mastering Python 3.x : Introducing Async IO and Coroutines | packtpub.com</t>
  </si>
  <si>
    <t>mGvjzTgHKIc</t>
  </si>
  <si>
    <t>Mastering Python 3.x : The Course Overview | packtpub.com</t>
  </si>
  <si>
    <t>tcfo0io9LnE</t>
  </si>
  <si>
    <t>Mastering Python 3.x : Using Concurrent.futures to Launch and Manage Worker Processes | packtpub.com</t>
  </si>
  <si>
    <t>Hs3dvnqT4Sc</t>
  </si>
  <si>
    <t>2019-05-08T13:38:32Z</t>
  </si>
  <si>
    <t>Keras 2.x Projects: Course Summary | Packtpub.com</t>
  </si>
  <si>
    <t>NOlKqZUZII4</t>
  </si>
  <si>
    <t>2019-05-08T13:32:20Z</t>
  </si>
  <si>
    <t>Keras 2.x Projects: Course Overview | Packtpub.com</t>
  </si>
  <si>
    <t>OOt2po-dh8o</t>
  </si>
  <si>
    <t>2019-05-08T13:25:59Z</t>
  </si>
  <si>
    <t>GraphQL Projects: Apollo Client Links Overview | packtpub.com</t>
  </si>
  <si>
    <t>41wXx8ab2HE</t>
  </si>
  <si>
    <t>2019-05-08T13:25:58Z</t>
  </si>
  <si>
    <t>GraphQL Projects: Subscriptions Overview | packtpub.com</t>
  </si>
  <si>
    <t>CLHJwDBZFAc</t>
  </si>
  <si>
    <t>GraphQL Projects: The Course Overview | packtpub.com</t>
  </si>
  <si>
    <t>CeoA8aSJcUM</t>
  </si>
  <si>
    <t>GraphQL Projects: Application Overview | packtpub.com</t>
  </si>
  <si>
    <t>w9MQvdBejPQ</t>
  </si>
  <si>
    <t>GraphQL Projects: Adding Filters to Fleet Tracking Application | packtpub.com</t>
  </si>
  <si>
    <t>DOvycTNVPCA</t>
  </si>
  <si>
    <t>2019-05-08T13:18:31Z</t>
  </si>
  <si>
    <t>Artificial Intelligence and Machine Learning Fundamentals: Course Summary | Packtpub.com</t>
  </si>
  <si>
    <t>gYNhXie-RwA</t>
  </si>
  <si>
    <t>2019-05-08T13:17:36Z</t>
  </si>
  <si>
    <t>Artificial Intelligence and Machine Learning Fundamentals: Course Overview | Packtpub.com</t>
  </si>
  <si>
    <t>am5rodoWAOI</t>
  </si>
  <si>
    <t>2019-05-08T13:16:40Z</t>
  </si>
  <si>
    <t>ECMAScript 2019 New Features: Trimming Whitespace with String.prototype.trimStart|packtpub.com</t>
  </si>
  <si>
    <t>jNAlIUjyKEg</t>
  </si>
  <si>
    <t>ECMAScript 2019 New Features: Asynchronous Iteration with for-await-of|packtpub.com</t>
  </si>
  <si>
    <t>jOioiUpG3u4</t>
  </si>
  <si>
    <t>ECMAScript 2019 New Features: Classes with Field Declarations, Private Methods, Fields|packtpub.com</t>
  </si>
  <si>
    <t>uOaeWNUEyCo</t>
  </si>
  <si>
    <t>ECMAScript 2019 New Features: Rest and Spread Properties|packtpub.com</t>
  </si>
  <si>
    <t>LUpa3-7gS_M</t>
  </si>
  <si>
    <t>2019-05-08T13:16:39Z</t>
  </si>
  <si>
    <t>ECMAScript 2019 New Features: The Course Overview|packtpub.com</t>
  </si>
  <si>
    <t>VxhTQLGJGHM</t>
  </si>
  <si>
    <t>2019-05-08T13:01:43Z</t>
  </si>
  <si>
    <t>Mastering Swift 5 Programming: What is Mix and Match and When to Use It?|packtpub.com</t>
  </si>
  <si>
    <t>8MDXjXtttt8</t>
  </si>
  <si>
    <t>2019-05-08T13:01:42Z</t>
  </si>
  <si>
    <t>Mastering Swift 5 Programming: Getting Started with Vapor|packtpub.com</t>
  </si>
  <si>
    <t>2s_bP6LEGSg</t>
  </si>
  <si>
    <t>2019-05-08T13:01:39Z</t>
  </si>
  <si>
    <t>Mastering Swift 5 Programming: Representing and Throwing Errors|packtpub.com</t>
  </si>
  <si>
    <t>7PY2cf8qWWA</t>
  </si>
  <si>
    <t>Mastering Swift 5 Programming: View Controller Life Cycle|packtpub.com</t>
  </si>
  <si>
    <t>X6VdAgt_qvc</t>
  </si>
  <si>
    <t>Mastering Swift 5 Programming: Diving into Protocol Oriented Programming|packtpub.com</t>
  </si>
  <si>
    <t>lSyZ5z0axY4</t>
  </si>
  <si>
    <t>Mastering Swift 5 Programming: Behaviors and Breakpoints|packtpub.com</t>
  </si>
  <si>
    <t>p1nryNAwUek</t>
  </si>
  <si>
    <t>Mastering Swift 5 Programming: Access Control |packtpub.com</t>
  </si>
  <si>
    <t>y6faN9yL9vM</t>
  </si>
  <si>
    <t>Mastering Swift 5 Programming: The Course Overview |packtpub.com</t>
  </si>
  <si>
    <t>0XsGMdQyMWU</t>
  </si>
  <si>
    <t>2019-05-08T13:00:13Z</t>
  </si>
  <si>
    <t>Troubleshooting Python Deep Learning: Stacking Multiple LSTM | packtpub.com</t>
  </si>
  <si>
    <t>63IN-qnI2YI</t>
  </si>
  <si>
    <t>Troubleshooting Python Deep Learning: LabelBinarizer Returns Vector | packtpub.com</t>
  </si>
  <si>
    <t>DA1A-ksZtd4</t>
  </si>
  <si>
    <t>Troubleshooting Python Deep Learning: When the Value Error Input 0 Is Incompatible | packtpub.com</t>
  </si>
  <si>
    <t>SDniiymUX5I</t>
  </si>
  <si>
    <t>Troubleshooting Python Deep Learning: The Course Overview | packtpub.com</t>
  </si>
  <si>
    <t>apigqS-a0Ww</t>
  </si>
  <si>
    <t>Troubleshooting Python Deep Learning: Building an RNN Model in Keras | packtpub.com</t>
  </si>
  <si>
    <t>tTHkdM6zuE0</t>
  </si>
  <si>
    <t>Troubleshooting Python Deep Learning: Converting a 2D Matrix | packtpub.com</t>
  </si>
  <si>
    <t>J-FaZtmy-ng</t>
  </si>
  <si>
    <t>2019-05-08T12:55:27Z</t>
  </si>
  <si>
    <t>SAS in Practice: Introduction to SQL|packtpub.com</t>
  </si>
  <si>
    <t>tMLanUmvhEg</t>
  </si>
  <si>
    <t>2019-05-08T12:55:26Z</t>
  </si>
  <si>
    <t>SAS in Practice: Types of Errors |packtpub.com</t>
  </si>
  <si>
    <t>ArInSivlMUM</t>
  </si>
  <si>
    <t>2019-05-08T12:55:24Z</t>
  </si>
  <si>
    <t>SAS in Practice: The Course Overview|packtpub.com</t>
  </si>
  <si>
    <t>M2h_nA-tc48</t>
  </si>
  <si>
    <t>SAS in Practice: SAS Functions |packtpub.com</t>
  </si>
  <si>
    <t>WZC8HrRAyCc</t>
  </si>
  <si>
    <t>SAS in Practice: Generate List Reports using PROC PRINT |packtpub.com</t>
  </si>
  <si>
    <t>iHhRmUcEyTg</t>
  </si>
  <si>
    <t>SAS in Practice: SAS Automatic Data Type Conversions|packtpub.com</t>
  </si>
  <si>
    <t>lQmoAeK6D0Q</t>
  </si>
  <si>
    <t>SAS in Practice: Why Combine or Merge Data? |packtpub.com</t>
  </si>
  <si>
    <t>yftuShaG-Yo</t>
  </si>
  <si>
    <t>SAS in Practice: What is Data Manipulation? |packtpub.com</t>
  </si>
  <si>
    <t>FXYjQi5lvJA</t>
  </si>
  <si>
    <t>2019-05-08T12:48:06Z</t>
  </si>
  <si>
    <t>TensorFlow.js in 3 Hours: Create a New Model Based on Existing Pre-Trained CNN Model | packtpub.com</t>
  </si>
  <si>
    <t>MtG-dIv2FGE</t>
  </si>
  <si>
    <t>TensorFlow.js in 3 Hours: Getting the Right Data | packtpub.com</t>
  </si>
  <si>
    <t>QNfBpCaf1s8</t>
  </si>
  <si>
    <t>TensorFlow.js in 3 Hours: Choosing the Right CNN Model | packtpub.com</t>
  </si>
  <si>
    <t>jl2oaJ2Zklw</t>
  </si>
  <si>
    <t>TensorFlow.js in 3 Hours: The Course Overview | packtpub.com</t>
  </si>
  <si>
    <t>pr2TIUiTAnI</t>
  </si>
  <si>
    <t>TensorFlow.js in 3 Hours: Loading Pre-Trained LSTM Model for Text Classification | packtpub.com</t>
  </si>
  <si>
    <t>qfZaOlm1PUM</t>
  </si>
  <si>
    <t>TensorFlow.js in 3 Hours: Loading Required CNN Models | packtpub.com</t>
  </si>
  <si>
    <t>OBe1776rw08</t>
  </si>
  <si>
    <t>2019-05-08T12:43:41Z</t>
  </si>
  <si>
    <t>Hands-On Feature Engineering with Python: Filter Methods|packtpub.com</t>
  </si>
  <si>
    <t>Q-eyQcYGX0s</t>
  </si>
  <si>
    <t>Hands-On Feature Engineering with Python: Dealing with Target Variables|packtpub.com</t>
  </si>
  <si>
    <t>TlzWQ2V7cCQ</t>
  </si>
  <si>
    <t>Hands-On Feature Engineering with Python: The Course Overview|packtpub.com</t>
  </si>
  <si>
    <t>ste0ynMcZvs</t>
  </si>
  <si>
    <t>Hands-On Feature Engineering with Python: Build a Baseline Model|packtpub.com</t>
  </si>
  <si>
    <t>x9rYdAw3TgM</t>
  </si>
  <si>
    <t>Hands-On Feature Engineering with Python: Feature Extraction|packtpub.com</t>
  </si>
  <si>
    <t>pOzzbJ7O2KQ</t>
  </si>
  <si>
    <t>2019-05-08T12:32:21Z</t>
  </si>
  <si>
    <t>Architecting Azure Solutions for PaaS: Monitoring Azure Resources with Azure Monitor|packtpub.com</t>
  </si>
  <si>
    <t>PbGKi8mJbC8</t>
  </si>
  <si>
    <t>2019-05-08T12:32:18Z</t>
  </si>
  <si>
    <t>Architecting Azure Solutions for PaaS: Serverless Client Engagement System|packtpub.com</t>
  </si>
  <si>
    <t>SjeTbuzJ2Yw</t>
  </si>
  <si>
    <t>Architecting Azure Solutions for PaaS: Load Balancers and Network Security|packtpub.com</t>
  </si>
  <si>
    <t>Wnse8SI3yD0</t>
  </si>
  <si>
    <t>Architecting Azure Solutions for PaaS: Authentication on the Internet|packtpub.com</t>
  </si>
  <si>
    <t>Zo2-wKBnYBY</t>
  </si>
  <si>
    <t>Architecting Azure Solutions for PaaS: Understanding Database as a Service|packtpub.com</t>
  </si>
  <si>
    <t>ayORfIVDypk</t>
  </si>
  <si>
    <t>Architecting Azure Solutions for PaaS: Understanding Infrastructure as Code|packtpub.com</t>
  </si>
  <si>
    <t>pxAWLFUVobA</t>
  </si>
  <si>
    <t>Architecting Azure Solutions for PaaS: The Course Overview|packtpub.com</t>
  </si>
  <si>
    <t>_Qr3W_ZZBok</t>
  </si>
  <si>
    <t>2019-05-08T12:29:59Z</t>
  </si>
  <si>
    <t>Cracking the Coding Interview: Problem No. 1 â€“ Solution for Web Workers | packtpub.com</t>
  </si>
  <si>
    <t>2019-05-08T12:29:57Z</t>
  </si>
  <si>
    <t>Cracking the Coding Interview: Improving Efficiency Using GPU | packtpub.com</t>
  </si>
  <si>
    <t>45vlSxUIzqE</t>
  </si>
  <si>
    <t>Cracking the Coding Interview: Concurrency and Parallelism: The Course Overview | packtpub.com</t>
  </si>
  <si>
    <t>Onf6B2O1vtw</t>
  </si>
  <si>
    <t>Cracking the Coding Interview: Concurrency and Parallelism: Methods in Promise API | packtpub.com</t>
  </si>
  <si>
    <t>_hYJhV5fcxw</t>
  </si>
  <si>
    <t>Cracking the Coding Interview: Concurrency and Parallelism: What Are Web Workers? | packtpub.com</t>
  </si>
  <si>
    <t>aZo_bOFpgiQ</t>
  </si>
  <si>
    <t>Cracking the Coding Interview: Problem No. 1 â€“ Solution for Async Callbacks | packtpub.com</t>
  </si>
  <si>
    <t>gk4qpkoq0sc</t>
  </si>
  <si>
    <t>Cracking the Coding Interview: Concurrency and Parallelism: What Are Async Callbacks? | packtpub.com</t>
  </si>
  <si>
    <t>h4mjkwsQw1s</t>
  </si>
  <si>
    <t>2019-05-08T12:12:25Z</t>
  </si>
  <si>
    <t>Unity Game Development in 4 hours: What â€œPolishingâ€ Means and Why It Is Important|packtpub.com</t>
  </si>
  <si>
    <t>Z0dD1X60nPo</t>
  </si>
  <si>
    <t>2019-05-08T12:12:23Z</t>
  </si>
  <si>
    <t>Unity Game Development in 4 hours: Overview of the UI System â€“ Part One|packtpub.com</t>
  </si>
  <si>
    <t>0J8E1Ewwe40</t>
  </si>
  <si>
    <t>2019-05-08T12:12:22Z</t>
  </si>
  <si>
    <t>Unity Game Development in 4 hours: Creating Game Objects and Components|packtpub.com</t>
  </si>
  <si>
    <t>ACqLkYxwmSg</t>
  </si>
  <si>
    <t>Unity Game Development in 4 hours: Asset Store|packtpub.com</t>
  </si>
  <si>
    <t>ViCiSpDcRYY</t>
  </si>
  <si>
    <t>Unity Game Development in 4 hours: Introduction to Whiteboxing and Real-World Examples|packtpub.com</t>
  </si>
  <si>
    <t>ZGFvKZ7ndU8</t>
  </si>
  <si>
    <t>Unity Game Development in 4 hours: The Course Overview |packtpub.com</t>
  </si>
  <si>
    <t>eyNrbg3RGC8</t>
  </si>
  <si>
    <t>Unity Game Development in 4 hours: Unity Specific Functions â€“ Part One|packtpub.com</t>
  </si>
  <si>
    <t>AlKab6mRNjg</t>
  </si>
  <si>
    <t>2019-05-08T11:50:39Z</t>
  </si>
  <si>
    <t>Android Continuous Integration with Docker and Jenkins: Preparation |packtpub.com</t>
  </si>
  <si>
    <t>QI9kfq0fBKA</t>
  </si>
  <si>
    <t>Android Continuous Integration with Docker and Jenkins: Everything start from the base |packtpub.com</t>
  </si>
  <si>
    <t>zOvaym9eQqI</t>
  </si>
  <si>
    <t>Android Continuous Integration with Docker and Jenkins: Introduction to CI |packtpub.com</t>
  </si>
  <si>
    <t>zZkpaI6xR-w</t>
  </si>
  <si>
    <t>Android Continuous Integration with Docker and Jenkins: The Course Overview|packtpub.com</t>
  </si>
  <si>
    <t>0gvCJoqon3E</t>
  </si>
  <si>
    <t>2019-05-08T11:46:35Z</t>
  </si>
  <si>
    <t>Learning TensorFlow 2.0: Introduction to Recurrent Neural Networks|packtpub.com</t>
  </si>
  <si>
    <t>Cm2hzGti7uE</t>
  </si>
  <si>
    <t>Learning TensorFlow 2.0: Introduction to Neural Networks|packtpub.com</t>
  </si>
  <si>
    <t>_dDbhPt3tBo</t>
  </si>
  <si>
    <t>Learning TensorFlow 2.0: Introduction to Convolutional Neural Networks (CNN)|packtpub.com</t>
  </si>
  <si>
    <t>m86AiReO9PQ</t>
  </si>
  <si>
    <t>Learning TensorFlow 2.0: New features of TensorFlow 2.0|packtpub.com</t>
  </si>
  <si>
    <t>mFwbL1oTXrE</t>
  </si>
  <si>
    <t>Learning TensorFlow 2.0: Summary and Conclusion|packtpub.com</t>
  </si>
  <si>
    <t>sS0-zZ-ls1E</t>
  </si>
  <si>
    <t>Learning TensorFlow 2.0: The Course Overview|packtpub.com</t>
  </si>
  <si>
    <t>FKVOBb9EMb0</t>
  </si>
  <si>
    <t>2019-05-08T08:07:46Z</t>
  </si>
  <si>
    <t>Mastering Matplotlib 3 : Creating Interactive Plots | packtpub.com</t>
  </si>
  <si>
    <t>KzFeRe60wSM</t>
  </si>
  <si>
    <t>Mastering Matplotlib 3 : Visualizing Categorical Data | packtpub.com</t>
  </si>
  <si>
    <t>LEogICLDWpQ</t>
  </si>
  <si>
    <t>Mastering Matplotlib 3 : Customizing Pylab in Style | packtpub.com</t>
  </si>
  <si>
    <t>RbAL36xeygE</t>
  </si>
  <si>
    <t>Mastering Matplotlib 3 : The Course Overview | packtpub.com</t>
  </si>
  <si>
    <t>SD4Q95JccVs</t>
  </si>
  <si>
    <t>Mastering Matplotlib 3 : Putting Lines in Place | packtpub.com</t>
  </si>
  <si>
    <t>_ZsbqBlHz-w</t>
  </si>
  <si>
    <t>Mastering Matplotlib 3 : Plotting with 3D Axes | packtpub.com</t>
  </si>
  <si>
    <t>bDoqX3dE75I</t>
  </si>
  <si>
    <t>Mastering Matplotlib 3 : Non-Cartesian Plots | packtpub.com</t>
  </si>
  <si>
    <t>4ePfc_6jXyg</t>
  </si>
  <si>
    <t>2019-05-08T08:05:19Z</t>
  </si>
  <si>
    <t>Troubleshooting and Supercharging React Native: The Course Overview|packtpub.com</t>
  </si>
  <si>
    <t>oewdBS28gk8</t>
  </si>
  <si>
    <t>Troubleshooting and Supercharging React Native: Choosing the Right Navigation Solution|packtpub.com</t>
  </si>
  <si>
    <t>oiFysmTWzOQ</t>
  </si>
  <si>
    <t>Troubleshooting and Supercharging React Native: An Intro to React Native Dev Tools|packtpub.com</t>
  </si>
  <si>
    <t>tgjVln_ikDA</t>
  </si>
  <si>
    <t>Troubleshooting and Supercharging React Native: Common Issues and How to Fix Them|packtpub.com</t>
  </si>
  <si>
    <t>v2rujMJjoMo</t>
  </si>
  <si>
    <t>Troubleshooting and Supercharging React Native: Catching Errors in Production|packtpub.com</t>
  </si>
  <si>
    <t>1rFn0KKdXMU</t>
  </si>
  <si>
    <t>2019-05-08T07:46:41Z</t>
  </si>
  <si>
    <t>Exploratory Data Analysis with Pandas and Python 3.x: Wine Data Analysis: Initial Setup|packtpub.com</t>
  </si>
  <si>
    <t>CCy-0FBNhRc</t>
  </si>
  <si>
    <t>2019-05-08T07:46:38Z</t>
  </si>
  <si>
    <t>Exploratory Data Analysis with Pandas and Python 3.x: Intro to Bivariate Analysis|packtpub.com</t>
  </si>
  <si>
    <t>OUy3clkRcRg</t>
  </si>
  <si>
    <t>Exploratory Data Analysis with Pandas and Python 3.x: What are Outliers?|packtpub.com</t>
  </si>
  <si>
    <t>bARiequ5uVg</t>
  </si>
  <si>
    <t>Exploratory Data Analysis with Pandas and Python 3.x: Finding Missing Values|packtpub.com</t>
  </si>
  <si>
    <t>db6s2JKnlOY</t>
  </si>
  <si>
    <t>Exploratory Data Analysis with Pandas and Python 3.x: Types of Variables|packtpub.com</t>
  </si>
  <si>
    <t>fVMaCdCGsUk</t>
  </si>
  <si>
    <t>Exploratory Data Analysis with Pandas and Python 3.x: The Course Overview |packtpub.com</t>
  </si>
  <si>
    <t>nWDWa8fPWHQ</t>
  </si>
  <si>
    <t>Exploratory Data Analysis with Pandas and Python 3.x: Intro to Multivariate Analysis|packtpub.com</t>
  </si>
  <si>
    <t>IGqDIHFzkIY</t>
  </si>
  <si>
    <t>2019-05-08T07:06:06Z</t>
  </si>
  <si>
    <t>Responsive Web Development with Bootstrap 4 and Angular 7: Creating a Production Build|packtpub.com</t>
  </si>
  <si>
    <t>MvSrKe4_89E</t>
  </si>
  <si>
    <t>Responsive Web Development with Bootstrap 4 and Angular 7: Adding Contact Details |packtpub.com</t>
  </si>
  <si>
    <t>4behuUDDMdw</t>
  </si>
  <si>
    <t>2019-05-08T07:06:04Z</t>
  </si>
  <si>
    <t>Responsive Web Development with Bootstrap 4 and Angular 7: Adding Angular Material|packtpub.com</t>
  </si>
  <si>
    <t>KrhjQkefIww</t>
  </si>
  <si>
    <t>Responsive Web Development with Bootstrap 4 and Angular 7: Add Portfolio Structure|packtpub.com</t>
  </si>
  <si>
    <t>CWjRB1iU99M</t>
  </si>
  <si>
    <t>2019-05-08T07:06:03Z</t>
  </si>
  <si>
    <t>Responsive Web Development with Bootstrap 4 and Angular 7: The Course Overview |packtpub.com</t>
  </si>
  <si>
    <t>MYT2wQ18f2w</t>
  </si>
  <si>
    <t>Responsive Web Development with Bootstrap 4 and Angular 7: Angular CLI Introduction|packtpub.com</t>
  </si>
  <si>
    <t>oIwWe9LX8do</t>
  </si>
  <si>
    <t>Responsive Web Development with Bootstrap 4 and Angular 7: Bootstrap Deep Dive|packtpub.com</t>
  </si>
  <si>
    <t>spdsEO5unxY</t>
  </si>
  <si>
    <t>Responsive Web Development with Bootstrap 4 and Angular 7: How Will We Divide Content?|packtpub.com</t>
  </si>
  <si>
    <t>9gi3ILNMFXA</t>
  </si>
  <si>
    <t>2019-05-08T06:15:12Z</t>
  </si>
  <si>
    <t>Exploring Graph Algorithms with Neo4j: Link Prediction in Neo4j | packtpub.com</t>
  </si>
  <si>
    <t>I-80t3ohMS8</t>
  </si>
  <si>
    <t>Exploring Graph Algorithms with Neo4j: The Course Overview | packtpub.com</t>
  </si>
  <si>
    <t>Mv0_KUgs2Mk</t>
  </si>
  <si>
    <t>Exploring Graph Algorithms with Neo4j: Centrality Detection Principles | packtpub.com</t>
  </si>
  <si>
    <t>PL-mQi5ptBw</t>
  </si>
  <si>
    <t>Exploring Graph Algorithms with Neo4j: Algorithms Strength and Differences | packtpub.com</t>
  </si>
  <si>
    <t>baEeRfuK1Nk</t>
  </si>
  <si>
    <t>Exploring Graph Algorithms with Neo4j: The Shortest Path Algorithm | packtpub.com</t>
  </si>
  <si>
    <t>6I65-3ZKxX8</t>
  </si>
  <si>
    <t>2019-05-07T08:50:29Z</t>
  </si>
  <si>
    <t>Hands-On Kubernetes Networking: The Kubernetes API Server|packtpub.com</t>
  </si>
  <si>
    <t>6ZLzIDi0tcQ</t>
  </si>
  <si>
    <t>Hands-On Kubernetes Networking: Cluster to Master Networking|packtpub.com</t>
  </si>
  <si>
    <t>ahvwoFZsVOs</t>
  </si>
  <si>
    <t>Hands-On Kubernetes Networking: Container-to-Container Networking|packtpub.com</t>
  </si>
  <si>
    <t>oD3sQdEENA8</t>
  </si>
  <si>
    <t>Hands-On Kubernetes Networking: Securing Workloads with Network Policies|packtpub.com</t>
  </si>
  <si>
    <t>xoUJKiTeqMA</t>
  </si>
  <si>
    <t>Hands-On Kubernetes Networking: The Course Overview|packtpub.com</t>
  </si>
  <si>
    <t>oV6ZISrZYwY</t>
  </si>
  <si>
    <t>2019-05-07T08:07:27Z</t>
  </si>
  <si>
    <t>RESTful API Design with Node, Express, and MongoDB: Explore the Cloud Provider | packtpub.com</t>
  </si>
  <si>
    <t>1ZMxtSxrSac</t>
  </si>
  <si>
    <t>2019-05-07T08:07:24Z</t>
  </si>
  <si>
    <t>RESTful API Design with Node, Express, and MongoDB: Creating the Post Model | packtpub.com</t>
  </si>
  <si>
    <t>98lmyK5Bu_I</t>
  </si>
  <si>
    <t>RESTful API Design with Node, Express, and MongoDB: Add Posts Pagination | packtpub.com</t>
  </si>
  <si>
    <t>eWclR2A0pYE</t>
  </si>
  <si>
    <t>RESTful API Design with Node, Express, and MongoDB: What Are REST APIs? | packtpub.com</t>
  </si>
  <si>
    <t>m0loxS5B93o</t>
  </si>
  <si>
    <t>RESTful API Design with Node, Express, and MongoDB: JWT and User Model | packtpub.com</t>
  </si>
  <si>
    <t>m4D7enf8jck</t>
  </si>
  <si>
    <t>RESTful API Design with Node, Express, and MongoDB: Following Feature Considerations | packtpub.com</t>
  </si>
  <si>
    <t>nr3CieMfSOg</t>
  </si>
  <si>
    <t>RESTful API Design with Node, Express, and MongoDB: The Course Overview | packtpub.com</t>
  </si>
  <si>
    <t>2JjI_7qtcv0</t>
  </si>
  <si>
    <t>2019-05-07T06:43:47Z</t>
  </si>
  <si>
    <t>Implementing Azure Cognitive Services for Vision: Build and Package | packtpub.com</t>
  </si>
  <si>
    <t>EQFOz2kA5HI</t>
  </si>
  <si>
    <t>Implementing Azure Cognitive Services for Vision: Your Electron App is Not Secure! | packtpub.com</t>
  </si>
  <si>
    <t>JPj523TblUU</t>
  </si>
  <si>
    <t>Implementing Azure Cognitive Services for Vision: VSCode Debugging Environment | packtpub.com</t>
  </si>
  <si>
    <t>cxN2sulwI7s</t>
  </si>
  <si>
    <t>Implementing Azure Cognitive Services for Vision: Electron Project Setup | packtpub.com</t>
  </si>
  <si>
    <t>nT74L5QpgPU</t>
  </si>
  <si>
    <t>Implementing Azure Cognitive Services for Vision: A Close Look on the Electron | packtpub.com</t>
  </si>
  <si>
    <t>t_aWpKlehD8</t>
  </si>
  <si>
    <t>Implementing Azure Cognitive Services for Vision: The Course Overview | packtpub.com</t>
  </si>
  <si>
    <t>6nflq5GDZ0c</t>
  </si>
  <si>
    <t>2019-05-07T06:10:41Z</t>
  </si>
  <si>
    <t>Implementing Azure Cognitive Services for Vision: Computer Vision API | packtpub.com</t>
  </si>
  <si>
    <t>7O1TuT5M7MA</t>
  </si>
  <si>
    <t>Implementing Azure Cognitive Services for Vision: Face API | packtpub.com</t>
  </si>
  <si>
    <t>jVkRBzSbar8</t>
  </si>
  <si>
    <t>qEYqJ9HHCbs</t>
  </si>
  <si>
    <t>Implementing Azure Cognitive Services for Vision: Custom Vision API | packtpub.com</t>
  </si>
  <si>
    <t>v-k28pkJDWg</t>
  </si>
  <si>
    <t>Implementing Azure Cognitive Services for Vision: Content Moderation Service | packtpub.com</t>
  </si>
  <si>
    <t>LZ20M1d3evQ</t>
  </si>
  <si>
    <t>2019-05-06T11:21:01Z</t>
  </si>
  <si>
    <t>Mastering GitLab: Integration with External Tools | packtpub.com</t>
  </si>
  <si>
    <t>161EACBE5UQ</t>
  </si>
  <si>
    <t>2019-05-06T11:20:59Z</t>
  </si>
  <si>
    <t>Mastering GitLab: Branches and Tags | packtpub.com</t>
  </si>
  <si>
    <t>19KNZcTpsoE</t>
  </si>
  <si>
    <t>Mastering GitLab: Getting Grips with Issues and Issue Boards | packtpub.com</t>
  </si>
  <si>
    <t>4Clo2OkZ9sQ</t>
  </si>
  <si>
    <t>Mastering GitLab: The Course Overview | packtpub.com</t>
  </si>
  <si>
    <t>O5sJDEWF1cA</t>
  </si>
  <si>
    <t>Mastering GitLab: What Can CI/CD Do for Me? | packtpub.com</t>
  </si>
  <si>
    <t>tzRc2kt_I30</t>
  </si>
  <si>
    <t>Mastering GitLab: Setting Up Container Registry | packtpub.com</t>
  </si>
  <si>
    <t>PT1M4S</t>
  </si>
  <si>
    <t>uym918EPLwc</t>
  </si>
  <si>
    <t>Mastering GitLab: What Can GitLab Interface Do for Me? | packtpub.com</t>
  </si>
  <si>
    <t>rCwam9w5gIo</t>
  </si>
  <si>
    <t>2019-05-06T10:59:56Z</t>
  </si>
  <si>
    <t>Azure Cognitive Services for Developers: What We Have Learned? | packtpub.com</t>
  </si>
  <si>
    <t>R0-Y4nNRx5M</t>
  </si>
  <si>
    <t>2019-05-06T10:59:53Z</t>
  </si>
  <si>
    <t>Azure Cognitive Services for Developers: Introduction to Vision | packtpub.com</t>
  </si>
  <si>
    <t>Zr4gWKWBzbk</t>
  </si>
  <si>
    <t>Azure Cognitive Services for Developers: The Course Overview | packtpub.com</t>
  </si>
  <si>
    <t>elhSwVjkbYU</t>
  </si>
  <si>
    <t>Azure Cognitive Services for Developers: Quick Overview of the Azure Portal | packtpub.com</t>
  </si>
  <si>
    <t>fekuKJQVR0Y</t>
  </si>
  <si>
    <t>Azure Cognitive Services for Developers: Introduction to Speech | packtpub.com</t>
  </si>
  <si>
    <t>r_gmcfKilS4</t>
  </si>
  <si>
    <t>Azure Cognitive Services for Developers: Introduction to Search | packtpub.com</t>
  </si>
  <si>
    <t>s9I_MALnO9Q</t>
  </si>
  <si>
    <t>Azure Cognitive Services for Developers: Introduction to Language | packtpub.com</t>
  </si>
  <si>
    <t>MTDsq8LRpz4</t>
  </si>
  <si>
    <t>2019-05-06T10:30:27Z</t>
  </si>
  <si>
    <t>Mastering Odoo 12 Development :Integrate Odoo Instance with External System Using APIs|packtpub.com</t>
  </si>
  <si>
    <t>SvZ6nKOpz7U</t>
  </si>
  <si>
    <t>Mastering Odoo 12 Development : Working with Access Control Lists | packtpub.com</t>
  </si>
  <si>
    <t>c09N2Dd9YBs</t>
  </si>
  <si>
    <t>Mastering Odoo 12 Development : Auditing Your Code Before Submitting | packtpub.com</t>
  </si>
  <si>
    <t>nz9haKV-T3Q</t>
  </si>
  <si>
    <t>Mastering Odoo 12 Development : The Course Overview | packtpub.com</t>
  </si>
  <si>
    <t>uZa1xWT_pE0</t>
  </si>
  <si>
    <t>Mastering Odoo 12 Development : Using Function Fields: When and How? | packtpub.com</t>
  </si>
  <si>
    <t>yWfT_r3iF14</t>
  </si>
  <si>
    <t>2019-05-06T10:17:58Z</t>
  </si>
  <si>
    <t>OpenCV 4 for Secret Agents : Object Tracking Essentials | packtpub.com</t>
  </si>
  <si>
    <t>V3lu9C1e0IE</t>
  </si>
  <si>
    <t>2019-05-06T10:17:53Z</t>
  </si>
  <si>
    <t>OpenCV 4 for Secret Agents : Steps Involved in Face Detection | packtpub.com</t>
  </si>
  <si>
    <t>GqiA3ake2Tg</t>
  </si>
  <si>
    <t>2019-05-06T10:14:22Z</t>
  </si>
  <si>
    <t>OpenCV 4 for Secret Agents : Image Classification Fundamentals | packtpub.com</t>
  </si>
  <si>
    <t>SkdyShU4ues</t>
  </si>
  <si>
    <t>OpenCV 4 for Secret Agents : How to Hide Data Inside an Image? | packtpub.com</t>
  </si>
  <si>
    <t>qAsj49fiqtU</t>
  </si>
  <si>
    <t>OpenCV 4 for Secret Agents : Fundamentals of Object Detection | packtpub.com</t>
  </si>
  <si>
    <t>sG6teWQELrE</t>
  </si>
  <si>
    <t>OpenCV 4 for Secret Agents : The Course Overview | packtpub.com</t>
  </si>
  <si>
    <t>NR91wCWHEI8</t>
  </si>
  <si>
    <t>2019-05-06T10:12:08Z</t>
  </si>
  <si>
    <t>Hands-On Incident Response Analysis: Workflow of Insider Threats | packtpub.com</t>
  </si>
  <si>
    <t>Mtie-53IF7A</t>
  </si>
  <si>
    <t>2019-05-06T10:12:07Z</t>
  </si>
  <si>
    <t>Hands-On Incident Response Analysis: Introducing the Section | packtpub.com</t>
  </si>
  <si>
    <t>OU6plfuYAvY</t>
  </si>
  <si>
    <t>Hands-On Incident Response Analysis: Section Introduction | packtpub.com</t>
  </si>
  <si>
    <t>PT1M37S</t>
  </si>
  <si>
    <t>P1NvOsLqCgM</t>
  </si>
  <si>
    <t>Hands-On Incident Response Analysis: Forensics Investigation | packtpub.com</t>
  </si>
  <si>
    <t>cnNGlK9B_o4</t>
  </si>
  <si>
    <t>Hands-On Incident Response Analysis: Signs of Malware Code | packtpub.com</t>
  </si>
  <si>
    <t>kHJKrvgj-5I</t>
  </si>
  <si>
    <t>Hands-On Incident Response Analysis: The Course Overview | packtpub.com</t>
  </si>
  <si>
    <t>5rzWFxxU-r0</t>
  </si>
  <si>
    <t>2019-05-06T07:39:20Z</t>
  </si>
  <si>
    <t>Mastering Metasploit 5.0: The Course Overview|packtpub.com</t>
  </si>
  <si>
    <t>1hSBBLrW7Qc</t>
  </si>
  <si>
    <t>2019-05-06T07:39:17Z</t>
  </si>
  <si>
    <t>Mastering Metasploit 5.0: Mimikatz Commands (Part One) |packtpub.com</t>
  </si>
  <si>
    <t>77OQ9tDwfCQ</t>
  </si>
  <si>
    <t>Mastering Metasploit 5.0: Post Exploitation Process|packtpub.com</t>
  </si>
  <si>
    <t>E8BH8vMk8X0</t>
  </si>
  <si>
    <t>Mastering Metasploit 5.0: Security Mechanisms|packtpub.com</t>
  </si>
  <si>
    <t>UGkyxmC-JEs</t>
  </si>
  <si>
    <t>Mastering Metasploit 5.0: Exploitation Process |packtpub.com</t>
  </si>
  <si>
    <t>I6o9U2SJuRE</t>
  </si>
  <si>
    <t>2019-05-06T07:05:37Z</t>
  </si>
  <si>
    <t>PpYQ3Bpg7u0</t>
  </si>
  <si>
    <t>XPRJfQnYeO8</t>
  </si>
  <si>
    <t>ZC--MBhoqLM</t>
  </si>
  <si>
    <t>pOKejXrsFLo</t>
  </si>
  <si>
    <t>rY7WLjvYS2M</t>
  </si>
  <si>
    <t>y1zc7-XchLA</t>
  </si>
  <si>
    <t>iScG9O840EM</t>
  </si>
  <si>
    <t>2019-05-03T11:59:26Z</t>
  </si>
  <si>
    <t>Autodesk Revit in 4 Hours: The Course Overview|packtpub.com</t>
  </si>
  <si>
    <t>eiI1DTBmeHY</t>
  </si>
  <si>
    <t>2019-05-03T11:59:25Z</t>
  </si>
  <si>
    <t>Autodesk Revit in 4 Hours: Creating Sheets|packtpub.com</t>
  </si>
  <si>
    <t>CWc6iIbWb6M</t>
  </si>
  <si>
    <t>2019-05-03T11:59:22Z</t>
  </si>
  <si>
    <t>Autodesk Revit in 4 Hours: The Basics of Walls|packtpub.com</t>
  </si>
  <si>
    <t>Imv8yjTKQ4c</t>
  </si>
  <si>
    <t>Autodesk Revit in 4 Hours: Lighting|packtpub.com</t>
  </si>
  <si>
    <t>WgDjvyjeZYA</t>
  </si>
  <si>
    <t>Autodesk Revit in 4 Hours: Introduction to the Material Editor|packtpub.com</t>
  </si>
  <si>
    <t>buqsxp30tQU</t>
  </si>
  <si>
    <t>Autodesk Revit in 4 Hours: Introduction to the Family Editor |packtpub.com</t>
  </si>
  <si>
    <t>e220QFULBTU</t>
  </si>
  <si>
    <t>Autodesk Revit in 4 Hours: Dimensions|packtpub.com</t>
  </si>
  <si>
    <t>7ZYiJ90I_LU</t>
  </si>
  <si>
    <t>2019-05-03T11:47:40Z</t>
  </si>
  <si>
    <t>D3.js Tips, Tricks, and Techniques: Why and Where to Use the Tree Diagram?|packtpub.com</t>
  </si>
  <si>
    <t>0yI3nEnDGE4</t>
  </si>
  <si>
    <t>2019-05-03T11:47:37Z</t>
  </si>
  <si>
    <t>D3.js Tips, Tricks, and Techniques: Which Chart or Graph Is Right for You?|packtpub.com</t>
  </si>
  <si>
    <t>4pbiWwRftB0</t>
  </si>
  <si>
    <t>D3.js Tips, Tricks, and Techniques: The SVG Element|packtpub.com</t>
  </si>
  <si>
    <t>YUlJDIg2Ngs</t>
  </si>
  <si>
    <t>D3.js Tips, Tricks, and Techniques: Visualize Data with D3.js|packtpub.com</t>
  </si>
  <si>
    <t>e7V8rBO_Jtg</t>
  </si>
  <si>
    <t>D3.js Tips, Tricks, and Techniques: The Course Overview|packtpub.com</t>
  </si>
  <si>
    <t>k-vjwIoImuA</t>
  </si>
  <si>
    <t>D3.js Tips, Tricks, and Techniques: How to Have Effective Graphical Displays?|packtpub.com</t>
  </si>
  <si>
    <t>z03gnzTP3mI</t>
  </si>
  <si>
    <t>D3.js Tips, Tricks, and Techniques: How to Add and Style the X-Axis?|packtpub.com</t>
  </si>
  <si>
    <t>cazFJUSEVrA</t>
  </si>
  <si>
    <t>2019-05-03T11:43:08Z</t>
  </si>
  <si>
    <t>SAS Programming in 7 Steps :Use Label ODS HTML &amp; Title to Enhance the Output in SAS | packtpub.com</t>
  </si>
  <si>
    <t>WY3TOk0V-xM</t>
  </si>
  <si>
    <t>2019-05-03T11:41:15Z</t>
  </si>
  <si>
    <t>SAS Programming in 7 Steps : Date Values in SAS | packtpub.com</t>
  </si>
  <si>
    <t>IIve3_4iv00</t>
  </si>
  <si>
    <t>2019-05-03T11:41:10Z</t>
  </si>
  <si>
    <t>SAS Programming in 7 Steps : Using the SORT Procedure of SAS | packtpub.com</t>
  </si>
  <si>
    <t>hC8IZxX9o80</t>
  </si>
  <si>
    <t>2019-05-03T11:41:09Z</t>
  </si>
  <si>
    <t>SAS Programming in 7 Steps : Introduction to the Arithmetic Operators | packtpub.com</t>
  </si>
  <si>
    <t>mXTgttHZD1s</t>
  </si>
  <si>
    <t>SAS Programming in 7 Steps : PROC SQL Command Usage in SAS | packtpub.com</t>
  </si>
  <si>
    <t>voCoV6f8o1E</t>
  </si>
  <si>
    <t>SAS Programming in 7 Steps : The Course Overview | packtpub.com</t>
  </si>
  <si>
    <t>wBRQHzZHcrQ</t>
  </si>
  <si>
    <t>SAS Programming in 7 Steps : CONTENTS Procedure to Find Variables &amp; Its Types in Data|packtpub.com</t>
  </si>
  <si>
    <t>H3X3OSdGEww</t>
  </si>
  <si>
    <t>2019-05-03T11:30:18Z</t>
  </si>
  <si>
    <t>Mastering Deep Learning using Apache Spark: Monitoring of Models Using Spark UI|packtpub.com</t>
  </si>
  <si>
    <t>1254FBFxhCo</t>
  </si>
  <si>
    <t>2019-05-03T11:30:16Z</t>
  </si>
  <si>
    <t>Mastering Deep Learning using Apache Spark: Creating Data Generator for GAN|packtpub.com</t>
  </si>
  <si>
    <t>EA2rGRKUJBo</t>
  </si>
  <si>
    <t>Mastering Deep Learning using Apache Spark: Anomaly Detection Problem Explained|packtpub.com</t>
  </si>
  <si>
    <t>IWrB18ZMAfw</t>
  </si>
  <si>
    <t>Mastering Deep Learning using Apache Spark: Generating Input Video Data|packtpub.com</t>
  </si>
  <si>
    <t>tXD4kPk8-D0</t>
  </si>
  <si>
    <t>Mastering Deep Learning using Apache Spark: Configure Spark for High Data Distri|packtpub.com</t>
  </si>
  <si>
    <t>bw-G0NF2ue4</t>
  </si>
  <si>
    <t>2019-05-03T11:30:15Z</t>
  </si>
  <si>
    <t>Mastering Deep Learning using Apache Spark: The Course Overview|packtpub.com</t>
  </si>
  <si>
    <t>cCViMShS1sM</t>
  </si>
  <si>
    <t>Mastering Deep Learning using Apache Spark: Creating Paragraph Vectors|packtpub.com</t>
  </si>
  <si>
    <t>KUhcw8Oa4Ic</t>
  </si>
  <si>
    <t>2019-05-03T11:21:19Z</t>
  </si>
  <si>
    <t>Hands-On Full-Stack Web Development with GraphQL and React: The Course Overview|packtpub.com</t>
  </si>
  <si>
    <t>epg5XOmiMlE</t>
  </si>
  <si>
    <t>Hands-On Full-Stack Web Development with GraphQL and React: Apollo Client Cache|packtpub.com</t>
  </si>
  <si>
    <t>m8bLRPt_Rzo</t>
  </si>
  <si>
    <t>Hands-On Full-Stack Web Development with GraphQL and React: Intro to Apollo Client|packtpub.com</t>
  </si>
  <si>
    <t>wDNsowqvWFo</t>
  </si>
  <si>
    <t>Hands-On Full-Stack Web Development with GraphQL and React: Apollo Server|packtpub.com</t>
  </si>
  <si>
    <t>2019-05-03T11:03:23Z</t>
  </si>
  <si>
    <t>Hands-On Application Development with Spring Boot 2: Creating Spring Payment Entity|packtpub.com</t>
  </si>
  <si>
    <t>5snVjWATBgw</t>
  </si>
  <si>
    <t>Hands-On Application Development with Spring Boot 2: Add WebSecurity Configuration|packtpub.com</t>
  </si>
  <si>
    <t>KBUcCxFwaWk</t>
  </si>
  <si>
    <t>Hands-On Application Development with Spring Boot 2: Exposing Users via REST Endpoint|packtpub.com</t>
  </si>
  <si>
    <t>QW3l4a2-R1U</t>
  </si>
  <si>
    <t>Hands-On Application Development with Spring Boot 2: The Course Overview |packtpub.com</t>
  </si>
  <si>
    <t>nx21YkHxMQQ</t>
  </si>
  <si>
    <t>Hands-On Application Development with Spring Boot 2: Measure REST Endpoints &amp; Data|packtpub.com</t>
  </si>
  <si>
    <t>vNSxiR6L7MM</t>
  </si>
  <si>
    <t>Hands-On Application Development with Spring Boot 2: Add Spring MVC to the Spring Boot|packtpub.com</t>
  </si>
  <si>
    <t>23hz35kSNWY</t>
  </si>
  <si>
    <t>2019-05-03T10:40:08Z</t>
  </si>
  <si>
    <t>Hands-On Java Regular Expressions :Use Boundary Matcher for Beginning &amp; End of Line|packtpub.com</t>
  </si>
  <si>
    <t>9Q-7wTwAk8o</t>
  </si>
  <si>
    <t>Hands-On Java Regular Expressions : Using OR Class in the Regex | packtpub.com</t>
  </si>
  <si>
    <t>ID8Vx7Zq1N0</t>
  </si>
  <si>
    <t>Hands-On Java Regular Expressions : The Course Overview | packtpub.com</t>
  </si>
  <si>
    <t>X3r8YYryKPs</t>
  </si>
  <si>
    <t>Hands-On Java Regular Expressions :Use Quantifier for Matching Specific No. of Element|packtpub.com</t>
  </si>
  <si>
    <t>aXBvUsm0rCw</t>
  </si>
  <si>
    <t>Hands-On Java Regular Expressions : Using Matcher Index for Retrieving Matched Index | packtpub.com</t>
  </si>
  <si>
    <t>2019-05-03T10:22:15Z</t>
  </si>
  <si>
    <t>Real World Projects in Python 3.x : Working with Graphical User Interface (GUI) | packtpub.com</t>
  </si>
  <si>
    <t>2wwpLWUXkU4</t>
  </si>
  <si>
    <t>Real World Projects in Python 3.x : The Course Overview | packtpub.com</t>
  </si>
  <si>
    <t>cnO4KED7lU0</t>
  </si>
  <si>
    <t>Real World Projects in Python 3.x : Setting Up the Environment | packtpub.com</t>
  </si>
  <si>
    <t>z8IBKEBdLMo</t>
  </si>
  <si>
    <t>Real World Projects in Python 3.x : Using Python to Send Email | packtpub.com</t>
  </si>
  <si>
    <t>cM0CoIiZwBU</t>
  </si>
  <si>
    <t>2019-05-03T10:09:30Z</t>
  </si>
  <si>
    <t>Learning React : The Course Overview | packtpub.com</t>
  </si>
  <si>
    <t>kTzYoZyF45c</t>
  </si>
  <si>
    <t>Learning React : Handle Mouse, Keyboard, Form, and Browser Events | packtpub.com</t>
  </si>
  <si>
    <t>nkQfGp-QJ54</t>
  </si>
  <si>
    <t>Learning React : Overview: React App + Star Wars API | packtpub.com</t>
  </si>
  <si>
    <t>qdVPlES86zs</t>
  </si>
  <si>
    <t>Learning React : Overview: Multi-Page React App | packtpub.com</t>
  </si>
  <si>
    <t>roblrPIwEzM</t>
  </si>
  <si>
    <t>Learning React : Overview:Mini Address Book App | packtpub.com</t>
  </si>
  <si>
    <t>ysBjV1G7dC8</t>
  </si>
  <si>
    <t>Learning React : Build React App to Optimize for Production | packtpub.com</t>
  </si>
  <si>
    <t>aYVLMk5BF0o</t>
  </si>
  <si>
    <t>2019-04-23T08:24:19Z</t>
  </si>
  <si>
    <t>Learning Dart â€“ Build Your First App with Flutter : Create JSON File for Messages | packtpub.com</t>
  </si>
  <si>
    <t>PT42M50S</t>
  </si>
  <si>
    <t>Ra-E0RrtGAY</t>
  </si>
  <si>
    <t>2019-04-23T08:11:36Z</t>
  </si>
  <si>
    <t>Learning Dart â€“ Build Your First App with Flutter : The Boilerplate from Flutter | packtpub.com</t>
  </si>
  <si>
    <t>_eKBkiZFmuA</t>
  </si>
  <si>
    <t>Learning Dart â€“ Build Your First App with Flutter : The Course Overview | packtpub.com</t>
  </si>
  <si>
    <t>hOmfoDPVGmQ</t>
  </si>
  <si>
    <t>Learning Dart â€“ Build Your First App with Flutter : A Short Firebase Introduction | packtpub.com</t>
  </si>
  <si>
    <t>hvWuRWFoUfA</t>
  </si>
  <si>
    <t>Learning Dart â€“ Build Your First App with Flutter : Add Firebase Dependencies | packtpub.com</t>
  </si>
  <si>
    <t>1giy2XsNFfs</t>
  </si>
  <si>
    <t>2019-04-23T08:08:30Z</t>
  </si>
  <si>
    <t>Microservice Development on Azure: Node.js : Cosmos DB Overview | packtpub.com</t>
  </si>
  <si>
    <t>N9TnJYQRv9k</t>
  </si>
  <si>
    <t>Microservice Development on Azure: Node.js : Azure SLA for Cosmos DB | packtpub.com</t>
  </si>
  <si>
    <t>oWdYkm1LYWk</t>
  </si>
  <si>
    <t>Microservice Development on Azure: Node.js : What Is Digital Transformation? | packtpub.com</t>
  </si>
  <si>
    <t>p54kOw66DUY</t>
  </si>
  <si>
    <t>Microservice Development on Azure: Node.js : What Are Application Insights? | packtpub.com</t>
  </si>
  <si>
    <t>qCrWPWVCVao</t>
  </si>
  <si>
    <t>Microservice Development on Azure: Node.js : The Course Overview | packtpub.com</t>
  </si>
  <si>
    <t>vOMNsd60IzI</t>
  </si>
  <si>
    <t>2019-04-19T10:19:58Z</t>
  </si>
  <si>
    <t>Implementing Business Intelligence with SQL Server 2019: Implementation | packtpub.com</t>
  </si>
  <si>
    <t>2x4nZTsDLRg</t>
  </si>
  <si>
    <t>2019-04-19T10:19:56Z</t>
  </si>
  <si>
    <t>Implementing Business Intelligence with SQL Server 2019: SSAS Introduction | packtpub.com</t>
  </si>
  <si>
    <t>XOEeM4m2Mqg</t>
  </si>
  <si>
    <t>Implementing Business Intelligence with SQL Server 2019: SSIS Introduction | packtpub.com</t>
  </si>
  <si>
    <t>eFXX4HJ96Fs</t>
  </si>
  <si>
    <t>Implementing Business Intelligence with SQL Server 2019: Calculations, Dimension | packtpub.com</t>
  </si>
  <si>
    <t>PT26M58S</t>
  </si>
  <si>
    <t>g0AolY1MapM</t>
  </si>
  <si>
    <t>Implementing Business Intelligence with SQL Server 2019: How to Implement | packtpub.com</t>
  </si>
  <si>
    <t>h6s2vuyz3P8</t>
  </si>
  <si>
    <t>Implementing Business Intelligence with SQL Server 2019: The Course Overview | packtpub.com</t>
  </si>
  <si>
    <t>x1zkGIRlJMk</t>
  </si>
  <si>
    <t>Implementing Business Intelligence with SQL Server 2019: Planning a Report | packtpub.com</t>
  </si>
  <si>
    <t>6DSqeohkXEg</t>
  </si>
  <si>
    <t>2019-04-10T11:26:39Z</t>
  </si>
  <si>
    <t>Hands-On RESTful Web Services with Java 11: The Course Overview|packtpub.com</t>
  </si>
  <si>
    <t>K6wVoJyjUvQ</t>
  </si>
  <si>
    <t>Hands-On RESTful Web Services with Java 11: Authentication: Basics|packtpub.com</t>
  </si>
  <si>
    <t>RHV46IhV5WE</t>
  </si>
  <si>
    <t>Hands-On RESTful Web Services with Java 11: Tests? Why? |packtpub.com</t>
  </si>
  <si>
    <t>TAeRhjHrPmE</t>
  </si>
  <si>
    <t>Hands-On RESTful Web Services with Java 11: Advanced API Modeling|packtpub.com</t>
  </si>
  <si>
    <t>TVn-nNGW1Kc</t>
  </si>
  <si>
    <t>Hands-On RESTful Web Services with Java 11: The Router Concept|packtpub.com</t>
  </si>
  <si>
    <t>cinCZUby3TE</t>
  </si>
  <si>
    <t>Hands-On RESTful Web Services with Java 11: Understanding Servlets|packtpub.com</t>
  </si>
  <si>
    <t>sZhK_VwcaOc</t>
  </si>
  <si>
    <t>Hands-On RESTful Web Services with Java 11: CORS Explained |packtpub.com</t>
  </si>
  <si>
    <t>vFL0FNkiifw</t>
  </si>
  <si>
    <t>Hands-On RESTful Web Services with Java 11: Scalability |packtpub.com</t>
  </si>
  <si>
    <t>zX-fVQLUWnw</t>
  </si>
  <si>
    <t>Hands-On RESTful Web Services with Java 11: Everything From Scratch!|packtpub.com</t>
  </si>
  <si>
    <t>aGEUvCvGhaw</t>
  </si>
  <si>
    <t>2019-04-09T06:06:39Z</t>
  </si>
  <si>
    <t>C# 8 and .NET Core 3.0 New Features : WPF UI Framework | packtpub.com</t>
  </si>
  <si>
    <t>2019-04-09T06:06:38Z</t>
  </si>
  <si>
    <t>C# 8 and .NET Core 3.0 New Features : The Course Overview | packtpub.com</t>
  </si>
  <si>
    <t>14kN-GpIUn8</t>
  </si>
  <si>
    <t>C# 8 and .NET Core 3.0 New Features : The Problem With NullReference Exceptions | packtpub.com</t>
  </si>
  <si>
    <t>EKUcIb0W7yQ</t>
  </si>
  <si>
    <t>C# 8 and .NET Core 3.0 New Features : Default Interface Members | packtpub.com</t>
  </si>
  <si>
    <t>FWumisvB1sk</t>
  </si>
  <si>
    <t>2019-04-09T05:58:05Z</t>
  </si>
  <si>
    <t>Building REST-Based Microservices with Lumen : Understand Lumen Framework | packtpub.com</t>
  </si>
  <si>
    <t>OlvFFm4kPzo</t>
  </si>
  <si>
    <t>Building REST-Based Microservices with Lumen : Basic AUTH Using Middleware | packtpub.com</t>
  </si>
  <si>
    <t>Vm5Oa2nGPx4</t>
  </si>
  <si>
    <t>Building REST-Based Microservices with Lumen : Understand Microservice Architecture | packtpub.com</t>
  </si>
  <si>
    <t>gyiN0P8hKFY</t>
  </si>
  <si>
    <t>Building REST-Based Microservices with Lumen : The Course Overview | packtpub.com</t>
  </si>
  <si>
    <t>s85iQ2QOWPc</t>
  </si>
  <si>
    <t>Building REST-Based Microservices with Lumen : Create and Setup Database | packtpub.com</t>
  </si>
  <si>
    <t>oKc3qf-0oXI</t>
  </si>
  <si>
    <t>2019-04-09T04:47:09Z</t>
  </si>
  <si>
    <t>Learning Metasploit 5.0: The Course Overview|packtpub.com</t>
  </si>
  <si>
    <t>6E4PstdBj3A</t>
  </si>
  <si>
    <t>2019-04-08T10:35:43Z</t>
  </si>
  <si>
    <t>Troubleshooting Tableau : The Course Overview | packtpub.com</t>
  </si>
  <si>
    <t>LotPwabMa20</t>
  </si>
  <si>
    <t>Troubleshooting Tableau : Use Custom Maps | packtpub.com</t>
  </si>
  <si>
    <t>WOoCl4jpNQ8</t>
  </si>
  <si>
    <t>Troubleshooting Tableau : Highlighting and Filtering | packtpub.com</t>
  </si>
  <si>
    <t>Y_ufF4XLa90</t>
  </si>
  <si>
    <t>Troubleshooting Tableau : Show Missing Data | packtpub.com</t>
  </si>
  <si>
    <t>kdvR4MjYdiY</t>
  </si>
  <si>
    <t>Troubleshooting Tableau : Order of Operations | packtpub.com</t>
  </si>
  <si>
    <t>oJpPoiSGpp0</t>
  </si>
  <si>
    <t>Troubleshooting Tableau : Use Pie Charts Wisely | packtpub.com</t>
  </si>
  <si>
    <t>qE6d_zTyxGk</t>
  </si>
  <si>
    <t>2019-04-08T10:20:32Z</t>
  </si>
  <si>
    <t>Learning Ethereum 2.0 : Write a Contract for Reviews System | packtpub.com</t>
  </si>
  <si>
    <t>Edbqt5e9G7w</t>
  </si>
  <si>
    <t>2019-04-08T10:20:31Z</t>
  </si>
  <si>
    <t>Learning Ethereum 2.0 : The Course Overview | packtpub.com</t>
  </si>
  <si>
    <t>ckBFdhJHpZY</t>
  </si>
  <si>
    <t>Learning Ethereum 2.0 : How Does Ethereum Stay Out of the Herd? | packtpub.com</t>
  </si>
  <si>
    <t>mBeNO3AEFpQ</t>
  </si>
  <si>
    <t>Learning Ethereum 2.0 : Learn Solidity While Creating Problem-Solving Contracts | packtpub.com</t>
  </si>
  <si>
    <t>v1iBwDd7Tao</t>
  </si>
  <si>
    <t>Learning Ethereum 2.0 : Letâ€™s Create a Contract for Our Voting DApp | packtpub.com</t>
  </si>
  <si>
    <t>mZAXdtqd4bA</t>
  </si>
  <si>
    <t>2019-04-08T10:17:24Z</t>
  </si>
  <si>
    <t>Learning Angular Services : SET and GET Methods | packtpub.com</t>
  </si>
  <si>
    <t>2019-04-08T10:17:22Z</t>
  </si>
  <si>
    <t>Learning Angular Services : HTTP module | packtpub.com</t>
  </si>
  <si>
    <t>9oRgMqNfG68</t>
  </si>
  <si>
    <t>Learning Angular Services : Asynchronous Programming | packtpub.com</t>
  </si>
  <si>
    <t>F41Ywqb_Nb0</t>
  </si>
  <si>
    <t>Learning Angular Services : The Course Overview | packtpub.com</t>
  </si>
  <si>
    <t>Rmvr5d0_ykI</t>
  </si>
  <si>
    <t>Learning Angular Services : Basics of Unit Testing | packtpub.com</t>
  </si>
  <si>
    <t>FzU8LDgrewo</t>
  </si>
  <si>
    <t>2019-04-08T09:47:33Z</t>
  </si>
  <si>
    <t>Machine Learning Projects with Java : Feeding DL4J Model with Gender Labeled Data | packtpub.com</t>
  </si>
  <si>
    <t>O4iKeAuPWEI</t>
  </si>
  <si>
    <t>Machine Learning Projects with Java : Extracting Feature Vector from Text Data | packtpub.com</t>
  </si>
  <si>
    <t>U7cCJ22IRU8</t>
  </si>
  <si>
    <t>Machine Learning Projects with Java : Project Set Up Using Weka Library | packtpub.com</t>
  </si>
  <si>
    <t>tW3_StnUNq8</t>
  </si>
  <si>
    <t>Machine Learning Projects with Java : The Course Overview | packtpub.com</t>
  </si>
  <si>
    <t>y9K8bRGPOcE</t>
  </si>
  <si>
    <t>Machine Learning Projects with Java : Extracting Feature Vector for Housing Data | packtpub.com</t>
  </si>
  <si>
    <t>QbirJeL5HHI</t>
  </si>
  <si>
    <t>2019-04-08T09:39:21Z</t>
  </si>
  <si>
    <t>Firebase and Android Pie : Firebase Authentication Overview | packtpub.com</t>
  </si>
  <si>
    <t>9G9RggVEyOY</t>
  </si>
  <si>
    <t>2019-04-08T09:38:43Z</t>
  </si>
  <si>
    <t>Firebase and Android Pie : Notifications Overview | packtpub.com</t>
  </si>
  <si>
    <t>GznlbQTV-FE</t>
  </si>
  <si>
    <t>Firebase and Android Pie : Firebase Cloud Storage Overview | packtpub.com</t>
  </si>
  <si>
    <t>U7dGZiPHGbo</t>
  </si>
  <si>
    <t>Firebase and Android Pie : Understanding the Importance of App Permissions | packtpub.com</t>
  </si>
  <si>
    <t>Zn1CI8r8aZ8</t>
  </si>
  <si>
    <t>Firebase and Android Pie : The Course Overview | packtpub.com</t>
  </si>
  <si>
    <t>bYeLOIpQnAU</t>
  </si>
  <si>
    <t>Firebase and Android Pie : Create Layout with Input for Shortcut Key, Descriptn &amp; Photo|packtpub.com</t>
  </si>
  <si>
    <t>wG1ZCajzzPc</t>
  </si>
  <si>
    <t>Firebase and Android Pie : Exploring Firebase | packtpub.com</t>
  </si>
  <si>
    <t>2019-04-08T07:22:54Z</t>
  </si>
  <si>
    <t>Hands-On Reactive Programming with Java 12: The Course Overview|packtpub.com</t>
  </si>
  <si>
    <t>AV84qFGmotE</t>
  </si>
  <si>
    <t>Hands-On Reactive Programming with Java 12: Leveraging Subscription Obj Controlling no.|packtpub.com</t>
  </si>
  <si>
    <t>BBLw9PZT03Y</t>
  </si>
  <si>
    <t>Hands-On Reactive Programming with Java 12: Consuming Messages: Creating a Subscriber|packtpub.com</t>
  </si>
  <si>
    <t>HA8QhcaaHBk</t>
  </si>
  <si>
    <t>Hands-On Reactive Programming with Java 12: Reactive Spring Boot|packtpub.com</t>
  </si>
  <si>
    <t>d6UFptVNFQ0</t>
  </si>
  <si>
    <t>Hands-On Reactive Programming with Java 12: Flow.Processor API for the Skeleton|packtpub.com</t>
  </si>
  <si>
    <t>d6iMSWjaQgU</t>
  </si>
  <si>
    <t>Hands-On Reactive Programming with Java 12: RxJava â€“ Observables Abstractions|packtpub.com</t>
  </si>
  <si>
    <t>3PpwE-Two28</t>
  </si>
  <si>
    <t>2019-04-08T07:12:53Z</t>
  </si>
  <si>
    <t>Serverless JavaScript with AWS Lambda in 7 Days: Overview of Cognito|packtpub.com</t>
  </si>
  <si>
    <t>CZKQ537sKCc</t>
  </si>
  <si>
    <t>Serverless JavaScript with AWS Lambda in 7 Days: Introduction of AWS Lambda|packtpub.com</t>
  </si>
  <si>
    <t>cH5hlkApGEY</t>
  </si>
  <si>
    <t>Serverless JavaScript with AWS Lambda in 7 Days: DynamoDB Overview|packtpub.com</t>
  </si>
  <si>
    <t>PT15M14S</t>
  </si>
  <si>
    <t>nW8RzYHA1YU</t>
  </si>
  <si>
    <t>Serverless JavaScript with AWS Lambda in 7 Days: The Course Overview|packtpub.com</t>
  </si>
  <si>
    <t>to75MywP3m0</t>
  </si>
  <si>
    <t>Serverless JavaScript with AWS Lambda in 7 Days: Assignment Solution|packtpub.com</t>
  </si>
  <si>
    <t>w0YYjKsUrI4</t>
  </si>
  <si>
    <t>Serverless JavaScript with AWS Lambda in 7 Days: Overview of Your Website|packtpub.com</t>
  </si>
  <si>
    <t>xVUq8vy6DC0</t>
  </si>
  <si>
    <t>Serverless JavaScript with AWS Lambda in 7 Days: Overview of Pbm in One Monolith Lambda|packtpub.com</t>
  </si>
  <si>
    <t>2Cms1G5pRDk</t>
  </si>
  <si>
    <t>2019-04-08T07:10:35Z</t>
  </si>
  <si>
    <t>Flutter in 7 Days: Assignment Solution|packtpub.com</t>
  </si>
  <si>
    <t>32VPcyZdfuo</t>
  </si>
  <si>
    <t>BHEk-5Od3FI</t>
  </si>
  <si>
    <t>YMQvNA0GhWY</t>
  </si>
  <si>
    <t>eqX1ElEULlw</t>
  </si>
  <si>
    <t>Flutter in 7 Days: The Course Overview|packtpub.com</t>
  </si>
  <si>
    <t>q9oQUqnxZPM</t>
  </si>
  <si>
    <t>qSBetNFov1M</t>
  </si>
  <si>
    <t>2019-04-08T07:09:52Z</t>
  </si>
  <si>
    <t>Hands-On MERN Stack Web Development: JSON Web Tokens User Authentication Model | packtpub.com</t>
  </si>
  <si>
    <t>KZaRcJqiNLg</t>
  </si>
  <si>
    <t>Hands-On MERN Stack Web Development: An Introduction to MongoDB and NoSQL Databases | packtpub.com</t>
  </si>
  <si>
    <t>LeuMQwpic-A</t>
  </si>
  <si>
    <t>Hands-On MERN Stack Web Development: Typechecking React Components with PropTypes | packtpub.com</t>
  </si>
  <si>
    <t>MjvkhfeAMuY</t>
  </si>
  <si>
    <t>Hands-On MERN Stack Web Development: The Course Overview | packtpub.com</t>
  </si>
  <si>
    <t>QpDezdqMZWg</t>
  </si>
  <si>
    <t>Hands-On MERN Stack Web Development: Routing with React Router | packtpub.com</t>
  </si>
  <si>
    <t>euAPem_dOZI</t>
  </si>
  <si>
    <t>Hands-On MERN Stack Web Development: Your First Steps with Node.js | packtpub.com</t>
  </si>
  <si>
    <t>qB6hxwsZpPA</t>
  </si>
  <si>
    <t>Hands-On MERN Stack Web Development: A Gentle Primer to the World of React | packtpub.com</t>
  </si>
  <si>
    <t>U38VTzE3XmI</t>
  </si>
  <si>
    <t>2019-04-08T06:56:00Z</t>
  </si>
  <si>
    <t>Machine Learning Algorithms in 7 Days: Introduction to Time Series Analysis|packtpub.com</t>
  </si>
  <si>
    <t>EAziqjyQ6aY</t>
  </si>
  <si>
    <t>2019-04-08T06:55:59Z</t>
  </si>
  <si>
    <t>Machine Learning Algorithms in 7 Days: Introduction to K-Means Clustering|packtpub.com</t>
  </si>
  <si>
    <t>EYkiWKcN-wc</t>
  </si>
  <si>
    <t>Machine Learning Algorithms in 7 Days: The Course Overview|packtpub.com</t>
  </si>
  <si>
    <t>SgkTmxifKdk</t>
  </si>
  <si>
    <t>Machine Learning Algorithms in 7 Days: Introduction to KNN Algorithm|packtpub.com</t>
  </si>
  <si>
    <t>UhnSSVeMRj0</t>
  </si>
  <si>
    <t>Machine Learning Algorithms in 7 Days: Introduction to Decision Tree|packtpub.com</t>
  </si>
  <si>
    <t>_kBcz5uiQow</t>
  </si>
  <si>
    <t>Machine Learning Algorithms in 7 Days: Introduction to Random Forest Algorithm|packtpub.com</t>
  </si>
  <si>
    <t>gTOoYcdIwU8</t>
  </si>
  <si>
    <t>Machine Learning Algorithms in 7 Days: Introduction to NaÃ¯ve Bayes Algorithm|packtpub.com</t>
  </si>
  <si>
    <t>4NEIfQybeIo</t>
  </si>
  <si>
    <t>2019-04-08T06:33:11Z</t>
  </si>
  <si>
    <t>Modern DevOps in Practice: Overview of Pipeline |packtpub.com</t>
  </si>
  <si>
    <t>9Z7zyIV5O5E</t>
  </si>
  <si>
    <t>Modern DevOps in Practice: The Course Overview |packtpub.com</t>
  </si>
  <si>
    <t>FQC0isewGRs</t>
  </si>
  <si>
    <t>Modern DevOps in Practice: Overview |packtpub.com</t>
  </si>
  <si>
    <t>Q9MiVm8kYKQ</t>
  </si>
  <si>
    <t>Modern DevOps in Practice: Overview â€“ Course Project|packtpub.com</t>
  </si>
  <si>
    <t>TRgjo6scEb0</t>
  </si>
  <si>
    <t>XwpBKH_g1Ko</t>
  </si>
  <si>
    <t>_RHj1f0EPzE</t>
  </si>
  <si>
    <t>Modern DevOps in Practice: Overview â€“ Infrastructure as Code |packtpub.com</t>
  </si>
  <si>
    <t>tXnAt6k32L8</t>
  </si>
  <si>
    <t>Modern DevOps in Practice: What Is DevOps? |packtpub.com</t>
  </si>
  <si>
    <t>wCDjbvLXEHg</t>
  </si>
  <si>
    <t>Modern DevOps in Practice: Overview - Scripting Automation and Custom Tools|packtpub.com</t>
  </si>
  <si>
    <t>vTHkabctSe0</t>
  </si>
  <si>
    <t>2019-04-08T05:30:14Z</t>
  </si>
  <si>
    <t>Hands-On Android Application Components: Explore the Initial Project | packtpub.com</t>
  </si>
  <si>
    <t>2cI8fOfN2Fo</t>
  </si>
  <si>
    <t>2019-04-08T05:28:26Z</t>
  </si>
  <si>
    <t>Hands-On Android Application Components: Services and Fragments: The Course Overview | packtpub.com</t>
  </si>
  <si>
    <t>G21rBqeY7F8</t>
  </si>
  <si>
    <t>Hands-On Android Application Components: Explore Screen Compatibility | packtpub.com</t>
  </si>
  <si>
    <t>UQcKdmo3xv0</t>
  </si>
  <si>
    <t>Hands-On Android Application Components: Services and Fragments: Services | packtpub.com</t>
  </si>
  <si>
    <t>Z9resBAJeLw</t>
  </si>
  <si>
    <t>Hands-On Android Application Components: Communicating with Activity Event Callbacks | packtpub.com</t>
  </si>
  <si>
    <t>eBYr1iPDNPA</t>
  </si>
  <si>
    <t>Hands-On Android Application Components: Handling Fragmentâ€™s Lifecycle | packtpub.com</t>
  </si>
  <si>
    <t>pTojffeOpEc</t>
  </si>
  <si>
    <t>Hands-On Android Application Components: Services and Fragments: Bound Services | packtpub.com</t>
  </si>
  <si>
    <t>7fGoO89Poow</t>
  </si>
  <si>
    <t>2019-04-05T12:10:25Z</t>
  </si>
  <si>
    <t>Hands-On Problem Solving for Machine Learning : Understanding Linear Regression| packtpub.com</t>
  </si>
  <si>
    <t>8WCObDuW3ac</t>
  </si>
  <si>
    <t>Hands-On Problem Solving for Machine Learning : Explore &amp; Clean Plants Dataset | packtpub.com</t>
  </si>
  <si>
    <t>IyQZdv7EtBk</t>
  </si>
  <si>
    <t>Hands-On Problem Solving for Machine Learning : The Course Overview | packtpub.com</t>
  </si>
  <si>
    <t>qXCxMpOs13w</t>
  </si>
  <si>
    <t>Hands-On Problem Solving for Machine Learning :Understande Accuracy in Predicting Nos.| packtpub.com</t>
  </si>
  <si>
    <t>qbNEgScq2dc</t>
  </si>
  <si>
    <t>Hands-On Problem Solving for Machine Learning :Build Robust Model with CrossValidation| packtpub.com</t>
  </si>
  <si>
    <t>uwzmb-q9rJM</t>
  </si>
  <si>
    <t>Hands-On Problem Solving for Machine Learning :Types of Messy Data &amp; How to Clean Them| packtpub.com</t>
  </si>
  <si>
    <t>CgkHQZlPFLo</t>
  </si>
  <si>
    <t>2019-04-05T12:10:21Z</t>
  </si>
  <si>
    <t>Hands-On Data Science with Java : Efficient Distribution of Data | packtpub.com</t>
  </si>
  <si>
    <t>Mza5G7Jekgs</t>
  </si>
  <si>
    <t>Hands-On Data Science with Java : Importing Deeplearning4j into Your Environment | packtpub.com</t>
  </si>
  <si>
    <t>dfN8fuj5utw</t>
  </si>
  <si>
    <t>Hands-On Data Science with Java : The Course Overview | packtpub.com</t>
  </si>
  <si>
    <t>teTtWI8kbDA</t>
  </si>
  <si>
    <t>Hands-On Data Science with Java : Using Unsupervised Learning | packtpub.com</t>
  </si>
  <si>
    <t>yPZypjxe8O4</t>
  </si>
  <si>
    <t>Hands-On Data Science with Java : Loading Data from Different Sources | packtpub.com</t>
  </si>
  <si>
    <t>00sXJI_TmAk</t>
  </si>
  <si>
    <t>2019-04-05T11:50:08Z</t>
  </si>
  <si>
    <t>Tableau Tips, Tricks, and Techniques : Use Parameter for Sheet Swap-Simple Example| packtpub.com</t>
  </si>
  <si>
    <t>LPrcGM5GH_o</t>
  </si>
  <si>
    <t>Tableau Tips, Tricks, and Techniques :Customer Cohort Analysis with Irregular Bin Size| packtpub.com</t>
  </si>
  <si>
    <t>RSV3cm_mTHw</t>
  </si>
  <si>
    <t>Tableau Tips, Tricks, and Techniques : Display of 2 Conditions with Up &amp; Down Arrows| packtpub.com</t>
  </si>
  <si>
    <t>RpGitMp5lg8</t>
  </si>
  <si>
    <t>Tableau Tips, Tricks, and Techniques : Effective Chart for Part to Whole Analysis | packtpub.com</t>
  </si>
  <si>
    <t>cTijdsFy1MU</t>
  </si>
  <si>
    <t>Tableau Tips, Tricks, and Techniques : Create Groups &amp; Set to Define Subset of ur Data| packtpub.com</t>
  </si>
  <si>
    <t>pcvG8Fdbbjs</t>
  </si>
  <si>
    <t>Tableau Tips, Tricks, and Techniques : The Course Overview | packtpub.com</t>
  </si>
  <si>
    <t>uI3CusT-wzc</t>
  </si>
  <si>
    <t>Tableau Tips, Tricks, and Techniques : Demo of Set Actions| packtpub.com</t>
  </si>
  <si>
    <t>YoRlUguugVs</t>
  </si>
  <si>
    <t>2019-04-05T11:29:41Z</t>
  </si>
  <si>
    <t>Learning Programmatic Access to MongoDB : Introduction to PHP | packtpub.com</t>
  </si>
  <si>
    <t>_YsQudT9B3Q</t>
  </si>
  <si>
    <t>Learning Programmatic Access to MongoDB : The Course Overview | packtpub.com</t>
  </si>
  <si>
    <t>duATbxCo5ag</t>
  </si>
  <si>
    <t>Learning Programmatic Access to MongoDB : Introduction to CREATE | packtpub.com</t>
  </si>
  <si>
    <t>PT24M12S</t>
  </si>
  <si>
    <t>jDPNg0gUKlc</t>
  </si>
  <si>
    <t>Learning Programmatic Access to MongoDB : Query Discriminants â€“ Part 1 | packtpub.com</t>
  </si>
  <si>
    <t>JEPw9ksubzI</t>
  </si>
  <si>
    <t>2019-04-05T11:29:40Z</t>
  </si>
  <si>
    <t>Mastering Data Visualization with QlikView : The 5 Levels of Security | packtpub.com</t>
  </si>
  <si>
    <t>2PnClxFLM34</t>
  </si>
  <si>
    <t>2019-04-05T11:29:39Z</t>
  </si>
  <si>
    <t>Mastering Data Visualization with QlikView : The Course Overview | packtpub.com</t>
  </si>
  <si>
    <t>8tgZWSBCEfQ</t>
  </si>
  <si>
    <t>Mastering Data Visualization with QlikView : Data Selectors | packtpub.com</t>
  </si>
  <si>
    <t>ACnuahRQ_AY</t>
  </si>
  <si>
    <t>Mastering Data Visualization with QlikView : Loading Data Into Our Model | packtpub.com</t>
  </si>
  <si>
    <t>N2bQS0Pm3i8</t>
  </si>
  <si>
    <t>Mastering Data Visualization with QlikView : World Map | packtpub.com</t>
  </si>
  <si>
    <t>kkkBZhWEF80</t>
  </si>
  <si>
    <t>Mastering Data Visualization with QlikView : Set Analysis | packtpub.com</t>
  </si>
  <si>
    <t>plCAw7wnwDc</t>
  </si>
  <si>
    <t>Mastering Data Visualization with QlikView : What are Variables? | packtpub.com</t>
  </si>
  <si>
    <t>ZbufKOGswAY</t>
  </si>
  <si>
    <t>2019-04-05T11:29:37Z</t>
  </si>
  <si>
    <t>Mastering ggplot2 : Time Series Plots | packtpub.com</t>
  </si>
  <si>
    <t>hdBEB56RfEU</t>
  </si>
  <si>
    <t>Mastering ggplot2 : The Course Overview | packtpub.com</t>
  </si>
  <si>
    <t>jrFAnhT0Uv0</t>
  </si>
  <si>
    <t>Mastering ggplot2 : Diverging Bars | packtpub.com</t>
  </si>
  <si>
    <t>nkKQXR9L2lQ</t>
  </si>
  <si>
    <t>Mastering ggplot2 : Plotting Scatter Plots | packtpub.com</t>
  </si>
  <si>
    <t>yATu1yMbP1Y</t>
  </si>
  <si>
    <t>Mastering ggplot2 : Histogram | packtpub.com</t>
  </si>
  <si>
    <t>zenbQ7yQzYM</t>
  </si>
  <si>
    <t>Mastering ggplot2 : Waffle Chart | packtpub.com</t>
  </si>
  <si>
    <t>CKOhnHAt6Yk</t>
  </si>
  <si>
    <t>2019-04-05T10:58:57Z</t>
  </si>
  <si>
    <t>jTZvG3sRof8</t>
  </si>
  <si>
    <t>Learning Metasploit 5.0: Basics of Information Gathering |packtpub.com</t>
  </si>
  <si>
    <t>rPiFb03KSMU</t>
  </si>
  <si>
    <t>Learning Metasploit 5.0: msfconsole|packtpub.com</t>
  </si>
  <si>
    <t>rsveIv-kaBM</t>
  </si>
  <si>
    <t>Learning Metasploit 5.0: Report Generation|packtpub.com</t>
  </si>
  <si>
    <t>yjPEEapzaLo</t>
  </si>
  <si>
    <t>Learning Metasploit 5.0: Privilege Escalation Overview|packtpub.com</t>
  </si>
  <si>
    <t>zTthMof1g04</t>
  </si>
  <si>
    <t>Learning Metasploit 5.0: Exploitation Overview|packtpub.com</t>
  </si>
  <si>
    <t>0HiDKimDagk</t>
  </si>
  <si>
    <t>2019-04-05T10:49:50Z</t>
  </si>
  <si>
    <t>Learning VMware Horizon 7.x: Design &amp; Deployment Considerations Phase 1: Project Def|packtpub.com</t>
  </si>
  <si>
    <t>9BCAHte4L6I</t>
  </si>
  <si>
    <t>Learning VMware Horizon 7.x: The Course Overview|packtpub.com</t>
  </si>
  <si>
    <t>YNk_82qBtrw</t>
  </si>
  <si>
    <t>Learning VMware Horizon 7.x: Horizon Client Options|packtpub.com</t>
  </si>
  <si>
    <t>_QkWEsSEY4s</t>
  </si>
  <si>
    <t>Learning VMware Horizon 7.x: Creating Full Clone Win 7 Virtual Desktop Machine Pools|packtpub.com</t>
  </si>
  <si>
    <t>xTD1XuX3oEg</t>
  </si>
  <si>
    <t>Learning VMware Horizon 7.x: Virtual Desktop Build Process|packtpub.com</t>
  </si>
  <si>
    <t>KX02qDKL6lo</t>
  </si>
  <si>
    <t>2019-04-05T10:49:49Z</t>
  </si>
  <si>
    <t>Rjz4V7uu888</t>
  </si>
  <si>
    <t>Learning VMware Horizon 7.x: Installing the View Connection Server|packtpub.com</t>
  </si>
  <si>
    <t>YzAUUJnW7R8</t>
  </si>
  <si>
    <t>Learning VMware Horizon 7.x: Introduction to VMware Horizon 7|packtpub.com</t>
  </si>
  <si>
    <t>5zWnLRUBE_8</t>
  </si>
  <si>
    <t>2019-04-05T10:43:02Z</t>
  </si>
  <si>
    <t>PyTorch Deep Learning in 7 Days: The Course overview | packtpub.com</t>
  </si>
  <si>
    <t>D2PTFSZhrdk</t>
  </si>
  <si>
    <t>PyTorch Deep Learning in 7 Days: Recurrent Networks, RNN, and LSTM, GRU | packtpub.com</t>
  </si>
  <si>
    <t>GrdCE4J-sc4</t>
  </si>
  <si>
    <t>PyTorch Deep Learning in 7 Days: Introduction to GANs and DCGANs | packtpub.com</t>
  </si>
  <si>
    <t>REIxADiw5gc</t>
  </si>
  <si>
    <t>PyTorch Deep Learning in 7 Days: Transfer Learning and Prebuilt Models | packtpub.com</t>
  </si>
  <si>
    <t>VNiZMLaw3yM</t>
  </si>
  <si>
    <t>PyTorch Deep Learning in 7 Days: Introduction to Neural Networks | packtpub.com</t>
  </si>
  <si>
    <t>cvXPGcUhBeI</t>
  </si>
  <si>
    <t>PyTorch Deep Learning in 7 Days: Convolutional Networks for Image Analysis | packtpub.com</t>
  </si>
  <si>
    <t>ncSy-2Qe8Yo</t>
  </si>
  <si>
    <t>PyTorch Deep Learning in 7 Days: Loading Structured Data for Classification | packtpub.com</t>
  </si>
  <si>
    <t>BRSvlII649w</t>
  </si>
  <si>
    <t>2019-04-05T10:21:42Z</t>
  </si>
  <si>
    <t>Hands-On Artificial Intelligence with Keras and Python: The Course Overview | packtpub.com</t>
  </si>
  <si>
    <t>VX72tq2ICJQ</t>
  </si>
  <si>
    <t>Hands-On Artificial Intelligence with Keras and Python: CNN Problem and Trends | packtpub.com</t>
  </si>
  <si>
    <t>nmF0OTSl3Lw</t>
  </si>
  <si>
    <t>Hands-On Artificial Intelligence with Keras and Python: Neural Network | packtpub.com</t>
  </si>
  <si>
    <t>rurwp6uSuRE</t>
  </si>
  <si>
    <t>Hands-On Artificial Intelligence with Keras and Python: Reinforcement | packtpub.com</t>
  </si>
  <si>
    <t>vJgHex-BeI4</t>
  </si>
  <si>
    <t>Hands-On Artificial Intelligence with Keras and Python: Deep Learning(DL) | packtpub.com</t>
  </si>
  <si>
    <t>PT8M44S</t>
  </si>
  <si>
    <t>0Epe_Ufz63M</t>
  </si>
  <si>
    <t>2019-04-05T10:16:02Z</t>
  </si>
  <si>
    <t>Full-Stack Web Development with Flask: Installing Postman and Flask-RESTPlus Extension|packtpub.com</t>
  </si>
  <si>
    <t>FMKViyt3FHI</t>
  </si>
  <si>
    <t>Full-Stack Web Development with Flask: Installing Database Systems|packtpub.com</t>
  </si>
  <si>
    <t>FhlganPkJuA</t>
  </si>
  <si>
    <t>Full-Stack Web Development with Flask: Creating the Enrollment Application|packtpub.com</t>
  </si>
  <si>
    <t>GVtWM-woKQA</t>
  </si>
  <si>
    <t>Full-Stack Web Development with Flask: The Course Overview|packtpub.com</t>
  </si>
  <si>
    <t>M5_RUn_V-Z4</t>
  </si>
  <si>
    <t>Full-Stack Web Development with Flask: Creating the Base Template|packtpub.com</t>
  </si>
  <si>
    <t>oWXtCSi-nVs</t>
  </si>
  <si>
    <t>Full-Stack Web Development with Flask: Install &amp; Configure Flask &amp; Flask-Sec Extension|packtpub.com</t>
  </si>
  <si>
    <t>3nHPI6V_j2A</t>
  </si>
  <si>
    <t>2019-04-05T09:54:05Z</t>
  </si>
  <si>
    <t>Hands-On Deep Learning with TensorFlow 2.0: Introduction to TensorBoard | packtpub.com</t>
  </si>
  <si>
    <t>981J8z63TfE</t>
  </si>
  <si>
    <t>Hands-On Deep Learning with TensorFlow 2.0: Introduction to Convolutional | packtpub.com</t>
  </si>
  <si>
    <t>Cx673x_QqBY</t>
  </si>
  <si>
    <t>Hands-On Deep Learning with TensorFlow 2.0: What Is Eager Execution? | packtpub.com</t>
  </si>
  <si>
    <t>HsgyKcC0f_s</t>
  </si>
  <si>
    <t>Hands-On Deep Learning with TensorFlow 2.0: Introduction to Recurrent | packtpub.com</t>
  </si>
  <si>
    <t>PT19M2S</t>
  </si>
  <si>
    <t>J7Dj_cswzQE</t>
  </si>
  <si>
    <t>Hands-On Deep Learning with TensorFlow 2.0: Neural Machine Translation | packtpub.com</t>
  </si>
  <si>
    <t>TotY5OOZhsk</t>
  </si>
  <si>
    <t>Hands-On Deep Learning with TensorFlow 2.0: The Course Overview | packtpub.com</t>
  </si>
  <si>
    <t>yXIYD0IeTnw</t>
  </si>
  <si>
    <t>Hands-On Deep Learning with TensorFlow 2.0: Introduction to Transfer Learning | packtpub.com</t>
  </si>
  <si>
    <t>GX-VWYyEWcs</t>
  </si>
  <si>
    <t>2019-04-05T09:46:27Z</t>
  </si>
  <si>
    <t>Hands-On Python 3.x GUI Programming: Creating Our First GUI with PyQt5|packtpub.com</t>
  </si>
  <si>
    <t>OTlqdxwhcXI</t>
  </si>
  <si>
    <t>Hands-On Python 3.x GUI Programming: The Course Overview|packtpub.com</t>
  </si>
  <si>
    <t>aW9Y346d00Y</t>
  </si>
  <si>
    <t>Hands-On Python 3.x GUI Programming: Using CSS Stylesheets|packtpub.com</t>
  </si>
  <si>
    <t>v7ERwfFaEpc</t>
  </si>
  <si>
    <t>Hands-On Python 3.x GUI Programming: Organizing the GUI with Tab Controls|packtpub.com</t>
  </si>
  <si>
    <t>D0cD4AwBmw4</t>
  </si>
  <si>
    <t>2019-04-05T09:32:02Z</t>
  </si>
  <si>
    <t>Learning Apollo GraphQL: GraphQL Primary Concepts | packtpub.com</t>
  </si>
  <si>
    <t>KMn7O7nDso8</t>
  </si>
  <si>
    <t>Learning Apollo GraphQL: Platform Tools | packtpub.com</t>
  </si>
  <si>
    <t>O8xhxqojhpw</t>
  </si>
  <si>
    <t>Learning Apollo GraphQL: Representing Schemas | packtpub.com</t>
  </si>
  <si>
    <t>UvurRDLUbDE</t>
  </si>
  <si>
    <t>Learning Apollo GraphQL: The Course Overview | packtpub.com</t>
  </si>
  <si>
    <t>yPIZivpw5Ww</t>
  </si>
  <si>
    <t>Learning Apollo GraphQL: Applications Guide | packtpub.com</t>
  </si>
  <si>
    <t>kxjO371l9MA</t>
  </si>
  <si>
    <t>2019-04-05T07:54:45Z</t>
  </si>
  <si>
    <t>Mastering AWS Administration : Creating an AWS Key Pair | packtpub.com</t>
  </si>
  <si>
    <t>GrTdo5SMLJ8</t>
  </si>
  <si>
    <t>2019-04-05T07:54:44Z</t>
  </si>
  <si>
    <t>Mastering AWS Administration : Launching a Python App Environment on EB | packtpub.com</t>
  </si>
  <si>
    <t>N8SVFzxp3Mw</t>
  </si>
  <si>
    <t>Mastering AWS Administration : Provisioning Cloud Desktops Using Amazon Workspaces | packtpub.com</t>
  </si>
  <si>
    <t>Ultjmkm9jsA</t>
  </si>
  <si>
    <t>Mastering AWS Administration : Creating a Release Pipeline Using Aws CodePipeline | packtpub.com</t>
  </si>
  <si>
    <t>eE1MSyJZc28</t>
  </si>
  <si>
    <t>Mastering AWS Administration : Creating a Private Code Repo on CodeCommit | packtpub.com</t>
  </si>
  <si>
    <t>jghmpdCCC8k</t>
  </si>
  <si>
    <t>Mastering AWS Administration : Setting Up Your Domain to Receive Email | packtpub.com</t>
  </si>
  <si>
    <t>rqJvf3u0eDo</t>
  </si>
  <si>
    <t>Mastering AWS Administration : Launching an EC2 Instance to Host Jenkins | packtpub.com</t>
  </si>
  <si>
    <t>tePGAPH_Wsk</t>
  </si>
  <si>
    <t>2019-04-05T07:54:43Z</t>
  </si>
  <si>
    <t>Mastering AWS Administration : The Course Overview | packtpub.com</t>
  </si>
  <si>
    <t>v9CtyYwvFKc</t>
  </si>
  <si>
    <t>Mastering AWS Administration : Launch Web Stack to Host WordPress Using EB and RDS | packtpub.com</t>
  </si>
  <si>
    <t>P8eestzyjw0</t>
  </si>
  <si>
    <t>2019-04-05T07:50:31Z</t>
  </si>
  <si>
    <t>Mastering Flutter : Create Our Cart Button Component | packtpub.com</t>
  </si>
  <si>
    <t>16u3iPTgXNQ</t>
  </si>
  <si>
    <t>2019-04-05T07:50:14Z</t>
  </si>
  <si>
    <t>Mastering Flutter : Display Image in Firebase Storage | packtpub.com</t>
  </si>
  <si>
    <t>efURk_DMH6c</t>
  </si>
  <si>
    <t>2019-04-05T07:50:04Z</t>
  </si>
  <si>
    <t>Mastering Flutter : Avoiding var, Untyped Arguments | packtpub.com</t>
  </si>
  <si>
    <t>0kswBcgz0nA</t>
  </si>
  <si>
    <t>2019-04-05T07:43:42Z</t>
  </si>
  <si>
    <t>Mastering Flutter : Creating a Stateless Widget | packtpub.com</t>
  </si>
  <si>
    <t>EJTk2rhwhSI</t>
  </si>
  <si>
    <t>Mastering Flutter : Setting Up Firestore | packtpub.com</t>
  </si>
  <si>
    <t>PT1M17S</t>
  </si>
  <si>
    <t>cf_poRv2OD0</t>
  </si>
  <si>
    <t>Mastering Flutter : Navigate to a New Page| packtpub.com</t>
  </si>
  <si>
    <t>fMKVrRghoVw</t>
  </si>
  <si>
    <t>Mastering Flutter : The Course Overview | packtpub.com</t>
  </si>
  <si>
    <t>jqn_Mo-KwOo</t>
  </si>
  <si>
    <t>Mastering Flutter : Create a BLoC Provider | packtpub.com</t>
  </si>
  <si>
    <t>6JQ3j9ikt6U</t>
  </si>
  <si>
    <t>2019-04-05T07:41:25Z</t>
  </si>
  <si>
    <t>Advanced NLP Projects with TensorFlow 2.0: Introduction- Text Summarization System | packtpub.com</t>
  </si>
  <si>
    <t>7cSZ8iMcLFI</t>
  </si>
  <si>
    <t>Advanced NLP Projects with TensorFlow 2.0: The Course Overview | packtpub.com</t>
  </si>
  <si>
    <t>VIsBq8D0AqY</t>
  </si>
  <si>
    <t>Advanced NLP Projects with TensorFlow 2.0: Data Preparation | packtpub.com</t>
  </si>
  <si>
    <t>WE22o39SAgc</t>
  </si>
  <si>
    <t>Advanced NLP Projects with TensorFlow 2.0: Introduction to the Problem | packtpub.com</t>
  </si>
  <si>
    <t>hdnSFL3ZTFw</t>
  </si>
  <si>
    <t>Advanced NLP Projects with TensorFlow 2.0: Introduction | packtpub.com</t>
  </si>
  <si>
    <t>JcnAyYGl-3E</t>
  </si>
  <si>
    <t>2019-04-05T07:22:57Z</t>
  </si>
  <si>
    <t>Hands-On Data Analytics with R : Model Checks in R | packtpub.com</t>
  </si>
  <si>
    <t>Y50GUpE9mIc</t>
  </si>
  <si>
    <t>Hands-On Data Analytics with R : Hypothesis Testing and P-Value | packtpub.com</t>
  </si>
  <si>
    <t>b-fIp9IaFLo</t>
  </si>
  <si>
    <t>Hands-On Data Analytics with R : Cluster Analysis Technique | packtpub.com</t>
  </si>
  <si>
    <t>ivqlAj7plwY</t>
  </si>
  <si>
    <t>Hands-On Data Analytics with R : The Course Overview | packtpub.com</t>
  </si>
  <si>
    <t>qaOg-Sxfw8o</t>
  </si>
  <si>
    <t>Hands-On Data Analytics with R : Regression and Classification Techniques | packtpub.com</t>
  </si>
  <si>
    <t>21zO_Bm9ZEE</t>
  </si>
  <si>
    <t>2019-04-05T07:02:31Z</t>
  </si>
  <si>
    <t>Creating Smart Contracts with Ethereum: Building a Web Application | packtpub.com</t>
  </si>
  <si>
    <t>Im6i5Bj8SSs</t>
  </si>
  <si>
    <t>2019-04-05T07:02:27Z</t>
  </si>
  <si>
    <t>Creating Smart Contracts with Ethereum: Creating Complex | packtpub.com</t>
  </si>
  <si>
    <t>9JI_NJ5CoXM</t>
  </si>
  <si>
    <t>2019-04-05T07:01:32Z</t>
  </si>
  <si>
    <t>Creating Smart Contracts with Ethereum: Setting Up an Ethereum Production Environment | packtpub.com</t>
  </si>
  <si>
    <t>PT13M49S</t>
  </si>
  <si>
    <t>v_5gaitVu-o</t>
  </si>
  <si>
    <t>Creating Smart Contracts with Ethereum: The Course Overview | packtpub.com</t>
  </si>
  <si>
    <t>zvo-jYZYUc0</t>
  </si>
  <si>
    <t>Creating Smart Contracts with Ethereum: Working with Remix â€“ The Solidity Browser IDE | packtpub.com</t>
  </si>
  <si>
    <t>DLhvbyrsWQo</t>
  </si>
  <si>
    <t>2019-04-05T06:36:45Z</t>
  </si>
  <si>
    <t>9IyYbmo4dS4</t>
  </si>
  <si>
    <t>2019-04-05T06:31:21Z</t>
  </si>
  <si>
    <t>Mobile Game Development with Unity 3D 2019: The Course Overview|packtpub.com</t>
  </si>
  <si>
    <t>XDjv0MvuQFU</t>
  </si>
  <si>
    <t>Mobile Game Development with Unity 3D 2019: Making the Whole Game Work |packtpub.com</t>
  </si>
  <si>
    <t>hnlxzciTPGY</t>
  </si>
  <si>
    <t>Mobile Game Development with Unity 3D 2019: Setting Up the Project in Unity|packtpub.com</t>
  </si>
  <si>
    <t>kCoG2GTWE_Y</t>
  </si>
  <si>
    <t>Mobile Game Development with Unity 3D 2019: Building the Score System|packtpub.com</t>
  </si>
  <si>
    <t>kgpNhRi0uSA</t>
  </si>
  <si>
    <t>Mobile Game Development with Unity 3D 2019: Setting Up &amp; Building for Android|packtpub.com</t>
  </si>
  <si>
    <t>2019-04-05T06:28:50Z</t>
  </si>
  <si>
    <t>3D Neural Network Visualization with TensorSpace: Default Controls | packtpub.com</t>
  </si>
  <si>
    <t>4doQsa-_kHQ</t>
  </si>
  <si>
    <t>3D Neural Network Visualization with TensorSpace: Create the Basic | packtpub.com</t>
  </si>
  <si>
    <t>NaxPU61l-sM</t>
  </si>
  <si>
    <t>3D Neural Network Visualization with TensorSpace: The Course Overview | packtpub.com</t>
  </si>
  <si>
    <t>5dsdKvuWqXE</t>
  </si>
  <si>
    <t>2019-04-05T06:15:51Z</t>
  </si>
  <si>
    <t>Real-World Projects with Java 11: Exploring JavaFX and Planning the Media Player | packtpub.com</t>
  </si>
  <si>
    <t>FB3I1sfOAgM</t>
  </si>
  <si>
    <t>Real-World Projects with Java 11: Exploring the Database for Our App | packtpub.com</t>
  </si>
  <si>
    <t>Wsn7MYrZYUg</t>
  </si>
  <si>
    <t>Real-World Projects with Java 11: Exploring Object-Oriented Programming | packtpub.com</t>
  </si>
  <si>
    <t>aXlzciBTF4Q</t>
  </si>
  <si>
    <t>Real-World Projects with Java 11: Introduction to Networking | packtpub.com</t>
  </si>
  <si>
    <t>mu-Ie_jAY5E</t>
  </si>
  <si>
    <t>Real-World Projects with Java 11: The Course Overview | packtpub.com</t>
  </si>
  <si>
    <t>2019-04-05T06:14:58Z</t>
  </si>
  <si>
    <t>Artificial Intelligence in 3 Hours : Customer Segmentation | packtpub.com</t>
  </si>
  <si>
    <t>2DYdFRHqHlw</t>
  </si>
  <si>
    <t>Artificial Intelligence in 3 Hours : Explaining What Reinforcement Learning Is | packtpub.com</t>
  </si>
  <si>
    <t>EeyCvFtp0sE</t>
  </si>
  <si>
    <t>Artificial Intelligence in 3 Hours : Image Classification | packtpub.com</t>
  </si>
  <si>
    <t>IJbzIWr_Xzk</t>
  </si>
  <si>
    <t>Artificial Intelligence in 3 Hours : Boston Housing - Task Explanation | packtpub.com</t>
  </si>
  <si>
    <t>cD5MxOtCC48</t>
  </si>
  <si>
    <t>2019-04-05T06:14:57Z</t>
  </si>
  <si>
    <t>Artificial Intelligence in 3 Hours : The Course Overview | packtpub.com</t>
  </si>
  <si>
    <t>4xfrPZLIgpI</t>
  </si>
  <si>
    <t>2019-04-05T05:58:22Z</t>
  </si>
  <si>
    <t>The Complete JavaScript Unit Testing Guide: Creating Mock Data | packtpub.com</t>
  </si>
  <si>
    <t>FzVG7qizEsk</t>
  </si>
  <si>
    <t>The Complete JavaScript Unit Testing Guide: Overview of Test-Driven Development | packtpub.com</t>
  </si>
  <si>
    <t>nXK2d6RdTHg</t>
  </si>
  <si>
    <t>The Complete JavaScript Unit Testing Guide: Course Overview | packtpub.com</t>
  </si>
  <si>
    <t>rpwh7vJQ9lI</t>
  </si>
  <si>
    <t>The Complete JavaScript Unit Testing Guide: Using Assert.js for Testing | packtpub.com</t>
  </si>
  <si>
    <t>yleqUV1iJbQ</t>
  </si>
  <si>
    <t>The Complete JavaScript Unit Testing Guide: Testing Applications with Jasmine | packtpub.com</t>
  </si>
  <si>
    <t>BNsSjYT1nXs</t>
  </si>
  <si>
    <t>2019-04-04T11:56:45Z</t>
  </si>
  <si>
    <t>Java SE New Features: Covers Versions 9, 10, 11, and 12: The Course Overview|packtpub.com</t>
  </si>
  <si>
    <t>CuA1wzPZmvQ</t>
  </si>
  <si>
    <t>Java SE New Features: Covers Versions 9, 10, 11, and 12: Concise Syntax: Local Var Type|packtpub.com</t>
  </si>
  <si>
    <t>KDbZ6KB7uFQ</t>
  </si>
  <si>
    <t>Java SE New Features: Covers Versions 9, 10, 11, and 12: New Garbage Collectors|packtpub.com</t>
  </si>
  <si>
    <t>6fnvpcrDlcU</t>
  </si>
  <si>
    <t>2019-04-04T11:37:08Z</t>
  </si>
  <si>
    <t>Advanced iOS Development with Swift 4.x: Representing Errors|packtpub.com</t>
  </si>
  <si>
    <t>SJOybfsBN1Y</t>
  </si>
  <si>
    <t>Advanced iOS Development with Swift 4.x: Inout Parameters|packtpub.com</t>
  </si>
  <si>
    <t>cqFrQN4a2ho</t>
  </si>
  <si>
    <t>Advanced iOS Development with Swift 4.x: Model-View-Controller (MVC)|packtpub.com</t>
  </si>
  <si>
    <t>hG7dfgBFAJU</t>
  </si>
  <si>
    <t>Advanced iOS Development with Swift 4.x: Queueing with Grand Central Dispatch|packtpub.com</t>
  </si>
  <si>
    <t>kd69LnGNBQ4</t>
  </si>
  <si>
    <t>Advanced iOS Development with Swift 4.x: The Course Overview|packtpub.com</t>
  </si>
  <si>
    <t>ll2bCH0vVyw</t>
  </si>
  <si>
    <t>Advanced iOS Development with Swift 4.x: Type Constraints|packtpub.com</t>
  </si>
  <si>
    <t>tAZwOiuGi_s</t>
  </si>
  <si>
    <t>Advanced iOS Development with Swift 4.x: Bitwise Operators|packtpub.com</t>
  </si>
  <si>
    <t>LUUkasDQLck</t>
  </si>
  <si>
    <t>2019-04-04T11:05:39Z</t>
  </si>
  <si>
    <t>Penetration Testing for Healthcare: Privilege Escalation | packtpub.com</t>
  </si>
  <si>
    <t>Oq0W7KrNJZ8</t>
  </si>
  <si>
    <t>Penetration Testing for Healthcare: Unmanaged Devices | packtpub.com</t>
  </si>
  <si>
    <t>W85KrvRskLQ</t>
  </si>
  <si>
    <t>Penetration Testing for Healthcare: The Course Overview | packtpub.com</t>
  </si>
  <si>
    <t>Z3iqddExZ1I</t>
  </si>
  <si>
    <t>Penetration Testing for Healthcare: Plain Text Passwords | packtpub.com</t>
  </si>
  <si>
    <t>XHoaNoGmWpM</t>
  </si>
  <si>
    <t>2019-04-04T10:37:32Z</t>
  </si>
  <si>
    <t>Learning GitLab: Configure GitLab to Receive Prometheus Data|packtpub.com</t>
  </si>
  <si>
    <t>JUIPz2pRl2M</t>
  </si>
  <si>
    <t>2019-04-04T10:23:03Z</t>
  </si>
  <si>
    <t>Learning GitLab: The Course Overview|packtpub.com</t>
  </si>
  <si>
    <t>a2Wosk75_IU</t>
  </si>
  <si>
    <t>Learning GitLab: Define Environments|packtpub.com</t>
  </si>
  <si>
    <t>bUHybWwP1yw</t>
  </si>
  <si>
    <t>Learning GitLab: Install Prometheus in Your Clusters|packtpub.com</t>
  </si>
  <si>
    <t>tbNcvMUuIXg</t>
  </si>
  <si>
    <t>Learning GitLab: Create a Pipeline|packtpub.com</t>
  </si>
  <si>
    <t>yLj_ERmU3fg</t>
  </si>
  <si>
    <t>Learning GitLab: Create the First Page|packtpub.com</t>
  </si>
  <si>
    <t>ze1dYGY7o6I</t>
  </si>
  <si>
    <t>Learning GitLab: Create Your First Project|packtpub.com</t>
  </si>
  <si>
    <t>zqfQnm5Y_vs</t>
  </si>
  <si>
    <t>2U3jZLpFYyE</t>
  </si>
  <si>
    <t>2019-04-04T10:21:09Z</t>
  </si>
  <si>
    <t>C# Data Structures and Algorithms: Working with Arrays and Strings | packtpub.com</t>
  </si>
  <si>
    <t>PT22M41S</t>
  </si>
  <si>
    <t>BIfPJFdboAo</t>
  </si>
  <si>
    <t>C# Data Structures and Algorithms: Binary Numbers and Logic | packtpub.com</t>
  </si>
  <si>
    <t>PT18M39S</t>
  </si>
  <si>
    <t>J9dqgrOSR2M</t>
  </si>
  <si>
    <t>C# Data Structures and Algorithms: Implementing a Linked List | packtpub.com</t>
  </si>
  <si>
    <t>M2eRxYG_egg</t>
  </si>
  <si>
    <t>C# Data Structures and Algorithms: Trees | packtpub.com</t>
  </si>
  <si>
    <t>iKDhgVoXVTk</t>
  </si>
  <si>
    <t>C# Data Structures and Algorithms: Implementing a Hash Table | packtpub.com</t>
  </si>
  <si>
    <t>PT22M56S</t>
  </si>
  <si>
    <t>pI11pfd20eM</t>
  </si>
  <si>
    <t>C# Data Structures and Algorithms: The Course Overview | packtpub.com</t>
  </si>
  <si>
    <t>M2OLLmsAdkI</t>
  </si>
  <si>
    <t>2019-04-04T10:06:51Z</t>
  </si>
  <si>
    <t>Troubleshooting Android Performance: UI Thread As a Whole|packtpub.com</t>
  </si>
  <si>
    <t>NLLemDgJJ0I</t>
  </si>
  <si>
    <t>Troubleshooting Android Performance: Making Requests Asynchronous on Background Thread|packtpub.com</t>
  </si>
  <si>
    <t>R-0DIsdYMdk</t>
  </si>
  <si>
    <t>Troubleshooting Android Performance: Doze Mode and App Stand-By|packtpub.com</t>
  </si>
  <si>
    <t>RLru1jl_g54</t>
  </si>
  <si>
    <t>Troubleshooting Android Performance: The Course Overview|packtpub.com</t>
  </si>
  <si>
    <t>agPrj-EMM-g</t>
  </si>
  <si>
    <t>Troubleshooting Android Performance: What Are Memory Leaks?|packtpub.com</t>
  </si>
  <si>
    <t>ii7j8F8cPOI</t>
  </si>
  <si>
    <t>2019-04-04T09:53:41Z</t>
  </si>
  <si>
    <t>Advanced Projects in Electron 4, React, and Redux: Tools Overview | packtpub.com</t>
  </si>
  <si>
    <t>6ZFwrfO0ErI</t>
  </si>
  <si>
    <t>2019-04-04T09:53:40Z</t>
  </si>
  <si>
    <t>Advanced Projects in Electron 4, React, and Redux: App Overview | packtpub.com</t>
  </si>
  <si>
    <t>D7sFVHeWlH8</t>
  </si>
  <si>
    <t>Advanced Projects in Electron 4, React, and Redux: Downloading | packtpub.com</t>
  </si>
  <si>
    <t>a82Dz40mYAQ</t>
  </si>
  <si>
    <t>Advanced Projects in Electron 4, React, and Redux: The Course Overview | packtpub.com</t>
  </si>
  <si>
    <t>mXV7rKOo_6I</t>
  </si>
  <si>
    <t>qLU0tJqmXAU</t>
  </si>
  <si>
    <t>yu7w78VjMaw</t>
  </si>
  <si>
    <t>Advanced Projects in Electron 4, React, and Redux: Handling Movie | packtpub.com</t>
  </si>
  <si>
    <t>HVjiBQrbGjU</t>
  </si>
  <si>
    <t>2019-04-04T09:38:21Z</t>
  </si>
  <si>
    <t>SSCP Certification (Systems Security Certified Practitioner): Section Objectives|packtpub.com</t>
  </si>
  <si>
    <t>HeJ7hn5qmZU</t>
  </si>
  <si>
    <t>SSCP Certification (Systems Security Certified Practitioner): Section Objective|packtpub.com</t>
  </si>
  <si>
    <t>kQwHsM5No2I</t>
  </si>
  <si>
    <t>wizHhwF_pNA</t>
  </si>
  <si>
    <t>y8Hzf_ZEvPE</t>
  </si>
  <si>
    <t>SSCP Certification (Systems Security Certified Practitioner): The Course Overview |packtpub.com</t>
  </si>
  <si>
    <t>DYMmdwMUNIA</t>
  </si>
  <si>
    <t>2019-04-04T09:23:18Z</t>
  </si>
  <si>
    <t>The Deep Learning Challenge: Build a Generative Adversarial | packtpub.com</t>
  </si>
  <si>
    <t>KU3UV7uuwgU</t>
  </si>
  <si>
    <t>The Deep Learning Challenge: Choosing the Deep Learning Algorithm and | packtpub.com</t>
  </si>
  <si>
    <t>PvbyJKtfe-I</t>
  </si>
  <si>
    <t>The Deep Learning Challenge: Create and Compile a Convolutional | packtpub.com</t>
  </si>
  <si>
    <t>nwalK5RIbwc</t>
  </si>
  <si>
    <t>The Deep Learning Challenge: Import and Load a Pre-Trained VGG16 | packtpub.com</t>
  </si>
  <si>
    <t>uScN3AVich0</t>
  </si>
  <si>
    <t>The Deep Learning Challenge: Course Overview | packtpub.com</t>
  </si>
  <si>
    <t>3ez2qyf_B0g</t>
  </si>
  <si>
    <t>2019-04-04T09:13:17Z</t>
  </si>
  <si>
    <t>Hands-On Auto DevOps with GitLab CI: The Course Overview | packtpub.com</t>
  </si>
  <si>
    <t>Ett3m0NdSAs</t>
  </si>
  <si>
    <t>Hands-On Auto DevOps with GitLab CI: Integration and Functional Testing | packtpub.com</t>
  </si>
  <si>
    <t>TvrQpiNiD1I</t>
  </si>
  <si>
    <t>Hands-On Auto DevOps with GitLab CI: Using Build Stages | packtpub.com</t>
  </si>
  <si>
    <t>_AVRJYzaso4</t>
  </si>
  <si>
    <t>obtmi-Ccyak</t>
  </si>
  <si>
    <t>Hands-On Auto DevOps with GitLab CI: Launching Dedicated Runners | packtpub.com</t>
  </si>
  <si>
    <t>DZvHJukOvZo</t>
  </si>
  <si>
    <t>2019-04-01T06:44:41Z</t>
  </si>
  <si>
    <t>Building an Adventure Game with Unity : Creating a Testbed Level | packtpub.com</t>
  </si>
  <si>
    <t>28OrSALGHmg</t>
  </si>
  <si>
    <t>2019-03-28T13:56:18Z</t>
  </si>
  <si>
    <t>Hands-On Network Programming with C# and .NET Core | 14. Authentication and Authorization on Network</t>
  </si>
  <si>
    <t>5LmbpNAwwMQ</t>
  </si>
  <si>
    <t>Hands-On Network Programming with C# and .NET Core | 13. Transport Layer Security</t>
  </si>
  <si>
    <t>6-rrRPdJ3Go</t>
  </si>
  <si>
    <t>Hands-On Network Programming with C# and .NET Core | 15. Caching Strategies for Distributed Systems</t>
  </si>
  <si>
    <t>GVtXTcsVObQ</t>
  </si>
  <si>
    <t>Hands-On Network Programming with C# and .NET Core | 16. Performance Analysis and Monitoring</t>
  </si>
  <si>
    <t>K8XQxmmAqso</t>
  </si>
  <si>
    <t>Hands-On Network Programming with C# and .NET Core | 12. The Internet Protocol</t>
  </si>
  <si>
    <t>MNqkBRNkHCw</t>
  </si>
  <si>
    <t>Hands-On Network Programming with C# and .NET Core | 2. DNS and Resource Location</t>
  </si>
  <si>
    <t>Myv613idvJE</t>
  </si>
  <si>
    <t>Hands-On Network Programming with C# and .NET Core | 10. FTP and SMTP</t>
  </si>
  <si>
    <t>Zq2o6jWkBM4</t>
  </si>
  <si>
    <t>Hands-On Network Programming with C# and .NET Core | 11. The Transport Layer - TCP and UDP</t>
  </si>
  <si>
    <t>egA_onU3eiA</t>
  </si>
  <si>
    <t>Hands-On Network Programming with C# and .NET Core | 19. Remote Logins and SSH</t>
  </si>
  <si>
    <t>hD-kLASQBm8</t>
  </si>
  <si>
    <t>Hands-On Network Programming with C# and .NET Core | 18. Network Analysis and Packet Inspection</t>
  </si>
  <si>
    <t>i8vS6K0GBFo</t>
  </si>
  <si>
    <t>Hands-On Network Programming with C# and .NET Core | 7. Error Handling over the Wire</t>
  </si>
  <si>
    <t>s1Cvq0dRvxs</t>
  </si>
  <si>
    <t>Hands-On Network Programming with C# and .NET Core | 6. Streams, Threads, and Asynchronous Data</t>
  </si>
  <si>
    <t>xd80MCXJqMw</t>
  </si>
  <si>
    <t>Hands-On Network Programming with C# and .NET Core | 9. HTTP in .NET</t>
  </si>
  <si>
    <t>zdP_sDP43GQ</t>
  </si>
  <si>
    <t>Hands-On Network Programming with C# and .NET Core | 8. Sockets and Ports</t>
  </si>
  <si>
    <t>0HPuqMtk7Kw</t>
  </si>
  <si>
    <t>2019-03-28T10:22:39Z</t>
  </si>
  <si>
    <t>Hands-On Game Development Patterns with Unity 2019 | 12. Facade</t>
  </si>
  <si>
    <t>PT30S</t>
  </si>
  <si>
    <t>A9lb0SpYtq0</t>
  </si>
  <si>
    <t>Hands-On Game Development Patterns with Unity 2019 | 5. Abstract Factory</t>
  </si>
  <si>
    <t>Ar9ZR8E7_uA</t>
  </si>
  <si>
    <t>Hands-On Game Development Patterns with Unity 2019 | 6. Singleton</t>
  </si>
  <si>
    <t>JPY1-TzwIV0</t>
  </si>
  <si>
    <t>Hands-On Game Development Patterns with Unity 2019 | 11. Visitor</t>
  </si>
  <si>
    <t>Mq4X13UT6i8</t>
  </si>
  <si>
    <t>Hands-On Game Development Patterns with Unity 2019 | 13. Adapter</t>
  </si>
  <si>
    <t>PT36S</t>
  </si>
  <si>
    <t>NTDiY92cm-E</t>
  </si>
  <si>
    <t>Hands-On Game Development Patterns with Unity 2019 | 17. Dependency Injection</t>
  </si>
  <si>
    <t>RGTuVnr8NmU</t>
  </si>
  <si>
    <t>Hands-On Game Development Patterns with Unity 2019 | 16. Service Locator</t>
  </si>
  <si>
    <t>V7f2pIbf1TQ</t>
  </si>
  <si>
    <t>Hands-On Game Development Patterns with Unity 2019 | 19. Spatial Partition</t>
  </si>
  <si>
    <t>aLYvpG-SFUM</t>
  </si>
  <si>
    <t>Hands-On Game Development Patterns with Unity 2019 | 4. Factory Method</t>
  </si>
  <si>
    <t>bHkStcKrI_g</t>
  </si>
  <si>
    <t>Hands-On Game Development Patterns with Unity 2019 | 9. Observer</t>
  </si>
  <si>
    <t>emeR5Rwz_BY</t>
  </si>
  <si>
    <t>Hands-On Game Development Patterns with Unity 2019 | 18. Object Pool</t>
  </si>
  <si>
    <t>i7I6oCbwIjg</t>
  </si>
  <si>
    <t>Hands-On Game Development Patterns with Unity 2019 | 8. Command</t>
  </si>
  <si>
    <t>rLWOGuqlYis</t>
  </si>
  <si>
    <t>Hands-On Game Development Patterns with Unity 2019 | 15. Event Bus</t>
  </si>
  <si>
    <t>sIIEnqwBGuI</t>
  </si>
  <si>
    <t>Hands-On Game Development Patterns with Unity 2019 | 7. Strategy</t>
  </si>
  <si>
    <t>sewzPV_gUc4</t>
  </si>
  <si>
    <t>Hands-On Game Development Patterns with Unity 2019 | 3. Prototype</t>
  </si>
  <si>
    <t>wpEmWxaUVd4</t>
  </si>
  <si>
    <t>Hands-On Game Development Patterns with Unity 2019 | 10. State</t>
  </si>
  <si>
    <t>xlBIuIabnoI</t>
  </si>
  <si>
    <t>Hands-On Game Development Patterns with Unity 2019 | 14. Decorator</t>
  </si>
  <si>
    <t>1H_8wGhMhS0</t>
  </si>
  <si>
    <t>2019-03-26T10:20:27Z</t>
  </si>
  <si>
    <t>Deep Learning with Microsoft Cognitive Toolkit Quick Start Guide | 4. Validating Model Performance</t>
  </si>
  <si>
    <t>4AnNN4akWas</t>
  </si>
  <si>
    <t>2. Building Neural Networks with CNTK</t>
  </si>
  <si>
    <t>cociJUVHe3M</t>
  </si>
  <si>
    <t>3. Getting Data into Your Neural Network</t>
  </si>
  <si>
    <t>hGAlkqcEgSY</t>
  </si>
  <si>
    <t>Deep Learning with Microsoft Cognitive Toolkit Quick Start Guide | 7. Deploying Models to Production</t>
  </si>
  <si>
    <t>qHwgKKqYbak</t>
  </si>
  <si>
    <t>Deep Learning with Microsoft Cognitive Toolkit Quick Start Guide | 6. Working with Time Series Data</t>
  </si>
  <si>
    <t>wPRG1aja754</t>
  </si>
  <si>
    <t>Deep Learning with Microsoft Cognitive Toolkit Quick Start Guide | 5. Working with Images</t>
  </si>
  <si>
    <t>eo-nrNzD4ok</t>
  </si>
  <si>
    <t>2019-03-22T14:58:23Z</t>
  </si>
  <si>
    <t>Qt5 C++ GUI Programming Cookbook, 2nd Edition | 13. Performance Optimization</t>
  </si>
  <si>
    <t>cQIG1xUPO2g</t>
  </si>
  <si>
    <t>2019-03-22T14:58:20Z</t>
  </si>
  <si>
    <t>Qt5 C++ GUI Programming Cookbook, 2nd Edition | 4. QPainter and 2D Graphics</t>
  </si>
  <si>
    <t>2R06qTuuR9w</t>
  </si>
  <si>
    <t>2019-03-22T14:58:16Z</t>
  </si>
  <si>
    <t>Qt5 C++ GUI Programming Cookbook, 2nd Edition | 10. Conversion Library</t>
  </si>
  <si>
    <t>96rEFfGKUsU</t>
  </si>
  <si>
    <t>2019-03-22T14:58:10Z</t>
  </si>
  <si>
    <t>Qt5 C++ GUI Programming Cookbook, 2nd Edition | 12. Develop Web Applications using Qt WebEngine</t>
  </si>
  <si>
    <t>A56pjg8MbzE</t>
  </si>
  <si>
    <t>2019-03-22T14:54:30Z</t>
  </si>
  <si>
    <t>Qt5 C++ GUI Programming Cookbook, 2nd Edition | 7. Threading Basics - Asynchronous Programming</t>
  </si>
  <si>
    <t>IY02L_VdEnA</t>
  </si>
  <si>
    <t>Qt5 C++ GUI Programming Cookbook, 2nd Edition | 9. XML Parsing Made Easy</t>
  </si>
  <si>
    <t>USMwLLDNcFk</t>
  </si>
  <si>
    <t>Qt5 C++ GUI Programming Cookbook, 2nd Edition | 3. States and Animations with Qt and QML</t>
  </si>
  <si>
    <t>c_KAVwwjTtI</t>
  </si>
  <si>
    <t>Qt5 C++ GUI Programming Cookbook, 2nd Edition | 1. Look-and-Feel Customization with Qt Designer</t>
  </si>
  <si>
    <t>ec8uignwCzg</t>
  </si>
  <si>
    <t>Qt5 C++ GUI Programming Cookbook, 2nd Edition | 8. Building a Touch Screen Application with Qt5</t>
  </si>
  <si>
    <t>mV7YDyH_zmU</t>
  </si>
  <si>
    <t>Qt5 C++ GUI Programming Cookbook, 2nd Edition | 11. Accessing Databases with SQL Driver and Qt</t>
  </si>
  <si>
    <t>Nx1lYPEiMCQ</t>
  </si>
  <si>
    <t>2019-03-22T14:54:29Z</t>
  </si>
  <si>
    <t>Qt5 C++ GUI Programming Cookbook, 2nd Edition | 2. Event Handling - Signals and Slots</t>
  </si>
  <si>
    <t>ghWL8ea4xwA</t>
  </si>
  <si>
    <t>Qt5 C++ GUI Programming Cookbook, 2nd Edition | 5. OpenGL Implementation</t>
  </si>
  <si>
    <t>xlYzdwTZIl8</t>
  </si>
  <si>
    <t>Qt5 C++ GUI Programming Cookbook, 2nd Edition | 6. Using Network and Managing Large Documents</t>
  </si>
  <si>
    <t>eTOTCrs-6Y0</t>
  </si>
  <si>
    <t>2019-03-22T09:32:33Z</t>
  </si>
  <si>
    <t>Angular CLI Recipes: Understanding ng build|packtpub.com</t>
  </si>
  <si>
    <t>yXnFyacmvuw</t>
  </si>
  <si>
    <t>Angular CLI Recipes: Debugging Common Scenarios|packtpub.com</t>
  </si>
  <si>
    <t>6gXnng-ZHGI</t>
  </si>
  <si>
    <t>2019-03-22T09:28:37Z</t>
  </si>
  <si>
    <t>Angular CLI Recipes: Using CLI Commands|packtpub.com</t>
  </si>
  <si>
    <t>xWjwdvg8uRg</t>
  </si>
  <si>
    <t>2019-03-22T09:28:36Z</t>
  </si>
  <si>
    <t>Angular CLI Recipes: Introduction to Schematics|packtpub.com</t>
  </si>
  <si>
    <t>G36P8pR6in8</t>
  </si>
  <si>
    <t>2019-03-22T05:28:21Z</t>
  </si>
  <si>
    <t>Applied Deep Learning with TensorFlow &amp; Google Cloud AI: Introduction to TensorFlow | packtpub.com</t>
  </si>
  <si>
    <t>PT20M14S</t>
  </si>
  <si>
    <t>FwO1XT9sRF8</t>
  </si>
  <si>
    <t>2019-03-22T05:27:19Z</t>
  </si>
  <si>
    <t>Applied Deep Learning with TensorFlow &amp; Google Cloud AI: Introduction | packtpub.com</t>
  </si>
  <si>
    <t>pVhrzRdSKbM</t>
  </si>
  <si>
    <t>Applied Deep Learning with TensorFlow &amp; Google Cloud AI: The Course Overview | packtpub.com</t>
  </si>
  <si>
    <t>uCItxMB7Kk4</t>
  </si>
  <si>
    <t>2019-03-21T15:27:46Z</t>
  </si>
  <si>
    <t>Mastering Ansible - 3rd Edition | 2. Protecting Your Secrets with Ansible</t>
  </si>
  <si>
    <t>2NpAPCKzBm4</t>
  </si>
  <si>
    <t>Mastering Ansible - 3rd Edition | 5. Unlocking the Power of Jinja2 Templates</t>
  </si>
  <si>
    <t>88Al6jSyloQ</t>
  </si>
  <si>
    <t>Mastering Ansible - 3rd Edition | 8. Troubleshooting Ansible</t>
  </si>
  <si>
    <t>DyQejkqVEa4</t>
  </si>
  <si>
    <t>Mastering Ansible - 3rd Edition | 11. Infrastructure Provisioning</t>
  </si>
  <si>
    <t>ETuBxwK4k3k</t>
  </si>
  <si>
    <t>Mastering Ansible - 3rd Edition | 9. Extending Ansible</t>
  </si>
  <si>
    <t>KUQ7jUyYbQg</t>
  </si>
  <si>
    <t>Mastering Ansible - 3rd Edition | 4. Infrastructure Management for Enterprises with AWX</t>
  </si>
  <si>
    <t>Kn3Jil7tsZE</t>
  </si>
  <si>
    <t>Mastering Ansible - 3rd Edition | 1. The System Architecture and Design of Ansible</t>
  </si>
  <si>
    <t>NPHT636VuIA</t>
  </si>
  <si>
    <t>Mastering Ansible - 3rd Edition | 10. Minimizing Downtime with Rolling Deployments</t>
  </si>
  <si>
    <t>__1Q6G1CU4A</t>
  </si>
  <si>
    <t>Mastering Ansible - 3rd Edition | 6. Controlling Task Conditions</t>
  </si>
  <si>
    <t>lh3aQwr3f2s</t>
  </si>
  <si>
    <t>Mastering Ansible - 3rd Edition | 7. Composing Reusable Ansible Content with Roles</t>
  </si>
  <si>
    <t>pHCUaJDHt64</t>
  </si>
  <si>
    <t>Mastering Ansible - 3rd Edition | 3. Ansible and Windows - Not Just for Linux</t>
  </si>
  <si>
    <t>PT16M51S</t>
  </si>
  <si>
    <t>r7CgBsxgR3g</t>
  </si>
  <si>
    <t>Mastering Ansible - 3rd Edition | 12. Network Automation</t>
  </si>
  <si>
    <t>7oe0sgBN9xw</t>
  </si>
  <si>
    <t>2019-03-20T07:26:19Z</t>
  </si>
  <si>
    <t>Redux Recipes : Understanding Middlewares | packtpub.com</t>
  </si>
  <si>
    <t>B4IE7cNwAsk</t>
  </si>
  <si>
    <t>Redux Recipes : HTTP Requests in Redux | packtpub.com</t>
  </si>
  <si>
    <t>EsgnzLcW4uc</t>
  </si>
  <si>
    <t>Redux Recipes : The Course Overview | packtpub.com</t>
  </si>
  <si>
    <t>MXb4Fre920A</t>
  </si>
  <si>
    <t>Redux Recipes : Extending the State | packtpub.com</t>
  </si>
  <si>
    <t>QjXYOwvZtIA</t>
  </si>
  <si>
    <t>Redux Recipes : Installing React and Creating a React App | packtpub.com</t>
  </si>
  <si>
    <t>ewIbR6rhdvY</t>
  </si>
  <si>
    <t>Redux Recipes : Prepare Project for Unit Testing | packtpub.com</t>
  </si>
  <si>
    <t>L07910zIxGY</t>
  </si>
  <si>
    <t>2019-03-20T07:23:53Z</t>
  </si>
  <si>
    <t>Distributed Deep Learning with Apache Spark : Understanding and Using Word2Vec | packtpub.com</t>
  </si>
  <si>
    <t>MwyU5TfcrwQ</t>
  </si>
  <si>
    <t>Distributed Deep Learning with Apache Spark : Extract Features from Unknown Data?|packtpub.com</t>
  </si>
  <si>
    <t>X1bfFn3C6gQ</t>
  </si>
  <si>
    <t>Distributed Deep Learning with Apache Spark : Explanation of Regression Algorithm | packtpub.com</t>
  </si>
  <si>
    <t>h0_OoN9KHgQ</t>
  </si>
  <si>
    <t>Distributed Deep Learning with Apache Spark :Tune Layer for Extracting Features|packtpub.com</t>
  </si>
  <si>
    <t>ilg1L8tJbxM</t>
  </si>
  <si>
    <t>Distributed Deep Learning with Apache Spark : The Course Overview | packtpub.com</t>
  </si>
  <si>
    <t>qBLKLxTrCs0</t>
  </si>
  <si>
    <t>Distributed Deep Learning with Apache Spark : Anomaly Detection Problem, Explained | packtpub.com</t>
  </si>
  <si>
    <t>2019-03-20T07:13:33Z</t>
  </si>
  <si>
    <t>Hands-On Data Visualization with D3.js 5.0 : Nodes and Links | packtpub.com</t>
  </si>
  <si>
    <t>DY5FQNfqQaM</t>
  </si>
  <si>
    <t>Hands-On Data Visualization with D3.js 5.0 : Updating and Scaling | packtpub.com</t>
  </si>
  <si>
    <t>LWJJ_lRAhX0</t>
  </si>
  <si>
    <t>Hands-On Data Visualization with D3.js 5.0 : Scales: The Ordinal One | packtpub.com</t>
  </si>
  <si>
    <t>emYY5tO8LKs</t>
  </si>
  <si>
    <t>Hands-On Data Visualization with D3.js 5.0 : Let's Build Blocks | packtpub.com</t>
  </si>
  <si>
    <t>kFASCBuRZUE</t>
  </si>
  <si>
    <t>Hands-On Data Visualization with D3.js 5.0 : The Course Overview | packtpub.com</t>
  </si>
  <si>
    <t>lujc_EE4XC8</t>
  </si>
  <si>
    <t>Hands-On Data Visualization with D3.js 5.0 : Buttons and Bootstrap Icons | packtpub.com</t>
  </si>
  <si>
    <t>yEicmM8U0MU</t>
  </si>
  <si>
    <t>Hands-On Data Visualization with D3.js 5.0 : Discovering Map Charts Types | packtpub.com</t>
  </si>
  <si>
    <t>4vABT9usIbg</t>
  </si>
  <si>
    <t>2019-03-20T07:04:13Z</t>
  </si>
  <si>
    <t>Hands-on Python for Finance : Introduction to Monte Carlo | packtpub.com</t>
  </si>
  <si>
    <t>MAWfsru7mTQ</t>
  </si>
  <si>
    <t>Hands-on Python for Finance : Valuing Securities with Pricing Models | packtpub.com</t>
  </si>
  <si>
    <t>PT13M13S</t>
  </si>
  <si>
    <t>lhnVFX1578s</t>
  </si>
  <si>
    <t>Hands-on Python for Finance : Present Value of a Stream of Cash Flows | packtpub.com</t>
  </si>
  <si>
    <t>or8UObznhDE</t>
  </si>
  <si>
    <t>Hands-on Python for Finance : Opening and Reading a .CSV File | packtpub.com</t>
  </si>
  <si>
    <t>qi8xHiWU0Sw</t>
  </si>
  <si>
    <t>Hands-on Python for Finance : Introduction to NumPy Arrays | packtpub.com</t>
  </si>
  <si>
    <t>zaNEifQzi2I</t>
  </si>
  <si>
    <t>Hands-on Python for Finance : The Course Overview | packtpub.com</t>
  </si>
  <si>
    <t>2019-03-20T06:42:47Z</t>
  </si>
  <si>
    <t>Building Mobile Apps with Ionic 4 : Preparing the App Assets | packtpub.com</t>
  </si>
  <si>
    <t>RayX36ag6aA</t>
  </si>
  <si>
    <t>Building Mobile Apps with Ionic 4 : Setting Up the Project | packtpub.com</t>
  </si>
  <si>
    <t>ehAlvfW8tic</t>
  </si>
  <si>
    <t>Building Mobile Apps with Ionic 4 : Building Headers and Footers | packtpub.com</t>
  </si>
  <si>
    <t>iL2vIw7vbFU</t>
  </si>
  <si>
    <t>Building Mobile Apps with Ionic 4 : The Course Overview | packtpub.com</t>
  </si>
  <si>
    <t>wy7mlj8qhZY</t>
  </si>
  <si>
    <t>Building Mobile Apps with Ionic 4 : Creating and Configuring the App | packtpub.com</t>
  </si>
  <si>
    <t>TqrYbIEWhLI</t>
  </si>
  <si>
    <t>2019-03-19T12:57:44Z</t>
  </si>
  <si>
    <t>Serverless Architecture with AWS: Course Summary | Packtpub.com</t>
  </si>
  <si>
    <t>IECtPX36AZs</t>
  </si>
  <si>
    <t>2019-03-19T12:54:06Z</t>
  </si>
  <si>
    <t>Serverless Architecture with AWS: Course Overview | Packtpub.com</t>
  </si>
  <si>
    <t>5dss6ENKFac</t>
  </si>
  <si>
    <t>2019-03-19T12:24:05Z</t>
  </si>
  <si>
    <t>Python Fundamentals: Course Summary | Packtpub.com</t>
  </si>
  <si>
    <t>n4Nxr4v5qJU</t>
  </si>
  <si>
    <t>2019-03-19T12:18:27Z</t>
  </si>
  <si>
    <t>Python Fundamentals: Course Overview | Packtpub.com</t>
  </si>
  <si>
    <t>P19zDuK120g</t>
  </si>
  <si>
    <t>2019-03-14T09:12:50Z</t>
  </si>
  <si>
    <t>Mastering Qlik Sense : Loading Dimension Tables | packtpub.com</t>
  </si>
  <si>
    <t>Pj2oYTGqS8c</t>
  </si>
  <si>
    <t>Mastering Qlik Sense : Using the Where Clause to Filter Data b | packtpub.com</t>
  </si>
  <si>
    <t>bRR2C3Xl-PY</t>
  </si>
  <si>
    <t>Mastering Qlik Sense : Introduction to Data Load Editor | packtpub.com</t>
  </si>
  <si>
    <t>c-c2hCzx8uA</t>
  </si>
  <si>
    <t>Mastering Qlik Sense : Loading Data: Database Example | packtpub.com</t>
  </si>
  <si>
    <t>uc5g0_RVWhc</t>
  </si>
  <si>
    <t>Mastering Qlik Sense : The Course Overview | packtpub.com</t>
  </si>
  <si>
    <t>2019-03-13T10:55:21Z</t>
  </si>
  <si>
    <t>Angular CLI Recipes: Generating Modules|packtpub.com</t>
  </si>
  <si>
    <t>1a9rNsaV-NA</t>
  </si>
  <si>
    <t>Angular CLI Recipes: The Course Overview|packtpub.com</t>
  </si>
  <si>
    <t>ea5HuWlAPPg</t>
  </si>
  <si>
    <t>Angular CLI Recipes: Using CLI Commands |packtpub.com</t>
  </si>
  <si>
    <t>pdSiXhbXa80</t>
  </si>
  <si>
    <t>s1Xwl1EJMqk</t>
  </si>
  <si>
    <t>wsHLGSHM5fs</t>
  </si>
  <si>
    <t>y1KcYdqgcCM</t>
  </si>
  <si>
    <t>Angular CLI Recipes: Testing in practice |packtpub.com</t>
  </si>
  <si>
    <t>ejHtQUMpyZc</t>
  </si>
  <si>
    <t>2019-03-13T09:29:33Z</t>
  </si>
  <si>
    <t>Learning Neo4j 3.x: Course Overview|packtpub.com</t>
  </si>
  <si>
    <t>1svK8XC9x5g</t>
  </si>
  <si>
    <t>2019-03-13T09:16:31Z</t>
  </si>
  <si>
    <t>Machine Learning for Algorithmic Trading Bots with Python: Int. behind Forests Algo|packtpub.com</t>
  </si>
  <si>
    <t>2iaTtCJXYMw</t>
  </si>
  <si>
    <t>Machine Learning for Algorithmic Trading Bots with Python: Ensemble Learning Theory|packtpub.com</t>
  </si>
  <si>
    <t>K9bs_oea3hM</t>
  </si>
  <si>
    <t>Machine Learning for Algorithmic Trading Bots with Python: Intro to Scalpers Strategy|packtpub.com</t>
  </si>
  <si>
    <t>eRK9c3-9Vyw</t>
  </si>
  <si>
    <t>Machine Learning for Algorithmic Trading Bots with Python: Intro Value at Risk Backtest|packtpub.com</t>
  </si>
  <si>
    <t>eyDzxXmG3zQ</t>
  </si>
  <si>
    <t>Machine Learning for Algorithmic Trading Bots with Python: Intro Online Algorithms|packtpub.com</t>
  </si>
  <si>
    <t>6x4Ab2kkHcU</t>
  </si>
  <si>
    <t>2019-03-12T10:18:06Z</t>
  </si>
  <si>
    <t>MongoDB Administration: Introduction to MongoDB Replication | packtpub.com</t>
  </si>
  <si>
    <t>UJm_6yILTiM</t>
  </si>
  <si>
    <t>MongoDB Administration: Components of Sharded Cluster | packtpub.com</t>
  </si>
  <si>
    <t>fOsRJIHGLfk</t>
  </si>
  <si>
    <t>MongoDB Administration: Election Process | packtpub.com</t>
  </si>
  <si>
    <t>fttP0JmgtfU</t>
  </si>
  <si>
    <t>MongoDB Administration: Working with Journaling | packtpub.com</t>
  </si>
  <si>
    <t>hH_sT2W2V5o</t>
  </si>
  <si>
    <t>MongoDB Administration: Setting Up Replica Sets | packtpub.com</t>
  </si>
  <si>
    <t>kq_0C7Mr3sc</t>
  </si>
  <si>
    <t>MongoDB Administration: Working with Aggregation Operators | packtpub.com</t>
  </si>
  <si>
    <t>x9q517WmtYc</t>
  </si>
  <si>
    <t>2019-03-12T10:17:49Z</t>
  </si>
  <si>
    <t>MongoDB Administration: The Course Overview | packtpub.com</t>
  </si>
  <si>
    <t>A-66wCYwNKo</t>
  </si>
  <si>
    <t>2019-03-11T11:29:36Z</t>
  </si>
  <si>
    <t>Hands-On Style Vue.js Web App with Element UI &amp; iView:Design Form Component by iView|packtpub.com</t>
  </si>
  <si>
    <t>LYuVIGxvOf0</t>
  </si>
  <si>
    <t>Hands-On Styling Vue.js Web Apps with Element UI and iView : The Course Overview | packtpub.com</t>
  </si>
  <si>
    <t>pW-Vk9-w1bo</t>
  </si>
  <si>
    <t>Hands-On Style Vue.js Web App with Element UI &amp; iView:Design Form Compont by ElementUI|packtpub.com</t>
  </si>
  <si>
    <t>tn29oZU4wiI</t>
  </si>
  <si>
    <t>Hands-On Style Vue.js Web App with Element UI &amp; iView:Set Up iView by CDN &amp; NPM | packtpub.com</t>
  </si>
  <si>
    <t>-14DaZ1VRoo</t>
  </si>
  <si>
    <t>2019-03-11T10:09:24Z</t>
  </si>
  <si>
    <t>Troubleshooting React.js: The Course Overview|packtpub.com</t>
  </si>
  <si>
    <t>JsgLyYx9hw0</t>
  </si>
  <si>
    <t>Troubleshooting React.js: Debugging with React Chrome Dev Tools |packtpub.com</t>
  </si>
  <si>
    <t>O4EbCD5IHrs</t>
  </si>
  <si>
    <t>Troubleshooting React.js: Why webpack? |packtpub.com</t>
  </si>
  <si>
    <t>OnIWGeJQfec</t>
  </si>
  <si>
    <t>Troubleshooting React.js: Handling Forms and Inputs |packtpub.com</t>
  </si>
  <si>
    <t>yx5QksKLO48</t>
  </si>
  <si>
    <t>Troubleshooting React.js: Read, Write, and Save Data into Node Server |packtpub.com</t>
  </si>
  <si>
    <t>WxXg0DymP1I</t>
  </si>
  <si>
    <t>2019-03-11T10:01:47Z</t>
  </si>
  <si>
    <t>Learning Neo4j 3.x: Understanding String Functions|packtpub.com</t>
  </si>
  <si>
    <t>knSqLAm5R6I</t>
  </si>
  <si>
    <t>o06gPhT4Noc</t>
  </si>
  <si>
    <t>Learning Neo4j 3.x: Understanding Neo4j Admin Panel|packtpub.com</t>
  </si>
  <si>
    <t>Bh47HgpB7k0</t>
  </si>
  <si>
    <t>2019-03-11T10:01:46Z</t>
  </si>
  <si>
    <t>Learning Neo4j 3.x: What could be next?|packtpub.com</t>
  </si>
  <si>
    <t>L68cAMfHoEg</t>
  </si>
  <si>
    <t>Learning Neo4j 3.x: Relational DBs VS Graph DBs|packtpub.com</t>
  </si>
  <si>
    <t>hzDPptw2L6w</t>
  </si>
  <si>
    <t>Learning Neo4j 3.x: Working with Merge Clause|packtpub.com</t>
  </si>
  <si>
    <t>2019-03-11T09:45:15Z</t>
  </si>
  <si>
    <t>AWS Certified Solution Architect Professional â€“ Revision Guide: AWS Costing |packtpub.com</t>
  </si>
  <si>
    <t>XZIqHsJuXoc</t>
  </si>
  <si>
    <t>AWS Certified Solution Architect Professional â€“ Revision Guide: Reliability to ur Arch|packtpub.com</t>
  </si>
  <si>
    <t>dGG6S3XXzGo</t>
  </si>
  <si>
    <t>AWS Certified Solution Architect Professional â€“ Revision Guide: EBS Volume Performance |packtpub.com</t>
  </si>
  <si>
    <t>d_D30AW2quk</t>
  </si>
  <si>
    <t>AWS Certified Solution Architect Professional â€“ Revision Guide: The Course Overview|packtpub.com</t>
  </si>
  <si>
    <t>rJFw7OAP9AE</t>
  </si>
  <si>
    <t>AWS Certified Solution Architect Professional â€“ Revision Guide: Match loads for Migrtn|packtpub.com</t>
  </si>
  <si>
    <t>4sWqBuxJnBg</t>
  </si>
  <si>
    <t>2019-03-11T08:52:49Z</t>
  </si>
  <si>
    <t>Node.js Design Patterns: Proxy|packtpub.com</t>
  </si>
  <si>
    <t>9L25X-e4f9U</t>
  </si>
  <si>
    <t>Node.js Design Patterns: Avoiding Callback Hell |packtpub.com</t>
  </si>
  <si>
    <t>TlbnZRwQzuU</t>
  </si>
  <si>
    <t>Node.js Design Patterns: The Course Overview|packtpub.com</t>
  </si>
  <si>
    <t>fxywUweIXY4</t>
  </si>
  <si>
    <t>Node.js Design Patterns: Strategy|packtpub.com</t>
  </si>
  <si>
    <t>kjl-g_uAPs4</t>
  </si>
  <si>
    <t>Node.js Design Patterns: Revealing Module Pattern|packtpub.com</t>
  </si>
  <si>
    <t>vrsW_MLJo64</t>
  </si>
  <si>
    <t>Node.js Design Patterns: Request â€“ Reply |packtpub.com</t>
  </si>
  <si>
    <t>8uV6WYAWfU8</t>
  </si>
  <si>
    <t>2019-03-11T08:46:08Z</t>
  </si>
  <si>
    <t>DevOps with Azure: Overview of AKS |packtpub.com</t>
  </si>
  <si>
    <t>KUchZgievcw</t>
  </si>
  <si>
    <t>DevOps with Azure: Continuous Delivery of Our App|packtpub.com</t>
  </si>
  <si>
    <t>RUHoYPqQjhI</t>
  </si>
  <si>
    <t>DevOps with Azure: Need for Kubernetes |packtpub.com</t>
  </si>
  <si>
    <t>Ucv4VtwJXyE</t>
  </si>
  <si>
    <t>DevOps with Azure: Implementing ARM Templates |packtpub.com</t>
  </si>
  <si>
    <t>WAWcSoQFpr8</t>
  </si>
  <si>
    <t>DevOps with Azure: Docker Overview and Docker Installation|packtpub.com</t>
  </si>
  <si>
    <t>vM38r858QiI</t>
  </si>
  <si>
    <t>DevOps with Azure: Overview to Azure DevOps |packtpub.com</t>
  </si>
  <si>
    <t>xsip0sMiMP8</t>
  </si>
  <si>
    <t>DevOps with Azure: The Course Overview |packtpub.com</t>
  </si>
  <si>
    <t>7nsgkJrIskY</t>
  </si>
  <si>
    <t>2019-03-11T08:43:39Z</t>
  </si>
  <si>
    <t>Smarter Web Apps with Azure ML: Face Verification Added Layer of Security | packtpub.com</t>
  </si>
  <si>
    <t>ETup0wgYGMY</t>
  </si>
  <si>
    <t>Smarter Web Apps with Azure ML and Cognitive Services: Use Cases of Web Scraping | packtpub.com</t>
  </si>
  <si>
    <t>G-ZN5ek6mRI</t>
  </si>
  <si>
    <t>Smarter Web Apps with Azure ML and Cognitive Services: ML Use Cases and Models | packtpub.com</t>
  </si>
  <si>
    <t>mCTt-XoDugI</t>
  </si>
  <si>
    <t>Smarter Web Apps with Azure ML and Cognitive Services: Need for Apps | packtpub.com</t>
  </si>
  <si>
    <t>o635dbKCJcA</t>
  </si>
  <si>
    <t>Smarter Web Apps with Azure ML and Cognitive Services: The Course Overview | packtpub.com</t>
  </si>
  <si>
    <t>PFq-DTA1nd4</t>
  </si>
  <si>
    <t>2019-03-11T06:33:07Z</t>
  </si>
  <si>
    <t>Machine Learning for Algorithmic Trading Bots with Python: The Course Overview |packtpub.com</t>
  </si>
  <si>
    <t>ISA9_8yo_P8</t>
  </si>
  <si>
    <t>2019-03-08T12:47:13Z</t>
  </si>
  <si>
    <t>Hands-On Deep Q-Learning: Q-Learning Intuition|packtpub.com</t>
  </si>
  <si>
    <t>JNrkJkdvyj4</t>
  </si>
  <si>
    <t>Hands-On Deep Q-Learning: Convolutional Neural Network|packtpub.com</t>
  </si>
  <si>
    <t>Pd33h7rcrtA</t>
  </si>
  <si>
    <t>Hands-On Deep Q-Learning: Installing PYTORCH environment|packtpub.com</t>
  </si>
  <si>
    <t>sj_D0xV-1Qs</t>
  </si>
  <si>
    <t>Hands-On Deep Q-Learning: Installing OpenAIGym and ppaquette|packtpub.com</t>
  </si>
  <si>
    <t>wNjjxj5tGrg</t>
  </si>
  <si>
    <t>Hands-On Deep Q-Learning: The Course Overview |packtpub.com</t>
  </si>
  <si>
    <t>PO_jlUp09ec</t>
  </si>
  <si>
    <t>2019-03-08T12:29:20Z</t>
  </si>
  <si>
    <t>Threat and Vulnerability Assessment for Enterprises: Web App Assessment Overview|packtpub.com</t>
  </si>
  <si>
    <t>PT1M24S</t>
  </si>
  <si>
    <t>H3DqmOOGpm0</t>
  </si>
  <si>
    <t>2019-03-08T12:28:51Z</t>
  </si>
  <si>
    <t>Threat and Vulnerability Assessment for Enterprises: The Course Overview|packtpub.com</t>
  </si>
  <si>
    <t>J0Q6K6_QRgk</t>
  </si>
  <si>
    <t>Threat and Vulnerability Assessment for Enterprises: Service Enumeration Overview|packtpub.com</t>
  </si>
  <si>
    <t>Y8j-pAbRKv8</t>
  </si>
  <si>
    <t>Threat and Vulnerability Assessment for Enterprises: Virtual Machine|packtpub.com</t>
  </si>
  <si>
    <t>sH2j32nuFbE</t>
  </si>
  <si>
    <t>Threat and Vulnerability Assessment for Enterprises: OSINT Cycle|packtpub.com</t>
  </si>
  <si>
    <t>xy68EiyCo2Y</t>
  </si>
  <si>
    <t>2019-03-08T12:09:21Z</t>
  </si>
  <si>
    <t>Troubleshooting Pandas: Keeping the Right Data and Formatting into Excel Sheets | packtpub.com</t>
  </si>
  <si>
    <t>rPbbvImwI1Q</t>
  </si>
  <si>
    <t>2019-03-08T12:09:10Z</t>
  </si>
  <si>
    <t>Troubleshooting Pandas: Fixing Messy Time Series Data with DateTimeIndex | packtpub.com</t>
  </si>
  <si>
    <t>5E5cnjRBNGM</t>
  </si>
  <si>
    <t>2019-03-08T12:08:53Z</t>
  </si>
  <si>
    <t>Data Visualization Recipes with Python and Matplotlib 3: Customiz Labels Title &amp; Legend|packtpub.com</t>
  </si>
  <si>
    <t>FQ5G8aW0mew</t>
  </si>
  <si>
    <t>Data Visualization Recipes with Python and Matplotlib 3: Drawing Animated Graphs | packtpub.com</t>
  </si>
  <si>
    <t>MowYDhm8FkA</t>
  </si>
  <si>
    <t>Data Visualization Recipes with Python &amp; Matplotlib3:Build 3D Graphs Using Wireframe | packtpub.com</t>
  </si>
  <si>
    <t>Qi0SVzGw1_A</t>
  </si>
  <si>
    <t>Data Visualization Recipes with Python and Matplotlib 3: The Course Overview | packtpub.com</t>
  </si>
  <si>
    <t>QrR171rCSgc</t>
  </si>
  <si>
    <t>Data Visualization Recipes with Python and Matplotlib 3: Change the Plot Sizes | packtpub.com</t>
  </si>
  <si>
    <t>xNxmuHCzAxk</t>
  </si>
  <si>
    <t>Data Visualizn Recipe with Python &amp; Matplotlib3:Build Plots from Ground-Up|packtpub.com</t>
  </si>
  <si>
    <t>yzTbzIZEBYI</t>
  </si>
  <si>
    <t>Data Visualization Recipes with Python and Matplotlib 3: Drawing Subplots | packtpub.com</t>
  </si>
  <si>
    <t>-0DC1fOifyo</t>
  </si>
  <si>
    <t>2019-03-08T12:08:29Z</t>
  </si>
  <si>
    <t>Troubleshooting Pandas: The Course Overview | packtpub.com</t>
  </si>
  <si>
    <t>Kd80ZCXoWA0</t>
  </si>
  <si>
    <t>Troubleshooting Pandas: Dropping Useless Data with Indices | packtpub.com</t>
  </si>
  <si>
    <t>XscUSqYr4Jw</t>
  </si>
  <si>
    <t>Troubleshooting Pandas: Working with Spelling Mistakes and Typos in Text Data | packtpub.com</t>
  </si>
  <si>
    <t>orTm8qNkp1k</t>
  </si>
  <si>
    <t>Troubleshooting Pandas: Splitting and Clustering Seemingly Random Data Points | packtpub.com</t>
  </si>
  <si>
    <t>-89giKxGaAQ</t>
  </si>
  <si>
    <t>2019-03-08T12:06:01Z</t>
  </si>
  <si>
    <t>Extended Reality (XR) - Building AR | VR | MR Projects: The Course Overview|packtpub.com</t>
  </si>
  <si>
    <t>D6VCzwuh8Po</t>
  </si>
  <si>
    <t>Extended Reality (XR) - Building AR | VR | MR Projects: Getting Started with PlayCanvas|packtpub.com</t>
  </si>
  <si>
    <t>ELW2xU_0lD8</t>
  </si>
  <si>
    <t>Extended Reality (XR) - Building AR | VR | MR Projects: Install Xcode &amp; Intro to Swift|packtpub.com</t>
  </si>
  <si>
    <t>PT18M44S</t>
  </si>
  <si>
    <t>ErKENPFqAW0</t>
  </si>
  <si>
    <t>Extended Reality (XR) - Building AR | VR | MR Projects: Installing and Setting Up Unity|packtpub.com</t>
  </si>
  <si>
    <t>MbQn_9HBL58</t>
  </si>
  <si>
    <t>Extended Reality (XR) - Building AR | VR | MR Projects: Setting up HTC Vive on Windows|packtpub.com</t>
  </si>
  <si>
    <t>PASbfJbsrZQ</t>
  </si>
  <si>
    <t>Extended Reality (XR) - Building AR | VR | MR Projects: Set Up Machine for Microsoft|packtpub.com</t>
  </si>
  <si>
    <t>308HAxKGp1g</t>
  </si>
  <si>
    <t>2019-03-08T11:52:42Z</t>
  </si>
  <si>
    <t>Tableau 2019.1 for Data Scientists: Case Study: Who Is the Best Sales Manager? | packtpub.com</t>
  </si>
  <si>
    <t>41OMfKa-PjU</t>
  </si>
  <si>
    <t>Tableau 2019.1 for Data Scientists: Introduction to color Schemes | packtpub.com</t>
  </si>
  <si>
    <t>5HW2Vff3a98</t>
  </si>
  <si>
    <t>Tableau 2019.1 for Data Scientists: Case Study: Brief Introduction | packtpub.com</t>
  </si>
  <si>
    <t>IWHUn56Imv4</t>
  </si>
  <si>
    <t>Tableau 2019.1 for Data Scientists: Case Study: Titanic Disaster â€“ Sankey Diagram | packtpub.com</t>
  </si>
  <si>
    <t>blMqkzMfqpY</t>
  </si>
  <si>
    <t>Tableau 2019.1 for Data Scientists: Case Study: Unemployment Rate | packtpub.com</t>
  </si>
  <si>
    <t>c7B9fIXvKY4</t>
  </si>
  <si>
    <t>Tableau 2019.1 for Data Scientists: The Course Overview | packtpub.com</t>
  </si>
  <si>
    <t>dB9ejFfkjYY</t>
  </si>
  <si>
    <t>Tableau 2019.1 for Data Scientists: Case Study: Profit Analysis | packtpub.com</t>
  </si>
  <si>
    <t>-3rSBAy9Pmk</t>
  </si>
  <si>
    <t>2019-03-08T11:45:04Z</t>
  </si>
  <si>
    <t>Serverless App Development with Node.js &amp; Azure Functions:Create Scheduled Function| packtpub.com</t>
  </si>
  <si>
    <t>3SY5M2OTA48</t>
  </si>
  <si>
    <t>Serverless App Development with Node.js &amp; Azure Functions:E-commerce App Scenario| packtpub.com</t>
  </si>
  <si>
    <t>RQ_oFjJ5m6U</t>
  </si>
  <si>
    <t>Serverless App Development with Node.js &amp; Azure Functions:Integrate App Function| packtpub.com</t>
  </si>
  <si>
    <t>TFNvDRuIDpU</t>
  </si>
  <si>
    <t>Serverless App Development with Node.js &amp; Azure Functions: The Course Overview | packtpub.com</t>
  </si>
  <si>
    <t>oy2MXqLM7Cg</t>
  </si>
  <si>
    <t>Serverless App Development with Node.js &amp; Azure Functions:Integrate App with Stripe API|packtpub.com</t>
  </si>
  <si>
    <t>rjOIwjwmvgg</t>
  </si>
  <si>
    <t>Serverless App Development with Node.js &amp; Azure Functions:Hello World Function| packtpub.com</t>
  </si>
  <si>
    <t>QKTG3Nbq06w</t>
  </si>
  <si>
    <t>2019-03-08T11:36:59Z</t>
  </si>
  <si>
    <t>Implementing Windows Server 2019 Hyper-V :Virtual Machine Configur Vers &amp; Generatn Vers|packtpub.com</t>
  </si>
  <si>
    <t>n0B-o7LiVBg</t>
  </si>
  <si>
    <t>2019-03-08T11:35:50Z</t>
  </si>
  <si>
    <t>Implementing Windows Server 2019 Hyper-V : Managing Virtual Machine States | packtpub.com</t>
  </si>
  <si>
    <t>Vb-nR43eY_s</t>
  </si>
  <si>
    <t>2019-03-08T11:35:41Z</t>
  </si>
  <si>
    <t>Implementing Windows Server 2019 Hyper-V : Types of Hyper-V Networks | packtpub.com</t>
  </si>
  <si>
    <t>blzufaJLLps</t>
  </si>
  <si>
    <t>Implementing Windows Server 2019 Hyper-V : Virtual Hard Drive Formats and Types | packtpub.com</t>
  </si>
  <si>
    <t>u7ORCBPv2Ig</t>
  </si>
  <si>
    <t>Implementing Windows Server 2019 Hyper-V : The Course Overview | packtpub.com</t>
  </si>
  <si>
    <t>YfxoQ7h79Lo</t>
  </si>
  <si>
    <t>2019-03-08T11:25:16Z</t>
  </si>
  <si>
    <t>Hands-On Data Exploration with R : Common Plots in R | packtpub.com</t>
  </si>
  <si>
    <t>yxeieWpxi1s</t>
  </si>
  <si>
    <t>2019-03-08T11:24:27Z</t>
  </si>
  <si>
    <t>Hands-On Data Exploration with R : Introducing R Lists | packtpub.com</t>
  </si>
  <si>
    <t>75tPS_fBvjk</t>
  </si>
  <si>
    <t>2019-03-08T11:24:01Z</t>
  </si>
  <si>
    <t>Hands-On Data Exploration with R : The Course Overview | packtpub.com</t>
  </si>
  <si>
    <t>P_O2uxS4klU</t>
  </si>
  <si>
    <t>Hands-On Data Exploration with R : Summarizing Data | packtpub.com</t>
  </si>
  <si>
    <t>k_vR8igq7jw</t>
  </si>
  <si>
    <t>Hands-On Data Exploration with R : Tabular Exploration | packtpub.com</t>
  </si>
  <si>
    <t>Bbxe74ZBgzY</t>
  </si>
  <si>
    <t>2019-03-08T11:15:59Z</t>
  </si>
  <si>
    <t>Hands-On Functional Program with Java:Benefit of Stream &amp; Concurrency in General|packtpub.com</t>
  </si>
  <si>
    <t>RDOv-aj3NQI</t>
  </si>
  <si>
    <t>Hands-On Functional Programming with Java : Adv Filter &amp; Map Using Streams | packtpub.com</t>
  </si>
  <si>
    <t>_UJdWxWKU9s</t>
  </si>
  <si>
    <t>Hands-On Functional Programming with Java : Introduction to the Collections Framework | packtpub.com</t>
  </si>
  <si>
    <t>fMiU3HrwB9A</t>
  </si>
  <si>
    <t>Hands-On Functional Programming with Java : Understand Stream API &amp; Construct Stream|packtpub.com</t>
  </si>
  <si>
    <t>fNbugFc4EDg</t>
  </si>
  <si>
    <t>Hands-On Functional Programming with Java : The Course Overview | packtpub.com</t>
  </si>
  <si>
    <t>jZkJL4lbrtc</t>
  </si>
  <si>
    <t>Hands-On Functional Programming with Java : Implement Syntax of Lambda Expressions | packtpub.com</t>
  </si>
  <si>
    <t>zOlQ0xx-adU</t>
  </si>
  <si>
    <t>2019-03-08T11:06:22Z</t>
  </si>
  <si>
    <t>Troubleshooting with Xcode : Replace print Statements | packtpub.com</t>
  </si>
  <si>
    <t>r9sNRXC2y88</t>
  </si>
  <si>
    <t>2019-03-08T11:05:57Z</t>
  </si>
  <si>
    <t>Troubleshooting with Xcode : Introduction to Instruments | packtpub.com</t>
  </si>
  <si>
    <t>mF42sx9g-m8</t>
  </si>
  <si>
    <t>2019-03-08T11:05:55Z</t>
  </si>
  <si>
    <t>Troubleshooting with Xcode : Exception Breakpoint | packtpub.com</t>
  </si>
  <si>
    <t>FBgy1c6iUzY</t>
  </si>
  <si>
    <t>2019-03-08T11:05:52Z</t>
  </si>
  <si>
    <t>Troubleshooting with Xcode : The Course Overview | packtpub.com</t>
  </si>
  <si>
    <t>WPKx64Mn0R8</t>
  </si>
  <si>
    <t>Troubleshooting with Xcode : View Hierarchy Debugger in 3D | packtpub.com</t>
  </si>
  <si>
    <t>_sM8EcRUoDo</t>
  </si>
  <si>
    <t>Troubleshooting with Xcode : LLDB Area | packtpub.com</t>
  </si>
  <si>
    <t>OUbTMxqTbRs</t>
  </si>
  <si>
    <t>2019-03-08T10:59:15Z</t>
  </si>
  <si>
    <t>API Testing with Postman : Debugging Your API | packtpub.com</t>
  </si>
  <si>
    <t>QcmC0XecSSs</t>
  </si>
  <si>
    <t>API Testing with Postman : Using Postman for Data Driven Testing | packtpub.com</t>
  </si>
  <si>
    <t>aVCbbFcwuGk</t>
  </si>
  <si>
    <t>API Testing with Postman : Getting Started with Collections in Postman| packtpub.com</t>
  </si>
  <si>
    <t>rqBmngE4VCM</t>
  </si>
  <si>
    <t>API Testing with Postman : The Course Overview | packtpub.com</t>
  </si>
  <si>
    <t>03TfDibZSE0</t>
  </si>
  <si>
    <t>2019-03-08T10:59:14Z</t>
  </si>
  <si>
    <t>API Testing with Postman : Install and Set Up API Testing Challenges | packtpub.com</t>
  </si>
  <si>
    <t>xKq-z8jMvHE</t>
  </si>
  <si>
    <t>API Testing with Postman : Testing POST Calls | packtpub.com</t>
  </si>
  <si>
    <t>6c8wwoBBOY8</t>
  </si>
  <si>
    <t>2019-03-08T10:46:24Z</t>
  </si>
  <si>
    <t>Mastering Node.js 12.x: Install and run MySQL | packtpub.com</t>
  </si>
  <si>
    <t>BDffqDHej4U</t>
  </si>
  <si>
    <t>Mastering Node.js 12.x: The Course Overview | packtpub.com</t>
  </si>
  <si>
    <t>L0ZAZLeXD5E</t>
  </si>
  <si>
    <t>Mastering Node.js 12.x: Introduction to Functional Programming | packtpub.com</t>
  </si>
  <si>
    <t>mps-eXXhVvU</t>
  </si>
  <si>
    <t>Mastering Node.js 12.x: The Database per Service Pattern | packtpub.com</t>
  </si>
  <si>
    <t>oRvI4O3XvzU</t>
  </si>
  <si>
    <t>Mastering Node.js 12.x: Creating a Controller with Express.Router | packtpub.com</t>
  </si>
  <si>
    <t>ujyniCZWGZ8</t>
  </si>
  <si>
    <t>Mastering Node.js 12.x: Creating a User Model | packtpub.com</t>
  </si>
  <si>
    <t>zcO8k84-EDA</t>
  </si>
  <si>
    <t>Mastering Node.js 12.x: Introduction to Redis | packtpub.com</t>
  </si>
  <si>
    <t>pGqHwKPc010</t>
  </si>
  <si>
    <t>2019-03-08T10:45:43Z</t>
  </si>
  <si>
    <t>Java 11 in 7 Days : Result Day 6 | packtpub.com</t>
  </si>
  <si>
    <t>2ST-Pfh33Cc</t>
  </si>
  <si>
    <t>2019-03-08T10:44:05Z</t>
  </si>
  <si>
    <t>Java 11 in 7 Days : Result Day 3 | packtpub.com</t>
  </si>
  <si>
    <t>Vh_4SOWST_g</t>
  </si>
  <si>
    <t>Java 11 in 7 Days : Result Day 1 | packtpub.com</t>
  </si>
  <si>
    <t>jBiq8kS0N2E</t>
  </si>
  <si>
    <t>Java 11 in 7 Days : The Course Overview | packtpub.com</t>
  </si>
  <si>
    <t>uZc5trlcilQ</t>
  </si>
  <si>
    <t>Java 11 in 7 Days : Result Day 4 | packtpub.com</t>
  </si>
  <si>
    <t>yEd55458Z7M</t>
  </si>
  <si>
    <t>Java 11 in 7 Days : Result Day 2 | packtpub.com</t>
  </si>
  <si>
    <t>zTQeCQMIPR0</t>
  </si>
  <si>
    <t>Java 11 in 7 Days : Result Day 5 | packtpub.com</t>
  </si>
  <si>
    <t>5-rDO7w_JWg</t>
  </si>
  <si>
    <t>2019-03-08T10:15:40Z</t>
  </si>
  <si>
    <t>Practical Web App Pentesting with Kali Linux: Install WebGoat | packtpub.com</t>
  </si>
  <si>
    <t>Or-e3E9B2ow</t>
  </si>
  <si>
    <t>Practical Web App Pentesting with Kali Linux: Tulpar Web Vulnerability Scanner | packtpub.com</t>
  </si>
  <si>
    <t>WChxZE8AFuM</t>
  </si>
  <si>
    <t>Practical Web App Pentesting with Kali Linux: Reverse IP Lookup | packtpub.com</t>
  </si>
  <si>
    <t>Z5NsZjI434w</t>
  </si>
  <si>
    <t>Practical Web App Pentesting with Kali Linux: Installing SQLi LAB | packtpub.com</t>
  </si>
  <si>
    <t>ptYiPqrCU3E</t>
  </si>
  <si>
    <t>Practical Web App Pentesting with Kali Linux: Hydra FTP Password Cracking | packtpub.com</t>
  </si>
  <si>
    <t>wlebDhkrVgI</t>
  </si>
  <si>
    <t>Practical Web App Pentesting with Kali Linux: The Course Overview | packtpub.com</t>
  </si>
  <si>
    <t>7QE7SoBw5sE</t>
  </si>
  <si>
    <t>2019-03-08T10:08:00Z</t>
  </si>
  <si>
    <t>Cross-Platform Application Development with OpenCV 4 &amp; Qt 5: Create Threads the Cameras|packtpub.com</t>
  </si>
  <si>
    <t>OWzRQJcxYIs</t>
  </si>
  <si>
    <t>Cross-Platform Application Development with OpenCV 4 &amp; Qt 5: Check Qt Creator Config|packtpub.com</t>
  </si>
  <si>
    <t>ZrNo6Px5VDI</t>
  </si>
  <si>
    <t>Cross-Platform Application Development with OpenCV 4 and Qt 5: Image Smoothing|packtpub.com</t>
  </si>
  <si>
    <t>f_mbUqFjd4I</t>
  </si>
  <si>
    <t>Cross-Platform Application Development with OpenCV 4 and Qt 5: Background Subtraction|packtpub.com</t>
  </si>
  <si>
    <t>m-djBFuVrb4</t>
  </si>
  <si>
    <t>Cross-Platform Application Development with OpenCV 4 &amp; Qt 5: Set Up Qt for Android|packtpub.com</t>
  </si>
  <si>
    <t>PT16M49S</t>
  </si>
  <si>
    <t>or_uKaYyZJk</t>
  </si>
  <si>
    <t>Cross-Platform Application Development with OpenCV 4 and Qt 5: Getting Started with QML|packtpub.com</t>
  </si>
  <si>
    <t>zDQ37xGsNqA</t>
  </si>
  <si>
    <t>Cross-Platform Application Development with OpenCV 4 and Qt 5: The Course Overview|packtpub.com</t>
  </si>
  <si>
    <t>2VBpvZSbskI</t>
  </si>
  <si>
    <t>2019-03-08T09:39:06Z</t>
  </si>
  <si>
    <t>Programming for Data Science with R: Overview of Features and Advanced Libraries in R|packtpub.com</t>
  </si>
  <si>
    <t>2WtJm_nvkc4</t>
  </si>
  <si>
    <t>Programming for Data Science with R: Introduction â€“ Housing Price Prediction |packtpub.com</t>
  </si>
  <si>
    <t>Osjg7-pEZ3s</t>
  </si>
  <si>
    <t>Programming for Data Science with R: Introduction to Machine Learning |packtpub.com</t>
  </si>
  <si>
    <t>WYqMV2O50Q0</t>
  </si>
  <si>
    <t>Programming for Data Science with R: Building Visualizations-Introduction|packtpub.com</t>
  </si>
  <si>
    <t>X1x1R9ri-Hs</t>
  </si>
  <si>
    <t>Programming for Data Science with R: The Course Overview|packtpub.com</t>
  </si>
  <si>
    <t>XKJBpKSJSnQ</t>
  </si>
  <si>
    <t>Programming for Data Science with R: Supervised versus Unsupervised Learning|packtpub.com</t>
  </si>
  <si>
    <t>pitd_Wb-vOY</t>
  </si>
  <si>
    <t>Programming for Data Science with R: Importing Data â€“ The Efficient Way |packtpub.com</t>
  </si>
  <si>
    <t>A0yy6ykN_dU</t>
  </si>
  <si>
    <t>2019-03-08T09:24:46Z</t>
  </si>
  <si>
    <t>Hands-On pfSense 2.x for Firewalls and Routers: Remote Access Goals and Methods|packtpub.com</t>
  </si>
  <si>
    <t>hhPC-g14G18</t>
  </si>
  <si>
    <t>Hands-On pfSense 2.x for Firewalls and Routers: Why LMN is Essential?|packtpub.com</t>
  </si>
  <si>
    <t>7i3_IPZp3QA</t>
  </si>
  <si>
    <t>2019-03-08T09:24:45Z</t>
  </si>
  <si>
    <t>Hands-On pfSense 2.x for Firewalls and Routers: Intrusion Detection and Prevention|packtpub.com</t>
  </si>
  <si>
    <t>7jxmpWENkpw</t>
  </si>
  <si>
    <t>Hands-On pfSense 2.x for Firewalls and Routers: Firewall Concepts and Principles|packtpub.com</t>
  </si>
  <si>
    <t>PT16M22S</t>
  </si>
  <si>
    <t>GmaZzjJaWt0</t>
  </si>
  <si>
    <t>Hands-On pfSense 2.x for Firewalls and Routers: The Course Overview|packtpub.com</t>
  </si>
  <si>
    <t>fs5JuuddB2s</t>
  </si>
  <si>
    <t>Hands-On pfSense 2.x for Firewalls and Routers: Network Gateways|packtpub.com</t>
  </si>
  <si>
    <t>qZIext7RKDE</t>
  </si>
  <si>
    <t>Hands-On pfSense 2.x for Firewalls and Routers: Global System Configuration|packtpub.com</t>
  </si>
  <si>
    <t>06J7SQBmQ6A</t>
  </si>
  <si>
    <t>2019-03-08T07:54:31Z</t>
  </si>
  <si>
    <t>Mastering Redux: Managing User Events | packtpub.com</t>
  </si>
  <si>
    <t>65lnyn0B9-0</t>
  </si>
  <si>
    <t>Mastering Redux: The Course Overview | packtpub.com</t>
  </si>
  <si>
    <t>6lasdTauvv8</t>
  </si>
  <si>
    <t>Mastering Redux: Server Rendering Your React App | packtpub.com</t>
  </si>
  <si>
    <t>JCVQw1BfJic</t>
  </si>
  <si>
    <t>Mastering Redux: Rendering from a Cache | packtpub.com</t>
  </si>
  <si>
    <t>Pruxd3iFNwE</t>
  </si>
  <si>
    <t>Mastering Redux: Middleware | packtpub.com</t>
  </si>
  <si>
    <t>W3o3Vcd4VMw</t>
  </si>
  <si>
    <t>Mastering Redux: Handle Async Actions | packtpub.com</t>
  </si>
  <si>
    <t>jdz_bwc0Xfc</t>
  </si>
  <si>
    <t>Mastering Redux: Using Immer to Reduce Boilerplate | packtpub.com</t>
  </si>
  <si>
    <t>q8_fPfP9S-g</t>
  </si>
  <si>
    <t>Mastering Redux: Actions and Action Creators AntiPatterns | packtpub.com</t>
  </si>
  <si>
    <t>w7BKkRePyFw</t>
  </si>
  <si>
    <t>Mastering Redux: Low Hanging Fruit | packtpub.com</t>
  </si>
  <si>
    <t>GRkXKP9Pes8</t>
  </si>
  <si>
    <t>2019-03-08T07:29:39Z</t>
  </si>
  <si>
    <t>Hands-On Microservices with TypeScript 3: The Course Overview | packtpub.com</t>
  </si>
  <si>
    <t>L2OTQ3jU1Lw</t>
  </si>
  <si>
    <t>Hands-On Microservices with TypeScript 3: Portability and Deployment | packtpub.com</t>
  </si>
  <si>
    <t>_Sw5Qkx-PC8</t>
  </si>
  <si>
    <t>Hands-On Microservices with TypeScript 3: Microservices Guidelines and Trade-offs | packtpub.com</t>
  </si>
  <si>
    <t>kQK9_FM0bdM</t>
  </si>
  <si>
    <t>Hands-On Microservices with TypeScript 3: Adding a FrontEnd | packtpub.com</t>
  </si>
  <si>
    <t>riSFYNXZ6xo</t>
  </si>
  <si>
    <t>Hands-On Microservices with TypeScript 3: Authentication and Authorization | packtpub.com</t>
  </si>
  <si>
    <t>Gz6MJyww1Eg</t>
  </si>
  <si>
    <t>2019-03-08T07:26:16Z</t>
  </si>
  <si>
    <t>Implementing Windows Server 2019 Domain Name System (DNS) : Config Adv DNS Resolution|packtpub.com</t>
  </si>
  <si>
    <t>kE10KT2pf9E</t>
  </si>
  <si>
    <t>Implementing Windows Server 2019 Domain Name System (DNS) :AD DS &amp; DNS Integration|packtpub.com</t>
  </si>
  <si>
    <t>e7Pknho7raM</t>
  </si>
  <si>
    <t>2019-03-08T07:24:56Z</t>
  </si>
  <si>
    <t>Implementing Windows Server 2019 Domain Name System (DNS) : The Course Overview | packtpub.com</t>
  </si>
  <si>
    <t>eo8EvgCxT-8</t>
  </si>
  <si>
    <t>Implementing Windows Server 2019 Domain Name System (DNS) : Configuring DNS Zones | packtpub.com</t>
  </si>
  <si>
    <t>ltSfPX-tP5s</t>
  </si>
  <si>
    <t>Implementing Windows Server 2019 Domain Name System (DNS) : Resolve DNS Names B/w Zones|packtpub.com</t>
  </si>
  <si>
    <t>9-RH7zRqmfs</t>
  </si>
  <si>
    <t>2019-03-08T07:07:09Z</t>
  </si>
  <si>
    <t>Hands-On Neural Network Programming with TensorFlow :Convolutional Neural Networks|packtpub.com</t>
  </si>
  <si>
    <t>LNUpic2T41c</t>
  </si>
  <si>
    <t>Hands-On Neural Network Programming with TensorFlow :Recurrent Neural Networks | packtpub.com</t>
  </si>
  <si>
    <t>lIRbYFOSq78</t>
  </si>
  <si>
    <t>Hands-On Neural Network Programming with TensorFlow : Intro To Generative models | packtpub.com</t>
  </si>
  <si>
    <t>mYwBNBszhMA</t>
  </si>
  <si>
    <t>Hands-On Neural Network with TensorFlow:Multilayer Perceptron Neural Network|packtpub.com</t>
  </si>
  <si>
    <t>rh3ys4AWIEU</t>
  </si>
  <si>
    <t>Hands-On Neural Network Programming with TensorFlow : Intro To Autoencoders | packtpub.com</t>
  </si>
  <si>
    <t>uI7W_iXBY7E</t>
  </si>
  <si>
    <t>Hands-On Neural Network Programming with TensorFlow :Long Short-Term Memory Network|packtpub.com</t>
  </si>
  <si>
    <t>xkaADyAlWpc</t>
  </si>
  <si>
    <t>Hands-On Neural Network Programming with TensorFlow : The Course Overview | packtpub.com</t>
  </si>
  <si>
    <t>2019-03-08T07:04:59Z</t>
  </si>
  <si>
    <t>Hands-On Web Development with ASP.NET Core and Angular 7: The Course Overview | packtpub.com</t>
  </si>
  <si>
    <t>4SqvlMWmWXI</t>
  </si>
  <si>
    <t>Hands-On Web Development with ASP.NET Core and Angular 7: Creating the Shopping Cart | packtpub.com</t>
  </si>
  <si>
    <t>Ai7zUhGAvco</t>
  </si>
  <si>
    <t>Hands-On Web Development: Creating the Movie Table and Category Filter Components | packtpub.com</t>
  </si>
  <si>
    <t>F4RAULhxHQM</t>
  </si>
  <si>
    <t>Hands-On Web Development: Placeholders and Components for Movie List | packtpub.com</t>
  </si>
  <si>
    <t>Gb-WjkI3Hko</t>
  </si>
  <si>
    <t>Hands-On Web Development with ASP.NET Core and Angular 7: Adding Admin Features | packtpub.com</t>
  </si>
  <si>
    <t>H0bRTNT1Pes</t>
  </si>
  <si>
    <t>Hands-On Web Development with ASP.NET Core and Angular 7: Refactoring | packtpub.com</t>
  </si>
  <si>
    <t>2TiXSB9JYhU</t>
  </si>
  <si>
    <t>2019-03-08T06:39:38Z</t>
  </si>
  <si>
    <t>TensorFlow 2.0 New Features: Creating Custom Estimators | packtpub.com</t>
  </si>
  <si>
    <t>OQ9ByHOAD_c</t>
  </si>
  <si>
    <t>2019-03-08T06:39:37Z</t>
  </si>
  <si>
    <t>TensorFlow 2.0 New Features: Introduction to Training Data for Deep Learning | packtpub.com</t>
  </si>
  <si>
    <t>ZCGnU-eCVv4</t>
  </si>
  <si>
    <t>TensorFlow 2.0 New Features: Understanding Model Building in TensorFlow | packtpub.com</t>
  </si>
  <si>
    <t>nlMN-KdEPDo</t>
  </si>
  <si>
    <t>TensorFlow 2.0 New Features: Introduction to TensorBoard | packtpub.com</t>
  </si>
  <si>
    <t>o6o9TX9ovMk</t>
  </si>
  <si>
    <t>TensorFlow 2.0 New Features: The Course Overview | packtpub.com</t>
  </si>
  <si>
    <t>OnT1YmOtExg</t>
  </si>
  <si>
    <t>2019-03-08T06:27:11Z</t>
  </si>
  <si>
    <t>Creating Continuous Deployment Pipeline for Cloud Platforms: Building Our | packtpub.com</t>
  </si>
  <si>
    <t>Q83z2Cm9BJM</t>
  </si>
  <si>
    <t>Creating Continuous : Installing Amazon CloudWatch | packtpub.com</t>
  </si>
  <si>
    <t>X0os8TansRA</t>
  </si>
  <si>
    <t>Creating Continuous Deployment: Creating Our First Docker Application | packtpub.com</t>
  </si>
  <si>
    <t>hGs2gJ7-YDY</t>
  </si>
  <si>
    <t>Creating Continuous Deployment Pipeline for Cloud Platforms: The Course Overview | packtpub.com</t>
  </si>
  <si>
    <t>qQnqH7VO9qo</t>
  </si>
  <si>
    <t>Creating Continuous: Configuring Prometheus for Platform | packtpub.com</t>
  </si>
  <si>
    <t>1bvVyWPqWIs</t>
  </si>
  <si>
    <t>2019-03-08T06:25:23Z</t>
  </si>
  <si>
    <t>Hands-On Machine Learning using JavaScript: Understand Regr with Linear Regression|packtpub.com</t>
  </si>
  <si>
    <t>AkwB2DF8T5M</t>
  </si>
  <si>
    <t>Hands-On Machine Learning using JavaScript: Intro &amp; Advantage of Unsupervised Learning|packtpub.com</t>
  </si>
  <si>
    <t>Knd0m2HPuyI</t>
  </si>
  <si>
    <t>Hands-On Machine Learning using JavaScript: The Course Overview |packtpub.com</t>
  </si>
  <si>
    <t>MW0S0eSE0tc</t>
  </si>
  <si>
    <t>Hands-On Machine Learning using JavaScript: Model Evaluation|packtpub.com</t>
  </si>
  <si>
    <t>ootlUusTC34</t>
  </si>
  <si>
    <t>Hands-On Machine Learning using JavaScript: Introduction to Neural Networks|packtpub.com</t>
  </si>
  <si>
    <t>zLtq8QVJ8Cs</t>
  </si>
  <si>
    <t>Hands-On Machine Learning using JavaScript: What are Support Vector Machines?|packtpub.com</t>
  </si>
  <si>
    <t>5pf21dja-7Q</t>
  </si>
  <si>
    <t>2019-03-07T12:22:27Z</t>
  </si>
  <si>
    <t>C# 8 Programming in 4 Hours: Encapsulation | packtpub.com</t>
  </si>
  <si>
    <t>6tzE_Nn4REs</t>
  </si>
  <si>
    <t>C# 8 Programming in 4 Hours: Enumerations | packtpub.com</t>
  </si>
  <si>
    <t>OiZA7VLcgZk</t>
  </si>
  <si>
    <t>C# 8 Programming in 4 Hours: Strings | packtpub.com</t>
  </si>
  <si>
    <t>PT16M58S</t>
  </si>
  <si>
    <t>__moRWLIzuk</t>
  </si>
  <si>
    <t>C# 8 Programming in 4 Hours: Assemblies | packtpub.com</t>
  </si>
  <si>
    <t>a0vz7oc5r9w</t>
  </si>
  <si>
    <t>C# 8 Programming in 4 Hours: Requirement | packtpub.com</t>
  </si>
  <si>
    <t>gzhQYMTKM-M</t>
  </si>
  <si>
    <t>C# 8 Programming in 4 Hours: The Course Overview | packtpub.com</t>
  </si>
  <si>
    <t>1wUnPu4OvOA</t>
  </si>
  <si>
    <t>2019-03-07T12:08:27Z</t>
  </si>
  <si>
    <t>OpenCV 4 Computer Vision with Python Recipe:Warp Ig Use Affine &amp; Transformation| packtpub.com</t>
  </si>
  <si>
    <t>EihrlOVFr60</t>
  </si>
  <si>
    <t>OpenCV 4 Computer Vision with Python Recipes : Representing Images as Tensors/Blobs | packtpub.com</t>
  </si>
  <si>
    <t>XqCNARd5zSs</t>
  </si>
  <si>
    <t>OpenCV 4 Computer Vision with Python Recipes : Introduction to Open Model Zoo | packtpub.com</t>
  </si>
  <si>
    <t>mbKC9ujRURw</t>
  </si>
  <si>
    <t>OpenCV 4 Computer Vision with Python Recipe: Manipule Matrices-Create Element &amp; ROI|packtpub.com</t>
  </si>
  <si>
    <t>mh315Wv8Dks</t>
  </si>
  <si>
    <t>OpenCV 4 Computer Vision with Python Recipe:Binarize of Grayscale Img Use Otsu Algori|packtpub.com</t>
  </si>
  <si>
    <t>o1lEjkv5o_8</t>
  </si>
  <si>
    <t>OpenCV 4 Computer Vision with Python Recipe:Obtain Object Mask Use GrabCut Algo|packtpub.com</t>
  </si>
  <si>
    <t>tGzrReU3dQU</t>
  </si>
  <si>
    <t>OpenCV 4 Computer Vision with Python Recipes : The Course Overview | packtpub.com</t>
  </si>
  <si>
    <t>EGjyC3CXjJs</t>
  </si>
  <si>
    <t>2019-03-07T11:58:41Z</t>
  </si>
  <si>
    <t>Build a Real-World App with ASP.NET Core MVC : The Course Overview | packtpub.com</t>
  </si>
  <si>
    <t>W_VtYkEMx0I</t>
  </si>
  <si>
    <t>Build a Real-World App with ASP.NET Core MVC : What Is ASP.NET Core Identity? | packtpub.com</t>
  </si>
  <si>
    <t>ZpKSLmVvBYA</t>
  </si>
  <si>
    <t>Build a Real-World App with ASP.NET Core MVC : HTML Tag Helpers | packtpub.com</t>
  </si>
  <si>
    <t>yDFDZi2zH7M</t>
  </si>
  <si>
    <t>Build a Real-World App with ASP.NET Core MVC : Adding User Profile | packtpub.com</t>
  </si>
  <si>
    <t>kdFlTo5xfgI</t>
  </si>
  <si>
    <t>2019-03-07T11:58:40Z</t>
  </si>
  <si>
    <t>Build a Real-World App with ASP.NET Core MVC : Introducing Razor Pages | packtpub.com</t>
  </si>
  <si>
    <t>3F967j3ggb8</t>
  </si>
  <si>
    <t>2019-03-07T11:55:54Z</t>
  </si>
  <si>
    <t>Hands-On Kubernetes &amp; Docker for Distributed Apps: Stateless versus Stateful Services | packtpub.com</t>
  </si>
  <si>
    <t>GS_loLd8eug</t>
  </si>
  <si>
    <t>Hands-On Kubernetes and Docker for Distributed Applications : The Course Overview | packtpub.com</t>
  </si>
  <si>
    <t>HRunKwLPbmw</t>
  </si>
  <si>
    <t>Hands-On Kubernetes &amp; Docker for Distributed Apps: Sensitive Data &amp; How to Deal? | packtpub.com</t>
  </si>
  <si>
    <t>d6oJkdf6WBA</t>
  </si>
  <si>
    <t>Hands-On Kubernetes and Docker for Distributed Applications : Logging the Right Way | packtpub.com</t>
  </si>
  <si>
    <t>ju9i9RmsJos</t>
  </si>
  <si>
    <t>Hands-On Kubernetes &amp; Docker for Distributed Apps:Kubernetes Pod ReplicaSet Deployment|packtpub.com</t>
  </si>
  <si>
    <t>17Ir__w-Myg</t>
  </si>
  <si>
    <t>2019-03-07T11:31:28Z</t>
  </si>
  <si>
    <t>Hands-On Cryptography with Java : The Course Overview | packtpub.com</t>
  </si>
  <si>
    <t>B9xgP1DDuRM</t>
  </si>
  <si>
    <t>Hands-On Cryptography with Java : Symmetric Ciphers and Where They Are Used | packtpub.com</t>
  </si>
  <si>
    <t>RyqZfsOojzI</t>
  </si>
  <si>
    <t>Hands-On Cryptography with Java : Using Unique Keys and Certificates | packtpub.com</t>
  </si>
  <si>
    <t>WuRIH0UoKKM</t>
  </si>
  <si>
    <t>Hands-On Cryptography with Java : Asymmetric Ciphers and Where They Are Used | packtpub.com</t>
  </si>
  <si>
    <t>e-55I9z29Zs</t>
  </si>
  <si>
    <t>Hands-On Cryptography with Java : Encrypting and Decrypting Files | packtpub.com</t>
  </si>
  <si>
    <t>0OjUGpaLE8I</t>
  </si>
  <si>
    <t>2019-03-07T11:25:08Z</t>
  </si>
  <si>
    <t>Learning C# 8 and .NET Core 3.0: Course Overview | packtpub.com</t>
  </si>
  <si>
    <t>9U-5tlzwAV4</t>
  </si>
  <si>
    <t>Learning C# 8 and .NET Core 3.0: Creating Secondary Route | packtpub.com</t>
  </si>
  <si>
    <t>HXWX4uMVatE</t>
  </si>
  <si>
    <t>Learning C# 8 and .NET Core 3.0: Implement Lazy Loading | packtpub.com</t>
  </si>
  <si>
    <t>LSxEE1-ps_8</t>
  </si>
  <si>
    <t>Learning C# 8 and .NET Core 3.0: Router Events in Action | packtpub.com</t>
  </si>
  <si>
    <t>Xewu_h-U4-8</t>
  </si>
  <si>
    <t>Learning C# 8 and .NET Core 3.0: Creating Feature Module | packtpub.com</t>
  </si>
  <si>
    <t>ai-fUsZRmcU</t>
  </si>
  <si>
    <t>Learning C# 8 and .NET Core 3.0: Understanding Child Routes | packtpub.com</t>
  </si>
  <si>
    <t>nSqALgsvz5E</t>
  </si>
  <si>
    <t>Learning C# 8 and .NET Core 3.0: Implementing Route Resolver | packtpub.com</t>
  </si>
  <si>
    <t>4uCMRUGojZ0</t>
  </si>
  <si>
    <t>2019-03-07T11:20:39Z</t>
  </si>
  <si>
    <t>Hands-On Python Deep Learning : Introduction to Text Summarization | packtpub.com</t>
  </si>
  <si>
    <t>CBBgTg_SQ1s</t>
  </si>
  <si>
    <t>Hands-On Python Deep Learning : Introduction to Encode-Decode Model | packtpub.com</t>
  </si>
  <si>
    <t>E8OpLtCCZsw</t>
  </si>
  <si>
    <t>Hands-On Python Deep Learning : Introduction to LSTM | packtpub.com</t>
  </si>
  <si>
    <t>LDe7iaYQOUM</t>
  </si>
  <si>
    <t>Hands-On Python Deep Learning : Ohio Clinic Data Set | packtpub.com</t>
  </si>
  <si>
    <t>MIuTnj74E-w</t>
  </si>
  <si>
    <t>Hands-On Python Deep Learning : Introduction to Face Recognition | packtpub.com</t>
  </si>
  <si>
    <t>Vl_5LbeuD4o</t>
  </si>
  <si>
    <t>Hands-On Python Deep Learning : The Course Overview | packtpub.com</t>
  </si>
  <si>
    <t>fIU94hhwy_E</t>
  </si>
  <si>
    <t>Hands-On Python Deep Learning : Introduction to Image Recognition | packtpub.com</t>
  </si>
  <si>
    <t>m43NFreGKhY</t>
  </si>
  <si>
    <t>Hands-On Python Deep Learning : Introduction to Keras | packtpub.com</t>
  </si>
  <si>
    <t>BT3EFGh6K34</t>
  </si>
  <si>
    <t>2019-03-07T11:10:26Z</t>
  </si>
  <si>
    <t>Hands-On Reactive Microservices in .NET Core : Kubernetes Introduction | packtpub.com</t>
  </si>
  <si>
    <t>GKEpA6gp3LI</t>
  </si>
  <si>
    <t>Hands-On Reactive Microservices in .NET Core : Introduction to Docker | packtpub.com</t>
  </si>
  <si>
    <t>fe8nPEukaXI</t>
  </si>
  <si>
    <t>Hands-On Reactive Microservices in .NET Core : The Course Overview | packtpub.com</t>
  </si>
  <si>
    <t>hWUDFMchhBY</t>
  </si>
  <si>
    <t>Hands-On Reactive Microservices in .NET Core : Reactive Programming | packtpub.com</t>
  </si>
  <si>
    <t>nPtyiUS0nMs</t>
  </si>
  <si>
    <t>Hands-On Reactive Microservices in .NET Core :Challenge of Distributed Logging &amp; EFK | packtpub.com</t>
  </si>
  <si>
    <t>ssg5X2gOLlE</t>
  </si>
  <si>
    <t>Hands-On Reactive Microservices in .NET Core : Domain Introduction | packtpub.com</t>
  </si>
  <si>
    <t>5YsT8NB2LFg</t>
  </si>
  <si>
    <t>2019-03-07T11:04:09Z</t>
  </si>
  <si>
    <t>Learning C# 8 and .NET Core 3.0: Introduction to Classes and Objects | packtpub.com</t>
  </si>
  <si>
    <t>RlhNXtUyELM</t>
  </si>
  <si>
    <t>Learning C# 8 and .NET Core 3.0: Creating the Desktop App .NET Core | packtpub.com</t>
  </si>
  <si>
    <t>WJHuVLmlp2E</t>
  </si>
  <si>
    <t>Learning C# 8 and .NET Core 3.0: The Course Overview | packtpub.com</t>
  </si>
  <si>
    <t>ZxazUFOINd4</t>
  </si>
  <si>
    <t>Learning C# 8 and .NET Core 3.0: Creating Methods | packtpub.com</t>
  </si>
  <si>
    <t>cmaKB2eoJAQ</t>
  </si>
  <si>
    <t>Learning C# 8 and .NET Core 3.0: Introduction to .NET Core 3 and .NET Standard 3 | packtpub.com</t>
  </si>
  <si>
    <t>h--LGf_jD7I</t>
  </si>
  <si>
    <t>Learning C# 8 and .NET Core 3.0: Create Variables and Types | packtpub.com</t>
  </si>
  <si>
    <t>jZFWpAN9KY4</t>
  </si>
  <si>
    <t>Learning C# 8 and .NET Core 3.0: IF Statements | packtpub.com</t>
  </si>
  <si>
    <t>2019-03-07T10:39:11Z</t>
  </si>
  <si>
    <t>Practical Artificial Intelligence for A/B Testing: Problem Solving with A/B Testing | packtpub.com</t>
  </si>
  <si>
    <t>CW1TPgbih18</t>
  </si>
  <si>
    <t>Practical Artificial Intelligence for A/B Testing: The Multi-Armed Bandit Problem | packtpub.com</t>
  </si>
  <si>
    <t>MuF4Bpwxnrk</t>
  </si>
  <si>
    <t>Practical Artificial Intelligence for A/B Testing: Creating Web Pages in HTML | packtpub.com</t>
  </si>
  <si>
    <t>bf1l9GtxH-U</t>
  </si>
  <si>
    <t>Practical Artificial Intelligence for A/B Testing: Course Overview | packtpub.com</t>
  </si>
  <si>
    <t>f4pYDC4ALW8</t>
  </si>
  <si>
    <t>Practical Artificial Intelligence for A/B Testing: Drawbacks | packtpub.com</t>
  </si>
  <si>
    <t>nDZayuVDGpE</t>
  </si>
  <si>
    <t>Practical Artificial Intelligence for A/B Testing: Exploration versus | packtpub.com</t>
  </si>
  <si>
    <t>y0GA0uaK6Pg</t>
  </si>
  <si>
    <t>Practical Artificial Intelligence for A/B Testing: Drawbacks of the Random Agent | packtpub.com</t>
  </si>
  <si>
    <t>5VQ0BnZFUH4</t>
  </si>
  <si>
    <t>2019-03-07T10:28:14Z</t>
  </si>
  <si>
    <t>Building Web Services with Java Network Programming : Spring Web Programming | packtpub.com</t>
  </si>
  <si>
    <t>A4xvR38oaEs</t>
  </si>
  <si>
    <t>Building Web Services with Java Network Programming : Security | packtpub.com</t>
  </si>
  <si>
    <t>E_4XioDd968</t>
  </si>
  <si>
    <t>Building Web Services with Java Network Programming : Servlet Filter &amp; Authentication | packtpub.com</t>
  </si>
  <si>
    <t>hRCEpHnkZuQ</t>
  </si>
  <si>
    <t>Building Web Services with Java Network Programming : Network Elements | packtpub.com</t>
  </si>
  <si>
    <t>PT14M52S</t>
  </si>
  <si>
    <t>jVZOm1J55Xg</t>
  </si>
  <si>
    <t>Building Web Services with Java Network Programming : The Course Overview | packtpub.com</t>
  </si>
  <si>
    <t>tS3I_Xr0RIk</t>
  </si>
  <si>
    <t>Building Web Services with Java Network Programming : Intro to HTTP/2.0 | packtpub.com</t>
  </si>
  <si>
    <t>7_1ihn1tSRk</t>
  </si>
  <si>
    <t>2019-03-07T10:19:17Z</t>
  </si>
  <si>
    <t>Hands-On Blender 3D Modeling: Baking Normal and Ambient Occlusion Maps | packtpub.com</t>
  </si>
  <si>
    <t>PT15M53S</t>
  </si>
  <si>
    <t>G8IgbGBX428</t>
  </si>
  <si>
    <t>Hands-On Blender 3D Modeling: What Is Retopology and Why Is It Important? | packtpub.com</t>
  </si>
  <si>
    <t>NPOziZCisZU</t>
  </si>
  <si>
    <t>Hands-On Blender 3D Modeling: Why We Need Rigging and Its Purpose for Animation? | packtpub.com</t>
  </si>
  <si>
    <t>PT27M40S</t>
  </si>
  <si>
    <t>QovZ82N-lpQ</t>
  </si>
  <si>
    <t>Hands-On Blender 3D Modeling: Exporting 101 | packtpub.com</t>
  </si>
  <si>
    <t>ZDhswx5S-RI</t>
  </si>
  <si>
    <t>Hands-On Blender 3D Modeling: The Course Overview | packtpub.com</t>
  </si>
  <si>
    <t>_sqMBYHnUlo</t>
  </si>
  <si>
    <t>Hands-On Blender 3D Modeling: Sculpting to Add Detail to the Base Mesh | packtpub.com</t>
  </si>
  <si>
    <t>tAu09OyrJbo</t>
  </si>
  <si>
    <t>Hands-On Blender 3D Modeling: Creating Your First Base Mesh | packtpub.com</t>
  </si>
  <si>
    <t>PT45M3S</t>
  </si>
  <si>
    <t>14-L9TeMkfw</t>
  </si>
  <si>
    <t>2019-03-07T08:58:04Z</t>
  </si>
  <si>
    <t>Apache Spark in 7 Days: Creating RDDs | packtpub.com</t>
  </si>
  <si>
    <t>EYYeqWjlX8o</t>
  </si>
  <si>
    <t>Apache Spark in 7 Days: DStreams | packtpub.com</t>
  </si>
  <si>
    <t>PuiwXCezV30</t>
  </si>
  <si>
    <t>Apache Spark in 7 Days: Classification | packtpub.com</t>
  </si>
  <si>
    <t>QgfeYTe0grA</t>
  </si>
  <si>
    <t>Apache Spark in 7 Days: Views | packtpub.com</t>
  </si>
  <si>
    <t>h9z2kBmHp6I</t>
  </si>
  <si>
    <t>Apache Spark in 7 Days: Installing Jupyter Notebook | packtpub.com</t>
  </si>
  <si>
    <t>mHQpMMbVe9w</t>
  </si>
  <si>
    <t>Apache Spark in 7 Days: Basic Statistics | packtpub.com</t>
  </si>
  <si>
    <t>tN8DJdLZ8Ds</t>
  </si>
  <si>
    <t>Apache Spark in 7 Days: The Course Overview | packtpub.com</t>
  </si>
  <si>
    <t>1dOzVol1ASA</t>
  </si>
  <si>
    <t>2019-03-07T08:42:26Z</t>
  </si>
  <si>
    <t>Go Application Development â€“ Tips, Tricks, and Techniques: The Select Statement | packtpub.com</t>
  </si>
  <si>
    <t>Ppg0F7fxTwQ</t>
  </si>
  <si>
    <t>Go Application Development â€“ Tips, Tricks, and Techniques: Managing Dependencies | packtpub.com</t>
  </si>
  <si>
    <t>TdvgxuS5sEY</t>
  </si>
  <si>
    <t>Go Application Development â€“ Tips, Tricks, and Techniques: Unit Testing in Go | packtpub.com</t>
  </si>
  <si>
    <t>WEXnFw718gQ</t>
  </si>
  <si>
    <t>Go Application Development â€“ Tips, Tricks, and Techniques: Encoding and Decoding | packtpub.com</t>
  </si>
  <si>
    <t>_6dwAyDzko8</t>
  </si>
  <si>
    <t>Go Application Development â€“ Tips, Tricks, and Techniques: Consistent Format | packtpub.com</t>
  </si>
  <si>
    <t>xvhjsb_4xl0</t>
  </si>
  <si>
    <t>Go Application Development â€“ Tips, Tricks, and Techniques: Course Overview | packtpub.com</t>
  </si>
  <si>
    <t>CwWFxVWyvQQ</t>
  </si>
  <si>
    <t>2019-03-07T07:42:50Z</t>
  </si>
  <si>
    <t>Troubleshooting Spring Boot 2.0: Troubleshooting a Spring MVC Application | packtpub.com</t>
  </si>
  <si>
    <t>0BWpM8u--b4</t>
  </si>
  <si>
    <t>2019-03-07T07:41:58Z</t>
  </si>
  <si>
    <t>Troubleshooting Spring Boot 2.0: Introducing Log4j, a Logging Framework | packtpub.com</t>
  </si>
  <si>
    <t>XL8STtRSO7o</t>
  </si>
  <si>
    <t>Troubleshooting Spring Boot 2.0: The Course Overview | packtpub.com</t>
  </si>
  <si>
    <t>mcg2z1utRSE</t>
  </si>
  <si>
    <t>Troubleshooting Spring Boot 2.0: Debuggers â€“ a Friendly Beast! | packtpub.com</t>
  </si>
  <si>
    <t>rOfR_Jf2n2I</t>
  </si>
  <si>
    <t>Troubleshooting Spring Boot 2.0: A Brief Discussion of the Most Popular Build Tools | packtpub.com</t>
  </si>
  <si>
    <t>1631yjDmeY4</t>
  </si>
  <si>
    <t>2019-03-06T10:25:21Z</t>
  </si>
  <si>
    <t>Robotic Process Automation for Developers: Data Types|packtpub.com</t>
  </si>
  <si>
    <t>63ABp4hpPo0</t>
  </si>
  <si>
    <t>Robotic Process Automation for Developers: Workflows: Functioning of UI Elements|packtpub.com</t>
  </si>
  <si>
    <t>WszljGb_rDw</t>
  </si>
  <si>
    <t>Robotic Process Automation for Developers: The Course Overview|packtpub.com</t>
  </si>
  <si>
    <t>hnSgXu0KkEo</t>
  </si>
  <si>
    <t>Robotic Process Automation for Developers: Excel Automation|packtpub.com</t>
  </si>
  <si>
    <t>lfnktMAfRMo</t>
  </si>
  <si>
    <t>Robotic Process Automation for Developers: WF: Sequences, FC, &amp; State Machines|packtpub.com</t>
  </si>
  <si>
    <t>x3KzUhQCdnw</t>
  </si>
  <si>
    <t>Robotic Process Automation for Developers: What Is Recording in RPA?|packtpub.com</t>
  </si>
  <si>
    <t>mr0S0DX8i3E</t>
  </si>
  <si>
    <t>2019-03-06T09:32:51Z</t>
  </si>
  <si>
    <t>High-Performance Computing with Python 3.x: The Course Overview |packtpub.com</t>
  </si>
  <si>
    <t>nxelMXD2Q1A</t>
  </si>
  <si>
    <t>High-Performance Computing with Python 3.x: Introduction to the Threading Module|packtpub.com</t>
  </si>
  <si>
    <t>sC4vIR6N4BY</t>
  </si>
  <si>
    <t>High-Performance Computing with Python 3.x: Introduction to Dask|packtpub.com</t>
  </si>
  <si>
    <t>yYSJcvyz32U</t>
  </si>
  <si>
    <t>High-Performance Computing with Python 3.x: Introduction to Reactive Programming|packtpub.com</t>
  </si>
  <si>
    <t>zUxNP2QGRJ8</t>
  </si>
  <si>
    <t>High-Performance Computing with Python 3.x: Introduction to Cython|packtpub.com</t>
  </si>
  <si>
    <t>2019-03-06T09:32:50Z</t>
  </si>
  <si>
    <t>High-Performance Computing with Python 3.x: Introduction to NumPy|packtpub.com</t>
  </si>
  <si>
    <t>sHljZTXnBJ4</t>
  </si>
  <si>
    <t>High-Performance Computing with Python 3.x: Introduction to Numba|packtpub.com</t>
  </si>
  <si>
    <t>snhx-_BX1nQ</t>
  </si>
  <si>
    <t>High-Performance Computing with Python 3.x: Introduction to Synchronous Programming|packtpub.com</t>
  </si>
  <si>
    <t>55inyn4W6JI</t>
  </si>
  <si>
    <t>2019-03-06T05:24:34Z</t>
  </si>
  <si>
    <t>Hands-On Data Structures &amp; Algorithms in Java 11: Implement a Fibonacci Function | packtpub.com</t>
  </si>
  <si>
    <t>JBiuLp6iPmM</t>
  </si>
  <si>
    <t>Hands-On Data Structures &amp; Algorithms in Java 11: Use the Hash Map Data Structure | packtpub.com</t>
  </si>
  <si>
    <t>MGl0Ca0Fy9k</t>
  </si>
  <si>
    <t>Hands-On Data Structures &amp; Algorithms in Java 11: The Course Overview | packtpub.com</t>
  </si>
  <si>
    <t>Z5be_s8wUOU</t>
  </si>
  <si>
    <t>Hands-On Data Structures &amp; Algorithms in Java 11: Use the Graph Data Structure | packtpub.com</t>
  </si>
  <si>
    <t>aIkxqAmrn_0</t>
  </si>
  <si>
    <t>Hands-On Data Structures &amp; Algorithms in Java 11: Use String Data Structures | packtpub.com</t>
  </si>
  <si>
    <t>k6hFIPhYmHc</t>
  </si>
  <si>
    <t>Hands-On Data Structures &amp; Algorithms in Java 11: Use the Tree Data Structure | packtpub.com</t>
  </si>
  <si>
    <t>ml9Yk3N-CNo</t>
  </si>
  <si>
    <t>Hands-On Data Structures &amp; Algorithms in Java 11: Use Stacks &amp; Queues Data Structure | packtpub.com</t>
  </si>
  <si>
    <t>puuYX949bYE</t>
  </si>
  <si>
    <t>Hands-On Data Structures &amp; Algorithms in Java 11: Use the Linked List Data Structure | packtpub.com</t>
  </si>
  <si>
    <t>uulpI5c9Lx8</t>
  </si>
  <si>
    <t>Hands-On Data Structures &amp; Algorithms in Java 11: Use the Array Data Structure | packtpub.com</t>
  </si>
  <si>
    <t>4BGia6hNT14</t>
  </si>
  <si>
    <t>2019-03-06T04:15:40Z</t>
  </si>
  <si>
    <t>Deep Learning with Apache Spark : Pre-requisites and Installation | packtpub.com</t>
  </si>
  <si>
    <t>BcEqjaqduUg</t>
  </si>
  <si>
    <t>Deep Learning with Apache Spark : Basics and Design of RNN | packtpub.com</t>
  </si>
  <si>
    <t>HSgRHOdEeo4</t>
  </si>
  <si>
    <t>Deep Learning with Apache Spark : Understanding the Basics of GPU | packtpub.com</t>
  </si>
  <si>
    <t>c3Cz1hsdmxM</t>
  </si>
  <si>
    <t>Deep Learning with Apache Spark : The Course Overview | packtpub.com</t>
  </si>
  <si>
    <t>nqKFlJK-ycc</t>
  </si>
  <si>
    <t>Deep Learning with Apache Spark : Understanding the Basics of Deep Learning | packtpub.com</t>
  </si>
  <si>
    <t>9aPTBjF1Pe8</t>
  </si>
  <si>
    <t>2019-03-01T11:04:22Z</t>
  </si>
  <si>
    <t>Spring 5.0 Projects | 5. An Application to View Countries and their GDP using JHipster</t>
  </si>
  <si>
    <t>IFW-6wtyxsI</t>
  </si>
  <si>
    <t>Spring 5.0 Projects | 4. Building a Central Authentication Server</t>
  </si>
  <si>
    <t>PT20M9S</t>
  </si>
  <si>
    <t>VooXADVYyyQ</t>
  </si>
  <si>
    <t>Spring 5.0 Projects | 6. Creating an Online Bookstore</t>
  </si>
  <si>
    <t>PT38M45S</t>
  </si>
  <si>
    <t>rkRh3wdubQ4</t>
  </si>
  <si>
    <t>Spring 5.0 Projects | 7. Task Management System Using Spring and Kotlin</t>
  </si>
  <si>
    <t>yDXLOpeYN8o</t>
  </si>
  <si>
    <t>Spring 5.0 Projects | 3. Blogpress - A Simple Blog Management System</t>
  </si>
  <si>
    <t>yoYkHAg5Ozk</t>
  </si>
  <si>
    <t>Spring 5.0 Projects | 2. Building a Reactive Web Application</t>
  </si>
  <si>
    <t>PT16M44S</t>
  </si>
  <si>
    <t>30blTCwKPqg</t>
  </si>
  <si>
    <t>2019-02-28T15:49:59Z</t>
  </si>
  <si>
    <t>Mastering Hadoop 3 | 9. Real-Time Stream Processing in Hadoop</t>
  </si>
  <si>
    <t>96BncEzOaA8</t>
  </si>
  <si>
    <t>Mastering Hadoop 3 | 5. SQL on Hadoop</t>
  </si>
  <si>
    <t>AX3IGePKxKY</t>
  </si>
  <si>
    <t>Mastering Hadoop 3 | 10. Machine Learning in Hadoop</t>
  </si>
  <si>
    <t>HHhfdoVV71U</t>
  </si>
  <si>
    <t>Mastering Hadoop 3 | 8. Designing Applications in Hadoop</t>
  </si>
  <si>
    <t>K7dgd-3tXHc</t>
  </si>
  <si>
    <t>Mastering Hadoop 3 | 2. Deep Dive into the Hadoop Distributed File System</t>
  </si>
  <si>
    <t>Us52yhi88Vc</t>
  </si>
  <si>
    <t>Mastering Hadoop 3 | 7. Widely Used Hadoop Ecosystem Components</t>
  </si>
  <si>
    <t>ZVH6Q4B0LeQ</t>
  </si>
  <si>
    <t>Mastering Hadoop 3 | 11. Hadoop in the Cloud</t>
  </si>
  <si>
    <t>_0zCObrYDxw</t>
  </si>
  <si>
    <t>Mastering Hadoop 3 | 4. Internals of MapReduce</t>
  </si>
  <si>
    <t>yqWA6fYchqA</t>
  </si>
  <si>
    <t>Mastering Hadoop 3 | 6. Real-Time Processing Engines</t>
  </si>
  <si>
    <t>3n3wCA6Nzx8</t>
  </si>
  <si>
    <t>2019-02-28T14:42:25Z</t>
  </si>
  <si>
    <t>Spring 5.0 Projects | 1. Creating an Application to List World Countries with their GDP</t>
  </si>
  <si>
    <t>AUrOhM0Ffh0</t>
  </si>
  <si>
    <t>2019-02-21T05:58:06Z</t>
  </si>
  <si>
    <t>Hands-On TypeScript 3 and Angular 7 for Web Development : The Course Overview | packtpub.com</t>
  </si>
  <si>
    <t>FnUwaHy0sdg</t>
  </si>
  <si>
    <t>Hands-On TypeScript 3 and Angular 7 for Web Development : Template Driven Forms | packtpub.com</t>
  </si>
  <si>
    <t>fWPJEsKrc-k</t>
  </si>
  <si>
    <t>Hands-On TypeScript 3 &amp; Angular 7 for Web Development:Write First Code in TypeScript | packtpub.com</t>
  </si>
  <si>
    <t>noIB5j3YpHQ</t>
  </si>
  <si>
    <t>Hands-On TypeScript 3 and Angular 7 for Web Development : Routing and Navigation | packtpub.com</t>
  </si>
  <si>
    <t>rU2Pssu71Sk</t>
  </si>
  <si>
    <t>Hands-On TypeScript 3 &amp; Angular 7 for WebDevelopment:Create Project &amp; Project Hierarchy|packtpub.com</t>
  </si>
  <si>
    <t>waReC60aDro</t>
  </si>
  <si>
    <t>Hands-On TypeScript 3 and Angular 7 for Web Development : Animations in Angular | packtpub.com</t>
  </si>
  <si>
    <t>A7uZSwCLgv8</t>
  </si>
  <si>
    <t>2019-02-19T13:20:18Z</t>
  </si>
  <si>
    <t>Hands-On Infrastructure Penetration Testing: Understanding Network | packtpub.com</t>
  </si>
  <si>
    <t>LB5V6DWIEk4</t>
  </si>
  <si>
    <t>Hands-On Infrastructure Penetration Testing: Exploring Penetration Testing | packtpub.com</t>
  </si>
  <si>
    <t>_SJeLeLkrlM</t>
  </si>
  <si>
    <t>Hands-On Infrastructure Penetration Testing: Introduction | packtpub.com</t>
  </si>
  <si>
    <t>fIX-ZP7wvqU</t>
  </si>
  <si>
    <t>jA-Y1N6RQUY</t>
  </si>
  <si>
    <t>Hands-On Infrastructure Penetration Testing: The Course Overview | packtpub.com</t>
  </si>
  <si>
    <t>2v7CH29Jn5k</t>
  </si>
  <si>
    <t>2019-02-19T13:08:41Z</t>
  </si>
  <si>
    <t>Hands-On Web Application Development with Laravel: Protecting Against CSRF | packtpub.com</t>
  </si>
  <si>
    <t>P9_X139UCPM</t>
  </si>
  <si>
    <t>Hands-On Web Application Development with Laravel: Creating POST Model | packtpub.com</t>
  </si>
  <si>
    <t>WctfGFYsLp0</t>
  </si>
  <si>
    <t>Hands-On Web Application Development with Laravel: Unit Test of a Laravel | packtpub.com</t>
  </si>
  <si>
    <t>aP21wF2DnVQ</t>
  </si>
  <si>
    <t>Hands-On Web Application Development with Laravel: Setting Up DB and Writing | packtpub.com</t>
  </si>
  <si>
    <t>axhxJgI-TGY</t>
  </si>
  <si>
    <t>Hands-On Web Application Development with Laravel: Sessions Usage | packtpub.com</t>
  </si>
  <si>
    <t>f_ECPHWeA1U</t>
  </si>
  <si>
    <t>Hands-On Web Application Development with Laravel: The Course Overview | packtpub.com</t>
  </si>
  <si>
    <t>rWzSvTAphWc</t>
  </si>
  <si>
    <t>Hands-On Web Application Development with Laravel: Viewing and Engine for Templates | packtpub.com</t>
  </si>
  <si>
    <t>1SyoTNCNNGY</t>
  </si>
  <si>
    <t>2019-02-19T12:49:37Z</t>
  </si>
  <si>
    <t>Professional Spring Boot 2: The Architecture of Our Application | packtpub.com</t>
  </si>
  <si>
    <t>BNMv-tjf7IQ</t>
  </si>
  <si>
    <t>Professional Spring Boot 2: Using Request Parameters and Request Body | packtpub.com</t>
  </si>
  <si>
    <t>OHfql9aS258</t>
  </si>
  <si>
    <t>Professional Spring Boot 2: The Course Overview | packtpub.com</t>
  </si>
  <si>
    <t>mwZkczr_Z3A</t>
  </si>
  <si>
    <t>Professional Spring Boot 2: Introduction to Docker and its Architecture | packtpub.com</t>
  </si>
  <si>
    <t>syYN87HgcGM</t>
  </si>
  <si>
    <t>Professional Spring Boot 2: Test Tooling with Mockito and JUnit | packtpub.com</t>
  </si>
  <si>
    <t>0anYzJeC8IA</t>
  </si>
  <si>
    <t>2019-02-18T09:47:03Z</t>
  </si>
  <si>
    <t>Learn Qlik Sense Dashboard Development: Adding KPIs | packtpub.com</t>
  </si>
  <si>
    <t>PW47q2E7sqI</t>
  </si>
  <si>
    <t>Learn Qlik Sense Dashboard Development: Basics of Set Analysis Expression | packtpub.com</t>
  </si>
  <si>
    <t>SbaPxm5RUkQ</t>
  </si>
  <si>
    <t>Learn Qlik Sense Dashboard Development: Qlik Sense Security Overview | packtpub.com</t>
  </si>
  <si>
    <t>2aCPnP50TTE</t>
  </si>
  <si>
    <t>2019-02-18T09:47:02Z</t>
  </si>
  <si>
    <t>Learn Qlik Sense Dashboard Development: The Course Overview | packtpub.com</t>
  </si>
  <si>
    <t>4WJD1BmYGW8</t>
  </si>
  <si>
    <t>Learn Qlik Sense Dashboard Development: Creating an App | packtpub.com</t>
  </si>
  <si>
    <t>maSSfSVf0vo</t>
  </si>
  <si>
    <t>Learn Qlik Sense Dashboard Development: Types of Data Models | packtpub.com</t>
  </si>
  <si>
    <t>psoy_L0j5c8</t>
  </si>
  <si>
    <t>Learn Qlik Sense Dashboard Development: Filter Properties | packtpub.com</t>
  </si>
  <si>
    <t>3TmfRDq-qac</t>
  </si>
  <si>
    <t>2019-02-18T07:21:02Z</t>
  </si>
  <si>
    <t>Augmented Reality projects with ARCore 1.6: Overview and Setup | packtpub.com</t>
  </si>
  <si>
    <t>8A00NDLAE1o</t>
  </si>
  <si>
    <t>Augmented Reality projects with ARCore 1.6: Project Setup | packtpub.com</t>
  </si>
  <si>
    <t>B3NX87fdeco</t>
  </si>
  <si>
    <t>Augmented Reality projects with ARCore 1.6: The Course Overview | packtpub.com</t>
  </si>
  <si>
    <t>WfPiq2BBYpg</t>
  </si>
  <si>
    <t>Augmented Reality projects with ARCore 1.6: Motion Tracking | packtpub.com</t>
  </si>
  <si>
    <t>XJXa3Y4EAD8</t>
  </si>
  <si>
    <t>_9pgfIAa-DE</t>
  </si>
  <si>
    <t>Augmented Reality projects with ARCore 1.6: Set Up XZIMG in Unity | packtpub.com</t>
  </si>
  <si>
    <t>mHxIYeU9MCw</t>
  </si>
  <si>
    <t>Augmented Reality projects with ARCore 1.6: Mapbox â€“ Setup and Introduction | packtpub.com</t>
  </si>
  <si>
    <t>FRoXrm9ywyc</t>
  </si>
  <si>
    <t>2019-02-15T12:05:58Z</t>
  </si>
  <si>
    <t>Mastering Wireshark 2.6: Colouring Rules to Highlight Potential Performance | packtpub.com</t>
  </si>
  <si>
    <t>OpNvzHi9BVc</t>
  </si>
  <si>
    <t>Mastering Wireshark 2.6: Display Filters | packtpub.com</t>
  </si>
  <si>
    <t>QuFrsVfQnQM</t>
  </si>
  <si>
    <t>Mastering Wireshark 2.6: Running Command-Line Wireshark | packtpub.com</t>
  </si>
  <si>
    <t>SO2zbYNu0rI</t>
  </si>
  <si>
    <t>Mastering Wireshark 2.6: The Course Overview | packtpub.com</t>
  </si>
  <si>
    <t>adgCt1qqtnY</t>
  </si>
  <si>
    <t>Mastering Wireshark 2.6: Traffic Capturing in Wireshark | packtpub.com</t>
  </si>
  <si>
    <t>i-v2JsA20jE</t>
  </si>
  <si>
    <t>Mastering Wireshark 2.6: Monitor Dos and DDos Attack | packtpub.com</t>
  </si>
  <si>
    <t>wac9fMWwrlc</t>
  </si>
  <si>
    <t>Mastering Wireshark 2.6: UDP Analysis | packtpub.com</t>
  </si>
  <si>
    <t>2019-02-13T12:58:34Z</t>
  </si>
  <si>
    <t>Learning Linux Device Drivers Development : Prepare Your System for Building LKMs | packtpub.com</t>
  </si>
  <si>
    <t>0i7x9etMPfA</t>
  </si>
  <si>
    <t>Learning Linux Device Drivers Development : Advanced IRQ | packtpub.com</t>
  </si>
  <si>
    <t>4Njw_VJUhZ4</t>
  </si>
  <si>
    <t>Learning Linux Device Drivers Development : Find and Create Network Drivers | packtpub.com</t>
  </si>
  <si>
    <t>EzDlzf9y7hg</t>
  </si>
  <si>
    <t>Learning Linux Device Drivers Development : The Course Overview | packtpub.com</t>
  </si>
  <si>
    <t>WKH25Iz6Z3M</t>
  </si>
  <si>
    <t>Learning Linux Device Drivers Development : Talking about Graphic Drivers | packtpub.com</t>
  </si>
  <si>
    <t>byBMVPOXv9I</t>
  </si>
  <si>
    <t>Learning Linux Device Drivers Development : Update and Upgrade | packtpub.com</t>
  </si>
  <si>
    <t>txKuttZXvsI</t>
  </si>
  <si>
    <t>Learning Linux Device Drivers Development : Create Linux Account | packtpub.com</t>
  </si>
  <si>
    <t>0eYSD_PvXik</t>
  </si>
  <si>
    <t>2019-02-13T10:44:50Z</t>
  </si>
  <si>
    <t>Unsupervised Clustering in Mesos: Creating, Training, and Testing a model | packtpub.com</t>
  </si>
  <si>
    <t>2qwlJ61CZrs</t>
  </si>
  <si>
    <t>Unsupervised Clustering in Mesos: The Course Overview | packtpub.com</t>
  </si>
  <si>
    <t>4MVMEWzW6XY</t>
  </si>
  <si>
    <t>Unsupervised Clustering in Mesos: Extreme Learning Machine | packtpub.com</t>
  </si>
  <si>
    <t>4Srb9jYiznY</t>
  </si>
  <si>
    <t>Unsupervised Clustering in Mesos: Grafana with Webhook | packtpub.com</t>
  </si>
  <si>
    <t>BJDRlPPZrpo</t>
  </si>
  <si>
    <t>Unsupervised Clustering in Mesos: Continuous Prediction | packtpub.com</t>
  </si>
  <si>
    <t>EmwuVtQgJ7w</t>
  </si>
  <si>
    <t>Unsupervised Clustering in Mesos: Genetic Algorithms | packtpub.com</t>
  </si>
  <si>
    <t>FiA135bmOUg</t>
  </si>
  <si>
    <t>Unsupervised Clustering in Mesos: Outlier Detection | packtpub.com</t>
  </si>
  <si>
    <t>SoEjmUFf0Ig</t>
  </si>
  <si>
    <t>Unsupervised Clustering in Mesos: MLP versus DLVQ versus Jordan versus Elman | packtpub.com</t>
  </si>
  <si>
    <t>QV45yrGT2iU</t>
  </si>
  <si>
    <t>2019-02-13T09:57:09Z</t>
  </si>
  <si>
    <t>Dynamic Neural Network Programming with PyTorch: Imperative Programming | packtpub.com</t>
  </si>
  <si>
    <t>473Y3gBpEV8</t>
  </si>
  <si>
    <t>2019-02-13T09:56:42Z</t>
  </si>
  <si>
    <t>Dynamic Neural Network Programming with PyTorch: The Course Overview | packtpub.com</t>
  </si>
  <si>
    <t>LLl1PaJAoKE</t>
  </si>
  <si>
    <t>| packtpub.com</t>
  </si>
  <si>
    <t>PxIVkczLh8M</t>
  </si>
  <si>
    <t>Dynamic Neural Network Programming with PyTorch: Image Captioning: First Steps | packtpub.com</t>
  </si>
  <si>
    <t>bzYFrn0WEM4</t>
  </si>
  <si>
    <t>Dynamic Neural Network Programming with PyTorch: Extensions with Numpy â€“ Part 1 | packtpub.com</t>
  </si>
  <si>
    <t>za_XFPGWMB4</t>
  </si>
  <si>
    <t>Dynamic Neural Network Programming with PyTorch: Motivation and Section Overview | packtpub.com</t>
  </si>
  <si>
    <t>0eF6HqVGs50</t>
  </si>
  <si>
    <t>2019-02-12T07:26:09Z</t>
  </si>
  <si>
    <t>Hands-On Geospatial Analysis with R and QGIS 3.4: Importing Data into QGIS|packtpub.com</t>
  </si>
  <si>
    <t>1TYdzUggVY8</t>
  </si>
  <si>
    <t>Hands-On Geospatial Analysis with R and QGIS 3.4: Data Query &amp; Acquisition from an API|packtpub.com</t>
  </si>
  <si>
    <t>3wm1F1E0lXk</t>
  </si>
  <si>
    <t>Hands-On Geospatial Analysis with R and QGIS 3.4: The Course Overview |packtpub.com</t>
  </si>
  <si>
    <t>CnLVRFudx0w</t>
  </si>
  <si>
    <t>Hands-On Geospatial Analysis with R and QGIS 3.4: Landsat Data Query &amp; Process in QGIS|packtpub.com</t>
  </si>
  <si>
    <t>jvDKDw6DjCw</t>
  </si>
  <si>
    <t>Hands-On Geospatial Analysis with R and QGIS 3.4: Modern Cartographic Products|packtpub.com</t>
  </si>
  <si>
    <t>nUt-0sOCshk</t>
  </si>
  <si>
    <t>Hands-On Geospatial Analysis with R and QGIS 3.4: Shiny Server â€“ The Basics|packtpub.com</t>
  </si>
  <si>
    <t>-5bX9xoKsDc</t>
  </si>
  <si>
    <t>2019-02-11T07:02:56Z</t>
  </si>
  <si>
    <t>Learning Java 11: ArrayList and LinkedList | packtpub.com</t>
  </si>
  <si>
    <t>0q-mNpa2wys</t>
  </si>
  <si>
    <t>Learning Java 11: IF Statements | packtpub.com</t>
  </si>
  <si>
    <t>1dIUSn2SwTE</t>
  </si>
  <si>
    <t>Learning Java 11: Understanding Methods | packtpub.com</t>
  </si>
  <si>
    <t>hj5zqUyByAE</t>
  </si>
  <si>
    <t>Learning Java 11: The Course Overview | packtpub.com</t>
  </si>
  <si>
    <t>yhYnHk8yIJc</t>
  </si>
  <si>
    <t>Learning Java 11: Enum Class | packtpub.com</t>
  </si>
  <si>
    <t>zloq9o6u4_k</t>
  </si>
  <si>
    <t>Learning Java 11: Understanding the Programming Basics | packtpub.com</t>
  </si>
  <si>
    <t>2019-02-11T06:50:59Z</t>
  </si>
  <si>
    <t>React Native: Tips, Tricks, and Techniques: The Course Overview | packtpub.com</t>
  </si>
  <si>
    <t>05q25JtqV_0</t>
  </si>
  <si>
    <t>React Native: Tips, Tricks, and Techniques: Introduction Higher Order Components | packtpub.com</t>
  </si>
  <si>
    <t>6IXoYpvSfwM</t>
  </si>
  <si>
    <t>React Native: Tips, Tricks, and Techniques: Why and How to Use Unified Resources? | packtpub.com</t>
  </si>
  <si>
    <t>Rve3bHNWWN0</t>
  </si>
  <si>
    <t>React Native: Tips, Tricks, and Techniques: Practical Usage of Redux | packtpub.com</t>
  </si>
  <si>
    <t>XOIjQCiOYt8</t>
  </si>
  <si>
    <t>React Native: Tips, Tricks, and Techniques: Useful Scripts for Faster Development | packtpub.com</t>
  </si>
  <si>
    <t>G4JdM4r4OH4</t>
  </si>
  <si>
    <t>2019-02-11T06:29:33Z</t>
  </si>
  <si>
    <t>Natural Language Processing in Practice: Machine Learning | packtpub.com</t>
  </si>
  <si>
    <t>Qma0sFaUN3w</t>
  </si>
  <si>
    <t>Natural Language Processing in Practice: The Course Overview | packtpub.com</t>
  </si>
  <si>
    <t>drw98udXowQ</t>
  </si>
  <si>
    <t>Natural Language Processing in Practice: Chatbots | packtpub.com</t>
  </si>
  <si>
    <t>kYm4_mQnSfc</t>
  </si>
  <si>
    <t>Natural Language Processing in Practice: Tokenization | packtpub.com</t>
  </si>
  <si>
    <t>rMk5LOvCyQM</t>
  </si>
  <si>
    <t>Natural Language Processing in Practice: Introduction to Sentiment Analysis | packtpub.com</t>
  </si>
  <si>
    <t>E1Nw9m9zYPg</t>
  </si>
  <si>
    <t>2019-02-08T14:07:07Z</t>
  </si>
  <si>
    <t>Hands-On Natural Language Processing with PyTorch : Intro to Attention Networks | packtpub.com</t>
  </si>
  <si>
    <t>dOe2V_qOeMk</t>
  </si>
  <si>
    <t>2019-02-08T14:06:47Z</t>
  </si>
  <si>
    <t>Hands-On Natural Language Processing with PyTorch:Work with Recurrent Neural Network| packtpub.com</t>
  </si>
  <si>
    <t>3wiTkDF6oAo</t>
  </si>
  <si>
    <t>2019-02-08T14:06:10Z</t>
  </si>
  <si>
    <t>Hands-On Natural Language Processing with PyTorch : The Course Overview | packtpub.com</t>
  </si>
  <si>
    <t>8P9iuqu1PLM</t>
  </si>
  <si>
    <t>Hands-On Natural Language Processing with PyTorch : NLTK and spaCy Installations | packtpub.com</t>
  </si>
  <si>
    <t>ZeGk1REiK4k</t>
  </si>
  <si>
    <t>Hands-On Natural Language Processing with PyTorch : Intro to seq2seq | packtpub.com</t>
  </si>
  <si>
    <t>l3QZEBtxuRw</t>
  </si>
  <si>
    <t>Hands-On Natural Language Processing with PyTorch : Working with Word Embeddings | packtpub.com</t>
  </si>
  <si>
    <t>2gNB3XVqQoQ</t>
  </si>
  <si>
    <t>2019-02-08T13:59:55Z</t>
  </si>
  <si>
    <t>Real-World Projects with Flutter : Create Mockup UI for App Look and Feel | packtpub.com</t>
  </si>
  <si>
    <t>CUNt-c6-OdY</t>
  </si>
  <si>
    <t>Real-World Projects with Flutter : Create Home Page to Visualize Look and Feel | packtpub.com</t>
  </si>
  <si>
    <t>H0-QydE5mo0</t>
  </si>
  <si>
    <t>Real-World Projects with Flutter : Access Google Maps | packtpub.com</t>
  </si>
  <si>
    <t>Ibdx6KHMFnU</t>
  </si>
  <si>
    <t>Real-World Projects with Flutter : The Course Overview | packtpub.com</t>
  </si>
  <si>
    <t>qOk8BmFu-ZA</t>
  </si>
  <si>
    <t>x9pPJ2IDDNE</t>
  </si>
  <si>
    <t>PT8M48S</t>
  </si>
  <si>
    <t>4GM1CGqxw2E</t>
  </si>
  <si>
    <t>2019-02-08T13:58:27Z</t>
  </si>
  <si>
    <t>Modernize ASP.NET Web Apps with Azure App Service : Using ARM Model &amp; Templates | packtpub.com</t>
  </si>
  <si>
    <t>2Za58BHfOmo</t>
  </si>
  <si>
    <t>2019-02-08T13:57:46Z</t>
  </si>
  <si>
    <t>Modernize ASP.NET Web Apps with Azure App Service : Azure Functions| packtpub.com</t>
  </si>
  <si>
    <t>I7AZoOp7Too</t>
  </si>
  <si>
    <t>Modernize ASP.NET Web Apps with Azure App Service : Migrate Data to Cloud Azure SQL| packtpub.com</t>
  </si>
  <si>
    <t>Qt2ZwLCBrMA</t>
  </si>
  <si>
    <t>Modernize ASP.NET Web Apps with Azure App Service : The Web Application Project| packtpub.com</t>
  </si>
  <si>
    <t>p7dERrnVpbI</t>
  </si>
  <si>
    <t>Modernize ASP.NET Web Apps with Azure App Service : The Course Overview | packtpub.com</t>
  </si>
  <si>
    <t>CMP8SNGQxg4</t>
  </si>
  <si>
    <t>2019-02-08T13:44:43Z</t>
  </si>
  <si>
    <t>Getting Actionable Insights from Power BI : Requirements, Metrics, and Charts | packtpub.com</t>
  </si>
  <si>
    <t>NFyPN6U6CzA</t>
  </si>
  <si>
    <t>Getting Actionable Insights from Power BI : Define Requirement Metric and Charts | packtpub.com</t>
  </si>
  <si>
    <t>NVMlcMzabAk</t>
  </si>
  <si>
    <t>Getting Actionable Insights from Power BI : Understande Requirement and Metric | packtpub.com</t>
  </si>
  <si>
    <t>ur-6hg-Nzg0</t>
  </si>
  <si>
    <t>Getting Actionable Insights from Power BI : The Course Overview | packtpub.com</t>
  </si>
  <si>
    <t>z_Z5iH_9kAE</t>
  </si>
  <si>
    <t>Getting Actionable Insights from Power BI : Requirements and Metrics | packtpub.com</t>
  </si>
  <si>
    <t>0zpwpi0EGQ4</t>
  </si>
  <si>
    <t>2019-02-08T13:07:41Z</t>
  </si>
  <si>
    <t>Beginning ASP.NET Core 3.0: Creating Layout Views | packtpub.com</t>
  </si>
  <si>
    <t>4xM7lW9AoQg</t>
  </si>
  <si>
    <t>Beginning ASP.NET Core 3.0: Installing and Configuring SQL Server LocalDB | packtpub.com</t>
  </si>
  <si>
    <t>OoJ55cdrhb0</t>
  </si>
  <si>
    <t>Beginning ASP.NET Core 3.0: Testing with xUnit | packtpub.com</t>
  </si>
  <si>
    <t>Y_QNUFIBQbY</t>
  </si>
  <si>
    <t>Beginning ASP.NET Core 3.0: The Course Overview | packtpub.com</t>
  </si>
  <si>
    <t>quAIg8MB6S4</t>
  </si>
  <si>
    <t>Beginning ASP.NET Core 3.0: How ASP.NET MVC works | packtpub.com</t>
  </si>
  <si>
    <t>7YwNQ2Q3CqA</t>
  </si>
  <si>
    <t>2019-02-08T10:40:23Z</t>
  </si>
  <si>
    <t>Advanced Go Programming in 7 Days : Task Overview | packtpub.com</t>
  </si>
  <si>
    <t>cduyKwz_r4Y</t>
  </si>
  <si>
    <t>Advanced Go Programming in 7 Days : Exercise Review | packtpub.com</t>
  </si>
  <si>
    <t>d0rMCIk4KTw</t>
  </si>
  <si>
    <t>jdm4LsUZmCo</t>
  </si>
  <si>
    <t>k7gQf1b7tZ4</t>
  </si>
  <si>
    <t>lBuMlNArFc0</t>
  </si>
  <si>
    <t>Advanced Go Programming in 7 Days : The Course Overview | packtpub.com</t>
  </si>
  <si>
    <t>zeKN09Vmo84</t>
  </si>
  <si>
    <t>84O4mb6_esA</t>
  </si>
  <si>
    <t>2019-02-08T10:23:51Z</t>
  </si>
  <si>
    <t>Customizing and Administering Microsoft Dynamics CRM : Essentials for Customization | packtpub.com</t>
  </si>
  <si>
    <t>IohVMGbHXI0</t>
  </si>
  <si>
    <t>Customizing and Administering Microsoft Dynamics CRM : Concepts of Security | packtpub.com</t>
  </si>
  <si>
    <t>fBHqnI9sjuY</t>
  </si>
  <si>
    <t>Customizing and Administering Microsoft Dynamics CRM : The Course Overview | packtpub.com</t>
  </si>
  <si>
    <t>Amuz1CQAP9o</t>
  </si>
  <si>
    <t>2019-02-08T10:10:53Z</t>
  </si>
  <si>
    <t>Kubernetes Recipes : Kubernetes Self-Healing | packtpub.com</t>
  </si>
  <si>
    <t>Jgs9qqB0CJw</t>
  </si>
  <si>
    <t>Kubernetes Recipes : Monitoring | packtpub.com</t>
  </si>
  <si>
    <t>Runv_m01tfE</t>
  </si>
  <si>
    <t>Kubernetes Recipes : The Course Overview | packtpub.com</t>
  </si>
  <si>
    <t>aN6fWV5b3Eo</t>
  </si>
  <si>
    <t>Kubernetes Recipes : Deployments, Rolling Updates and Rollbacks | packtpub.com</t>
  </si>
  <si>
    <t>nc5bW2s2trw</t>
  </si>
  <si>
    <t>Kubernetes Recipes : Planning a Kubernetes Cluster | packtpub.com</t>
  </si>
  <si>
    <t>GzdtvzT2DIw</t>
  </si>
  <si>
    <t>2019-02-08T10:07:14Z</t>
  </si>
  <si>
    <t>Hands-On Deep Learning for Computer Vision: An Introduction | packtpub.com</t>
  </si>
  <si>
    <t>CB27_3I7kaI</t>
  </si>
  <si>
    <t>2019-02-08T10:06:31Z</t>
  </si>
  <si>
    <t>Hands-On Deep Learning for Computer Vision: An Introduction to ImageNet Dataset | packtpub.com</t>
  </si>
  <si>
    <t>bqb9ZN8qXZo</t>
  </si>
  <si>
    <t>d4Wgfp6XGkk</t>
  </si>
  <si>
    <t>Hands-On Deep Learning for Computer Vision: The Course Overview | packtpub.com</t>
  </si>
  <si>
    <t>gO2KinnhpZY</t>
  </si>
  <si>
    <t>Hands-On Deep Learning for Computer Vision: Introduction to GANs | packtpub.com</t>
  </si>
  <si>
    <t>BY8XDGDGVR8</t>
  </si>
  <si>
    <t>2019-02-08T10:00:45Z</t>
  </si>
  <si>
    <t>Full Stack Web Development with Vue.js &amp; Node.js:Install Vuex &amp; v-router|packtpub.com</t>
  </si>
  <si>
    <t>i3ZWcib_N3E</t>
  </si>
  <si>
    <t>Full Stack Web Development with Vue.js &amp; Node.js : Install Vue-CLI &amp; Create New Project|packtpub.com</t>
  </si>
  <si>
    <t>pNJqpagyCeg</t>
  </si>
  <si>
    <t>Full Stack Web Development with Vue.js &amp; Node.js:Put Together API Code &amp; Add to App|packtpub.com</t>
  </si>
  <si>
    <t>qwwWQGc53r0</t>
  </si>
  <si>
    <t>Full Stack Web Development with Vue.js &amp; Node.js : The Course Overview | packtpub.com</t>
  </si>
  <si>
    <t>s4Gg22S7DoU</t>
  </si>
  <si>
    <t>Full Stack Web Development with Vue.js &amp; Node.js:Setup Login, Functional &amp; Add Userâ€“1| packtpub.com</t>
  </si>
  <si>
    <t>1Q35ei-3INE</t>
  </si>
  <si>
    <t>2019-02-08T09:42:39Z</t>
  </si>
  <si>
    <t>Hands-On Android Material Design : Explore Screen Compatibility | packtpub.com</t>
  </si>
  <si>
    <t>CAxvXMvs0vM</t>
  </si>
  <si>
    <t>Hands-On Android Material Design : Implementing Sliders | packtpub.com</t>
  </si>
  <si>
    <t>DiENOxGlOEU</t>
  </si>
  <si>
    <t>Hands-On Android Material Design : Create and customize Your Toolbar as App Bar | packtpub.com</t>
  </si>
  <si>
    <t>UJz1GyT-iC0</t>
  </si>
  <si>
    <t>Hands-On Android Material Design : The Course Overview | packtpub.com</t>
  </si>
  <si>
    <t>_VeAwIh-l_k</t>
  </si>
  <si>
    <t>Hands-On Android Material Design : Implementing ViewPager | packtpub.com</t>
  </si>
  <si>
    <t>gcwsAgRiEdE</t>
  </si>
  <si>
    <t>Hands-On Android Material Design : Implementing The RecyclerView | packtpub.com</t>
  </si>
  <si>
    <t>kFbk8O9mTeo</t>
  </si>
  <si>
    <t>Hands-On Android Material Design : Implementing Navigation Drawer | packtpub.com</t>
  </si>
  <si>
    <t>p6OuHEJVkew</t>
  </si>
  <si>
    <t>Hands-On Android Material Design : Customize Buttons with Material Design | packtpub.com</t>
  </si>
  <si>
    <t>OdtRo8doLhk</t>
  </si>
  <si>
    <t>2019-02-08T09:18:08Z</t>
  </si>
  <si>
    <t>Burp Suite Recipes: Intruder Module in Burp Suite | packtpub.com</t>
  </si>
  <si>
    <t>QDw6uV4Q_u4</t>
  </si>
  <si>
    <t>Burp Suite Recipes: Decoder Module in Burp Suite | packtpub.com</t>
  </si>
  <si>
    <t>RvrQNuCF_nY</t>
  </si>
  <si>
    <t>Burp Suite Recipes: Spidering Module in Burp Suite | packtpub.com</t>
  </si>
  <si>
    <t>W3VMjGuY-gk</t>
  </si>
  <si>
    <t>Burp Suite Recipes: Repeater Module in Burp Suite | packtpub.com</t>
  </si>
  <si>
    <t>WMmM7niMw_8</t>
  </si>
  <si>
    <t>Burp Suite Recipes: The Course Overview | packtpub.com</t>
  </si>
  <si>
    <t>_sG4w2XECh8</t>
  </si>
  <si>
    <t>Burp Suite Recipes: About Sequencer, Comparer, and Extender Modules | packtpub.com</t>
  </si>
  <si>
    <t>wg9pMKskjNo</t>
  </si>
  <si>
    <t>Burp Suite Recipes: Setting Severities in Burp Suite | packtpub.com</t>
  </si>
  <si>
    <t>O5OlJ4fmibo</t>
  </si>
  <si>
    <t>2019-02-08T08:18:57Z</t>
  </si>
  <si>
    <t>Android 9.0 Pie: Essential Developer Training: Loading GIF Resources | packtpub.com</t>
  </si>
  <si>
    <t>RY_Hk-SYyfA</t>
  </si>
  <si>
    <t>Android 9.0 Pie: Essential Developer Training: Setting Up Notifications | packtpub.com</t>
  </si>
  <si>
    <t>brCrpIjlbUU</t>
  </si>
  <si>
    <t>Android 9.0 Pie: Essential Developer Training: Precomputed Text | packtpub.com</t>
  </si>
  <si>
    <t>h30So8F04Do</t>
  </si>
  <si>
    <t>Android 9.0 Pie: Essential Developer Training: The Course Overview | packtpub.com</t>
  </si>
  <si>
    <t>jaU6hYTH7hg</t>
  </si>
  <si>
    <t>Android 9.0 Pie: Essential Developer Training: Optimizing Your App for Autofill | packtpub.com</t>
  </si>
  <si>
    <t>mIalMQMFFl4</t>
  </si>
  <si>
    <t>Android 9.0 Pie: Essential Developer Training: Setting Up the Emulator | packtpub.com</t>
  </si>
  <si>
    <t>0qBOXTKen9c</t>
  </si>
  <si>
    <t>2019-02-08T08:07:10Z</t>
  </si>
  <si>
    <t>Hands-On Machine Learning with Scala and Spark : The Course Overview | packtpub.com</t>
  </si>
  <si>
    <t>HxFDkg08JXM</t>
  </si>
  <si>
    <t>Hands-On Machine Learning with Scala and Spark : Analyze Time of Post Using Clustering| packtpub.com</t>
  </si>
  <si>
    <t>Y8gKLBXy06o</t>
  </si>
  <si>
    <t>Hands-On Machine Learning with Scala and Spark : Spark vs Deep Learning Use Case | packtpub.com</t>
  </si>
  <si>
    <t>iWtjZRPCQ64</t>
  </si>
  <si>
    <t>Hands-On Machine Learning with Scala and Spark : Dimensionality Reduction Using SVD | packtpub.com</t>
  </si>
  <si>
    <t>wx4wDdVh4k4</t>
  </si>
  <si>
    <t>Hands-On Machine Learning with Scala and Spark : Logistic Regression Explanation | packtpub.com</t>
  </si>
  <si>
    <t>a7NoSsMhamE</t>
  </si>
  <si>
    <t>2019-02-08T07:54:54Z</t>
  </si>
  <si>
    <t>Hands-On Microservices with Python : How to test a microservices in Python? | packtpub.com</t>
  </si>
  <si>
    <t>ppEtK9iWiAk</t>
  </si>
  <si>
    <t>Hands-On Microservices with Python : What is a Docker container? | packtpub.com</t>
  </si>
  <si>
    <t>u0tQydpWXUo</t>
  </si>
  <si>
    <t>Hands-On Microservices with Python : Security Concerns with Microservices | packtpub.com</t>
  </si>
  <si>
    <t>DjmBvz8PhDI</t>
  </si>
  <si>
    <t>2019-02-08T07:54:53Z</t>
  </si>
  <si>
    <t>Hands-On Microservices with Python : The Order Management System | packtpub.com</t>
  </si>
  <si>
    <t>SVvyMc4jg7A</t>
  </si>
  <si>
    <t>Hands-On Microservices with Python : The Course Overview | packtpub.com</t>
  </si>
  <si>
    <t>cbqp4tuw108</t>
  </si>
  <si>
    <t>Hands-On Microservices with Python : Creating the Frontend Website | packtpub.com</t>
  </si>
  <si>
    <t>W9iXgkI8n80</t>
  </si>
  <si>
    <t>2019-02-08T07:35:26Z</t>
  </si>
  <si>
    <t>Hands-On Spring Security 5.x : Create MVC Flow for Your Application | packtpub.com</t>
  </si>
  <si>
    <t>Yd1hq1Lsv4I</t>
  </si>
  <si>
    <t>Hands-On Spring Security 5.x : OAuth 2 Explanation | packtpub.com</t>
  </si>
  <si>
    <t>lmomEIHc40Q</t>
  </si>
  <si>
    <t>Hands-On Spring Security 5.x : The Course Overview | packtpub.com</t>
  </si>
  <si>
    <t>qlT2Kb5U0ss</t>
  </si>
  <si>
    <t>Hands-On Spring Security 5.x : Understand Difference b/w Authenticatn &amp; Authorizatn|packtpub.com</t>
  </si>
  <si>
    <t>xw6hI-sRfxw</t>
  </si>
  <si>
    <t>Hands-On Spring Security 5.x : CORS and How to Prevent It | packtpub.com</t>
  </si>
  <si>
    <t>99yzfNWAlTo</t>
  </si>
  <si>
    <t>2019-02-08T06:38:41Z</t>
  </si>
  <si>
    <t>Cyber Threat Hunting: Threat Reports and Research | packtpub.com</t>
  </si>
  <si>
    <t>9OmKKPPVCN8</t>
  </si>
  <si>
    <t>Cyber Threat Hunting: ARP Analysis | packtpub.com</t>
  </si>
  <si>
    <t>Ex4dyU3JCwA</t>
  </si>
  <si>
    <t>Cyber Threat Hunting: Endpoint Hunting Overview | packtpub.com</t>
  </si>
  <si>
    <t>_CrUb3_YaAg</t>
  </si>
  <si>
    <t>Cyber Threat Hunting: Web Shell Hunting Overview | packtpub.com</t>
  </si>
  <si>
    <t>eD4D-h5PxnQ</t>
  </si>
  <si>
    <t>Cyber Threat Hunting: Malware Hunting Overview | packtpub.com</t>
  </si>
  <si>
    <t>rJIrPvsTaEA</t>
  </si>
  <si>
    <t>Cyber Threat Hunting: Network Hunting Overview | packtpub.com</t>
  </si>
  <si>
    <t>xcLJz5Y6Rqk</t>
  </si>
  <si>
    <t>Cyber Threat Hunting: Course Overview | packtpub.com</t>
  </si>
  <si>
    <t>A67xUJ42CHQ</t>
  </si>
  <si>
    <t>2019-02-08T05:44:32Z</t>
  </si>
  <si>
    <t>Data Wrangling with Python 3.x: The Most Important Step in Data Analysis | packtpub.com</t>
  </si>
  <si>
    <t>Elz3SI9HS-g</t>
  </si>
  <si>
    <t>Data Wrangling with Python 3.x: The Course Overview | packtpub.com</t>
  </si>
  <si>
    <t>HqC56EbZRgE</t>
  </si>
  <si>
    <t>Data Wrangling with Python 3.x: Using Visualizations | packtpub.com</t>
  </si>
  <si>
    <t>T0zd-_kTAM4</t>
  </si>
  <si>
    <t>Data Wrangling with Python 3.x: Importing and Parsing Excel Files â€“ Part 1 | packtpub.com</t>
  </si>
  <si>
    <t>_BTLERa3RRc</t>
  </si>
  <si>
    <t>Data Wrangling with Python 3.x: Different Uses of Packages | packtpub.com</t>
  </si>
  <si>
    <t>uk9I3lzG-uU</t>
  </si>
  <si>
    <t>Data Wrangling with Python 3.x: Difference between Relational | packtpub.com</t>
  </si>
  <si>
    <t>wddMTLyXS9Y</t>
  </si>
  <si>
    <t>Data Wrangling with Python 3.x: Filtering and Sorting of DataFrame | packtpub.com</t>
  </si>
  <si>
    <t>9GP70X0gyGA</t>
  </si>
  <si>
    <t>2019-02-07T12:09:48Z</t>
  </si>
  <si>
    <t>CompTIA Security+ Certification (SY0-501): Determine Malware and Security in Action | packtpub.com</t>
  </si>
  <si>
    <t>BiAp-COgFAA</t>
  </si>
  <si>
    <t>CompTIA Security+ Certification (SY0-501): Host Threats | packtpub.com</t>
  </si>
  <si>
    <t>Q3aPMRHmQlo</t>
  </si>
  <si>
    <t>CompTIA Security+ Certification (SY0-501): Network Scanner Tools and Techniques | packtpub.com</t>
  </si>
  <si>
    <t>bSUFVYyZezI</t>
  </si>
  <si>
    <t>CompTIA Security+ Certification (SY0-501): Mobile Connection Methods | packtpub.com</t>
  </si>
  <si>
    <t>kHB7QAZYz1c</t>
  </si>
  <si>
    <t>CompTIA Security+ Certification (SY0-501): Firewalls, Proxies, and Filters | packtpub.com</t>
  </si>
  <si>
    <t>lLiSysFaPKc</t>
  </si>
  <si>
    <t>CompTIA Security+ Certification (SY0-501): The Course Overview | packtpub.com</t>
  </si>
  <si>
    <t>wZdg5Fabpfg</t>
  </si>
  <si>
    <t>CompTIA Security+ Certification (SY0-501): Frameworks, Best Practices | packtpub.com</t>
  </si>
  <si>
    <t>7W2ouCvR8Lw</t>
  </si>
  <si>
    <t>2019-02-07T07:13:00Z</t>
  </si>
  <si>
    <t>Learning Windows Server 2019: Configuring The Basics | packtpub.com</t>
  </si>
  <si>
    <t>GVnjQjGOl8Q</t>
  </si>
  <si>
    <t>Learning Windows Server 2019: Install and Explore File and Print Services | packtpub.com</t>
  </si>
  <si>
    <t>npK7jdJcGzw</t>
  </si>
  <si>
    <t>Learning Windows Server 2019: Choosing The Right Partition Table Format | packtpub.com</t>
  </si>
  <si>
    <t>xDO9-7j_3Hs</t>
  </si>
  <si>
    <t>Learning Windows Server 2019: The Course Overview | packtpub.com</t>
  </si>
  <si>
    <t>yO0O1oOZMqw</t>
  </si>
  <si>
    <t>Learning Windows Server 2019: Creating Custom Image Windows Server 2019 in Hyper-V | packtpub.com</t>
  </si>
  <si>
    <t>9EcLUbh1CCo</t>
  </si>
  <si>
    <t>2019-02-07T06:11:42Z</t>
  </si>
  <si>
    <t>Automating Web Testing with Selenium and Python : Suite Preparation | packtpub.com</t>
  </si>
  <si>
    <t>LFU0U2g-n7k</t>
  </si>
  <si>
    <t>2019-02-07T06:11:41Z</t>
  </si>
  <si>
    <t>Automating Web Testing with Selenium and Python : The Course Overview | packtpub.com</t>
  </si>
  <si>
    <t>VlEeg47xCkQ</t>
  </si>
  <si>
    <t>Automating Web Testing with Selenium and Python : Executing JavaScript Code | packtpub.com</t>
  </si>
  <si>
    <t>X5nFivPTrfY</t>
  </si>
  <si>
    <t>Automating Web Testing with Selenium and Python : POM Design Pattern | packtpub.com</t>
  </si>
  <si>
    <t>_yOaDB53Hro</t>
  </si>
  <si>
    <t>Automating Web Testing with Selenium and Python : Implementing SOLID Principles | packtpub.com</t>
  </si>
  <si>
    <t>btCL9gyH86E</t>
  </si>
  <si>
    <t>Automating Web Testing with Selenium and Python : Configure WebDriver | packtpub.com</t>
  </si>
  <si>
    <t>t4KShewriGw</t>
  </si>
  <si>
    <t>Automating Web Testing with Selenium and Python : Selecting Locators in the DOM | packtpub.com</t>
  </si>
  <si>
    <t>t8wnvG--RHY</t>
  </si>
  <si>
    <t>Automating Web Testing with Selenium and Python : Work with Python unittest Module| packtpub.com</t>
  </si>
  <si>
    <t>qdfy6xqTYgk</t>
  </si>
  <si>
    <t>2019-02-07T05:53:07Z</t>
  </si>
  <si>
    <t>Build &amp; Deploy Web App on MS Azure: Create Azure Container Registry| packtpub.com</t>
  </si>
  <si>
    <t>CNI62kPJfS0</t>
  </si>
  <si>
    <t>2019-02-07T05:52:39Z</t>
  </si>
  <si>
    <t>Build &amp; Deploy Web App on MS Azure: Create a Load Balancer | packtpub.com</t>
  </si>
  <si>
    <t>Twm-1MXBz18</t>
  </si>
  <si>
    <t>Build &amp; Deploy Web App on MS Azure: Create a Storage Blob and Make It Accessible | packtpub.com</t>
  </si>
  <si>
    <t>gm2Vhz72jOs</t>
  </si>
  <si>
    <t>Build &amp; Deploy Web App on MS Azure: Back Up Azure Web Apps | packtpub.com</t>
  </si>
  <si>
    <t>lTkE6USRpeU</t>
  </si>
  <si>
    <t>Build &amp; Deploy Web App on MS Azure: Setup App Service Plan for Linux | packtpub.com</t>
  </si>
  <si>
    <t>pll73Ni1U8Q</t>
  </si>
  <si>
    <t>Build and Deploy Web Application on Microsoft Azure : The Course Overview | packtpub.com</t>
  </si>
  <si>
    <t>sJ683UjsAeE</t>
  </si>
  <si>
    <t>Build &amp; Deploy Web App on MS Azure: MySQL Database Solutions on Azure | packtpub.com</t>
  </si>
  <si>
    <t>2Xr6tE40fsI</t>
  </si>
  <si>
    <t>2019-02-07T05:36:17Z</t>
  </si>
  <si>
    <t>Kubernetes for Developers : What a Container Image Is, How to Build a Container? | packtpub.com</t>
  </si>
  <si>
    <t>4uQZVkpr0zo</t>
  </si>
  <si>
    <t>Kubernetes for Developers : The Course Overview | packtpub.com</t>
  </si>
  <si>
    <t>9Jrxga8EFSc</t>
  </si>
  <si>
    <t>Kubernetes for Developers : Set Up and Run Prometheus | packtpub.com</t>
  </si>
  <si>
    <t>H5wcSMXWQnQ</t>
  </si>
  <si>
    <t>Kubernetes for Developers : Create a Kubernetes Cluster at GCE | packtpub.com</t>
  </si>
  <si>
    <t>YC0F7cOf0gE</t>
  </si>
  <si>
    <t>Kubernetes for Developers : Pod &amp; Deployment Lifecycle with Pod Lifecycle Hooks | packtpub.com</t>
  </si>
  <si>
    <t>vsPhFY-NceE</t>
  </si>
  <si>
    <t>Kubernetes for Developers : Role and ClusterRole and Namespaces | packtpub.com</t>
  </si>
  <si>
    <t>3CD2-ROPuuM</t>
  </si>
  <si>
    <t>2019-02-07T05:25:32Z</t>
  </si>
  <si>
    <t>Reliability and Resilience on AWS : Whatâ€™s an AMI? | packtpub.com</t>
  </si>
  <si>
    <t>QizRR6SPM7Y</t>
  </si>
  <si>
    <t>Reliability and Resilience on AWS : ELB Deep Dive | packtpub.com</t>
  </si>
  <si>
    <t>lOmOehp-X58</t>
  </si>
  <si>
    <t>Reliability and Resilience on AWS : Introducing CloudWatch | packtpub.com</t>
  </si>
  <si>
    <t>oVOAfSwl8jc</t>
  </si>
  <si>
    <t>Reliability and Resilience on AWS : Auto Scaling Deep Dive | packtpub.com</t>
  </si>
  <si>
    <t>tUmFd0TDFPA</t>
  </si>
  <si>
    <t>Reliability and Resilience on AWS : The Course Overview | packtpub.com</t>
  </si>
  <si>
    <t>6Ftr7h7aIvA</t>
  </si>
  <si>
    <t>2019-02-06T12:17:34Z</t>
  </si>
  <si>
    <t>Android Jetpack Architecture Components: The Course Overview | packtpub.com</t>
  </si>
  <si>
    <t>RD68sMZfd4g</t>
  </si>
  <si>
    <t>Android Jetpack Architecture Components: Understanding Paging Library | packtpub.com</t>
  </si>
  <si>
    <t>aHImt9pWPIE</t>
  </si>
  <si>
    <t>Android Jetpack Architecture Components: Introduction | packtpub.com</t>
  </si>
  <si>
    <t>deTKhZ5VWbM</t>
  </si>
  <si>
    <t>Android Jetpack Architecture Components: Understand Data Binding | packtpub.com</t>
  </si>
  <si>
    <t>dySLK8-JEmw</t>
  </si>
  <si>
    <t>Android Jetpack Architecture Components: Introduction and Setup | packtpub.com</t>
  </si>
  <si>
    <t>fKbsjSHwCG0</t>
  </si>
  <si>
    <t>Android Jetpack Architecture Components: Why WorkManager? | packtpub.com</t>
  </si>
  <si>
    <t>iU6hWe5VR4g</t>
  </si>
  <si>
    <t>Android Jetpack Architecture Components: Lifecycle-Aware Components | packtpub.com</t>
  </si>
  <si>
    <t>3s2w4r9eePQ</t>
  </si>
  <si>
    <t>2019-02-06T10:48:11Z</t>
  </si>
  <si>
    <t>Hands-On Amazon Redshift Data Warehousing: Launching Redshift Data Warehouse on AWS | packtpub.com</t>
  </si>
  <si>
    <t>60XduMXv2Ks</t>
  </si>
  <si>
    <t>Hands-On Amazon Redshift for Data Warehousing: The Course Overview | packtpub.com</t>
  </si>
  <si>
    <t>NglRmKGh5tc</t>
  </si>
  <si>
    <t>Hands-On Amazon Redshift for Data Warehousing: Sourcing Appropriate Data Sets | packtpub.com</t>
  </si>
  <si>
    <t>idSxF9Ab2sc</t>
  </si>
  <si>
    <t>Hands-On Amazon Redshift Data Warehousing: Ingesting Enormous Volumes of Data | packtpub.com</t>
  </si>
  <si>
    <t>jnoR5SYMWaE</t>
  </si>
  <si>
    <t>Hands-On Amazon Redshift Data Warehousing: Exploratory Analytics Disconnected Data | packtpub.com</t>
  </si>
  <si>
    <t>mdDqGlAj4e4</t>
  </si>
  <si>
    <t>Hands-On Amazon Redshift for Data Warehousing: The BI Use Case for Data Warehousing | packtpub.com</t>
  </si>
  <si>
    <t>A4cuPmjD_DU</t>
  </si>
  <si>
    <t>2019-02-06T09:23:07Z</t>
  </si>
  <si>
    <t>Hands-On Application Development React Bootstrap: Install Run Create-React-App | packtpub.com</t>
  </si>
  <si>
    <t>IrBCreWydFw</t>
  </si>
  <si>
    <t>Hands-On Application Development with React and Bootstrap: Reactstrap Overview | packtpub.com</t>
  </si>
  <si>
    <t>mVGZ4wVSZ3c</t>
  </si>
  <si>
    <t>Hands-On Application Development React Bootstrap: Vehicle Detail Component - Part 1 | packtpub.com</t>
  </si>
  <si>
    <t>rJlP4YNHuhc</t>
  </si>
  <si>
    <t>Hands-On Application Development with React and Bootstrap: Course Overview | packtpub.com</t>
  </si>
  <si>
    <t>uY1F020zN8A</t>
  </si>
  <si>
    <t>Hands-On Application Development with React and Bootstrap: Forms versus Input Groups | packtpub.com</t>
  </si>
  <si>
    <t>7Ub8sg8OOME</t>
  </si>
  <si>
    <t>2019-02-06T06:11:20Z</t>
  </si>
  <si>
    <t>Interactive Chatbots with TensorFlow: Understanding Retrieval-Based Chatbots | packtpub.com</t>
  </si>
  <si>
    <t>MCMzem9m2fM</t>
  </si>
  <si>
    <t>Interactive Chatbots with TensorFlow: The Course Overview | packtpub.com</t>
  </si>
  <si>
    <t>lU9gEz5TumI</t>
  </si>
  <si>
    <t>Interactive Chatbots with TensorFlow: Understanding Attention | packtpub.com</t>
  </si>
  <si>
    <t>ljPUh8jsX_U</t>
  </si>
  <si>
    <t>Interactive Chatbots with TensorFlow: Understanding Generative Chatbots | packtpub.com</t>
  </si>
  <si>
    <t>m0Rv3UeFsfQ</t>
  </si>
  <si>
    <t>Interactive Chatbots with TensorFlow: Implementing Linear Models | packtpub.com</t>
  </si>
  <si>
    <t>vFcyP12QXOU</t>
  </si>
  <si>
    <t>Interactive Chatbots with TensorFlow: What Is Context? | packtpub.com</t>
  </si>
  <si>
    <t>2LpqtsJuSCc</t>
  </si>
  <si>
    <t>2019-01-31T13:56:25Z</t>
  </si>
  <si>
    <t>Intelligent Projects using Python | 3. Neural Machine Translation</t>
  </si>
  <si>
    <t>KgAstFq_Wxo</t>
  </si>
  <si>
    <t>Intelligent Projects using Python | 2. Transfer Learning</t>
  </si>
  <si>
    <t>OTj1sy-q3TQ</t>
  </si>
  <si>
    <t>Intelligent Projects using Python | 6. The Intelligent Recommender System</t>
  </si>
  <si>
    <t>VqOsqmtwHSA</t>
  </si>
  <si>
    <t>Intelligent Projects using Python | 7. Mobile App for Movie Review Sentiment Analysis</t>
  </si>
  <si>
    <t>X7n2LWC_udg</t>
  </si>
  <si>
    <t>Intelligent Projects using Python | 10. CAPTCHA from a Deep-Learning Perspective</t>
  </si>
  <si>
    <t>dXki2MR2RIQ</t>
  </si>
  <si>
    <t>Intelligent Projects using Python | 8. Conversational AI Chatbots for Customer Service</t>
  </si>
  <si>
    <t>hRUD2iX5zR0</t>
  </si>
  <si>
    <t>Intelligent Projects using Python | 4.Style Transfer in Fashion Industry using GANs</t>
  </si>
  <si>
    <t>jXYXNoTLn7I</t>
  </si>
  <si>
    <t>Intelligent Projects using Python | 5. A Video-to-Text Translation Application</t>
  </si>
  <si>
    <t>vq8-YoS-BKU</t>
  </si>
  <si>
    <t>Intelligent Projects using Python | 9. Autonomous Self-Driving Car though Reinforcement Learning</t>
  </si>
  <si>
    <t>OUc1DvxD8j8</t>
  </si>
  <si>
    <t>2019-01-30T13:09:39Z</t>
  </si>
  <si>
    <t>Big Data Processing with Apache Spark: Course Summary | Packtpub.com</t>
  </si>
  <si>
    <t>CHrTqbgvZ98</t>
  </si>
  <si>
    <t>2019-01-30T13:07:06Z</t>
  </si>
  <si>
    <t>Big Data Processing with Apache Spark: Course Overview | Packtpub.com</t>
  </si>
  <si>
    <t>0HpUJMxlEQE</t>
  </si>
  <si>
    <t>2019-01-30T12:53:57Z</t>
  </si>
  <si>
    <t>Beginning Java Data Structures and Algorithms: Course Summary | Packtpub.com</t>
  </si>
  <si>
    <t>v7KbEQbP9f8</t>
  </si>
  <si>
    <t>2019-01-30T12:52:24Z</t>
  </si>
  <si>
    <t>Beginning Java Data Structures and Algorithms: Course Overview | Packtpub.com</t>
  </si>
  <si>
    <t>20MWHnLEwZo</t>
  </si>
  <si>
    <t>2019-01-30T12:30:06Z</t>
  </si>
  <si>
    <t>Applied Data Visualization with R and ggplot2: Course Summary | Packtpub.com</t>
  </si>
  <si>
    <t>eZ9WGhw8ZI0</t>
  </si>
  <si>
    <t>2019-01-30T12:27:28Z</t>
  </si>
  <si>
    <t>Applied Data Visualization with R and ggplot2: Course Overview | Packtpub.com</t>
  </si>
  <si>
    <t>TJZVbx1-3Js</t>
  </si>
  <si>
    <t>2019-01-30T05:40:30Z</t>
  </si>
  <si>
    <t>Beginning Machine Learning with AWS: Course Overview | Packtpub.com</t>
  </si>
  <si>
    <t>G0C29srhwkw</t>
  </si>
  <si>
    <t>2019-01-30T05:28:58Z</t>
  </si>
  <si>
    <t>Beginning Machine Learning with AWS: Course Summary | Packtpub.com</t>
  </si>
  <si>
    <t>nBx9v2_SkbM</t>
  </si>
  <si>
    <t>2019-01-23T13:04:20Z</t>
  </si>
  <si>
    <t>Beginning Serverless Architectures with Azure: Course Summary| Packtpub.com</t>
  </si>
  <si>
    <t>DNX2ZgxAXT4</t>
  </si>
  <si>
    <t>2019-01-23T13:03:55Z</t>
  </si>
  <si>
    <t>Beginning Serverless Architectures with Azure: Course Overview | Packtpub.com</t>
  </si>
  <si>
    <t>2019-01-23T13:01:39Z</t>
  </si>
  <si>
    <t>Introduction to Blockchain and Ethereum: Course Summary | Packtpub.com</t>
  </si>
  <si>
    <t>l_lQM13MWE0</t>
  </si>
  <si>
    <t>2019-01-23T13:01:19Z</t>
  </si>
  <si>
    <t>Introduction to Blockchain and Ethereum: Course Overview | Packtpub.com</t>
  </si>
  <si>
    <t>4FTS6XFDh1U</t>
  </si>
  <si>
    <t>2019-01-23T12:56:50Z</t>
  </si>
  <si>
    <t>Selenium Fundamentals: Course Summary | Packtpub.com</t>
  </si>
  <si>
    <t>ulxYurtL8TA</t>
  </si>
  <si>
    <t>2019-01-23T12:56:25Z</t>
  </si>
  <si>
    <t>Selenium Fundamentals: Course Overview | Packtpub.com</t>
  </si>
  <si>
    <t>xTVeCXNcaus</t>
  </si>
  <si>
    <t>2019-01-23T12:32:55Z</t>
  </si>
  <si>
    <t>Professional Swift: Course Summary | Packtpub.com</t>
  </si>
  <si>
    <t>FP2KG7HptGc</t>
  </si>
  <si>
    <t>2019-01-23T12:29:17Z</t>
  </si>
  <si>
    <t>Professional Swift: Course Overview | Packtpub.com</t>
  </si>
  <si>
    <t>NkXIG7-F8xs</t>
  </si>
  <si>
    <t>2019-01-23T12:25:31Z</t>
  </si>
  <si>
    <t>Beginning PHP: Course Summary | Packtpub.com</t>
  </si>
  <si>
    <t>SeabPKdXkVM</t>
  </si>
  <si>
    <t>2019-01-23T12:25:11Z</t>
  </si>
  <si>
    <t>Beginning PHP: Course Overview | Packtpub.com</t>
  </si>
  <si>
    <t>k1sYmMAp4eo</t>
  </si>
  <si>
    <t>2019-01-23T12:10:59Z</t>
  </si>
  <si>
    <t>Professional Scala: Course Summary | Packtpub.com</t>
  </si>
  <si>
    <t>C75vzqmIuAo</t>
  </si>
  <si>
    <t>2019-01-23T12:10:32Z</t>
  </si>
  <si>
    <t>Professional Scala: Course Overview | Packtpub.com</t>
  </si>
  <si>
    <t>we2hYzNCiyI</t>
  </si>
  <si>
    <t>2019-01-23T12:08:12Z</t>
  </si>
  <si>
    <t>Kubernetes Design Patterns and Extensions: Course Summary | Packtpub.com</t>
  </si>
  <si>
    <t>gpwsljxg08A</t>
  </si>
  <si>
    <t>2019-01-23T12:05:48Z</t>
  </si>
  <si>
    <t>Beginning Frontend Development with React: Course Summary | Packtpub.com</t>
  </si>
  <si>
    <t>lUiIy8yO9ZE</t>
  </si>
  <si>
    <t>2019-01-23T12:02:10Z</t>
  </si>
  <si>
    <t>Beginning Frontend Development with React: Course Overview | Packtpub.com</t>
  </si>
  <si>
    <t>24s_hhM5MLY</t>
  </si>
  <si>
    <t>2019-01-23T05:24:50Z</t>
  </si>
  <si>
    <t>Data Stream Development : Running the Collection Tier (Part I â€“ Collecting Data) | packtpub.com</t>
  </si>
  <si>
    <t>3KV_5kQgLeE</t>
  </si>
  <si>
    <t>Data Stream Development : Fault Tolerance (HML) | packtpub.com</t>
  </si>
  <si>
    <t>722J7Ihiu34</t>
  </si>
  <si>
    <t>Data Stream Development : The Course Overview | packtpub.com</t>
  </si>
  <si>
    <t>NllDIi3Lxx0</t>
  </si>
  <si>
    <t>Data Stream Development : Diving into the Analysis Tier | packtpub.com</t>
  </si>
  <si>
    <t>PT19M13S</t>
  </si>
  <si>
    <t>bVVDIBo7HvE</t>
  </si>
  <si>
    <t>Data Stream Development : Dissecting the Data Access Tier | packtpub.com</t>
  </si>
  <si>
    <t>UmDyvIIzo7c</t>
  </si>
  <si>
    <t>2019-01-21T08:56:12Z</t>
  </si>
  <si>
    <t>Learning to Build Apps Using Watson AI: Watson NLU in Depth | packtpub.com</t>
  </si>
  <si>
    <t>PT15M15S</t>
  </si>
  <si>
    <t>df1FWIRkC3E</t>
  </si>
  <si>
    <t>Learning to Build Apps Using Watson AI: The Course Overview | packtpub.com</t>
  </si>
  <si>
    <t>lx0vMh_93W4</t>
  </si>
  <si>
    <t>Learning to Build Apps Using Watson AI: Watson Assistant in Depth | packtpub.com</t>
  </si>
  <si>
    <t>uUxjvPmmJBI</t>
  </si>
  <si>
    <t>Learning to Build Apps Using Watson AI: Watson APIâ€™s | packtpub.com</t>
  </si>
  <si>
    <t>9WbqXcM_8_U</t>
  </si>
  <si>
    <t>2019-01-16T11:31:31Z</t>
  </si>
  <si>
    <t>Serverless Architecture Using .NET: Advanced Techniques: IoT Solution Architecture |packtpub.com</t>
  </si>
  <si>
    <t>CKF2_VyIhVI</t>
  </si>
  <si>
    <t>Serverless Architecture Using .NET: Advanced Techniques: The Course Overview|packtpub.com</t>
  </si>
  <si>
    <t>qtX0Rl1Lb6w</t>
  </si>
  <si>
    <t>Serverless Architecture Using .NET: Advanced Techniques: Azure API Management|packtpub.com</t>
  </si>
  <si>
    <t>37q6KUbb5Kg</t>
  </si>
  <si>
    <t>2019-01-16T11:02:15Z</t>
  </si>
  <si>
    <t>Learn Go in 3 Hours: CSP and Goroutines|packtpub.com</t>
  </si>
  <si>
    <t>94chIawK8qE</t>
  </si>
  <si>
    <t>Learn Go in 3 Hours: Building a Web Server in Go|packtpub.com</t>
  </si>
  <si>
    <t>B3ujI1hKXxI</t>
  </si>
  <si>
    <t>Learn Go in 3 Hours: Package and Imports|packtpub.com</t>
  </si>
  <si>
    <t>LeGh8YelpJ0</t>
  </si>
  <si>
    <t>Learn Go in 3 Hours: Methods|packtpub.com</t>
  </si>
  <si>
    <t>izWdL-r1fLE</t>
  </si>
  <si>
    <t>Learn Go in 3 Hours: The Course Overview |packtpub.com</t>
  </si>
  <si>
    <t>nny6IfRFe5U</t>
  </si>
  <si>
    <t>Learn Go in 3 Hours: If/Else and For Statements|packtpub.com</t>
  </si>
  <si>
    <t>0CRu4YHp-GU</t>
  </si>
  <si>
    <t>2019-01-14T10:57:49Z</t>
  </si>
  <si>
    <t>Build UI Automation Test Framework with Selenium WebDriver:Selenium Grid | packtpub.com</t>
  </si>
  <si>
    <t>4a5ctqFZj8c</t>
  </si>
  <si>
    <t>2019-01-14T10:57:46Z</t>
  </si>
  <si>
    <t>Build UI Automat Test Framework with Selenium WebDriver:Simplify CI Integration|packtpub.com</t>
  </si>
  <si>
    <t>3mIy-ot1DH4</t>
  </si>
  <si>
    <t>2019-01-14T10:57:20Z</t>
  </si>
  <si>
    <t>Build UI Automation Test Framework with Selenium WebDriver:Test Report with Allure| packtpub.com</t>
  </si>
  <si>
    <t>pRUjel5r1gw</t>
  </si>
  <si>
    <t>2019-01-14T10:57:12Z</t>
  </si>
  <si>
    <t>Build UI Automation Test Framework with Selenium WebDriver:Increase ur Code Quality|packtpub.com</t>
  </si>
  <si>
    <t>ERB2RDz43Hc</t>
  </si>
  <si>
    <t>2019-01-14T10:57:06Z</t>
  </si>
  <si>
    <t>Build UI Automation Test Framework with Selenium WebDriver:Understand Concept of POM|packtpub.com</t>
  </si>
  <si>
    <t>RrwUC8lq05Q</t>
  </si>
  <si>
    <t>2019-01-14T10:56:56Z</t>
  </si>
  <si>
    <t>Build UI Automation Test Framework with Selenium WebDriver:Locators Overview | packtpub.com</t>
  </si>
  <si>
    <t>cDcMIPiivCU</t>
  </si>
  <si>
    <t>2019-01-14T10:56:49Z</t>
  </si>
  <si>
    <t>Build UI Automation Test Framework with Selenium WebDriver:Break Down Test Framework|packtpub.com</t>
  </si>
  <si>
    <t>T6fKqfIfJHQ</t>
  </si>
  <si>
    <t>2019-01-14T10:56:36Z</t>
  </si>
  <si>
    <t>Build UI Automation Test Framework with Selenium WebDriver:The Course Overview | packtpub.com</t>
  </si>
  <si>
    <t>Mck3rxAjQCk</t>
  </si>
  <si>
    <t>2019-01-14T07:41:56Z</t>
  </si>
  <si>
    <t>Asynchronous Programming in .NET Core: Understanding Responsiveness|packtpub.com</t>
  </si>
  <si>
    <t>jtDcfqc3k44</t>
  </si>
  <si>
    <t>Asynchronous Programming in .NET Core: Number of Threads Required in Your Application|packtpub.com</t>
  </si>
  <si>
    <t>nDNTVCs6F_Q</t>
  </si>
  <si>
    <t>Asynchronous Programming in .NET Core: Course Overview|packtpub.com</t>
  </si>
  <si>
    <t>v18GqT-sDA0</t>
  </si>
  <si>
    <t>Asynchronous Programming in .NET Core: Async/Await Keywords|packtpub.com</t>
  </si>
  <si>
    <t>yAu0BBY7sCY</t>
  </si>
  <si>
    <t>Asynchronous Programming in .NET Core: Writing a Console Application in .NET Core|packtpub.com</t>
  </si>
  <si>
    <t>Ki1aJZATdxM</t>
  </si>
  <si>
    <t>2019-01-14T07:20:44Z</t>
  </si>
  <si>
    <t>Hands-on Kubernetes on AWS: Continuous Integration with Kubernetes|packtpub.com</t>
  </si>
  <si>
    <t>ZRXl_jQhWLY</t>
  </si>
  <si>
    <t>Hands-on Kubernetes on AWS: Course Overview|packtpub.com</t>
  </si>
  <si>
    <t>oPsvEM60-30</t>
  </si>
  <si>
    <t>Hands-on Kubernetes on AWS: The Architecture of the Elastic Container Service|packtpub.com</t>
  </si>
  <si>
    <t>q6Nsiu2CyUw</t>
  </si>
  <si>
    <t>Hands-on Kubernetes on AWS: Building a Kubernetes Cluster on EC2 Using Kops|packtpub.com</t>
  </si>
  <si>
    <t>RhyyUqWdr38</t>
  </si>
  <si>
    <t>2019-01-14T07:08:40Z</t>
  </si>
  <si>
    <t>Optimizing Selenium Test Performance: Online Groups And Chats | packtpub.com</t>
  </si>
  <si>
    <t>GomqqFKOeMg</t>
  </si>
  <si>
    <t>2019-01-14T07:08:39Z</t>
  </si>
  <si>
    <t>Optimizing Selenium Test Performance: The Benefits of Using Automated Testing Cloud | packtpub.com</t>
  </si>
  <si>
    <t>ubcc3ks1u5U</t>
  </si>
  <si>
    <t>Optimizing Selenium Test Performance: The Course Overview | packtpub.com</t>
  </si>
  <si>
    <t>vnCNYRpsMmU</t>
  </si>
  <si>
    <t>Optimizing Selenium Test Performance: Why Use a Selenium Grid | packtpub.com</t>
  </si>
  <si>
    <t>Aisv6y-X54s</t>
  </si>
  <si>
    <t>2019-01-14T06:53:14Z</t>
  </si>
  <si>
    <t>Android App Compatibility: the Complete K-to-P Guide: Location | packtpub.com</t>
  </si>
  <si>
    <t>Idn4pjvjzZk</t>
  </si>
  <si>
    <t>Android App Compatibility: the Complete K-to-P Guide: Data Classes | packtpub.com</t>
  </si>
  <si>
    <t>ZJHY3dSe6yg</t>
  </si>
  <si>
    <t>Android App Compatibility: the Complete K-to-P Guide: Good App Design | packtpub.com</t>
  </si>
  <si>
    <t>be2eiga_5mA</t>
  </si>
  <si>
    <t>Android App Compatibility: the Complete K-to-P Guide: WorkManager | packtpub.com</t>
  </si>
  <si>
    <t>g6TRhgrv9I4</t>
  </si>
  <si>
    <t>Android App Compatibility: the Complete K-to-P Guide: The Course Overview | packtpub.com</t>
  </si>
  <si>
    <t>j0wt44XIX-c</t>
  </si>
  <si>
    <t>Android App Compatibility: the Complete K-to-P Guide: Data Binding Library | packtpub.com</t>
  </si>
  <si>
    <t>RbAvMCD15Hc</t>
  </si>
  <si>
    <t>2019-01-14T06:48:31Z</t>
  </si>
  <si>
    <t>Practical Ansible Solutions: Basics of Handlers and Variables|packtpub.com</t>
  </si>
  <si>
    <t>kCln0Yjkr5M</t>
  </si>
  <si>
    <t>Practical Ansible Solutions: Learning the Basics of Ad Hoc Commands|packtpub.com</t>
  </si>
  <si>
    <t>r1TVX_y2a_8</t>
  </si>
  <si>
    <t>Practical Ansible Solutions: Users, Packages, Services, and Content|packtpub.com</t>
  </si>
  <si>
    <t>yeHAxkNGA2Q</t>
  </si>
  <si>
    <t>Practical Ansible Solutions: Modules and Plugins|packtpub.com</t>
  </si>
  <si>
    <t>8sg4atLbv5I</t>
  </si>
  <si>
    <t>2019-01-14T06:48:30Z</t>
  </si>
  <si>
    <t>Practical Ansible Solutions: The Course Overview |packtpub.com</t>
  </si>
  <si>
    <t>hKlism00w8E</t>
  </si>
  <si>
    <t>Practical Ansible Solutions: Basics of Organizing Your Playbooks|packtpub.com</t>
  </si>
  <si>
    <t>IspGU-e7Xp0</t>
  </si>
  <si>
    <t>2019-01-11T09:45:27Z</t>
  </si>
  <si>
    <t>Deep Learning for Python Developers : Understanding Stochastic Gradient Descent | packtpub.com</t>
  </si>
  <si>
    <t>66OhE-00DJ8</t>
  </si>
  <si>
    <t>2019-01-11T09:45:26Z</t>
  </si>
  <si>
    <t>Deep Learning for Python Developers : Hyperparameters | packtpub.com</t>
  </si>
  <si>
    <t>aD6ENIB3jM8</t>
  </si>
  <si>
    <t>Deep Learning for Python Developers : Weight Initialization for Deep Networks | packtpub.com</t>
  </si>
  <si>
    <t>nDdPIug7mcE</t>
  </si>
  <si>
    <t>Deep Learning for Python Developers : Working with MxNet and Gluon | packtpub.com</t>
  </si>
  <si>
    <t>v6BcvM0RDs8</t>
  </si>
  <si>
    <t>Deep Learning for Python Developers : The Course Overview | packtpub.com</t>
  </si>
  <si>
    <t>C5cbujZBRkM</t>
  </si>
  <si>
    <t>2019-01-11T05:21:52Z</t>
  </si>
  <si>
    <t>Hands-On PySpark for Big Data Analysis : Calculating Averages with Map and Reduce | packtpub.com</t>
  </si>
  <si>
    <t>KWO3n2c4hWg</t>
  </si>
  <si>
    <t>Hands-On PySpark for Big Data Analysis : The Course Overview | packtpub.com</t>
  </si>
  <si>
    <t>LGSxfv8L0u8</t>
  </si>
  <si>
    <t>Hands-On PySpark for Big Data Analysis : Computing Summary Statistics with MLlib | packtpub.com</t>
  </si>
  <si>
    <t>_W_mqo9RTOI</t>
  </si>
  <si>
    <t>Hands-On PySpark for Big Data Analysis: Manipulating DataFrames with SparkSQL Schemas | packtpub.com</t>
  </si>
  <si>
    <t>bdEo1AVgg28</t>
  </si>
  <si>
    <t>Hands-On PySpark for Big Data Analysis : Loading Data onto Spark RDDs | packtpub.com</t>
  </si>
  <si>
    <t>lHKJax4OOwk</t>
  </si>
  <si>
    <t>Hands-On PySpark for Big Data Analysis :Use Spark Notebook for Quick Iteration of Ideas|packtpub.com</t>
  </si>
  <si>
    <t>caJ_3csnMOk</t>
  </si>
  <si>
    <t>2019-01-10T09:04:51Z</t>
  </si>
  <si>
    <t>CompTIA Pentest+ Certification (PT0-001): Reporting and Communication Overview|packtpub.com</t>
  </si>
  <si>
    <t>s6yehzNuD5M</t>
  </si>
  <si>
    <t>2019-01-10T09:04:30Z</t>
  </si>
  <si>
    <t>CompTIA Pentest+ Certification (PT0-001): Pentest+ Exam Practice Questions â€“ Part 1|packtpub.com</t>
  </si>
  <si>
    <t>296PXsg3ugM</t>
  </si>
  <si>
    <t>2019-01-10T08:16:48Z</t>
  </si>
  <si>
    <t>Introduction to Bayesian Analysis in Python : Multiparametric Models | packtpub.com</t>
  </si>
  <si>
    <t>2Bdy3y7ysnw</t>
  </si>
  <si>
    <t>Introduction to Bayesian Analysis in Python : The Course Overview | packtpub.com</t>
  </si>
  <si>
    <t>_kSu3t9fefA</t>
  </si>
  <si>
    <t>Introduction to Bayesian Analysis in Python : Choosing Priors | packtpub.com</t>
  </si>
  <si>
    <t>hwJaCtqCFhE</t>
  </si>
  <si>
    <t>PT13M52S</t>
  </si>
  <si>
    <t>FqjIR9Lxyzs</t>
  </si>
  <si>
    <t>2019-01-10T07:35:22Z</t>
  </si>
  <si>
    <t>Hands-On Android App Component: Styles and Themes : Get Started with Styles &amp; Theme|packtpub.com</t>
  </si>
  <si>
    <t>A6OS37wKsgI</t>
  </si>
  <si>
    <t>2019-01-10T07:34:54Z</t>
  </si>
  <si>
    <t>Hands-On Android App Component: Styles and Themes : Branding | packtpub.com</t>
  </si>
  <si>
    <t>hIg2vmFcIwc</t>
  </si>
  <si>
    <t>Hands-On Android App Component: Styles and Themes : Version-Specific Styles | packtpub.com</t>
  </si>
  <si>
    <t>hlJbIGJ1mnc</t>
  </si>
  <si>
    <t>Hands-On Android App Component: Styles and Themes : Using the Material Theme | packtpub.com</t>
  </si>
  <si>
    <t>oaA6t2Dln5k</t>
  </si>
  <si>
    <t>Hands-On Android App Component: Styles and Themes : The Course Overview | packtpub.com</t>
  </si>
  <si>
    <t>B2MuNcnVYRk</t>
  </si>
  <si>
    <t>2019-01-09T14:07:55Z</t>
  </si>
  <si>
    <t>Learning Angular 7 : Setting Up Your Database and Using the API | packtpub.com</t>
  </si>
  <si>
    <t>QYKJb5AiX5w</t>
  </si>
  <si>
    <t>Learning Angular 7 : How Routes Work in Angular | packtpub.com</t>
  </si>
  <si>
    <t>RKTLISpI6_Y</t>
  </si>
  <si>
    <t>Learning Angular 7 : Learn How Services Work and Create Your First Service | packtpub.com</t>
  </si>
  <si>
    <t>X2KPiBupChU</t>
  </si>
  <si>
    <t>Learning Angular 7 : Virtual Scrolling | packtpub.com</t>
  </si>
  <si>
    <t>YVJ-8i5hRFs</t>
  </si>
  <si>
    <t>Learning Angular 7 : How to Create a Component | packtpub.com</t>
  </si>
  <si>
    <t>nsvWhc7EjTk</t>
  </si>
  <si>
    <t>Learning Angular 7 : Material Cards - Part 1 | packtpub.com</t>
  </si>
  <si>
    <t>rHRTdfpSs8w</t>
  </si>
  <si>
    <t>Learning Angular 7 : The Course Overview | packtpub.com</t>
  </si>
  <si>
    <t>5MWDVuwZ2kM</t>
  </si>
  <si>
    <t>2019-01-09T13:37:43Z</t>
  </si>
  <si>
    <t>Learn Rust in 7 Days : Introduction to SQLite | packtpub.com</t>
  </si>
  <si>
    <t>U14ujUqIKr8</t>
  </si>
  <si>
    <t>Learn Rust in 7 Days : Threads | packtpub.com</t>
  </si>
  <si>
    <t>WTYl3YDwqNM</t>
  </si>
  <si>
    <t>Learn Rust in 7 Days : Why Lifetimes Matter? | packtpub.com</t>
  </si>
  <si>
    <t>_pDRuEwjr1c</t>
  </si>
  <si>
    <t>Learn Rust in 7 Days : The Course Overview | packtpub.com</t>
  </si>
  <si>
    <t>akdm9DbfzwU</t>
  </si>
  <si>
    <t>Learn Rust in 7 Days : Introduction to Traits | packtpub.com</t>
  </si>
  <si>
    <t>d2qIXKq36ds</t>
  </si>
  <si>
    <t>Learn Rust in 7 Days : Introduction to Rocket | packtpub.com</t>
  </si>
  <si>
    <t>npsMN-tZNVs</t>
  </si>
  <si>
    <t>Learn Rust in 7 Days : Environment Variables | packtpub.com</t>
  </si>
  <si>
    <t>AeAdk8DwnkM</t>
  </si>
  <si>
    <t>2019-01-09T11:08:02Z</t>
  </si>
  <si>
    <t>Building RESTful APIs with Go : The Course Overview | packtpub.com</t>
  </si>
  <si>
    <t>DiKWX0x-8q4</t>
  </si>
  <si>
    <t>Building RESTful APIs with Go : Why Are Tests Important? | packtpub.com</t>
  </si>
  <si>
    <t>hkklGRiM1K4</t>
  </si>
  <si>
    <t>Building RESTful APIs with Go : Building an API Web Server | packtpub.com</t>
  </si>
  <si>
    <t>ka219bNnTF8</t>
  </si>
  <si>
    <t>Building RESTful APIs with Go : Outlining the API | packtpub.com</t>
  </si>
  <si>
    <t>ua9650l3g9A</t>
  </si>
  <si>
    <t>Building RESTful APIs with Go : Echo Framework | packtpub.com</t>
  </si>
  <si>
    <t>1F-jGh-bJZg</t>
  </si>
  <si>
    <t>2019-01-09T11:01:37Z</t>
  </si>
  <si>
    <t>Hands-On Machine Learning with TensorFlow.js : Understanding Simple Neural Networks | packtpub.com</t>
  </si>
  <si>
    <t>7CjpZFQzCBk</t>
  </si>
  <si>
    <t>Hands-On Machine Learning with TensorFlow.js : Types of Supervised Learning | packtpub.com</t>
  </si>
  <si>
    <t>LL8Ec5RLsiA</t>
  </si>
  <si>
    <t>Hands-On Machine Learning with TensorFlow.js : Model Evaluation | packtpub.com</t>
  </si>
  <si>
    <t>Q1uyMO41VQY</t>
  </si>
  <si>
    <t>Hands-On Machine Learning with TensorFlow.js : Import Keras Model into TensorFlow.js|packtpub.com</t>
  </si>
  <si>
    <t>TTY9wNNe260</t>
  </si>
  <si>
    <t>Hands-On Machine Learning with TensorFlow.js : The Course Overview | packtpub.com</t>
  </si>
  <si>
    <t>t75FrXyMQcs</t>
  </si>
  <si>
    <t>Hands-On Machine Learning with TensorFlow.js :Use API to Construct Neural Network|packtpub.com</t>
  </si>
  <si>
    <t>0Gzp9TOcpw8</t>
  </si>
  <si>
    <t>2019-01-09T10:28:15Z</t>
  </si>
  <si>
    <t>Functional Programming in 7 Days : Composite Design in Python 3 | packtpub.com</t>
  </si>
  <si>
    <t>2GeOS-Nhxdo</t>
  </si>
  <si>
    <t>Functional Programming in 7 Days : Nested Functions and Closures | packtpub.com</t>
  </si>
  <si>
    <t>L5r50Du0Uf8</t>
  </si>
  <si>
    <t>Functional Programming in 7 Days : Classes, Objects, and Functions | packtpub.com</t>
  </si>
  <si>
    <t>a0kBiKeS8is</t>
  </si>
  <si>
    <t>Functional Programming in 7 Days : The Course Overview | packtpub.com</t>
  </si>
  <si>
    <t>qFtjKJV_sow</t>
  </si>
  <si>
    <t>Functional Programming in 7 Days : Functional Composition and Currying in Python | packtpub.com</t>
  </si>
  <si>
    <t>yFCjY6TnPiM</t>
  </si>
  <si>
    <t>Functional Programming in 7 Days : Higher Order Functions | packtpub.com</t>
  </si>
  <si>
    <t>yrCH7-Sz0cY</t>
  </si>
  <si>
    <t>Functional Programming in 7 Days : Implementing a Word Counter | packtpub.com</t>
  </si>
  <si>
    <t>O0gX3pZ6qQw</t>
  </si>
  <si>
    <t>2019-01-09T09:50:13Z</t>
  </si>
  <si>
    <t>Hands-On Data Visualization with Microsoft Power BI : Introduction to Power BI Mobile | packtpub.com</t>
  </si>
  <si>
    <t>eWG6yJO_jTY</t>
  </si>
  <si>
    <t>Hands-On Data Visualization with Microsoft Power BI :Intro to Content, Security &amp; Group|packtpub.com</t>
  </si>
  <si>
    <t>zhDEjIkye8M</t>
  </si>
  <si>
    <t>Hands-On Data Visualization with Microsoft Power BI : Using Excel Data in Power BI | packtpub.com</t>
  </si>
  <si>
    <t>C_IaP1cvX48</t>
  </si>
  <si>
    <t>2019-01-09T09:50:12Z</t>
  </si>
  <si>
    <t>Hands-On Data Visualization with Microsoft Power BI : Introducing Various Visuals | packtpub.com</t>
  </si>
  <si>
    <t>VTetajNR3XQ</t>
  </si>
  <si>
    <t>Hands-On Data Visualization with Microsoft Power BI :Intro to Power BI Service|packtpub.com</t>
  </si>
  <si>
    <t>IcoVbm3kcAE</t>
  </si>
  <si>
    <t>2019-01-09T09:50:11Z</t>
  </si>
  <si>
    <t>Hands-On Data Visualization with Microsoft Power BI : Basic Data Transformations | packtpub.com</t>
  </si>
  <si>
    <t>zaD7I6ZCon4</t>
  </si>
  <si>
    <t>Hands-On Data Visualization with Microsoft Power BI : The Course Overview | packtpub.com</t>
  </si>
  <si>
    <t>5AIpXJxaCh4</t>
  </si>
  <si>
    <t>2019-01-08T13:43:10Z</t>
  </si>
  <si>
    <t>Big Data Analytics Using Apache Spark: Working with Spark | packtpub.com</t>
  </si>
  <si>
    <t>LsU1spXOzlM</t>
  </si>
  <si>
    <t>Big Data Analytics Using Apache Spark: Resilient Distributed Datasets (RDDs) | packtpub.com</t>
  </si>
  <si>
    <t>dJAhE2PRp3M</t>
  </si>
  <si>
    <t>Big Data Analytics Using Apache Spark: The Course Overview | packtpub.com</t>
  </si>
  <si>
    <t>n6w9Djg3BSk</t>
  </si>
  <si>
    <t>Big Data Analytics Using Apache Spark: Applications of Structured Streaming | packtpub.com23</t>
  </si>
  <si>
    <t>0MMHLh2obOs</t>
  </si>
  <si>
    <t>2019-01-08T13:32:17Z</t>
  </si>
  <si>
    <t>Wireshark Recipes: Tackle Network Anomalies with Baseline Traffic | packtpub.com</t>
  </si>
  <si>
    <t>5N8R4VcIVqA</t>
  </si>
  <si>
    <t>Wireshark Recipes: Wireshark Command Line Interface | packtpub.com</t>
  </si>
  <si>
    <t>MfmNG7ZLo2s</t>
  </si>
  <si>
    <t>Wireshark Recipes: IP and Port Filtering | packtpub.com</t>
  </si>
  <si>
    <t>rQjS4U-oHDo</t>
  </si>
  <si>
    <t>Wireshark Recipes: Network Attacks in Network | packtpub.com</t>
  </si>
  <si>
    <t>wYtcWoa42DY</t>
  </si>
  <si>
    <t>Wireshark Recipes: Setup Virtual Machine | packtpub.com</t>
  </si>
  <si>
    <t>xyfY0BoAhC4</t>
  </si>
  <si>
    <t>Wireshark Recipes: The Course Overview | packtpub.com</t>
  </si>
  <si>
    <t>1uJBkO0-Q-w</t>
  </si>
  <si>
    <t>2019-01-08T12:46:50Z</t>
  </si>
  <si>
    <t>Quantitative Finance with R: R Warm-Up â€“ Introduction to fOptions | packtpub.com</t>
  </si>
  <si>
    <t>ABaEQz1YaZ0</t>
  </si>
  <si>
    <t>Quantitative Finance with R: R Warm-Up â€“ Introduction to jrvFinance | packtpub.com</t>
  </si>
  <si>
    <t>M0Q_-jTZeWc</t>
  </si>
  <si>
    <t>Quantitative Finance with R: R Warm-Up â€“ Introduction to Quantmod | packtpub.com</t>
  </si>
  <si>
    <t>Vx4FlYW6ZDo</t>
  </si>
  <si>
    <t>Quantitative Finance with R: R Warm-Upâ€“ PerformanceAnalytics for Risk Management | packtpub.com</t>
  </si>
  <si>
    <t>a0RvxqfQp8Y</t>
  </si>
  <si>
    <t>Quantitative Finance with R: R Warm-Up â€“ Introduction to PortfolioAnalytics | packtpub.com</t>
  </si>
  <si>
    <t>arNigC0Vq54</t>
  </si>
  <si>
    <t>Quantitative Finance with R: R Warm-Up â€“Introduction to PerformanceAnalytics | packtpub.com</t>
  </si>
  <si>
    <t>z9CUFXQQdIU</t>
  </si>
  <si>
    <t>Quantitative Finance with R: The Course Overview | packtpub.com</t>
  </si>
  <si>
    <t>CFLGfcpGOBs</t>
  </si>
  <si>
    <t>2019-01-08T12:30:45Z</t>
  </si>
  <si>
    <t>Hands-On Fundamentals of Data Science with Go: Analyzing Time | packtpub.com</t>
  </si>
  <si>
    <t>Gs8Vtcu7MXI</t>
  </si>
  <si>
    <t>Hands-On Fundamentals of Data Science with Go: Basic Machine Learning Tasks | packtpub.com</t>
  </si>
  <si>
    <t>YVzr0mq2LVU</t>
  </si>
  <si>
    <t>Hands-On Fundamentals of Data Science with Go: Different Types | packtpub.com</t>
  </si>
  <si>
    <t>pYnAGCIHx9Q</t>
  </si>
  <si>
    <t>Hands-On Fundamentals of Data Science with Go: Working with Static Typing in Go | packtpub.com</t>
  </si>
  <si>
    <t>suhJqzIyNFY</t>
  </si>
  <si>
    <t>Hands-On Fundamentals of Data Science with Go: The Course Overview | packtpub.com</t>
  </si>
  <si>
    <t>JVW1k_6WrPg</t>
  </si>
  <si>
    <t>2019-01-08T12:18:50Z</t>
  </si>
  <si>
    <t>Practical Projects with Vue JS 2: Introduction to Geo-Store | packtpub.com</t>
  </si>
  <si>
    <t>WOSzeEVNRaI</t>
  </si>
  <si>
    <t>Practical Projects with Vue JS 2: Introduction to You News | packtpub.com</t>
  </si>
  <si>
    <t>uVveAqNjdLo</t>
  </si>
  <si>
    <t>Practical Projects with Vue JS 2: Introduction to Photo Spot | packtpub.com</t>
  </si>
  <si>
    <t>s67nTHgICGU</t>
  </si>
  <si>
    <t>2019-01-08T12:18:49Z</t>
  </si>
  <si>
    <t>Practical Projects with Vue JS 2: The Course Overview | packtpub.com</t>
  </si>
  <si>
    <t>2019-01-08T12:07:02Z</t>
  </si>
  <si>
    <t>Node.js in 7 Days: Creating Node Web Server | packtpub.com</t>
  </si>
  <si>
    <t>7rarkTPkLq4</t>
  </si>
  <si>
    <t>Node.js in 7 Days: The Course Overview | packtpub.com</t>
  </si>
  <si>
    <t>9xigJBHWTKE</t>
  </si>
  <si>
    <t>Node.js in 7 Days: Working with Event Loop | packtpub.com</t>
  </si>
  <si>
    <t>XY7ToT1ip3E</t>
  </si>
  <si>
    <t>Node.js in 7 Days: From Functions to Arrow Functions | packtpub.com</t>
  </si>
  <si>
    <t>ar_25VKMF-M</t>
  </si>
  <si>
    <t>Node.js in 7 Days: Unit Testing Approaches and Tooling | packtpub.com</t>
  </si>
  <si>
    <t>er9n-Rt9exA</t>
  </si>
  <si>
    <t>Node.js in 7 Days: Advanced Asynchronous Operations | packtpub.com</t>
  </si>
  <si>
    <t>jV-KM0w3tfo</t>
  </si>
  <si>
    <t>Node.js in 7 Days: Authentication in Express Using Passport | packtpub.com</t>
  </si>
  <si>
    <t>YBBtZnrr-N4</t>
  </si>
  <si>
    <t>2019-01-08T11:08:43Z</t>
  </si>
  <si>
    <t>UX Design: User Interaction and Solution Testing: Review InVision Notes | packtpub.com</t>
  </si>
  <si>
    <t>b6l6Rs3aZ3g</t>
  </si>
  <si>
    <t>UX Design: User Interaction and Solution Testing: Principle Motion Prototype Test | packtpub.com</t>
  </si>
  <si>
    <t>n6EhAr4qr0I</t>
  </si>
  <si>
    <t>UX Design: User Interaction and Solution Testing: Sharing Learning | packtpub.com</t>
  </si>
  <si>
    <t>o_IBSb64deg</t>
  </si>
  <si>
    <t>UX Design: User Interaction and Solution Testing: Incremental Iteration | packtpub.com</t>
  </si>
  <si>
    <t>q8EXYPrjmRY</t>
  </si>
  <si>
    <t>UX Design: User Interaction and Solution Testing: The Course Overview| packtpub.com</t>
  </si>
  <si>
    <t>vBMOK-268YQ</t>
  </si>
  <si>
    <t>UX Design: User Interaction and Solution Testing: UX Review | packtpub.com</t>
  </si>
  <si>
    <t>2019-01-08T10:47:36Z</t>
  </si>
  <si>
    <t>Practical DevOps Security: The Course Overview | packtpub.com</t>
  </si>
  <si>
    <t>0h6j_Z2JMEY</t>
  </si>
  <si>
    <t>Practical DevOps Security: What Is Static Application Security Testing? | packtpub.com</t>
  </si>
  <si>
    <t>FKKviV5WjgE</t>
  </si>
  <si>
    <t>Practical DevOps Security: Integrating Security Into CI/CD Pipeline | packtpub.com</t>
  </si>
  <si>
    <t>NvPRVTBSOro</t>
  </si>
  <si>
    <t>Practical DevOps Security: Infrastructure as Code | packtpub.com</t>
  </si>
  <si>
    <t>W2jpu5nm2rY</t>
  </si>
  <si>
    <t>Practical DevOps Security: Security Requirements | packtpub.com</t>
  </si>
  <si>
    <t>zRJ0bw-TTkA</t>
  </si>
  <si>
    <t>Practical DevOps Security: Security Monitoring | packtpub.com</t>
  </si>
  <si>
    <t>N_eaaO_KCkM</t>
  </si>
  <si>
    <t>2019-01-08T09:39:50Z</t>
  </si>
  <si>
    <t>Deep Learning Projects with JavaScript: Create a New Model Based | packtpub.com</t>
  </si>
  <si>
    <t>0owGjx0RV9c</t>
  </si>
  <si>
    <t>2019-01-08T09:39:48Z</t>
  </si>
  <si>
    <t>Deep Learning Projects with JavaScript: Loading a Set of Pre-Trained CNN | packtpub.com</t>
  </si>
  <si>
    <t>VWLpi3Nr4Yc</t>
  </si>
  <si>
    <t>Deep Learning Projects with JavaScript: Getting and Preparing Audio Sample | packtpub.com</t>
  </si>
  <si>
    <t>WbM3FVhXzG8</t>
  </si>
  <si>
    <t>Deep Learning Projects with JavaScript: The Course Overview | packtpub.com</t>
  </si>
  <si>
    <t>mi-lrqZbl-w</t>
  </si>
  <si>
    <t>Deep Learning Projects with JavaScript: Loading a Pre-Trained CNN | packtpub.com</t>
  </si>
  <si>
    <t>vwUCn_Z0g04</t>
  </si>
  <si>
    <t>Deep Learning Projects with JavaScript: Loading Pre-Trained CNN and LSTM Models | packtpub.com</t>
  </si>
  <si>
    <t>7frnhc8fNx4</t>
  </si>
  <si>
    <t>2019-01-08T09:17:02Z</t>
  </si>
  <si>
    <t>Real-World Projects with MEAN Stack: Building the Frontend | packtpub.com</t>
  </si>
  <si>
    <t>jiVcM7VDeLE</t>
  </si>
  <si>
    <t>Real-World Projects with MEAN Stack: The Course Overview | packtpub.com</t>
  </si>
  <si>
    <t>qYHm3s_7vpg</t>
  </si>
  <si>
    <t>Real-World Projects with MEAN Stack: Application Setup | packtpub.com</t>
  </si>
  <si>
    <t>vXKozaEXOng</t>
  </si>
  <si>
    <t>Real-World Projects with MEAN Stack: Setting Up the Server | packtpub.com</t>
  </si>
  <si>
    <t>pzyO52XCAPI</t>
  </si>
  <si>
    <t>2019-01-08T09:17:01Z</t>
  </si>
  <si>
    <t>Real-World Projects with MEAN Stack: Project Setup | packtpub.com</t>
  </si>
  <si>
    <t>yEU_iPev_nk</t>
  </si>
  <si>
    <t>Real-World Projects with MEAN Stack: Creating the APIs | packtpub.com</t>
  </si>
  <si>
    <t>2019-01-08T09:00:36Z</t>
  </si>
  <si>
    <t>Hands-On Machine Learning Using Amazon SageMaker: Why Online Evaluation | packtpub.com</t>
  </si>
  <si>
    <t>5QoGVqqn1ns</t>
  </si>
  <si>
    <t>Hands-On Machine Learning Using Amazon SageMaker: Exploring Hyperparameter | packtpub.com</t>
  </si>
  <si>
    <t>6S7Wq75uW6A</t>
  </si>
  <si>
    <t>Hands-On Machine Learning Using Amazon SageMaker: NLP Problem Definition | packtpub.com</t>
  </si>
  <si>
    <t>H5OVao87jrw</t>
  </si>
  <si>
    <t>Hands-On Machine Learning Using Amazon SageMaker: Deploy the Model Locally | packtpub.com</t>
  </si>
  <si>
    <t>VMsTTgmdMy8</t>
  </si>
  <si>
    <t>Hands-On Machine Learning Using Amazon SageMaker: The Course Overview | packtpub.com</t>
  </si>
  <si>
    <t>XkETkA7ap20</t>
  </si>
  <si>
    <t>Hands-On Machine Learning Using Amazon SageMaker: Introduction | packtpub.com</t>
  </si>
  <si>
    <t>KoNEH1Mw6nI</t>
  </si>
  <si>
    <t>2019-01-08T08:08:05Z</t>
  </si>
  <si>
    <t>Learning Angular for Django Developers : Navigation and Routing in SPA | packtpub.com</t>
  </si>
  <si>
    <t>TPySkI8sWqk</t>
  </si>
  <si>
    <t>Learning Angular for Django Developers : Angular Build | packtpub.com</t>
  </si>
  <si>
    <t>lrCShJPSeWI</t>
  </si>
  <si>
    <t>Learning Angular for Django Developers : The Course Overview | packtpub.com</t>
  </si>
  <si>
    <t>tXZM5Vqz3SM</t>
  </si>
  <si>
    <t>Learning Angular for Django Developers : Django Project and Models | packtpub.com</t>
  </si>
  <si>
    <t>229_kgj-Zms</t>
  </si>
  <si>
    <t>2019-01-08T07:45:06Z</t>
  </si>
  <si>
    <t>Learning JMeter 5.0 : The Course Overview | packtpub.com</t>
  </si>
  <si>
    <t>5qFJkAyLrqM</t>
  </si>
  <si>
    <t>Learning JMeter 5.0 : Designing and Debugging of a Test Plan | packtpub.com</t>
  </si>
  <si>
    <t>B_0_DG7lq70</t>
  </si>
  <si>
    <t>Learning JMeter 5.0 : Test Results Analysis and Common Metrics | packtpub.com</t>
  </si>
  <si>
    <t>NzuFCmhc42I</t>
  </si>
  <si>
    <t>Learning JMeter 5.0 : Setting Up the Recording Proxy in Firefox | packtpub.com</t>
  </si>
  <si>
    <t>bvDZrUpN5qQ</t>
  </si>
  <si>
    <t>Learning JMeter 5.0 : Thread Groups, Samplers, and Controllers | packtpub.com</t>
  </si>
  <si>
    <t>8aszx041Ljo</t>
  </si>
  <si>
    <t>2019-01-08T07:31:08Z</t>
  </si>
  <si>
    <t>Hands-On Machine Learning with OpenCV 4: Reading Images and Video Feeds | packtpub.com</t>
  </si>
  <si>
    <t>Dz9uFxBs-2k</t>
  </si>
  <si>
    <t>Hands-On Machine Learning with OpenCV 4: CNNs - What the Hype Is About | packtpub.com</t>
  </si>
  <si>
    <t>_SMkdqcGcK0</t>
  </si>
  <si>
    <t>Hands-On Machine Learning with OpenCV 4: Understanding Histograms and Backprojection | packtpub.com</t>
  </si>
  <si>
    <t>bF3fSwuxIoI</t>
  </si>
  <si>
    <t>Hands-On Machine Learning with OpenCV 4: Using the TensorFlow Object Detection API | packtpub.com</t>
  </si>
  <si>
    <t>bzQWrHJlwCw</t>
  </si>
  <si>
    <t>Hands-On Machine Learning with OpenCV 4: How Unsupervised Learning Is Different | packtpub.com</t>
  </si>
  <si>
    <t>gRk4j37RQOI</t>
  </si>
  <si>
    <t>Hands-On Machine Learning with OpenCV 4: Understanding Supervised Learning | packtpub.com</t>
  </si>
  <si>
    <t>iFO8rd30zVo</t>
  </si>
  <si>
    <t>Hands-On Machine Learning with OpenCV 4: The Course Overview | packtpub.com</t>
  </si>
  <si>
    <t>he4ZkD-V-os</t>
  </si>
  <si>
    <t>2019-01-08T06:46:35Z</t>
  </si>
  <si>
    <t>Angular Web Development in 2 Hours: Build Application for Production | packtpub.com</t>
  </si>
  <si>
    <t>TLMld4DrB1c</t>
  </si>
  <si>
    <t>2019-01-08T06:46:34Z</t>
  </si>
  <si>
    <t>Angular Web Development in 2 Hours: Introduction to News API Backend | packtpub.com</t>
  </si>
  <si>
    <t>dnb8aKc5dmE</t>
  </si>
  <si>
    <t>Angular Web Development in 2 Hours: Adding Angular Material | packtpub.com</t>
  </si>
  <si>
    <t>q7Gx84iLafY</t>
  </si>
  <si>
    <t>Angular Web Development in 2 Hours: Using Lazy Loading Modules | packtpub.com</t>
  </si>
  <si>
    <t>vi-WBvLAA6c</t>
  </si>
  <si>
    <t>Angular Web Development in 2 Hours: The Course Overview | packtpub.com</t>
  </si>
  <si>
    <t>DXU_yHQdUUg</t>
  </si>
  <si>
    <t>2019-01-08T06:31:27Z</t>
  </si>
  <si>
    <t>PowerShell Core Recipes: Creating Registry Keys and Values | packtpub.com</t>
  </si>
  <si>
    <t>RRfeTJiOKp0</t>
  </si>
  <si>
    <t>PowerShell Core Recipes: The Course Overview | packtpub.com</t>
  </si>
  <si>
    <t>Sq4HoYnoKNA</t>
  </si>
  <si>
    <t>PowerShell Core Recipes: Reading and Manipulating Text Files | packtpub.com</t>
  </si>
  <si>
    <t>UaNBdkkMQSI</t>
  </si>
  <si>
    <t>PowerShell Core Recipes: Connecting to Windows Computers over WinRM | packtpub.com</t>
  </si>
  <si>
    <t>VwVNj1TNmN4</t>
  </si>
  <si>
    <t>PowerShell Core Recipes: Managing Windows Features | packtpub.com</t>
  </si>
  <si>
    <t>mah9S75TNqc</t>
  </si>
  <si>
    <t>PowerShell Core Recipes: Scraping Web Pages | packtpub.com</t>
  </si>
  <si>
    <t>o6bvB4QgfaE</t>
  </si>
  <si>
    <t>PowerShell Core Recipes: Customizing The Prompt | packtpub.com</t>
  </si>
  <si>
    <t>9Mg6xlWFwYQ</t>
  </si>
  <si>
    <t>2019-01-07T13:15:52Z</t>
  </si>
  <si>
    <t>Learning Node.js 11.x : SQL, NoSQL, and JSON | packtpub.com</t>
  </si>
  <si>
    <t>KPS1qFY0HJ8</t>
  </si>
  <si>
    <t>Learning Node.js 11.x : Building a Simple Climate App with API | packtpub.com</t>
  </si>
  <si>
    <t>Oby92LAiJw8</t>
  </si>
  <si>
    <t>2019-01-07T13:15:51Z</t>
  </si>
  <si>
    <t>Learning Node.js 11.x : APIs | packtpub.com</t>
  </si>
  <si>
    <t>QPz6MCmXxpY</t>
  </si>
  <si>
    <t>Learning Node.js 11.x : Event Looping and Blocking I/O | packtpub.com</t>
  </si>
  <si>
    <t>UQbGNqsWxks</t>
  </si>
  <si>
    <t>Learning Node.js 11.x : The Course Overview | packtpub.com</t>
  </si>
  <si>
    <t>0STzGUjs5rg</t>
  </si>
  <si>
    <t>2019-01-07T13:08:31Z</t>
  </si>
  <si>
    <t>Hands-on Web Application Development with jQuery : The Course Overview | packtpub.com</t>
  </si>
  <si>
    <t>1XSOxdvg7XU</t>
  </si>
  <si>
    <t>Hands-on Web Application Development with jQuery :Intro to Element Manipulation|packtpub.com</t>
  </si>
  <si>
    <t>3GNQ354Ln0Y</t>
  </si>
  <si>
    <t>Hands-on Web Application Development with jQuery : Introduction to Selection | packtpub.com</t>
  </si>
  <si>
    <t>3g4xNSNuv_w</t>
  </si>
  <si>
    <t>Hands-on Web Application Development with jQuery : Introduction to Animations | packtpub.com</t>
  </si>
  <si>
    <t>5jpBzMP1jCI</t>
  </si>
  <si>
    <t>Hands-on Web Application Development with jQuery : The jQuery 'this' Object | packtpub.com</t>
  </si>
  <si>
    <t>qSid18oyi3g</t>
  </si>
  <si>
    <t>Hands-on Web Application Development with jQuery : Introduction to AJAX | packtpub.com</t>
  </si>
  <si>
    <t>ECkkufzU8h4</t>
  </si>
  <si>
    <t>2019-01-07T12:54:41Z</t>
  </si>
  <si>
    <t>Dart 2 in 7 Days : Introduction to Material Design | packtpub.com</t>
  </si>
  <si>
    <t>GPJJQxk0iEk</t>
  </si>
  <si>
    <t>Dart 2 in 7 Days : Persistence in Flutter:Saving Data with Text Files | packtpub.com</t>
  </si>
  <si>
    <t>QvulIgIWe5o</t>
  </si>
  <si>
    <t>Dart 2 in 7 Days : Introduction to Variables and Data Types | packtpub.com</t>
  </si>
  <si>
    <t>Y55r2yBsLBI</t>
  </si>
  <si>
    <t>Dart 2 in 7 Days : Deploying Your App tothe Google Play Store Part 1 | packtpub.com</t>
  </si>
  <si>
    <t>mHIqU_LMnhM</t>
  </si>
  <si>
    <t>Dart 2 in 7 Days : Using HTTP and JSON in Our App | packtpub.com</t>
  </si>
  <si>
    <t>n3Z8FJjjdS4</t>
  </si>
  <si>
    <t>Dart 2 in 7 Days : Introduction to Classes and Objects | packtpub.com</t>
  </si>
  <si>
    <t>rAgnwb_VXd0</t>
  </si>
  <si>
    <t>Dart 2 in 7 Days : The Course Overview | packtpub.com</t>
  </si>
  <si>
    <t>DKkRFN7RFnw</t>
  </si>
  <si>
    <t>2019-01-07T12:46:03Z</t>
  </si>
  <si>
    <t>Google Cloud Spanner Essentials : Reads and Transactions | packtpub.com</t>
  </si>
  <si>
    <t>Ji8fTogrZOo</t>
  </si>
  <si>
    <t>Google Cloud Spanner Essentials : Setting up an instance from Console | packtpub.com</t>
  </si>
  <si>
    <t>QLv_DXzxBOk</t>
  </si>
  <si>
    <t>Google Cloud Spanner Essentials : The Course Overview | packtpub.com</t>
  </si>
  <si>
    <t>_40WUDONMSA</t>
  </si>
  <si>
    <t>Google Cloud Spanner Essentials : Accessing Spanner via Client Libraries | packtpub.com</t>
  </si>
  <si>
    <t>r8l-MQrwr7c</t>
  </si>
  <si>
    <t>Google Cloud Spanner Essentials : Secondary Indexes | packtpub.com</t>
  </si>
  <si>
    <t>Fzwr3AJtf-E</t>
  </si>
  <si>
    <t>2019-01-07T12:33:55Z</t>
  </si>
  <si>
    <t>End-to-End Real-World Application Development with F# : Elmish â€“ Part 1 | packtpub.com</t>
  </si>
  <si>
    <t>PT13M4S</t>
  </si>
  <si>
    <t>JyuuEpWdGmc</t>
  </si>
  <si>
    <t>End-to-End Real-World Application Development with F# : The Course Overview | packtpub.com</t>
  </si>
  <si>
    <t>8ayz5ut4UPQ</t>
  </si>
  <si>
    <t>2019-01-07T12:21:42Z</t>
  </si>
  <si>
    <t>Beginning Selenium WebDriver Testing in Java: Implementing Locators Using Java | packtpub.com</t>
  </si>
  <si>
    <t>BKne8vp1bys</t>
  </si>
  <si>
    <t>Beginning Selenium WebDriver Testing in Java: Building On Our Example Based on Java | packtpub.com</t>
  </si>
  <si>
    <t>HLJA7Iw0bL0</t>
  </si>
  <si>
    <t>Beginning Selenium WebDriver Testing in Java: Scenario: Logging in | packtpub.com</t>
  </si>
  <si>
    <t>JUgrUW9NlLM</t>
  </si>
  <si>
    <t>Beginning Selenium WebDriver Testing in Java: The Course Overview | packtpub.com</t>
  </si>
  <si>
    <t>wmP3MWuoWTM</t>
  </si>
  <si>
    <t>Beginning Selenium WebDriver Testing in Java: WebDriver Architecture | packtpub.com</t>
  </si>
  <si>
    <t>BeRvchnlgOo</t>
  </si>
  <si>
    <t>2019-01-07T11:41:56Z</t>
  </si>
  <si>
    <t>Retro Raspberry Pi Hands-On Hardware Projects: Parts Needed | packtpub.com</t>
  </si>
  <si>
    <t>QbasPgOAa20</t>
  </si>
  <si>
    <t>QriODjAkw38</t>
  </si>
  <si>
    <t>XznrG82AvkQ</t>
  </si>
  <si>
    <t>Zmbrv83UYyk</t>
  </si>
  <si>
    <t>efGqODJp38A</t>
  </si>
  <si>
    <t>Retro Raspberry Pi Hands-On Hardware Projects: The Course Overview | packtpub.com</t>
  </si>
  <si>
    <t>o-MdNfrdFHI</t>
  </si>
  <si>
    <t>v_WDq-a8l0w</t>
  </si>
  <si>
    <t>-C2Y4_SW8K4</t>
  </si>
  <si>
    <t>2019-01-07T08:55:00Z</t>
  </si>
  <si>
    <t>Hands-On RxJS for Web Development: Fixing RxJS Anti-Patterns | packtpub.com</t>
  </si>
  <si>
    <t>2-x3razHJBA</t>
  </si>
  <si>
    <t>Hands-On RxJS for Web Development: Redo Errored | packtpub.com</t>
  </si>
  <si>
    <t>IV41DbeS70A</t>
  </si>
  <si>
    <t>Hands-On RxJS for Web Development: Why Unsubscribe? Prevent Memory Leaks | packtpub.com</t>
  </si>
  <si>
    <t>Oc2hNVf5e0k</t>
  </si>
  <si>
    <t>Hands-On RxJS for Web Development: Working with Pipe-able Operators | packtpub.com</t>
  </si>
  <si>
    <t>rsWS2jG46vU</t>
  </si>
  <si>
    <t>Hands-On RxJS for Web Development: Using Flattening Operators | packtpub.com</t>
  </si>
  <si>
    <t>RmW3GR1enCw</t>
  </si>
  <si>
    <t>2019-01-07T08:54:59Z</t>
  </si>
  <si>
    <t>Hands-On RxJS for Web Development: The Course Overview | packtpub.com</t>
  </si>
  <si>
    <t>gjd6aqRNE_o</t>
  </si>
  <si>
    <t>Hands-On RxJS for Web Development: What Are Observables and How to Create Them? | packtpub.com</t>
  </si>
  <si>
    <t>7Rxtm4XV6Q8</t>
  </si>
  <si>
    <t>2019-01-07T07:04:18Z</t>
  </si>
  <si>
    <t>Hands-On Microservices with Spring Boot 2.0 :Production with Spring Boot Actuator|packtpub.com</t>
  </si>
  <si>
    <t>NM1oFEw_Eag</t>
  </si>
  <si>
    <t>Hands-On Microservices with Spring Boot 2.0 : Create Persistence for Domain Object|packtpub.com</t>
  </si>
  <si>
    <t>NdYrD6psxVI</t>
  </si>
  <si>
    <t>Hands-On Microservices with Spring Boot 2.0 : The Course Overview | packtpub.com</t>
  </si>
  <si>
    <t>av5_SJVtsAY</t>
  </si>
  <si>
    <t>Hands-On Microservices with Spring Boot 2.0 : Testing Services with Spring MVC Tests | packtpub.com</t>
  </si>
  <si>
    <t>bLlL7Qxav7Y</t>
  </si>
  <si>
    <t>Hands-On Microservices with Spring Boot 2.0 : DDD-Oriented Microservice | packtpub.com</t>
  </si>
  <si>
    <t>5ArQvjWtj80</t>
  </si>
  <si>
    <t>2019-01-07T07:00:32Z</t>
  </si>
  <si>
    <t>Concurrent and Distributed Computing with Python: Celery Concepts | packtpub.com</t>
  </si>
  <si>
    <t>6-bTEbtedRc</t>
  </si>
  <si>
    <t>Concurrent and Distributed Computing with Python: The Course Overview | packtpub.com</t>
  </si>
  <si>
    <t>8O45KnScjyQ</t>
  </si>
  <si>
    <t>Concurrent and Distributed Computing with Python: Pyro as an Alternative to Celery | packtpub.com</t>
  </si>
  <si>
    <t>MUdXta7dPdk</t>
  </si>
  <si>
    <t>Concurrent and Distributed Computing with Python: Diving Asynchronous Program | packtpub.com</t>
  </si>
  <si>
    <t>_3Aa6DqGHlM</t>
  </si>
  <si>
    <t>Concurrent and Distributed Computing with Python: Creating Threads | packtpub.com</t>
  </si>
  <si>
    <t>hghDQkmry_Y</t>
  </si>
  <si>
    <t>Concurrent and Distributed Computing with Python: AWS SQS and Distributed Tasks | packtpub.com</t>
  </si>
  <si>
    <t>hntTl9apnI0</t>
  </si>
  <si>
    <t>Concurrent and Distributed Computing with Python: Creating and Managing Processes | packtpub.com</t>
  </si>
  <si>
    <t>zL_voG_5E7M</t>
  </si>
  <si>
    <t>2019-01-07T06:41:26Z</t>
  </si>
  <si>
    <t>AWS Certified SysOps Administrator : Introduction to Databases on AWS | packtpub.com</t>
  </si>
  <si>
    <t>8iFGLXPeDiA</t>
  </si>
  <si>
    <t>2019-01-07T06:41:25Z</t>
  </si>
  <si>
    <t>AWS Certified SysOps Administrator : Amazon Elastic Compute Cloud (EC2) | packtpub.com</t>
  </si>
  <si>
    <t>Ek3N-s-F1kg</t>
  </si>
  <si>
    <t>AWS Certified SysOps Administrator: AWS CloudFormation | packtpub.com</t>
  </si>
  <si>
    <t>S5xE562W_aE</t>
  </si>
  <si>
    <t>AWS Certified SysOps Administrator : Amazon SQS | packtpub.com</t>
  </si>
  <si>
    <t>akHooTpqtYc</t>
  </si>
  <si>
    <t>AWS Certified SysOps Administrator: Introduction Deployment Strategies | packtpub.com</t>
  </si>
  <si>
    <t>i9XGMnEkt2I</t>
  </si>
  <si>
    <t>AWS Certified SysOps Administrator Certification: The Course Overview | packtpub.com</t>
  </si>
  <si>
    <t>z4Ti4TKjcRw</t>
  </si>
  <si>
    <t>AWS Certified SysOps Administrator Certification: Introduction to CloudWatch | packtpub.com</t>
  </si>
  <si>
    <t>rFW1HBSzrgg</t>
  </si>
  <si>
    <t>2019-01-04T10:41:53Z</t>
  </si>
  <si>
    <t>Learning Python Artificial Intelligence by Example: CNNs|packtpub.com</t>
  </si>
  <si>
    <t>ZFVGVI21gEc</t>
  </si>
  <si>
    <t>2019-01-04T10:41:51Z</t>
  </si>
  <si>
    <t>Learning Python Artificial Intelligence by Example: Summary of the Problem|packtpub.com</t>
  </si>
  <si>
    <t>lmgf9GRmkrk</t>
  </si>
  <si>
    <t>Learning Python Artificial Intelligence by Example: The Course Overview|packtpub.com</t>
  </si>
  <si>
    <t>r2tj0zcSolo</t>
  </si>
  <si>
    <t>Learning Python Artificial Intelligence by Example: How Does Face Recognition Work?|packtpub.com</t>
  </si>
  <si>
    <t>6tqxwLILuK8</t>
  </si>
  <si>
    <t>2019-01-04T08:42:50Z</t>
  </si>
  <si>
    <t>Learn Java Script: Build Your Own Blockchain: Mining and Rewards | packtpub.com</t>
  </si>
  <si>
    <t>FyYFvEmCu3g</t>
  </si>
  <si>
    <t>Learn Java Script: Build Your Own Blockchain: JavaScript Project Work? | packtpub.com</t>
  </si>
  <si>
    <t>gE9gKNA8Zs8</t>
  </si>
  <si>
    <t>Learn Java Script: Build Your Own Blockchain: Conditionals | packtpub.com</t>
  </si>
  <si>
    <t>tGY9XAwtA9M</t>
  </si>
  <si>
    <t>Learn Java Script: Build Your Own Blockchain: Blockchain: A Quick Study | packtpub.com</t>
  </si>
  <si>
    <t>wJUBNSN3TIQ</t>
  </si>
  <si>
    <t>Learn Java Script: Build Your Own Blockchain: A Basic Blockchain | packtpub.com</t>
  </si>
  <si>
    <t>wzKt0_-McxU</t>
  </si>
  <si>
    <t>Learn Java Script: Build Your Own Blockchain: The Course Overview | packtpub.com</t>
  </si>
  <si>
    <t>TsXXNp79zDc</t>
  </si>
  <si>
    <t>2019-01-04T07:10:04Z</t>
  </si>
  <si>
    <t>Hands-On Object Oriented Programming with Java 11: Working with Constructors|packtpub.com</t>
  </si>
  <si>
    <t>W5-lCeKVNh0</t>
  </si>
  <si>
    <t>Hands-On Object Oriented Programming with Java 11: Using Interface|packtpub.com</t>
  </si>
  <si>
    <t>WZ8paDxWcuM</t>
  </si>
  <si>
    <t>Hands-On Object Oriented Programming with Java 11: Polymorphism â€“ Method|packtpub.com</t>
  </si>
  <si>
    <t>XJ79c5SD1mw</t>
  </si>
  <si>
    <t>Hands-On Object Oriented Programming with Java 11: The Course Overview|packtpub.com</t>
  </si>
  <si>
    <t>j7232tB_iYE</t>
  </si>
  <si>
    <t>Hands-On Object Oriented Programming with Java 11: Understanding Exception|packtpub.com</t>
  </si>
  <si>
    <t>8vLntjtawFQ</t>
  </si>
  <si>
    <t>2019-01-03T07:17:10Z</t>
  </si>
  <si>
    <t>Hands-On OpenCV 4 with Python: The Course Overview|packtpub.com</t>
  </si>
  <si>
    <t>AVdbNUAK1rg</t>
  </si>
  <si>
    <t>Hands-On OpenCV 4 with Python: Understanding Histograms and Back Projection|packtpub.com</t>
  </si>
  <si>
    <t>EuCAkVdQQ7Q</t>
  </si>
  <si>
    <t>Hands-On OpenCV 4 with Python: Deep Learning â€“ What and Why?|packtpub.com</t>
  </si>
  <si>
    <t>TvlBCDIkChU</t>
  </si>
  <si>
    <t>Hands-On OpenCV 4 with Python: Optical Character Recognition â€“What, Why, and How?|packtpub.com</t>
  </si>
  <si>
    <t>c_AfG0g8hKI</t>
  </si>
  <si>
    <t>Hands-On OpenCV 4 with Python: Using Haar Cascades â€“ Eye and Face Detection|packtpub.com</t>
  </si>
  <si>
    <t>xLHCq1rdYbA</t>
  </si>
  <si>
    <t>Hands-On OpenCV 4 with Python: Preprocessing Video Input, Thresholding, and Blurring|packtpub.com</t>
  </si>
  <si>
    <t>6y6gOmieURE</t>
  </si>
  <si>
    <t>2019-01-03T07:02:28Z</t>
  </si>
  <si>
    <t>Automating IT Infrastructure with Puppet 5.0 - Hands-On!: Exploring the Main Manifest|packtpub.com</t>
  </si>
  <si>
    <t>IylowbzCn1c</t>
  </si>
  <si>
    <t>Automating IT Infrastructure with Puppet 5.0 - Hands-On!: Configuring PuppetDB|packtpub.com</t>
  </si>
  <si>
    <t>Vwih_md6XEM</t>
  </si>
  <si>
    <t>Automating IT Infrastructure with Puppet 5.0 - Hands-On!: Defining Classes|packtpub.com</t>
  </si>
  <si>
    <t>jHde8J027hs</t>
  </si>
  <si>
    <t>Automating IT Infrastructure with Puppet 5.0 - Hands-On!: Node Facts|packtpub.com</t>
  </si>
  <si>
    <t>t6e-QRAf7C0</t>
  </si>
  <si>
    <t>Automating IT Infrastructure with Puppet 5.0 - Hands-On!: Explore Template Function|packtpub.com</t>
  </si>
  <si>
    <t>ti0AAg3s5BA</t>
  </si>
  <si>
    <t>Automating IT Infrastructure with Puppet 5.0 - Hands-On!: The Course Overview|packtpub.com</t>
  </si>
  <si>
    <t>4rQyny_NTQ8</t>
  </si>
  <si>
    <t>2019-01-03T05:55:36Z</t>
  </si>
  <si>
    <t>Spring Boot 2.0 in 7 Days: Testing with Spring TestRestTemplate|packtpub.com</t>
  </si>
  <si>
    <t>A-kUN91bnns</t>
  </si>
  <si>
    <t>Spring Boot 2.0 in 7 Days: Creating Your First REST Service|packtpub.com</t>
  </si>
  <si>
    <t>Hwx10BJHo1w</t>
  </si>
  <si>
    <t>Spring Boot 2.0 in 7 Days: Setting Your App Configuration|packtpub.com</t>
  </si>
  <si>
    <t>QV4CrNSeDqk</t>
  </si>
  <si>
    <t>Spring Boot 2.0 in 7 Days: Property Defaults in Development â€“ Time Configuration|packtpub.com</t>
  </si>
  <si>
    <t>WGZQnIx0snM</t>
  </si>
  <si>
    <t>Spring Boot 2.0 in 7 Days: Exploring Spring Data|packtpub.com</t>
  </si>
  <si>
    <t>tjrqQVg_wJs</t>
  </si>
  <si>
    <t>Spring Boot 2.0 in 7 Days: Exploring Reactive Programming|packtpub.com</t>
  </si>
  <si>
    <t>zfCl9nxxb4g</t>
  </si>
  <si>
    <t>Spring Boot 2.0 in 7 Days: The Course Overview|packtpub.com</t>
  </si>
  <si>
    <t>BioIo6_4E0o</t>
  </si>
  <si>
    <t>2019-01-02T07:44:13Z</t>
  </si>
  <si>
    <t>Learning Dart: Setting Up a REST API | packtpub.com</t>
  </si>
  <si>
    <t>YB-2cB45vGk</t>
  </si>
  <si>
    <t>2019-01-02T06:19:04Z</t>
  </si>
  <si>
    <t>Mastering IoT with Arduino: MQTT | packtpub.com</t>
  </si>
  <si>
    <t>xZVOJw1adRw</t>
  </si>
  <si>
    <t>2019-01-02T06:19:00Z</t>
  </si>
  <si>
    <t>Mastering IoT with Arduino: The Course Overview | packtpub.com</t>
  </si>
  <si>
    <t>BGerimt3suY</t>
  </si>
  <si>
    <t>2019-01-02T06:18:58Z</t>
  </si>
  <si>
    <t>Mastering IoT with Arduino: Understanding and Controlling Relays | packtpub.com</t>
  </si>
  <si>
    <t>F_7YHQy_BS8</t>
  </si>
  <si>
    <t>Mastering IoT with Arduino: Introduction to ThingSpeak | packtpub.com</t>
  </si>
  <si>
    <t>fhSdFYoUiNI</t>
  </si>
  <si>
    <t>Mastering IoT with Arduino: The Arduino Ethernet Shield | packtpub.com</t>
  </si>
  <si>
    <t>lDBFzPjx4wg</t>
  </si>
  <si>
    <t>2018-12-14T06:35:22Z</t>
  </si>
  <si>
    <t>Blockchain Real World Projects:Re-entrancy, Randomness in Solidity for Handling Bets|packtpub.com</t>
  </si>
  <si>
    <t>1LJxauerkHs</t>
  </si>
  <si>
    <t>2018-12-14T06:34:54Z</t>
  </si>
  <si>
    <t>Blockchain Real World Projects : Creating Functions to Interact with Blockchain| packtpub.com</t>
  </si>
  <si>
    <t>tih5_bEVJLI</t>
  </si>
  <si>
    <t>Blockchain Real World Projects : Our Token Development | packtpub.com</t>
  </si>
  <si>
    <t>Tox5tvIqGB0</t>
  </si>
  <si>
    <t>2018-12-14T06:34:53Z</t>
  </si>
  <si>
    <t>Blockchain Real World Projects : The Course Overview | packtpub.com</t>
  </si>
  <si>
    <t>UsOSwqmMSG4</t>
  </si>
  <si>
    <t>Blockchain Real World Projects : Set the Token Standards with ERC20| packtpub.com</t>
  </si>
  <si>
    <t>NTdi7vsIl8o</t>
  </si>
  <si>
    <t>2018-12-13T07:17:10Z</t>
  </si>
  <si>
    <t>Securing Applications in Node.js: Facebook Login|packtpub.com</t>
  </si>
  <si>
    <t>CA7WuT2Jx2c</t>
  </si>
  <si>
    <t>2018-12-13T07:17:09Z</t>
  </si>
  <si>
    <t>Securing Applications in Node.js: The Course Overview|packtpub.com</t>
  </si>
  <si>
    <t>I3H-7pR6fk8</t>
  </si>
  <si>
    <t>Securing Applications in Node.js: SQL Injection in Action |packtpub.com</t>
  </si>
  <si>
    <t>Q2qItEjAi6w</t>
  </si>
  <si>
    <t>Securing Applications in Node.js: Password User Experience |packtpub.com</t>
  </si>
  <si>
    <t>ZHk95u1AZZA</t>
  </si>
  <si>
    <t>Securing Applications in Node.js: How Break Security of App Thatâ€™s Vulnerable|packtpub.com</t>
  </si>
  <si>
    <t>oW9EEPRkKUM</t>
  </si>
  <si>
    <t>Securing Applications in Node.js: Why Is Two-Factor Authentication Important? |packtpub.com</t>
  </si>
  <si>
    <t>wrZtM94K_-8</t>
  </si>
  <si>
    <t>Securing Applications in Node.js: Authorization in General|packtpub.com</t>
  </si>
  <si>
    <t>RUMpNjCkuwY</t>
  </si>
  <si>
    <t>2018-12-13T07:03:17Z</t>
  </si>
  <si>
    <t>Serverless Deep Learning with TensorFlow and AWS Lambda: Intro to AWS Step Func Service|packtpub.com</t>
  </si>
  <si>
    <t>rUUf3Tq7Xi8</t>
  </si>
  <si>
    <t>Serverless Deep Learning with TensorFlow and AWS Lambda: General Overview of TensorFlow|packtpub.com</t>
  </si>
  <si>
    <t>0GcZitD0qug</t>
  </si>
  <si>
    <t>2018-12-13T07:03:16Z</t>
  </si>
  <si>
    <t>Serverless Deep Learning with TensorFlow and AWS Lambda: Intro to AWS Lambda Functions|packtpub.com</t>
  </si>
  <si>
    <t>PKj-RO6Cmqo</t>
  </si>
  <si>
    <t>Serverless Deep Learning with TensorFlow and AWS Lambda: The Course Overview |packtpub.com</t>
  </si>
  <si>
    <t>ekZrT0hYla4</t>
  </si>
  <si>
    <t>Serverless Deep Learning with TensorFlow &amp; AWS Lambda: Architech of Deploy TF with AWS|packtpub.com</t>
  </si>
  <si>
    <t>fChWosLPhr0</t>
  </si>
  <si>
    <t>Serverless Deep Learning with TensorFlow and AWS Lambda: Intro to API Gateway Service|packtpub.com</t>
  </si>
  <si>
    <t>fE-0zfYVc0A</t>
  </si>
  <si>
    <t>Serverless Deep Learning with TensorFlow and AWS Lambda: Intro to AWS Query Service|packtpub.com</t>
  </si>
  <si>
    <t>G8BPcQjUCuc</t>
  </si>
  <si>
    <t>2018-12-12T07:25:19Z</t>
  </si>
  <si>
    <t>Apache Spark: Tips, Tricks, &amp; Techniques : Detecting a Shuffle in a Processing | packtpub.com</t>
  </si>
  <si>
    <t>Xx5hCjcz-Ow</t>
  </si>
  <si>
    <t>Apache Spark:Tips, Tricks,&amp; Techniques:Separate Logic from Spark Engineâ€“Unit Testing| packtpub.com</t>
  </si>
  <si>
    <t>ak6QkruQGcE</t>
  </si>
  <si>
    <t>Apache Spark: Tips, Tricks, &amp; Techniques : The Course Overview | packtpub.com</t>
  </si>
  <si>
    <t>pqz1eXl1Spg</t>
  </si>
  <si>
    <t>Apache Spark: Tips, Tricks, &amp; Techniques : Saving Data in Plain Text | packtpub.com</t>
  </si>
  <si>
    <t>mbgZQp46P9E</t>
  </si>
  <si>
    <t>2018-12-12T07:25:18Z</t>
  </si>
  <si>
    <t>Apache Spark:Tips, Tricks &amp; Techniques:Transformation on Key/Value Pairs|packtpub.com</t>
  </si>
  <si>
    <t>ultQgaxvfD0</t>
  </si>
  <si>
    <t>Apache Spark: Tips, Tricks, &amp; Techniques : Delve into Spark RDDs Parent/Child Chain | packtpub.com</t>
  </si>
  <si>
    <t>vtRKkgGOCtE</t>
  </si>
  <si>
    <t>Apache Spark: Tips, Tricks, &amp; Techniques : Creating Graph from Datasource | packtpub.com</t>
  </si>
  <si>
    <t>yv1V2UTBURg</t>
  </si>
  <si>
    <t>2018-12-11T13:03:30Z</t>
  </si>
  <si>
    <t>Kubernetes Design Patterns and Extensions: Course Overview | Packtpub.com</t>
  </si>
  <si>
    <t>04laRCb-N4M</t>
  </si>
  <si>
    <t>2018-12-11T11:36:43Z</t>
  </si>
  <si>
    <t>Microservices Development on Azure with Java: Overview of the Menu API|packtpub.com</t>
  </si>
  <si>
    <t>9RWBZcNHljA</t>
  </si>
  <si>
    <t>Microservices Development on Azure with Java: Overview of the Reviews System|packtpub.com</t>
  </si>
  <si>
    <t>RJ-2CVFKUFI</t>
  </si>
  <si>
    <t>Microservices Development on Azure with Java: The Course Overview|packtpub.com</t>
  </si>
  <si>
    <t>q3Iq8nVWLBk</t>
  </si>
  <si>
    <t>Microservices Development on Azure with Java: Overview of the Courseâ€™s Cloud Envt Setup|packtpub.com</t>
  </si>
  <si>
    <t>qxrS0tRuFBI</t>
  </si>
  <si>
    <t>Microservices Development on Azure with Java: Using Application Secrets on Kubernetes|packtpub.com</t>
  </si>
  <si>
    <t>spKSSRT-t4A</t>
  </si>
  <si>
    <t>Microservices Development on Azure with Java: Overview of the Reservations API|packtpub.com</t>
  </si>
  <si>
    <t>AwS2Us97hcA</t>
  </si>
  <si>
    <t>2018-12-11T09:32:57Z</t>
  </si>
  <si>
    <t>Cloud-Native Application Development with Java EE : The Course Overview | packtpub.com</t>
  </si>
  <si>
    <t>Bgsr5ErD-88</t>
  </si>
  <si>
    <t>Cloud-Native App Develop with Java EE: Multi-src Configr with Profile Configur|packtpub.com</t>
  </si>
  <si>
    <t>E4iktZMZW8w</t>
  </si>
  <si>
    <t>Cloud-Native App Develop with Java EE:Build &amp; Version REST APIs with JAX-RS|packtpub.com</t>
  </si>
  <si>
    <t>HalVpG5dbxo</t>
  </si>
  <si>
    <t>Cloud-Native App Develop with Java EE: Use Java EE Security APIs|packtpub.com</t>
  </si>
  <si>
    <t>Lr4Rd0VVOyg</t>
  </si>
  <si>
    <t>Cloud-Native Application Development with Java EE : The Diagnosability Triangle | packtpub.com</t>
  </si>
  <si>
    <t>TEng7BRmnnA</t>
  </si>
  <si>
    <t>Cloud-Native App Develop with Java EE:Cloud-Native State &amp; Persistence|packtpub.com</t>
  </si>
  <si>
    <t>7ir5cWy0TDw</t>
  </si>
  <si>
    <t>2018-12-11T09:16:31Z</t>
  </si>
  <si>
    <t>Real-World java script: Pro-Level Techniques: Understanding the JSON Format | packtpub.com</t>
  </si>
  <si>
    <t>CGbfnlfj2_4</t>
  </si>
  <si>
    <t>Real-World java script: Pro-Level Techniques: Why jQuery/Bootstrap?| packtpub.com</t>
  </si>
  <si>
    <t>PvzwCeekRZg</t>
  </si>
  <si>
    <t>Real-World java script: Pro-Level Techniques: jQuery Plugins â€“ What and Where? | packtpub.com</t>
  </si>
  <si>
    <t>YITvPFICUeI</t>
  </si>
  <si>
    <t>Real-World java script: Pro-Level Techniques: Development Approach â€“ Design and Spec | packtpub.com</t>
  </si>
  <si>
    <t>f-9usB7Dfuo</t>
  </si>
  <si>
    <t>Real-World java script: Pro-Level Techniques: The Course Overview | packtpub.com</t>
  </si>
  <si>
    <t>hGLyviYFJO0</t>
  </si>
  <si>
    <t>Real-World java script: Pro-Level Techniques: Integration with Google APIs | packtpub.com</t>
  </si>
  <si>
    <t>go4z-aepeCo</t>
  </si>
  <si>
    <t>2018-12-11T07:31:28Z</t>
  </si>
  <si>
    <t>Troubleshooting Apache Spark:Repeate Same Code in Stream Pipeline:Use Source &amp; Sinks|packtpub.com</t>
  </si>
  <si>
    <t>7J8D_w7tHYo</t>
  </si>
  <si>
    <t>2018-12-11T07:30:56Z</t>
  </si>
  <si>
    <t>Troubleshooting Apache Spark : The Course Overview | packtpub.com</t>
  </si>
  <si>
    <t>MOgqvLh1V9U</t>
  </si>
  <si>
    <t>Troubleshooting Apache Spark : Making Computations Parallel: Using Partitions | packtpub.com</t>
  </si>
  <si>
    <t>Ta0obfi1VIo</t>
  </si>
  <si>
    <t>Troubleshooting Apache Spark : Minimizing Object Creation: Reusing Existing Objects | packtpub.com</t>
  </si>
  <si>
    <t>1GOerzdikyI</t>
  </si>
  <si>
    <t>2018-12-11T07:30:55Z</t>
  </si>
  <si>
    <t>Troubleshooting Apache Spark: Use Join Type Based on Data Volume|packtpub.com</t>
  </si>
  <si>
    <t>2VFB8dJoTy8</t>
  </si>
  <si>
    <t>2018-12-11T07:18:13Z</t>
  </si>
  <si>
    <t>PowerShell Toolmaking : Design | packtpub.com</t>
  </si>
  <si>
    <t>90AskTvOKyg</t>
  </si>
  <si>
    <t>TQKJI2MaY3g</t>
  </si>
  <si>
    <t>V_hSTpUA_Ks</t>
  </si>
  <si>
    <t>PowerShell Toolmaking : The Course Overview | packtpub.com</t>
  </si>
  <si>
    <t>VbFh_7pMGzU</t>
  </si>
  <si>
    <t>PowerShell Toolmaking : Collect Data from a Single Machine | packtpub.com</t>
  </si>
  <si>
    <t>ZJ35QyG9mUY</t>
  </si>
  <si>
    <t>PowerShell Toolmaking : Design Setup | packtpub.com</t>
  </si>
  <si>
    <t>KELfonsfm6M</t>
  </si>
  <si>
    <t>2018-12-11T07:13:15Z</t>
  </si>
  <si>
    <t>Black Hat Python for Pentesters and Hackers: Scraping Web Pages|packtpub.com</t>
  </si>
  <si>
    <t>MbH2cZCVmd8</t>
  </si>
  <si>
    <t>Black Hat Python for Pentesters and Hackers: Python Variables and Strings|packtpub.com</t>
  </si>
  <si>
    <t>QJ3gmgmM5Mk</t>
  </si>
  <si>
    <t>Black Hat Python for Pentesters and Hackers: Building a Port Scanner|packtpub.com</t>
  </si>
  <si>
    <t>eFxYasqI7jg</t>
  </si>
  <si>
    <t>Black Hat Python for Pentesters and Hackers: Introduction â€“ Python Script|packtpub.com</t>
  </si>
  <si>
    <t>g5JgEgcR_Y4</t>
  </si>
  <si>
    <t>Black Hat Python for Pentesters and Hackers: Antivirus Evasion Python Script|packtpub.com</t>
  </si>
  <si>
    <t>om9HDD6BFRA</t>
  </si>
  <si>
    <t>Black Hat Python for Pentesters and Hackers: The Course Overview|packtpub.com</t>
  </si>
  <si>
    <t>qL4OJkg0Vp4</t>
  </si>
  <si>
    <t>Black Hat Python for Pentesters and Hackers: Introduction â€“ Forensic Investigation|packtpub.com</t>
  </si>
  <si>
    <t>lpGly_O36z4</t>
  </si>
  <si>
    <t>2018-12-10T11:50:31Z</t>
  </si>
  <si>
    <t>Learning Web Scraping with JavaScript : Web Application to Scrape a Website | packtpub.com</t>
  </si>
  <si>
    <t>1dcblFB7bR8</t>
  </si>
  <si>
    <t>2018-12-10T11:50:30Z</t>
  </si>
  <si>
    <t>Learning Web Scraping with JavaScript : Scraping Amazon.com Using Cheerio | packtpub.com</t>
  </si>
  <si>
    <t>RzdjNp9-fmQ</t>
  </si>
  <si>
    <t>Learning Web Scraping with JavaScript : Using CasperJS to Scrape Airbnb | packtpub.com</t>
  </si>
  <si>
    <t>jBjOExzOtYM</t>
  </si>
  <si>
    <t>Learning Web Scraping with JavaScript :Install &amp; Set Up Basic Script Using CasperJS|packtpub.com</t>
  </si>
  <si>
    <t>qPsDX-Ygb1M</t>
  </si>
  <si>
    <t>Learning Web Scraping with JavaScript : The Course Overview | packtpub.com</t>
  </si>
  <si>
    <t>RX6qamiMJmE</t>
  </si>
  <si>
    <t>2018-12-10T11:37:01Z</t>
  </si>
  <si>
    <t>Angular 7 New Features: Using the Angular 7 CLI to Create a New Angular 7 Project|packtpub.com</t>
  </si>
  <si>
    <t>Xpk-4-R-1JI</t>
  </si>
  <si>
    <t>Angular 7 New Features: Angular Drag and Drop|packtpub.com</t>
  </si>
  <si>
    <t>yPU7DoCcsBQ</t>
  </si>
  <si>
    <t>Angular 7 New Features: The Course Overview|packtpub.com</t>
  </si>
  <si>
    <t>2018-12-10T11:33:36Z</t>
  </si>
  <si>
    <t>Full Stack Development with React and ASP.NET Core 2 : The Course Overview | packtpub.com</t>
  </si>
  <si>
    <t>1RYpNgCiHCU</t>
  </si>
  <si>
    <t>Full Stack Development with React and ASP.NET Core 2 : Creating the New UI in React | packtpub.com</t>
  </si>
  <si>
    <t>R-g3dk1QP48</t>
  </si>
  <si>
    <t>Full Stack Development with React and ASP.NET Core 2 : Working with SignalR | packtpub.com</t>
  </si>
  <si>
    <t>crfqhjyAqQs</t>
  </si>
  <si>
    <t>Full Stack Development with React and ASP.NET Core 2 : Working with Redux | packtpub.com</t>
  </si>
  <si>
    <t>fNcSLKdnJU4</t>
  </si>
  <si>
    <t>Full Stack Development with React and ASP.NET Core 2 : Creating the Database | packtpub.com</t>
  </si>
  <si>
    <t>PT11M10S</t>
  </si>
  <si>
    <t>lrE1gXKi0Yo</t>
  </si>
  <si>
    <t>Full Stack Development with React and ASP.NET Core 2 : WebAPI for Backend | packtpub.com</t>
  </si>
  <si>
    <t>DqicyBGff2E</t>
  </si>
  <si>
    <t>2018-12-10T11:20:51Z</t>
  </si>
  <si>
    <t>Hands-On DevOps on Azure : The Course Overview | packtpub.com</t>
  </si>
  <si>
    <t>KhB6bm8W4KU</t>
  </si>
  <si>
    <t>Hands-On DevOps on Azure : Adding Application Insights | packtpub.com</t>
  </si>
  <si>
    <t>MkcsbM7_2aE</t>
  </si>
  <si>
    <t>Hands-On DevOps on Azure : Azure App Service Settings | packtpub.com</t>
  </si>
  <si>
    <t>c_SDx1dMTX8</t>
  </si>
  <si>
    <t>Hands-On DevOps on Azure : Pre-Planning and Limitations| packtpub.com</t>
  </si>
  <si>
    <t>fAy4KolQS2M</t>
  </si>
  <si>
    <t>Hands-On DevOps on Azure : Version Controls in VSTS | packtpub.com</t>
  </si>
  <si>
    <t>uslDnz5mfrI</t>
  </si>
  <si>
    <t>Hands-On DevOps on Azure : Add Branches to the Repository | packtpub.com</t>
  </si>
  <si>
    <t>xKgQBrN2DFk</t>
  </si>
  <si>
    <t>Hands-On DevOps on Azure : Why Azure? | packtpub.com</t>
  </si>
  <si>
    <t>OGZ9jlpIVjg</t>
  </si>
  <si>
    <t>2018-12-10T11:10:56Z</t>
  </si>
  <si>
    <t>Hands-On IoT Penetration Testing : Set Up VyOS Brand Gateway in the Network| packtpub.com</t>
  </si>
  <si>
    <t>Owx5kgBYoeA</t>
  </si>
  <si>
    <t>Hands-On IoT Penetration Testing : Set Up a Google IoT Device| packtpub.com</t>
  </si>
  <si>
    <t>b3ifcRJWdBo</t>
  </si>
  <si>
    <t>Hands-On IoT Penetration Testing : Download and Installation of Android Studio| packtpub.com</t>
  </si>
  <si>
    <t>cVBNJPRENks</t>
  </si>
  <si>
    <t>Hands-On IoT Penetration Testing : Download and Install VMware Workstation| packtpub.com</t>
  </si>
  <si>
    <t>dNMSC_supOc</t>
  </si>
  <si>
    <t>Hands-On IoT Penetration Testing : Set Up a Logitech Camera in the Network| packtpub.com</t>
  </si>
  <si>
    <t>eUAFRJDimv4</t>
  </si>
  <si>
    <t>Hands-On IoT Penetration Testing : The Course Overview | packtpub.com</t>
  </si>
  <si>
    <t>j4Yw8SREMRg</t>
  </si>
  <si>
    <t>Hands-On IoT Penetration Testing : IoT Pentesting Report Overview| packtpub.com</t>
  </si>
  <si>
    <t>kIBfyCzydyA</t>
  </si>
  <si>
    <t>Hands-On IoT Penetration Testing : Amazon Echo Pentesting| packtpub.com</t>
  </si>
  <si>
    <t>5NJrTAwuNV0</t>
  </si>
  <si>
    <t>2018-12-10T11:05:55Z</t>
  </si>
  <si>
    <t>Containerization the Kubernetes Way: Prerequisites for Create Kubernetes in EKS|packtpub.com</t>
  </si>
  <si>
    <t>8z02gaks2HM</t>
  </si>
  <si>
    <t>Containerization the Kubernetes Way: Using Secrets in Applications|packtpub.com</t>
  </si>
  <si>
    <t>Spt_Qo474kE</t>
  </si>
  <si>
    <t>Containerization the Kubernetes Way: Volumes â€“ The Essential Directory|packtpub.com</t>
  </si>
  <si>
    <t>i4pR4YDnrsY</t>
  </si>
  <si>
    <t>Containerization the Kubernetes Way: Docker Networking Model|packtpub.com</t>
  </si>
  <si>
    <t>ynOOov3Qqo8</t>
  </si>
  <si>
    <t>Containerization the Kubernetes Way: The Course Overview|packtpub.com</t>
  </si>
  <si>
    <t>0z1sntS7tfI</t>
  </si>
  <si>
    <t>2018-12-10T11:00:52Z</t>
  </si>
  <si>
    <t>C++ Programming By Example : Overview of Containers in C++| packtpub.com</t>
  </si>
  <si>
    <t>68bVIy1Z1nA</t>
  </si>
  <si>
    <t>C++ Programming By Example : Setting Up Your First GUI Project| packtpub.com</t>
  </si>
  <si>
    <t>7Q1NrBC9Pto</t>
  </si>
  <si>
    <t>C++ Programming By Example : The Course Overview | packtpub.com</t>
  </si>
  <si>
    <t>B8t-RmQbXFE</t>
  </si>
  <si>
    <t>C++ Programming By Example : Setting Up Your Painting Application| packtpub.com</t>
  </si>
  <si>
    <t>DqwhGTWre-k</t>
  </si>
  <si>
    <t>C++ Programming By Example : Why Use Classes and Structures?| packtpub.com</t>
  </si>
  <si>
    <t>JcQ5zCstGwg</t>
  </si>
  <si>
    <t>C++ Programming By Example : Planning out an Application| packtpub.com</t>
  </si>
  <si>
    <t>r5sD8cPj5h4</t>
  </si>
  <si>
    <t>C++ Programming By Example : Setting Up Your Text Editor Project| packtpub.com</t>
  </si>
  <si>
    <t>zZCyJiyWdX0</t>
  </si>
  <si>
    <t>C++ Programming By Example : Setting Up Your First C++ Project| packtpub.com</t>
  </si>
  <si>
    <t>8OL-e9BS-dQ</t>
  </si>
  <si>
    <t>2018-12-10T10:20:19Z</t>
  </si>
  <si>
    <t>Python Deep Learning for Beginners: Semantic Segmentation|packtpub.com</t>
  </si>
  <si>
    <t>BIvxRK3XP74</t>
  </si>
  <si>
    <t>Python Deep Learning for Beginners: The Course Overview|packtpub.com</t>
  </si>
  <si>
    <t>GqNyj4XzmFc</t>
  </si>
  <si>
    <t>Python Deep Learning for Beginners: Exploring Supervised Learning|packtpub.com</t>
  </si>
  <si>
    <t>Wz3x8qfIAJY</t>
  </si>
  <si>
    <t>Python Deep Learning for Beginners: Recurrent Neural Networks|packtpub.com</t>
  </si>
  <si>
    <t>cPjVG5eNLHc</t>
  </si>
  <si>
    <t>Python Deep Learning for Beginners: Very Deep CNNs|packtpub.com</t>
  </si>
  <si>
    <t>sBsHT6XH9CU</t>
  </si>
  <si>
    <t>Python Deep Learning for Beginners: Comparison of DL Frameworks|packtpub.com</t>
  </si>
  <si>
    <t>se2SstNEsUk</t>
  </si>
  <si>
    <t>Python Deep Learning for Beginners: Understanding CNNs|packtpub.com</t>
  </si>
  <si>
    <t>uDggmf_n1NA</t>
  </si>
  <si>
    <t>Python Deep Learning for Beginners: Feedforward Networks|packtpub.com</t>
  </si>
  <si>
    <t>wQp_LFUCei4</t>
  </si>
  <si>
    <t>Python Deep Learning for Beginners: Building a CNN to Detect General Images|packtpub.com</t>
  </si>
  <si>
    <t>EIF631J57Dc</t>
  </si>
  <si>
    <t>2018-12-10T09:46:54Z</t>
  </si>
  <si>
    <t>Hands-On Functional C#: Writing Your First Unit Test | packtpub.com</t>
  </si>
  <si>
    <t>Ve9rOjcMcDg</t>
  </si>
  <si>
    <t>2018-12-10T09:46:53Z</t>
  </si>
  <si>
    <t>Hands-On Functional C#: Implement Delete Book | packtpub.com</t>
  </si>
  <si>
    <t>P43lwUlDI5g</t>
  </si>
  <si>
    <t>2018-12-10T09:46:52Z</t>
  </si>
  <si>
    <t>Hands-On Functional C#: LINQ with a Plain Old Method | packtpub.com</t>
  </si>
  <si>
    <t>SfHQZbDHESM</t>
  </si>
  <si>
    <t>Hands-On Functional C#: The 'for' loop | packtpub.com</t>
  </si>
  <si>
    <t>W-AY3cVk7zE</t>
  </si>
  <si>
    <t>Hands-On Functional C#: The Course Overview | packtpub.com</t>
  </si>
  <si>
    <t>fkPqKQQQy7g</t>
  </si>
  <si>
    <t>Hands-On Functional C#: Creating Your First LINQ Expression | packtpub.com</t>
  </si>
  <si>
    <t>vgC0Fb0G198</t>
  </si>
  <si>
    <t>Hands-On Functional C#: Pure Functions | packtpub.com</t>
  </si>
  <si>
    <t>DJ-XRRg84Uw</t>
  </si>
  <si>
    <t>2018-12-10T09:30:46Z</t>
  </si>
  <si>
    <t>SWIFT 4.2: Tips, Tricks, and Techniques: guard let versus if let | packtpub.com</t>
  </si>
  <si>
    <t>F9vx5_u836w</t>
  </si>
  <si>
    <t>SWIFT 4.2: Tips, Tricks, and Techniques: For Loop versus While Loop | packtpub.com</t>
  </si>
  <si>
    <t>JeHjOSMRago</t>
  </si>
  <si>
    <t>SWIFT 4.2: Tips, Tricks, and Techniques: The Course Overview | packtpub.com</t>
  </si>
  <si>
    <t>LWc8Gl0bqPY</t>
  </si>
  <si>
    <t>SWIFT 4.2: Tips, Tricks, and Techniques: Enum Type Safety | packtpub.com</t>
  </si>
  <si>
    <t>QEaRvOhZeSc</t>
  </si>
  <si>
    <t>SWIFT 4.2: Tips, Tricks, and Techniques: Expressively Matching a Value Against | packtpub.com</t>
  </si>
  <si>
    <t>ZLpxlD9-bRI</t>
  </si>
  <si>
    <t>SWIFT 4.2: Tips, Tricks, and Techniques: Enumerated Iteration | packtpub.com</t>
  </si>
  <si>
    <t>mADI8WLkrCc</t>
  </si>
  <si>
    <t>SWIFT 4.2: Tips, Tricks, and Techniques: Named UIColors | packtpub.com</t>
  </si>
  <si>
    <t>niuSc6j5260</t>
  </si>
  <si>
    <t>2018-12-10T08:54:03Z</t>
  </si>
  <si>
    <t>Building RESTful API with Laravel: User Service and Seeder | packtpub.com</t>
  </si>
  <si>
    <t>9PUWD09VOr4</t>
  </si>
  <si>
    <t>2018-12-10T08:53:57Z</t>
  </si>
  <si>
    <t>Building RESTful API with Laravel: Testing Principles and Goals | packtpub.com</t>
  </si>
  <si>
    <t>Zx4VL-I8ClY</t>
  </si>
  <si>
    <t>Building RESTful API with Laravel: The Course Overview | packtpub.com</t>
  </si>
  <si>
    <t>fphK52ssgDY</t>
  </si>
  <si>
    <t>Building RESTful API with Laravel: Data Sources and Formats | packtpub.com</t>
  </si>
  <si>
    <t>oWbTrEoSYiM</t>
  </si>
  <si>
    <t>2018-12-10T07:49:11Z</t>
  </si>
  <si>
    <t>Puppet 5.0 Essentials for Configuration Management: Create Perform Simple | packtpub.com</t>
  </si>
  <si>
    <t>1HCJ_8JU7bQ</t>
  </si>
  <si>
    <t>2018-12-10T07:48:32Z</t>
  </si>
  <si>
    <t>Puppet 5.0 Essentials for Configuration Management: Installing Puppet Agent | packtpub.com</t>
  </si>
  <si>
    <t>BHJKFZrHnAc</t>
  </si>
  <si>
    <t>Puppet 5.0 Essentials for Configuration Management: Resource Abstraction Layer | packtpub.com</t>
  </si>
  <si>
    <t>C2AgtZW_Nfg</t>
  </si>
  <si>
    <t>Puppet 5.0 Essentials for Configuration Management: Certificate Signing | packtpub.com</t>
  </si>
  <si>
    <t>d9fHjE1AaCA</t>
  </si>
  <si>
    <t>Puppet 5.0 Essentials for Configuration Management: The Course Overview | packtpub.com</t>
  </si>
  <si>
    <t>sAiI55axdzw</t>
  </si>
  <si>
    <t>Puppet 5.0 Essentials for Configuration Management: Configuring Hiera | packtpub.com</t>
  </si>
  <si>
    <t>sVFdeN3LKvc</t>
  </si>
  <si>
    <t>Puppet 5.0 Essentials for Configuration Management: Creating Puppet Classes | packtpub.com</t>
  </si>
  <si>
    <t>PT14M16S</t>
  </si>
  <si>
    <t>g8jL6WyOuJ4</t>
  </si>
  <si>
    <t>2018-12-10T07:29:16Z</t>
  </si>
  <si>
    <t>Linux Shell Scripting: Automating Command Line Tasks: The Functions | packtpub.com</t>
  </si>
  <si>
    <t>2bQVvgEqIOk</t>
  </si>
  <si>
    <t>2018-12-10T07:28:33Z</t>
  </si>
  <si>
    <t>Linux Shell Scripting: Automating Command Line Tasks: Parsing â€“ Check Whether | packtpub.com</t>
  </si>
  <si>
    <t>4wURiQ3lw6s</t>
  </si>
  <si>
    <t>Linux Shell Scripting: Automating Command Line Tasks: The Course Overview | packtpub.com</t>
  </si>
  <si>
    <t>PV-deJ2pWd8</t>
  </si>
  <si>
    <t>Linux Shell Scripting: Automating Command Line Tasks: Loops â€“ for and while Loops | packtpub.com</t>
  </si>
  <si>
    <t>UwgKsgBL8G4</t>
  </si>
  <si>
    <t>Linux Shell Scripting: Automating Command Line Tasks: Linux Logs | packtpub.com</t>
  </si>
  <si>
    <t>ftuFLWsAkEU</t>
  </si>
  <si>
    <t>Linux Shell Scripting: Automating Command Line Tasks: Standard Input and Output | packtpub.com</t>
  </si>
  <si>
    <t>rn2Ce6TmaUo</t>
  </si>
  <si>
    <t>Linux Shell Scripting: Automating Command Line Tasks: Variables Passing | packtpub.com</t>
  </si>
  <si>
    <t>6-U2U_YIfkw</t>
  </si>
  <si>
    <t>2018-12-10T07:07:44Z</t>
  </si>
  <si>
    <t>C# Microservices Development on Azure: Introduction to Azure Service Fabric | packtpub.com</t>
  </si>
  <si>
    <t>IeMvl3A39tQ</t>
  </si>
  <si>
    <t>C# Microservices Development on Azure: Creating an Account | packtpub.com</t>
  </si>
  <si>
    <t>NkDkvOpPYU8</t>
  </si>
  <si>
    <t>C# Microservices Development on Azure: Preparing for Deployment | packtpub.com</t>
  </si>
  <si>
    <t>c8A8N4bxVJg</t>
  </si>
  <si>
    <t>C# Microservices Development on Azure: The Course Overview | packtpub.com</t>
  </si>
  <si>
    <t>zQNxsmUWNO4</t>
  </si>
  <si>
    <t>C# Microservices Development on Azure: State in SQL Databases | packtpub.com</t>
  </si>
  <si>
    <t>IR0VaBSjkcU</t>
  </si>
  <si>
    <t>2018-12-10T06:32:34Z</t>
  </si>
  <si>
    <t>Configuring and Extending Dynamics 365 Customer Engagement : Views | packtpub.com</t>
  </si>
  <si>
    <t>VhFvC_YvJEQ</t>
  </si>
  <si>
    <t>Configuring and Extending Dynamics 365 Customer Engagement : What Are Processes?| packtpub.com</t>
  </si>
  <si>
    <t>iaFp7grr-5s</t>
  </si>
  <si>
    <t>Configuring and Extending Dynamics 365 Customer Engagement : The Course Overview | packtpub.com</t>
  </si>
  <si>
    <t>PpXBQUZ1U9M</t>
  </si>
  <si>
    <t>2018-12-10T06:32:33Z</t>
  </si>
  <si>
    <t>Configuring and Extending Dynamics 365 Customer Engagement : What Are Entities? | packtpub.com</t>
  </si>
  <si>
    <t>V8QRtc-xsz0</t>
  </si>
  <si>
    <t>2018-12-10T06:23:41Z</t>
  </si>
  <si>
    <t>Scala Projects : Adding Controllers with Custom Routes | packtpub.com</t>
  </si>
  <si>
    <t>azcgzzKL_T8</t>
  </si>
  <si>
    <t>Scala Projects : Model Each Philosopher as an Actor| packtpub.com</t>
  </si>
  <si>
    <t>9Di52bxKh5c</t>
  </si>
  <si>
    <t>2018-12-10T06:23:40Z</t>
  </si>
  <si>
    <t>Scala Projects : The Course Overview | packtpub.com</t>
  </si>
  <si>
    <t>LE21LdPwYV4</t>
  </si>
  <si>
    <t>Scala Projects : Defining String Processing and Word Counter Actors | packtpub.com</t>
  </si>
  <si>
    <t>WOZL_rV-jtM</t>
  </si>
  <si>
    <t>Scala Projects : Preparing the build.sbt File | packtpub.com</t>
  </si>
  <si>
    <t>IH3WdRo0pS0</t>
  </si>
  <si>
    <t>2018-12-10T05:39:30Z</t>
  </si>
  <si>
    <t>Application Development with Python and Flask: How to Make the Web Work | packtpub.com</t>
  </si>
  <si>
    <t>Iik29rfmh7g</t>
  </si>
  <si>
    <t>Application Development with Python and Flask: Exploring Python 2 versus Python 3 | packtpub.com</t>
  </si>
  <si>
    <t>JZjnaMGyYwA</t>
  </si>
  <si>
    <t>Application Development with Python and Flask: Building Your First Application | packtpub.com</t>
  </si>
  <si>
    <t>K8-4Ll4nQ9U</t>
  </si>
  <si>
    <t>Application Development with Python and Flask: Understanding the Application | packtpub.com</t>
  </si>
  <si>
    <t>aEcBy0uO6NI</t>
  </si>
  <si>
    <t>em3tNrM1TuI</t>
  </si>
  <si>
    <t>Application Development with Python and Flask: The Course Overview | packtpub.com</t>
  </si>
  <si>
    <t>OuOEsXfv_2M</t>
  </si>
  <si>
    <t>2018-12-07T11:01:57Z</t>
  </si>
  <si>
    <t>C# 7.x Tips, Tricks, and Techniques: The Old Way of Using Tuples Prior to C# 7 | packtpub.com</t>
  </si>
  <si>
    <t>d5-qaFZuwbU</t>
  </si>
  <si>
    <t>C# 7.x Tips, Tricks, and Techniques: Techniques for Practicing Patterns | packtpub.com</t>
  </si>
  <si>
    <t>gp6xuqdL60M</t>
  </si>
  <si>
    <t>C# 7.x Tips, Tricks, and Techniques: The Course Overview | packtpub.com</t>
  </si>
  <si>
    <t>hvpDhZ7aivw</t>
  </si>
  <si>
    <t>C# 7.x Tips, Tricks, and Techniques: Using Deconstruction for Tuples Types in C# 7 | packtpub.com</t>
  </si>
  <si>
    <t>C5FmD4LRxOw</t>
  </si>
  <si>
    <t>2018-12-07T10:09:38Z</t>
  </si>
  <si>
    <t>Learning Windows Penetration Testing Using Kali Linux: What Is Yuki &amp; How to Install It|packtpub.com</t>
  </si>
  <si>
    <t>G3fFMGPDYuw</t>
  </si>
  <si>
    <t>Learning Windows Penetration Testing Using Kali Linux: Monitoring Resources|packtpub.com</t>
  </si>
  <si>
    <t>Gjmc0T8l_nc</t>
  </si>
  <si>
    <t>Learning Windows Penetration Testing Using Kali Linux: Cracking Passwords|packtpub.com</t>
  </si>
  <si>
    <t>YR3oMJ9LhZo</t>
  </si>
  <si>
    <t>Learning Windows Penetration Testing Using Kali Linux: Understand Cross-Site Scripting|packtpub.com</t>
  </si>
  <si>
    <t>ZDASaqKTgMs</t>
  </si>
  <si>
    <t>Learning Windows Penetration Testing Using Kali Linux: The Course Overview|packtpub.com</t>
  </si>
  <si>
    <t>aUIko-Fp-o4</t>
  </si>
  <si>
    <t>Learning Windows Penetration Testing Using Kali Linux: Understand Diff Types of Tools|packtpub.com</t>
  </si>
  <si>
    <t>d1ws0Q0-SZE</t>
  </si>
  <si>
    <t>Learning Windows Penetration Testing Using Kali Linux: Installing OpenVAS|packtpub.com</t>
  </si>
  <si>
    <t>z_5pD22whqo</t>
  </si>
  <si>
    <t>Learning Windows Penetration Testing Using Kali Linux: Exploiting with Metasploit|packtpub.com</t>
  </si>
  <si>
    <t>CAKeZSoSugM</t>
  </si>
  <si>
    <t>2018-12-07T06:58:04Z</t>
  </si>
  <si>
    <t>Mastering Hyper-V Windows Server 2019 : Hyper-V Management Tools | packtpub.com</t>
  </si>
  <si>
    <t>CNs8rI5TGEk</t>
  </si>
  <si>
    <t>Mastering Hyper-V Windows Server 2019 : Upgrade Your Virtual Infrastructure| packtpub.com</t>
  </si>
  <si>
    <t>FONJd3Cvw_I</t>
  </si>
  <si>
    <t>Mastering Hyper-V Windows Server 2019 : Monitoring Hyper-V | packtpub.com</t>
  </si>
  <si>
    <t>HwLh3Lm4YgA</t>
  </si>
  <si>
    <t>Mastering Hyper-V Windows Server 2019 : Storage Availability | packtpub.com</t>
  </si>
  <si>
    <t>IGoniv2tCsk</t>
  </si>
  <si>
    <t>Mastering Hyper-V Windows Server 2019 : The Course Overview | packtpub.com</t>
  </si>
  <si>
    <t>T495GIVBu_M</t>
  </si>
  <si>
    <t>Mastering Hyper-V Windows Server 2019 : Virtual Networking | packtpub.com</t>
  </si>
  <si>
    <t>vyuFLNzkTzQ</t>
  </si>
  <si>
    <t>Mastering Hyper-V Windows Server 2019 : Heterogeneous Integration | packtpub.com</t>
  </si>
  <si>
    <t>xS4vBsqB-bU</t>
  </si>
  <si>
    <t>Mastering Hyper-V Windows Server 2019 : Introducing Containers | packtpub.com</t>
  </si>
  <si>
    <t>BTS23gHhoOA</t>
  </si>
  <si>
    <t>2018-12-06T10:19:15Z</t>
  </si>
  <si>
    <t>Real-World Machine Learning Projects Using TensorFlow: What Is Anomaly Detection?|packtpub.com</t>
  </si>
  <si>
    <t>FzSNA1xkcCs</t>
  </si>
  <si>
    <t>Real-World Machine Learning Projects Using TensorFlow: What Is Machine Learning?|packtpub.com</t>
  </si>
  <si>
    <t>MEWSP0fn-7M</t>
  </si>
  <si>
    <t>Real-World Machine Learning Projects Using TensorFlow: Intro to Traffic Sign Classifier|packtpub.com</t>
  </si>
  <si>
    <t>XqfRE69Ggq0</t>
  </si>
  <si>
    <t>Real-World Machine Learning Projects Using TensorFlow: The Course Overview|packtpub.com</t>
  </si>
  <si>
    <t>uSxXPCSzowI</t>
  </si>
  <si>
    <t>Real-World Machine Learning Projects Using TensorFlow: Model Representation|packtpub.com</t>
  </si>
  <si>
    <t>Nmzpw1XT7ME</t>
  </si>
  <si>
    <t>2018-12-06T10:00:04Z</t>
  </si>
  <si>
    <t>Consuming Python APIs with React: Employing Components for Building Your UI|packtpub.com</t>
  </si>
  <si>
    <t>mQt-gbWELdo</t>
  </si>
  <si>
    <t>2018-12-06T10:00:03Z</t>
  </si>
  <si>
    <t>Consuming Python APIs with React: Handling Authentication |packtpub.com</t>
  </si>
  <si>
    <t>veSrYA1B1ew</t>
  </si>
  <si>
    <t>2018-12-06T10:00:02Z</t>
  </si>
  <si>
    <t>Consuming Python APIs with React: The Course Overview |packtpub.com</t>
  </si>
  <si>
    <t>worEWoty9sU</t>
  </si>
  <si>
    <t>2018-12-06T08:03:41Z</t>
  </si>
  <si>
    <t>PostgreSQL 11 in 7 days: Assignment Review from Day 6 | packtpub.com</t>
  </si>
  <si>
    <t>B8v1yANSzqw</t>
  </si>
  <si>
    <t>2018-12-06T08:03:40Z</t>
  </si>
  <si>
    <t>PostgreSQL 11 in 7 days: Assignment Review from Day 2 | packtpub.com</t>
  </si>
  <si>
    <t>QMoJ-8ea8Kc</t>
  </si>
  <si>
    <t>PostgreSQL 11 in 7 days: The Course Overview | packtpub.com</t>
  </si>
  <si>
    <t>ZAEMpyv_KPU</t>
  </si>
  <si>
    <t>PostgreSQL 11 in 7 days: Assignment Review from Day 3 | packtpub.com</t>
  </si>
  <si>
    <t>fdCKp2XOSMM</t>
  </si>
  <si>
    <t>PostgreSQL 11 in 7 days: Assignment Review from Day 5 | packtpub.com</t>
  </si>
  <si>
    <t>peeEc5LOaFw</t>
  </si>
  <si>
    <t>PostgreSQL 11 in 7 days: Assignment Review from Day 1 | packtpub.com</t>
  </si>
  <si>
    <t>qrvzK9fxT08</t>
  </si>
  <si>
    <t>PostgreSQL 11 in 7 days: Assignment Review from Day 4 | packtpub.com</t>
  </si>
  <si>
    <t>3AVC4sO4Tx4</t>
  </si>
  <si>
    <t>2018-12-06T07:36:14Z</t>
  </si>
  <si>
    <t>Hands-on Game AI Development: What Is a Finite-State Machine? | packtpub.com</t>
  </si>
  <si>
    <t>5N43rH-Nrzo</t>
  </si>
  <si>
    <t>Hands-on Game AI Development: The Course Overview | packtpub.com</t>
  </si>
  <si>
    <t>bmP4ppe_-cw</t>
  </si>
  <si>
    <t>Hands-on Game AI Development: What Is a Decision Tree? | packtpub.com</t>
  </si>
  <si>
    <t>d-qUbNngrdk</t>
  </si>
  <si>
    <t>Hands-on Game AI Development: Graphs for Pathfinding | packtpub.com</t>
  </si>
  <si>
    <t>gUeIYeAkyKI</t>
  </si>
  <si>
    <t>Hands-on Game AI Development: Path Planning | packtpub.com</t>
  </si>
  <si>
    <t>2018-12-06T06:41:14Z</t>
  </si>
  <si>
    <t>Getting Started with TensorFlow for Deep Learning: Testing Pre-Trained Model Object | packtpub.com</t>
  </si>
  <si>
    <t>6w608mK0LVo</t>
  </si>
  <si>
    <t>Getting Started with TensorFlow for Deep Learning: Introduction to CNNs | packtpub.com</t>
  </si>
  <si>
    <t>DoXTiCwMnvg</t>
  </si>
  <si>
    <t>Getting Started with TensorFlow for Deep Learning: The Course Overview | packtpub.com</t>
  </si>
  <si>
    <t>dV8JTcH4jDo</t>
  </si>
  <si>
    <t>Getting Started with TensorFlow for Deep Learning: Loading the Dataset | packtpub.com</t>
  </si>
  <si>
    <t>wnd2wqkoDFM</t>
  </si>
  <si>
    <t>Getting Started with TensorFlow for Deep Learning: Installing TensorFlow | packtpub.com</t>
  </si>
  <si>
    <t>OJvtxYgyB9o</t>
  </si>
  <si>
    <t>2018-11-30T07:24:26Z</t>
  </si>
  <si>
    <t>10. Developing Segmentation Algorithms for Text Recognition</t>
  </si>
  <si>
    <t>CBs0h7FQytM</t>
  </si>
  <si>
    <t>2018-11-30T06:44:04Z</t>
  </si>
  <si>
    <t>7. Detecting Face Parts and Overlaying Masks</t>
  </si>
  <si>
    <t>DT5TK3LjYCI</t>
  </si>
  <si>
    <t>3. Learning Graphical User Interfaces</t>
  </si>
  <si>
    <t>E_Lphls09ag</t>
  </si>
  <si>
    <t>12. Deep Learning with OpenCV</t>
  </si>
  <si>
    <t>EfbBOncSrtY</t>
  </si>
  <si>
    <t>8. Video Surveillance, Background Modeling, and Morphological Operations</t>
  </si>
  <si>
    <t>G7iN2fL1_q0</t>
  </si>
  <si>
    <t>11. Text Recognition with Tesseract</t>
  </si>
  <si>
    <t>PxqOHHcKuPg</t>
  </si>
  <si>
    <t>2. An Introduction to the Basics of OpenCV</t>
  </si>
  <si>
    <t>QwEuat8KDF8</t>
  </si>
  <si>
    <t>4. Delving into Histogram and Filters</t>
  </si>
  <si>
    <t>S1EfUtnkpeM</t>
  </si>
  <si>
    <t>9. Learning Object Tracking</t>
  </si>
  <si>
    <t>hGZxNFnHa1s</t>
  </si>
  <si>
    <t>6. Learning Object Classification</t>
  </si>
  <si>
    <t>upLQ65riLuk</t>
  </si>
  <si>
    <t>5. Automated Optical Inspection, Object Segmentation, and Detection</t>
  </si>
  <si>
    <t>3DY5xj3fvDg</t>
  </si>
  <si>
    <t>2018-11-29T12:54:31Z</t>
  </si>
  <si>
    <t>6. Building an Application in Koa</t>
  </si>
  <si>
    <t>QivmP96aIzM</t>
  </si>
  <si>
    <t>Server Side Development with Node.js and Koa.js Quick Start Guide | 1. Introducing Koa</t>
  </si>
  <si>
    <t>d5l-Lam2Cs4</t>
  </si>
  <si>
    <t>Server Side Development with Node.js and Koa.js Quick Start Guide | 3. Koa Core Concepts</t>
  </si>
  <si>
    <t>PT47S</t>
  </si>
  <si>
    <t>duYdys6WUos</t>
  </si>
  <si>
    <t>Server Side Development with Node.js and Koa.js Quick Start Guide | 5. Building an API in Koa</t>
  </si>
  <si>
    <t>plVuC7im0RQ</t>
  </si>
  <si>
    <t>Server Side Development with Node.js and Koa.js Quick Start Guide | 2. Getting Started with Koa</t>
  </si>
  <si>
    <t>rbJGoGZMeIU</t>
  </si>
  <si>
    <t>Server Side Development with Node.js and Koa.js Quick Start Guide | 4. Handling Errors in Koa</t>
  </si>
  <si>
    <t>QZ_Znfphp_Q</t>
  </si>
  <si>
    <t>2018-11-29T11:39:15Z</t>
  </si>
  <si>
    <t>Blender for Video Production Quick Start Guide | 2. Editing and Cutting Video Footage in Blender</t>
  </si>
  <si>
    <t>TZMNe1U8zdI</t>
  </si>
  <si>
    <t>Blender for Video Production Quick Start Guide | 9. Exporting Video for YouTube</t>
  </si>
  <si>
    <t>YklocWryQp4</t>
  </si>
  <si>
    <t>5. Creating Intro Videos for YouTube with Text and Motion Graphics</t>
  </si>
  <si>
    <t>ZBZQMi8356g</t>
  </si>
  <si>
    <t>Blender for Video Production Quick Start Guide | 1. Blender as a Video Editor for YouTube</t>
  </si>
  <si>
    <t>aejC0A80C_w</t>
  </si>
  <si>
    <t>Blender for Video Production Quick Start Guide | 4. Animated Properties for Video Effects</t>
  </si>
  <si>
    <t>k5XA0WLTuS0</t>
  </si>
  <si>
    <t>8. Aligning 3D Content with Video Using Virtual Cameras</t>
  </si>
  <si>
    <t>lVxBY0nxeSI</t>
  </si>
  <si>
    <t>Blender for Video Production Quick Start Guide | 6. Using Videos as Textures for 3D Compositions</t>
  </si>
  <si>
    <t>nwFlaL7hV1E</t>
  </si>
  <si>
    <t>Blender for Video Production Quick Start Guide | 3. Using Properties to Enhance Video</t>
  </si>
  <si>
    <t>vJKjfDT2IaE</t>
  </si>
  <si>
    <t>Blender for Video Production Quick Start Guide | 7. Adding Sound and Voiceover for YouTube</t>
  </si>
  <si>
    <t>4rD9Fg10AIQ</t>
  </si>
  <si>
    <t>2018-11-28T12:29:03Z</t>
  </si>
  <si>
    <t>Docker Quick Start Guide | 2. Learning Docker Commands</t>
  </si>
  <si>
    <t>PT28M49S</t>
  </si>
  <si>
    <t>M1tytMrxnTY</t>
  </si>
  <si>
    <t>Docker Quick Start Guide | 4. Docker Volumes</t>
  </si>
  <si>
    <t>Nvdv8uKxErY</t>
  </si>
  <si>
    <t>Docker Quick Start Guide | 8. Docker and Jenkins</t>
  </si>
  <si>
    <t>UG_wFUIsxMY</t>
  </si>
  <si>
    <t>Docker Quick Start Guide | 5. Docker Swarm</t>
  </si>
  <si>
    <t>b8zb2H1-A0c</t>
  </si>
  <si>
    <t>Docker Quick Start Guide | 1. Setting up a Docker Development Environment</t>
  </si>
  <si>
    <t>PT33M52S</t>
  </si>
  <si>
    <t>damvYCP70fE</t>
  </si>
  <si>
    <t>Docker Quick Start Guide | 7. Docker Stacks</t>
  </si>
  <si>
    <t>kT3Ti05rM0g</t>
  </si>
  <si>
    <t>Docker Quick Start Guide | 3. Creating Docker Images</t>
  </si>
  <si>
    <t>PT32M3S</t>
  </si>
  <si>
    <t>nzdhm-JpTGU</t>
  </si>
  <si>
    <t>Docker Quick Start Guide | 6. Docker Networking</t>
  </si>
  <si>
    <t>2018-11-27T07:44:51Z</t>
  </si>
  <si>
    <t>Learn Robotics Programming | 13. Robot Vision - Using a Pi Camera and OpenCV</t>
  </si>
  <si>
    <t>3_Kq_EwnAvk</t>
  </si>
  <si>
    <t>Learn Robotics Programming | 9. Programming RGB Strips in Python</t>
  </si>
  <si>
    <t>4_yPoVmiRu0</t>
  </si>
  <si>
    <t>Learn Robotics Programming | 7. Drive and Turn - Moving Motors with Python</t>
  </si>
  <si>
    <t>8PDZToAgBeQ</t>
  </si>
  <si>
    <t>Learn Robotics Programming | 15. Programming a Gamepad on Raspberry Pi with Python</t>
  </si>
  <si>
    <t>DPOD06ZbsA8</t>
  </si>
  <si>
    <t>Learn Robotics Programming | 8. Programming Line-Following Sensors Using Python</t>
  </si>
  <si>
    <t>L5b0_Rq5MZA</t>
  </si>
  <si>
    <t>Learn Robotics Programming | 6. Building Robot Basics - Wheels, Power, and Wiring</t>
  </si>
  <si>
    <t>PbyhupYJvSw</t>
  </si>
  <si>
    <t>Learn Robotics Programming | 3. Introducing the Raspberry Pi - Starting with Raspbian</t>
  </si>
  <si>
    <t>ZOk2CtZIBpE</t>
  </si>
  <si>
    <t>Learn Robotics Programming | 12. Programming Encoders with Python</t>
  </si>
  <si>
    <t>cHcT8pyLifY</t>
  </si>
  <si>
    <t>Learn Robotics Programming | 11. Programming Distance Sensors with Python</t>
  </si>
  <si>
    <t>lTvw1DhYm5s</t>
  </si>
  <si>
    <t>Learn Robotics Programming | 5. Backing Up the Code with Git and SD Card Copies</t>
  </si>
  <si>
    <t>obV9qOISgug</t>
  </si>
  <si>
    <t>Learn Robotics Programming | 10. Using Python to Control Servo Motors</t>
  </si>
  <si>
    <t>v6pVkDq6gzg</t>
  </si>
  <si>
    <t>Learn Robotics Programming | 4. Preparing a Raspberry Pi for a Robot - Headless by Default</t>
  </si>
  <si>
    <t>wH2V55B_QUo</t>
  </si>
  <si>
    <t>Learn Robotics Programming | 14. Voice Communication with a Robot Using Mycroft</t>
  </si>
  <si>
    <t>0AGowd1ucss</t>
  </si>
  <si>
    <t>2018-11-23T10:24:22Z</t>
  </si>
  <si>
    <t>Mastering Concurrency in Python | 17. Memory Models and Operations on Atomic Types</t>
  </si>
  <si>
    <t>PT42S</t>
  </si>
  <si>
    <t>6W7VoLSn1PM</t>
  </si>
  <si>
    <t>Mastering Concurrency in Python | 18. Building a Server from Scratch</t>
  </si>
  <si>
    <t>7NQDfT8QPSs</t>
  </si>
  <si>
    <t>Mastering Concurrency in Python | 7. Reduction Operators in Processes</t>
  </si>
  <si>
    <t>AuUtVeBru0g</t>
  </si>
  <si>
    <t>Mastering Concurrency in Python | 16. Designing Lock-Based and Mutex-Free Concurrent Data Structures</t>
  </si>
  <si>
    <t>BI-mRaWoj2w</t>
  </si>
  <si>
    <t>Mastering Concurrency in Python | 14. Race Conditions</t>
  </si>
  <si>
    <t>KRuORIMQGZg</t>
  </si>
  <si>
    <t>Mastering Concurrency in Python | 4. Using the with Statement in Threads</t>
  </si>
  <si>
    <t>Vi9s1WyIbV4</t>
  </si>
  <si>
    <t>Mastering Concurrency in Python | 6. Working with Processes in Python</t>
  </si>
  <si>
    <t>W7VLhQhdDro</t>
  </si>
  <si>
    <t>Mastering Concurrency in Python | 11. Building Communication Channels with asyncio</t>
  </si>
  <si>
    <t>WchtauGzGOY</t>
  </si>
  <si>
    <t>Mastering Concurrency in Python | 1. Advanced Introduction to Concurrent and Parallel Programming</t>
  </si>
  <si>
    <t>ZaPeY6ZhWyE</t>
  </si>
  <si>
    <t>Mastering Concurrency in Python | 3. Working with Threads in Python</t>
  </si>
  <si>
    <t>_2N8bLWqSvY</t>
  </si>
  <si>
    <t>Mastering Concurrency in Python | 13. Starvation</t>
  </si>
  <si>
    <t>_psit1zAISQ</t>
  </si>
  <si>
    <t>Mastering Concurrency in Python | 5. Concurrent Web Requests</t>
  </si>
  <si>
    <t>arVii7-PJ1U</t>
  </si>
  <si>
    <t>Mastering Concurrency in Python | 10. Implementing Asynchronous Programming in Python</t>
  </si>
  <si>
    <t>eNfcsWkXx_w</t>
  </si>
  <si>
    <t>Mastering Concurrency in Python | 8. Concurrent Image Processing</t>
  </si>
  <si>
    <t>m3gyhodwK4E</t>
  </si>
  <si>
    <t>Mastering Concurrency in Python | 2. Amdahl's Law</t>
  </si>
  <si>
    <t>otHFXPN5Pn8</t>
  </si>
  <si>
    <t>Mastering Concurrency in Python | 15. The Global Interpreter Lock</t>
  </si>
  <si>
    <t>vcLsGrt9oRI</t>
  </si>
  <si>
    <t>Mastering Concurrency in Python | 19. Testing, Debugging, and Scheduling Concurrent Applications</t>
  </si>
  <si>
    <t>woVFegI8tJo</t>
  </si>
  <si>
    <t>Mastering Concurrency in Python | 9. Introduction to Asynchronous Programming</t>
  </si>
  <si>
    <t>xXVovwxnGzc</t>
  </si>
  <si>
    <t>Mastering Concurrency in Python | 12. Deadlocks</t>
  </si>
  <si>
    <t>_osRiLZzfDs</t>
  </si>
  <si>
    <t>2018-11-12T09:33:29Z</t>
  </si>
  <si>
    <t>Apache Spark Deep Learning Recipes: Downloading Analyzing Therapy Bot | packtpub.com</t>
  </si>
  <si>
    <t>QeQZvYhqjVI</t>
  </si>
  <si>
    <t>2018-11-12T09:33:28Z</t>
  </si>
  <si>
    <t>Apache Spark Deep Learning Recipes: Downloading San Francisco Fire Department | packtpub.com</t>
  </si>
  <si>
    <t>RZn_hYkhNNw</t>
  </si>
  <si>
    <t>Apache Spark Deep Learning Recipes: Pain Point #1: Importing MNIST Images | packtpub.com</t>
  </si>
  <si>
    <t>aBFmDX-N3vE</t>
  </si>
  <si>
    <t>Apache Spark Deep Learning Recipes: The Course overview | packtpub.com</t>
  </si>
  <si>
    <t>lWJe9jrpcKE</t>
  </si>
  <si>
    <t>Apache Spark Deep Learning Recipes: Downloading Stock Market Data for Apple | packtpub.com</t>
  </si>
  <si>
    <t>CbotNABwyDw</t>
  </si>
  <si>
    <t>2018-11-12T07:39:50Z</t>
  </si>
  <si>
    <t>Xcode 10: Tips, Tricks, and Techniques: Project-wide Variable Rename| packtpub.com</t>
  </si>
  <si>
    <t>Ee_9G1ckbIw</t>
  </si>
  <si>
    <t>Xcode 10: Tips, Tricks, and Techniques: Editor Overscroll| packtpub.com</t>
  </si>
  <si>
    <t>WaqUroGyR5U</t>
  </si>
  <si>
    <t>Xcode 10: Tips, Tricks, and Techniques: The Course Overview | packtpub.com</t>
  </si>
  <si>
    <t>hQImHXTdgF4</t>
  </si>
  <si>
    <t>Xcode 10: Tips, Tricks, and Techniques: Dark and Light Variants for Custom Colors| packtpub.com</t>
  </si>
  <si>
    <t>iJHUBmicefM</t>
  </si>
  <si>
    <t>Xcode 10: Tips, Tricks, and Techniques: Keep Object Library Open| packtpub.com</t>
  </si>
  <si>
    <t>whwvAs_cDpw</t>
  </si>
  <si>
    <t>Xcode 10: Tips, Tricks, and Techniques: Integration with Bitbucket| packtpub.com</t>
  </si>
  <si>
    <t>YUDJpN8wPF8</t>
  </si>
  <si>
    <t>2018-11-12T07:31:27Z</t>
  </si>
  <si>
    <t>Cloud Native Development Azure Java: Security Features of an Azure Web Application | packtpub.com</t>
  </si>
  <si>
    <t>sSQcATiNzeI</t>
  </si>
  <si>
    <t>Cloud Native Development Azure Java: Build a Spring Boot Java Application | packtpub.com</t>
  </si>
  <si>
    <t>bxfoX33r96Q</t>
  </si>
  <si>
    <t>2018-11-12T07:31:26Z</t>
  </si>
  <si>
    <t>Cloud Native Development on Azure with Java: Introduction to Azure Kubernetes Service | packtpub.com</t>
  </si>
  <si>
    <t>cZDQScN4QS8</t>
  </si>
  <si>
    <t>Cloud Native Development Azure Java: Create Jenkins Master Azure Ubuntu | packtpub.com6</t>
  </si>
  <si>
    <t>hu39jJ46zMs</t>
  </si>
  <si>
    <t>Cloud Native Development on Azure with Java: The Course Overview | packtpub.com</t>
  </si>
  <si>
    <t>3RmvzThOJJE</t>
  </si>
  <si>
    <t>2018-11-12T07:19:53Z</t>
  </si>
  <si>
    <t>Gaining Access Covering Your Tracks Kali Linux: What Can Be Captured in a Log File? | packtpub.com</t>
  </si>
  <si>
    <t>BcYDJxzKTcg</t>
  </si>
  <si>
    <t>2018-11-12T07:19:52Z</t>
  </si>
  <si>
    <t>Gaining Access and Covering Your Tracks with Kali Linux: What Is an HTTP Tunnel? | packtpub.com</t>
  </si>
  <si>
    <t>LUr96ARYOpE</t>
  </si>
  <si>
    <t>Gaining Access and Covering Your Tracks with Kali Linux: The Course Overview | packtpub.com</t>
  </si>
  <si>
    <t>cyj6V4BdoOM</t>
  </si>
  <si>
    <t>Gaining Access and Covering Your Tracks with Kali Linux: Using a Brute-Force Attack | packtpub.com</t>
  </si>
  <si>
    <t>2018-11-12T07:09:43Z</t>
  </si>
  <si>
    <t>Hands-On Deep Learning with Caffe2: Defn of a Computational Graph Through Examples| packtpub.com</t>
  </si>
  <si>
    <t>64lGa8HY1-k</t>
  </si>
  <si>
    <t>2018-11-12T07:09:12Z</t>
  </si>
  <si>
    <t>Hands-On Deep Learning with Caffe2: AI on Mobile Devices Using Face ID| packtpub.com</t>
  </si>
  <si>
    <t>Jfpct5g9jfk</t>
  </si>
  <si>
    <t>Hands-On Deep Learning with Caffe2: Why Deep Reinforcement Learning?| packtpub.com</t>
  </si>
  <si>
    <t>Qp3P2SHfK28</t>
  </si>
  <si>
    <t>Hands-On Deep Learning with Caffe2: Fashion Product Recognition Problem| packtpub.com</t>
  </si>
  <si>
    <t>U_H_n6WF7-A</t>
  </si>
  <si>
    <t>Hands-On Deep Learning with Caffe2: The Course Overview | packtpub.com</t>
  </si>
  <si>
    <t>_UbJKxSCFlw</t>
  </si>
  <si>
    <t>Hands-On Deep Learning with Caffe2: Chatbot Customer Service| packtpub.com</t>
  </si>
  <si>
    <t>a_TBmL8esJw</t>
  </si>
  <si>
    <t>Hands-On Deep Learning with Caffe2: Housing Price Prediction| packtpub.com</t>
  </si>
  <si>
    <t>2018-11-12T07:09:09Z</t>
  </si>
  <si>
    <t>Begin Python Programming in 7 Days: Reading Text from a File| packtpub.com</t>
  </si>
  <si>
    <t>5E76rgKZhsQ</t>
  </si>
  <si>
    <t>Begin Python Programming in 7 Days: The Course Overview | packtpub.com</t>
  </si>
  <si>
    <t>Mlxj9lXt4kk</t>
  </si>
  <si>
    <t>Begin Python Programming in 7 Days: Introducing Functions| packtpub.com</t>
  </si>
  <si>
    <t>QwNuIDrn_xk</t>
  </si>
  <si>
    <t>Begin Python Programming in 7 Days: Understanding Python Variables| packtpub.com</t>
  </si>
  <si>
    <t>_xEtRoBtFds</t>
  </si>
  <si>
    <t>Begin Python Programming in 7 Days: Introducing Control Statements| packtpub.com</t>
  </si>
  <si>
    <t>jwyt56iRLXg</t>
  </si>
  <si>
    <t>Begin Python Programming in 7 Days: Introducing Python Lists| packtpub.com</t>
  </si>
  <si>
    <t>tExv9GEwlT8</t>
  </si>
  <si>
    <t>Begin Python Programming in 7 Days: Python Modules| packtpub.com</t>
  </si>
  <si>
    <t>WY1ussIolZ4</t>
  </si>
  <si>
    <t>2018-11-12T07:08:41Z</t>
  </si>
  <si>
    <t>Developing an App from Scratch with ThingWorx: Idea and Methods IoT | packtpub.com</t>
  </si>
  <si>
    <t>TL-SYGbEfJs</t>
  </si>
  <si>
    <t>2018-11-12T07:08:00Z</t>
  </si>
  <si>
    <t>Developing an App from Scratch with ThingWorx: Using the Idea and Methods | packtpub.com</t>
  </si>
  <si>
    <t>PiCs_NqlpPU</t>
  </si>
  <si>
    <t>2018-11-12T07:07:13Z</t>
  </si>
  <si>
    <t>Developing an App from Scratch with ThingWorx: The Course Overview | packtpub.com</t>
  </si>
  <si>
    <t>PDj82g7XXao</t>
  </si>
  <si>
    <t>2018-11-12T07:07:06Z</t>
  </si>
  <si>
    <t>Beginning Metasploit: Scanning FTP Services| packtpub.com</t>
  </si>
  <si>
    <t>ZfK7I1L-jzg</t>
  </si>
  <si>
    <t>Beginning Metasploit: Installing Metasploitable2| packtpub.com</t>
  </si>
  <si>
    <t>fZzmpb_x0Cg</t>
  </si>
  <si>
    <t>Beginning Metasploit: Post-Exploitation with Meterpreter| packtpub.com</t>
  </si>
  <si>
    <t>cBPwxrLJn_Q</t>
  </si>
  <si>
    <t>2018-11-12T07:07:05Z</t>
  </si>
  <si>
    <t>Beginning Metasploit: Fingerprinting and Scanning with Nmap| packtpub.com</t>
  </si>
  <si>
    <t>e0zUhcpKlTo</t>
  </si>
  <si>
    <t>Beginning Metasploit: The Course Overview | packtpub.com</t>
  </si>
  <si>
    <t>34Nwke7-xaU</t>
  </si>
  <si>
    <t>2018-11-12T07:06:08Z</t>
  </si>
  <si>
    <t>Learn Raspberry Pi: Install the Operating System in Raspberry Pi| packtpub.com</t>
  </si>
  <si>
    <t>L9YQJ9cB9EM</t>
  </si>
  <si>
    <t>Learn Raspberry Pi: Exploring the Raspberry Pi ZERO W Kits| packtpub.com</t>
  </si>
  <si>
    <t>NJKxTCA89F0</t>
  </si>
  <si>
    <t>Learn Raspberry Pi: The Course Overview | packtpub.com</t>
  </si>
  <si>
    <t>1nZTOykPXLs</t>
  </si>
  <si>
    <t>2018-11-12T07:06:07Z</t>
  </si>
  <si>
    <t>Learn Raspberry Pi: Programming on Raspberry Pi 3| packtpub.com</t>
  </si>
  <si>
    <t>1XMpscRSktc</t>
  </si>
  <si>
    <t>2018-11-12T07:05:17Z</t>
  </si>
  <si>
    <t>Effective UX Design: Making All Pieces Come Together| packtpub.com</t>
  </si>
  <si>
    <t>HKWTuKUJ5dc</t>
  </si>
  <si>
    <t>Effective UX Design: The Course Overview | packtpub.com</t>
  </si>
  <si>
    <t>Ky1TfkGeXHs</t>
  </si>
  <si>
    <t>Effective UX Design: Knowledge Is King| packtpub.com</t>
  </si>
  <si>
    <t>Zfgw34rH7PA</t>
  </si>
  <si>
    <t>Effective UX Design: Design Things Right| packtpub.com</t>
  </si>
  <si>
    <t>dSn7CdcJOjk</t>
  </si>
  <si>
    <t>Effective UX Design: Plan Your Process| packtpub.com</t>
  </si>
  <si>
    <t>r0MDbsHgaDI</t>
  </si>
  <si>
    <t>Effective UX Design: Design the Right Things| packtpub.com</t>
  </si>
  <si>
    <t>FSjcDO3icSM</t>
  </si>
  <si>
    <t>2018-11-12T06:44:11Z</t>
  </si>
  <si>
    <t>Serverless Web Development on AWS Using Lambda: Understanding Serverless Concepts | packtpub.com</t>
  </si>
  <si>
    <t>Cx_FPXcCdmk</t>
  </si>
  <si>
    <t>2018-11-12T06:44:10Z</t>
  </si>
  <si>
    <t>Serverless Web Development on AWS Using Lambda: Setting Up User Management on AWS | packtpub.com</t>
  </si>
  <si>
    <t>NMpecVsL-2U</t>
  </si>
  <si>
    <t>Serverless Web Development AWS Using Lambda: Creating Deploying New REST API | packtpub.com</t>
  </si>
  <si>
    <t>sKEAOH6kBT0</t>
  </si>
  <si>
    <t>Serverless Web Development on AWS Using Lambda: The Course Overview | packtpub.com</t>
  </si>
  <si>
    <t>H5UyNy0PWc4</t>
  </si>
  <si>
    <t>2018-11-12T06:31:58Z</t>
  </si>
  <si>
    <t>Cybersecurity: Methods of Protection: The Rule Thumb Fight Back Social Engg Attack | packtpub.com</t>
  </si>
  <si>
    <t>nSFcdbbW5xk</t>
  </si>
  <si>
    <t>Cybersecurity: Methods of Protection: Brute-Forcing Website Passwords with OWASP ZAP | packtpub.com</t>
  </si>
  <si>
    <t>x-qLH8rltMY</t>
  </si>
  <si>
    <t>Cybersecurity: Methods of Protection (Blue Team Activity): The Course Overview | packtpub.com</t>
  </si>
  <si>
    <t>6hLvYt5ULpQ</t>
  </si>
  <si>
    <t>2018-11-09T11:23:16Z</t>
  </si>
  <si>
    <t>Kali Linux: Tips, Tricks and Techniques: Browser History | packtpub.com</t>
  </si>
  <si>
    <t>J2_yKeENtT0</t>
  </si>
  <si>
    <t>Kali Linux: Tips, Tricks and Techniques: Hardware Specs | packtpub.com</t>
  </si>
  <si>
    <t>djBIDz-JBps</t>
  </si>
  <si>
    <t>Kali Linux: Tips, Tricks and Techniques: NMap Scanning | packtpub.com</t>
  </si>
  <si>
    <t>fx9oEFNJ1AQ</t>
  </si>
  <si>
    <t>Kali Linux: Tips, Tricks and Techniques: Lock On | packtpub.com</t>
  </si>
  <si>
    <t>mp_0y75kHVc</t>
  </si>
  <si>
    <t>Kali Linux: Tips, Tricks and Techniques: The Course Overview | packtpub.com</t>
  </si>
  <si>
    <t>tAdZ_2rZt-4</t>
  </si>
  <si>
    <t>Kali Linux: Tips, Tricks and Techniques: What Exactly Is Recon? | packtpub.com</t>
  </si>
  <si>
    <t>oxnYj1ZOHp4</t>
  </si>
  <si>
    <t>2018-11-09T11:11:27Z</t>
  </si>
  <si>
    <t>Clean Data: Tips, Tricks, and Techniques: Analyzing Unstructured Text Input Data | packtpub.com</t>
  </si>
  <si>
    <t>EdxRPmvM8BA</t>
  </si>
  <si>
    <t>2018-11-09T11:11:26Z</t>
  </si>
  <si>
    <t>Clean Data: Tips, Tricks, Techniques: Interpreting Not Number â€“ Clean Numeric Data | packtpub.com</t>
  </si>
  <si>
    <t>dTW1uh18xNE</t>
  </si>
  <si>
    <t>Clean Data: Tips, Tricks, and Techniques: The Course Overview | packtpub.com</t>
  </si>
  <si>
    <t>twfqwWEj7k8</t>
  </si>
  <si>
    <t>Clean Data: Tips, Tricks, and Techniques: Tokenizing Input Data | packtpub.com</t>
  </si>
  <si>
    <t>ywt9NIetDfc</t>
  </si>
  <si>
    <t>Clean Data: Tips, Tricks, and Techniques: Analyzing Rows â€“ Finding Duplicate Columns | packtpub.com</t>
  </si>
  <si>
    <t>H2NP1NZ24zI</t>
  </si>
  <si>
    <t>2018-11-09T10:57:15Z</t>
  </si>
  <si>
    <t>Modernize Node.js Web Apps Azure App Service: Getting Started Azure App Service | packtpub.com</t>
  </si>
  <si>
    <t>2EKP4wus-L8</t>
  </si>
  <si>
    <t>2018-11-09T10:57:14Z</t>
  </si>
  <si>
    <t>Modernize Node.js Web Apps with Azure App Service: The Course Overview | packtpub.com</t>
  </si>
  <si>
    <t>ti7k2mtETTo</t>
  </si>
  <si>
    <t>Modernize Node.js Web Apps with Azure App Service: Recovering from Errors | packtpub.com</t>
  </si>
  <si>
    <t>vzwnQVO2Z0A</t>
  </si>
  <si>
    <t>Modernize Node.js Web Apps with Azure App Service: Monitoring for Errors | packtpub.com</t>
  </si>
  <si>
    <t>yGDXvCwZX6I</t>
  </si>
  <si>
    <t>Modernize Node.js Web Apps with Azure App Service: Creating an Account | packtpub.com</t>
  </si>
  <si>
    <t>01l2lxC37EI</t>
  </si>
  <si>
    <t>2018-11-09T09:48:31Z</t>
  </si>
  <si>
    <t>Real World Node.js Projects: Starting a React Project | packtpub.com</t>
  </si>
  <si>
    <t>Mf6LTiRz8JQ</t>
  </si>
  <si>
    <t>Real World Node.js Projects: WebSockets and Introduction to the Project | packtpub.com</t>
  </si>
  <si>
    <t>SWoH2-KZoVA</t>
  </si>
  <si>
    <t>Real World Node.js Projects: Posting Data to Our Database | packtpub.com</t>
  </si>
  <si>
    <t>ibGUK8ElaWM</t>
  </si>
  <si>
    <t>Real World Node.js Projects: The Course Overview | packtpub.com</t>
  </si>
  <si>
    <t>tEVPlsjPy3w</t>
  </si>
  <si>
    <t>Real World Node.js Projects: Getting Started with AWS Console and S3 | packtpub.com</t>
  </si>
  <si>
    <t>Gihv3lP4cy8</t>
  </si>
  <si>
    <t>2018-11-09T09:08:48Z</t>
  </si>
  <si>
    <t>End-to-End Penetration Testing with Kali Linux: File Commands | packtpub.com</t>
  </si>
  <si>
    <t>ODg3dDMjD-s</t>
  </si>
  <si>
    <t>End-to-End Penetration Testing with Kali Linux: Using the NetDiscover Tool | packtpub.com</t>
  </si>
  <si>
    <t>1O-xOTp96d8</t>
  </si>
  <si>
    <t>2018-11-09T09:08:47Z</t>
  </si>
  <si>
    <t>End-to-End Penetration Testing with Kali Linux: Using the Burp Suite Tool | packtpub.com</t>
  </si>
  <si>
    <t>ANjSW4XPbsw</t>
  </si>
  <si>
    <t>End-to-End Penetration Testing Kali Linux: Download Install VMware Workstation | packtpub.com</t>
  </si>
  <si>
    <t>W4hIKmPBrbY</t>
  </si>
  <si>
    <t>End-to-End Penetration Testing with Kali Linux: The Course Overview | packtpub.com</t>
  </si>
  <si>
    <t>A2fSqkW2hjs</t>
  </si>
  <si>
    <t>2018-11-09T07:07:53Z</t>
  </si>
  <si>
    <t>Hands-On Big Data Processing with Hadoop 3: The Rise of Resource Manager | packtpub.com</t>
  </si>
  <si>
    <t>I2tuDwe7EH4</t>
  </si>
  <si>
    <t>Hands-On Big Data Processing with Hadoop 3: How Are We Going to Learn? | packtpub.com</t>
  </si>
  <si>
    <t>_HWeKK71WS8</t>
  </si>
  <si>
    <t>Hands-On Big Data Processing with Hadoop 3: Pig Background | packtpub.com</t>
  </si>
  <si>
    <t>_tuYbMH201A</t>
  </si>
  <si>
    <t>Hands-On Big Data Processing with Hadoop 3: Why We Need to Analyze Data with Hive? | packtpub.com</t>
  </si>
  <si>
    <t>esivVnalv5U</t>
  </si>
  <si>
    <t>Hands-On Big Data Processing with Hadoop 3: What Is Flume? | packtpub.com</t>
  </si>
  <si>
    <t>u_pay6h_mG0</t>
  </si>
  <si>
    <t>Hands-On Big Data Processing with Hadoop 3: What Is MapReduce? | packtpub.com</t>
  </si>
  <si>
    <t>yFaOluZvYVA</t>
  </si>
  <si>
    <t>Hands-On Big Data Processing with Hadoop 3: The Course Overview | packtpub.com</t>
  </si>
  <si>
    <t>VExBWvMWLpo</t>
  </si>
  <si>
    <t>2018-11-09T06:29:38Z</t>
  </si>
  <si>
    <t>Hands-On TensorFlow Smart App Devel: TensorFlow Image Classification on Android | packtpub.com</t>
  </si>
  <si>
    <t>KaS0CDgvXjA</t>
  </si>
  <si>
    <t>2018-11-09T06:29:37Z</t>
  </si>
  <si>
    <t>Hands-On TensorFlow for Smart Application Development: The Course Overview | packtpub.com</t>
  </si>
  <si>
    <t>Mb-LcjzH0yw</t>
  </si>
  <si>
    <t>Hands-On TensorFlow Smart App Develop: Creat Virtual Environment Install TensorFlow | packtpub.com</t>
  </si>
  <si>
    <t>QWKPEyMVAbc</t>
  </si>
  <si>
    <t>Hands-On TensorFlow Smart App Development: TensorFlow for the Web ? TensorFlow.js | packtpub.com</t>
  </si>
  <si>
    <t>R2ztcSvYK54</t>
  </si>
  <si>
    <t>Hands-On TensorFlow for Smart Application Development: Introduction to CoreML | packtpub.com</t>
  </si>
  <si>
    <t>0X2_RICuAD8</t>
  </si>
  <si>
    <t>2018-11-09T06:20:25Z</t>
  </si>
  <si>
    <t>Troubleshooting Vue.js: Declaring Too Many Global Components | packtpub.com</t>
  </si>
  <si>
    <t>3QrY5kDlqTY</t>
  </si>
  <si>
    <t>Troubleshooting Vue.js: Forgetting To Install Vue Router | packtpub.com</t>
  </si>
  <si>
    <t>GQtqlBEAdn8</t>
  </si>
  <si>
    <t>Troubleshooting Vue.js: The Course Overview | packtpub.com</t>
  </si>
  <si>
    <t>QlGyVw0zayE</t>
  </si>
  <si>
    <t>Troubleshooting Vue.js: Improper Use of HTML Based Template Syntax | packtpub.com</t>
  </si>
  <si>
    <t>lPqP4K-nGls</t>
  </si>
  <si>
    <t>Troubleshooting Vue.js: Forgetting to Declare Initial Values | packtpub.com</t>
  </si>
  <si>
    <t>3TiAprwj4Dc</t>
  </si>
  <si>
    <t>2018-11-09T06:03:43Z</t>
  </si>
  <si>
    <t>Hands-On Penetration Testing with Metasploit: Information Gathering | packtpub.com</t>
  </si>
  <si>
    <t>AkwjBcrTXXc</t>
  </si>
  <si>
    <t>Hands-On Penetration Testing with Metasploit: Client-Side Attack - Overview | packtpub.com</t>
  </si>
  <si>
    <t>IDWU4_OnjuI</t>
  </si>
  <si>
    <t>Hands-On Penetration Testing with Metasploit: Exploitation Overview | packtpub.com</t>
  </si>
  <si>
    <t>ea7UJnEdwjs</t>
  </si>
  <si>
    <t>Hands-On Penetration Testing with Metasploit: Installation of Virtual Machine | packtpub.com</t>
  </si>
  <si>
    <t>iiNLKtzU5qw</t>
  </si>
  <si>
    <t>Hands-On Penetration Testing with Metasploit: Vulnerability Scanning | packtpub.com</t>
  </si>
  <si>
    <t>ukmJ_3aBdI4</t>
  </si>
  <si>
    <t>Hands-On Penetration Testing with Metasploit: The Course Overview | packtpub.com</t>
  </si>
  <si>
    <t>uxDfJpx0aOA</t>
  </si>
  <si>
    <t>Hands-On Penetration Testing with Metasploit: Post-Exploitation - Overview | packtpub.com</t>
  </si>
  <si>
    <t>1tLEGX484hY</t>
  </si>
  <si>
    <t>2018-11-09T05:52:13Z</t>
  </si>
  <si>
    <t>Building Natural Language Applications TensorFlow: Setting Hyperparameters Session | packtpub.com</t>
  </si>
  <si>
    <t>R1V-CFJxErA</t>
  </si>
  <si>
    <t>Building Natural Language Applications TensorFlow: Installing TensorFlow Environment | packtpub.com</t>
  </si>
  <si>
    <t>R8KnPSWWfq8</t>
  </si>
  <si>
    <t>Building Natural Language Applications with TensorFlow: The Course Overview | packtpub.com</t>
  </si>
  <si>
    <t>rQAPJ-YtwSU</t>
  </si>
  <si>
    <t>Building Natural Language Applications TensorFlow: Create Placeholders Inputs Targets | packtpub.com</t>
  </si>
  <si>
    <t>vZIwB6g-oy0</t>
  </si>
  <si>
    <t>Building Natural Language Applications TensorFlow: Load Weights Run Session | packtpub.com</t>
  </si>
  <si>
    <t>1NyhkMijhj4</t>
  </si>
  <si>
    <t>2018-11-09T05:38:28Z</t>
  </si>
  <si>
    <t>Hands-On ARCore Development: Motion Tracking | packtpub.com</t>
  </si>
  <si>
    <t>2z_MaS9ZOTs</t>
  </si>
  <si>
    <t>Hands-On ARCore Development: Overview | packtpub.com</t>
  </si>
  <si>
    <t>9AiRojhvTp8</t>
  </si>
  <si>
    <t>Hands-On ARCore Development: ARTreasureHunt Overview | packtpub.com</t>
  </si>
  <si>
    <t>Jrs7xn7v5Lw</t>
  </si>
  <si>
    <t>Hands-On ARCore Development: Sceneform Overview | packtpub.com</t>
  </si>
  <si>
    <t>XVXqatV9eKg</t>
  </si>
  <si>
    <t>Hands-On ARCore Development: The Course Overview | packtpub.com</t>
  </si>
  <si>
    <t>ux4WtcG7nfY</t>
  </si>
  <si>
    <t>Hands-On ARCore Development: Cloud Anchors Overview | packtpub.com</t>
  </si>
  <si>
    <t>ETpqvx9z_hM</t>
  </si>
  <si>
    <t>2018-11-09T05:25:52Z</t>
  </si>
  <si>
    <t>Machine Learning for Android App development Using ML Kit: The Course Overview | packtpub.com</t>
  </si>
  <si>
    <t>IxiEcMXFXLY</t>
  </si>
  <si>
    <t>Machine Learning for Android App development Using ML Kit: Camera Setup | packtpub.com</t>
  </si>
  <si>
    <t>JhaETM2cOGI</t>
  </si>
  <si>
    <t>Machine Learning Android App development ML Kit: Implement Barcode Scan Device | packtpub.com</t>
  </si>
  <si>
    <t>Swkn91iPCc0</t>
  </si>
  <si>
    <t>Machine Learning Android App development ML Kit: Implement Landmark Recognition Cloud | packtpub.com</t>
  </si>
  <si>
    <t>VblXLagFnpE</t>
  </si>
  <si>
    <t>Machine Learning Android App development ML Kit: Implement Text Recognition Device | packtpub.com</t>
  </si>
  <si>
    <t>lxojro6tKdc</t>
  </si>
  <si>
    <t>Machine Learning Android App development ML Kit: Implementing Image Labeling Device | packtpub.com</t>
  </si>
  <si>
    <t>pNb4rtLa0NY</t>
  </si>
  <si>
    <t>Machine Learning Android App development ML Kit: Implement Face Detection Device | packtpub.com</t>
  </si>
  <si>
    <t>9eukwTxTDcI</t>
  </si>
  <si>
    <t>2018-11-08T11:08:20Z</t>
  </si>
  <si>
    <t>Spring 5 in 7 Days: Assignment Solution | packtpub.com</t>
  </si>
  <si>
    <t>FaRSsGkaL84</t>
  </si>
  <si>
    <t>Yre4dwGanak</t>
  </si>
  <si>
    <t>bM1bO7MSyjY</t>
  </si>
  <si>
    <t>fy4I1M83Qlc</t>
  </si>
  <si>
    <t>oUwsBzzdEW0</t>
  </si>
  <si>
    <t>Spring 5 in 7 Days: The Course Overview | packtpub.com</t>
  </si>
  <si>
    <t>z38UXa16QKg</t>
  </si>
  <si>
    <t>PT21M42S</t>
  </si>
  <si>
    <t>5QYtkuymUPE</t>
  </si>
  <si>
    <t>2018-11-08T10:55:35Z</t>
  </si>
  <si>
    <t>Securing Applications Cloud: Understand Software Development Lifecycle (SDLC) Process | packtpub.com</t>
  </si>
  <si>
    <t>_ixn5aTMQ2g</t>
  </si>
  <si>
    <t>Securing Applications on the Cloud: Security Devices â€“ WAF | packtpub.com</t>
  </si>
  <si>
    <t>8aphheAjdZ8</t>
  </si>
  <si>
    <t>2018-11-08T10:55:34Z</t>
  </si>
  <si>
    <t>Securing Applications on the Cloud: Analyze Risks Associated to Cloud Infrastructure | packtpub.com</t>
  </si>
  <si>
    <t>S2GBlRi-ETA</t>
  </si>
  <si>
    <t>Securing Applications Cloud: Business Continuity and Disaster Recovery Planning | packtpub.com</t>
  </si>
  <si>
    <t>pxvq2zfe1s0</t>
  </si>
  <si>
    <t>Securing Applications on the Cloud: The Course Overview | packtpub.com</t>
  </si>
  <si>
    <t>EB6mdsCcePU</t>
  </si>
  <si>
    <t>2018-11-08T10:43:04Z</t>
  </si>
  <si>
    <t>Learning Vue.js 2.0: Routing with the Vue Router Library | packtpub.com</t>
  </si>
  <si>
    <t>JH-95o475XU</t>
  </si>
  <si>
    <t>Learning Vue.js 2.0: Explaining the .vue File Template | packtpub.com</t>
  </si>
  <si>
    <t>RzikhTM1ELg</t>
  </si>
  <si>
    <t>Learning Vue.js 2.0: The Course Overview | packtpub.com</t>
  </si>
  <si>
    <t>rYQ_ufh858E</t>
  </si>
  <si>
    <t>Learning Vue.js 2.0: In-Depth Explanation of the Vue Instance | packtpub.com</t>
  </si>
  <si>
    <t>2018-11-08T10:27:42Z</t>
  </si>
  <si>
    <t>Containerization with Docker and Kubernetes in Azure: Recap - What Are Containers? | packtpub.com</t>
  </si>
  <si>
    <t>D3KYE5U_6HA</t>
  </si>
  <si>
    <t>2018-11-08T10:27:41Z</t>
  </si>
  <si>
    <t>Containerization with Docker and Kubernetes in Azure: The Course Overview | packtpub.com</t>
  </si>
  <si>
    <t>NbsnueXYmjU</t>
  </si>
  <si>
    <t>Containerization Docker Kubernetes Azure: Recap - What Is Container Orchestration? | packtpub.com</t>
  </si>
  <si>
    <t>QYPlyBzjVGk</t>
  </si>
  <si>
    <t>Containerization Docker Kubernetes Azure: Define Kubernetes App Visual Studio | packtpub.com</t>
  </si>
  <si>
    <t>hNh8CLAyI38</t>
  </si>
  <si>
    <t>Containerization Docker Kubernetes Azure: Release Automation with Azure DevOps | packtpub.com</t>
  </si>
  <si>
    <t>yzjvcBE9jQ4</t>
  </si>
  <si>
    <t>2018-11-08T10:15:51Z</t>
  </si>
  <si>
    <t>Effective DevOps and Development with Docker: Breaking Down a Dockerfile | packtpub.com</t>
  </si>
  <si>
    <t>kwOjxpnAtpk</t>
  </si>
  <si>
    <t>2018-11-08T10:15:50Z</t>
  </si>
  <si>
    <t>Effective DevOps and Development with Docker: Why Configuration as Code? | packtpub.com</t>
  </si>
  <si>
    <t>YWwEXrjAg5k</t>
  </si>
  <si>
    <t>2018-11-08T10:15:49Z</t>
  </si>
  <si>
    <t>Effective DevOps and Development with Docker: Introduction to Docker and Containers | packtpub.com</t>
  </si>
  <si>
    <t>jPBrVWXkmyg</t>
  </si>
  <si>
    <t>Effective DevOps and Development with Docker: The Course Overview | packtpub.com</t>
  </si>
  <si>
    <t>LtuLNXk9Fe4</t>
  </si>
  <si>
    <t>2018-11-08T10:08:25Z</t>
  </si>
  <si>
    <t>Hands-On Salesforce Lightning Development: Custom Lightning App | packtpub.com</t>
  </si>
  <si>
    <t>BGJk-9DgiR4</t>
  </si>
  <si>
    <t>2018-11-08T10:08:24Z</t>
  </si>
  <si>
    <t>Hands-On Salesforce Lightning Development: Exploring the Lightning App Builder | packtpub.com</t>
  </si>
  <si>
    <t>XtUxajha3PY</t>
  </si>
  <si>
    <t>2018-11-08T10:08:23Z</t>
  </si>
  <si>
    <t>Hands-On Salesforce Lightning Development: Introduction Lightning Process Builder | packtpub.com</t>
  </si>
  <si>
    <t>r-FPWZxI4iE</t>
  </si>
  <si>
    <t>Hands-On Salesforce Lightning Development: The Course Overview | packtpub.com</t>
  </si>
  <si>
    <t>wLchedvKCfc</t>
  </si>
  <si>
    <t>Hands-On Salesforce Lightning Development: Introduction to the Cloud Flow Designer | packtpub.com</t>
  </si>
  <si>
    <t>9gms5oEzCJI</t>
  </si>
  <si>
    <t>2018-11-08T09:58:38Z</t>
  </si>
  <si>
    <t>Node.js Application Security: Understanding SSL/TLS | packtpub.com</t>
  </si>
  <si>
    <t>av2szUrqNxU</t>
  </si>
  <si>
    <t>Node.js Application Security: Storing Secrets | packtpub.com</t>
  </si>
  <si>
    <t>dkiFp4kK92U</t>
  </si>
  <si>
    <t>Node.js Application Security: Identifying Untrusted Data | packtpub.com</t>
  </si>
  <si>
    <t>jL8GoRDdUEk</t>
  </si>
  <si>
    <t>Node.js Application Security: Understanding XSS Attacks | packtpub.com</t>
  </si>
  <si>
    <t>qm7k8QNdGR4</t>
  </si>
  <si>
    <t>Node.js Application Security: Identifying Vulnerabilities in NPM Packages | packtpub.com</t>
  </si>
  <si>
    <t>xWPI75p74QQ</t>
  </si>
  <si>
    <t>Node.js Application Security: The Course Overview | packtpub.com</t>
  </si>
  <si>
    <t>3FDesObFxZo</t>
  </si>
  <si>
    <t>2018-11-08T09:49:58Z</t>
  </si>
  <si>
    <t>AWS Application Architecture and Management: The Course Overview | packtpub.com</t>
  </si>
  <si>
    <t>4vpAT1N9sDs</t>
  </si>
  <si>
    <t>AWS Application Architecture and Management: Pros and Cons of Each Technology | packtpub.com</t>
  </si>
  <si>
    <t>CJ0_5iqQdos</t>
  </si>
  <si>
    <t>AWS Application Architecture and Management: Creating Our App as a Function in Lambda | packtpub.com</t>
  </si>
  <si>
    <t>XijYYiUkbKE</t>
  </si>
  <si>
    <t>AWS Application Architecture and Management: Adding Docker to EC2 Instances | packtpub.com</t>
  </si>
  <si>
    <t>iDx-tpyCmgI</t>
  </si>
  <si>
    <t>AWS Application Architecture and Management: What Is Elastic Beanstalk? | packtpub.com</t>
  </si>
  <si>
    <t>qqUDw_C1ULE</t>
  </si>
  <si>
    <t>AWS Application Architecture and Management: The Need for Scaling | packtpub.com</t>
  </si>
  <si>
    <t>1pD5he10Eo0</t>
  </si>
  <si>
    <t>2018-11-08T09:10:40Z</t>
  </si>
  <si>
    <t>Reactive Programming in Python: Hello World GUI with a Simple Reactive Button | packtpub.com</t>
  </si>
  <si>
    <t>9QPst9SiFxM</t>
  </si>
  <si>
    <t>Reactive Programming in Python: What Is Reactive Programming? | packtpub.com</t>
  </si>
  <si>
    <t>9XHvHwOxujQ</t>
  </si>
  <si>
    <t>Reactive Programming in Python: The Course Overview | packtpub.com</t>
  </si>
  <si>
    <t>FAS9P5TRoZs</t>
  </si>
  <si>
    <t>Reactive Programming in Python: Stock Exchange Web Server with WebSockets | packtpub.com</t>
  </si>
  <si>
    <t>PTC3o4a1Aj0</t>
  </si>
  <si>
    <t>Reactive Programming in Python: Unit Testing a Basic Reactive Data Flow | packtpub.com</t>
  </si>
  <si>
    <t>WTloj3JKatk</t>
  </si>
  <si>
    <t>Reactive Programming in Python: Async Real-Time Web Server | packtpub.com</t>
  </si>
  <si>
    <t>7UrUOC-J-n8</t>
  </si>
  <si>
    <t>2018-11-08T08:45:12Z</t>
  </si>
  <si>
    <t>Building Interactive Dashboards Microsoft Power BI: Formatting Concepts Practices | packtpub.com</t>
  </si>
  <si>
    <t>QPfcGRS-z4M</t>
  </si>
  <si>
    <t>2018-11-08T08:45:11Z</t>
  </si>
  <si>
    <t>Building Interactive Dashboards with Microsoft Power BI: The Course Overview | packtpub.com</t>
  </si>
  <si>
    <t>Uf8pYGIXLVk</t>
  </si>
  <si>
    <t>Building Interactive Dashboards Microsoft Power BI: Introducing Analytical Dashboard | packtpub.com</t>
  </si>
  <si>
    <t>jhQU3wxeVoo</t>
  </si>
  <si>
    <t>Building Interactive Dashboards Microsoft Power BI: Introduce Tactical Dashboard | packtpub.com</t>
  </si>
  <si>
    <t>u2NniqVMbbA</t>
  </si>
  <si>
    <t>Building Interactive Dashboards Microsoft Power BI: Introducing Data Stories | packtpub.com</t>
  </si>
  <si>
    <t>wBm9b5Bem2Y</t>
  </si>
  <si>
    <t>Building Interactive Dashboards Microsoft Power BI: Introducing Strategic Dashboard | packtpub.com</t>
  </si>
  <si>
    <t>QoQUWPWABrE</t>
  </si>
  <si>
    <t>2018-11-08T06:43:29Z</t>
  </si>
  <si>
    <t>Deep Learning Adventures with PyTorch : The Course Overview | packtpub.com</t>
  </si>
  <si>
    <t>Qze9rCZdcGk</t>
  </si>
  <si>
    <t>Deep Learning Adventures with PyTorch : Problem: Detect Specific Type Object Image | packtpub.com</t>
  </si>
  <si>
    <t>W7oN7W7aISM</t>
  </si>
  <si>
    <t>Deep Learning Adventures with PyTorch : Problem: Recognize Language Specific Text | packtpub.com</t>
  </si>
  <si>
    <t>YXAFRxpxOlw</t>
  </si>
  <si>
    <t>Deep Learning Adventures PyTorch: Prob:Extract Style Feature Image Use on Another | packtpub.com</t>
  </si>
  <si>
    <t>z2YkJ40S6Nw</t>
  </si>
  <si>
    <t>Deep Learning Adventures with PyTorch : Problem:Translate Specific Txt Lang| packtpub.com</t>
  </si>
  <si>
    <t>Yj3YKAhbE5E</t>
  </si>
  <si>
    <t>2018-11-08T06:24:39Z</t>
  </si>
  <si>
    <t>Learn Computer Vision with Python and OpenCV : Contrast Enhance Hist Equal | packtpub.com</t>
  </si>
  <si>
    <t>OYKBiWEsi9w</t>
  </si>
  <si>
    <t>2018-11-08T06:24:38Z</t>
  </si>
  <si>
    <t>Learn Computer Vision with Python and OpenCV : Fourier Transform on Images | packtpub.com</t>
  </si>
  <si>
    <t>efmGalPhXq4</t>
  </si>
  <si>
    <t>Learn Computer Vision with Python and OpenCV : The Course Overview | packtpub.com</t>
  </si>
  <si>
    <t>x5EDKW3t1Bk</t>
  </si>
  <si>
    <t>Learn Computer Vision with Python and OpenCV : Getting Started with Videos | packtpub.com</t>
  </si>
  <si>
    <t>DIPdz4TjpPg</t>
  </si>
  <si>
    <t>2018-11-08T06:15:40Z</t>
  </si>
  <si>
    <t>Serverless Computing with Azure : The Course Overview | packtpub.com</t>
  </si>
  <si>
    <t>LznhO02FTkw</t>
  </si>
  <si>
    <t>Serverless Computing with Azure : Signing Up for and Signing into the Azure Portal | packtpub.com</t>
  </si>
  <si>
    <t>OhCJ9QImbXI</t>
  </si>
  <si>
    <t>Serverless Computing with Azure : Switching Between Consumption and App Service Plan | packtpub.com</t>
  </si>
  <si>
    <t>R0bhQF7imXM</t>
  </si>
  <si>
    <t>Serverless Computing with Azure : Managing Deployment Slots | packtpub.com</t>
  </si>
  <si>
    <t>gxmnbvBs44M</t>
  </si>
  <si>
    <t>Serverless Computing with Azure : Tips Concepts Help Create High Performing Functions | packtpub.com</t>
  </si>
  <si>
    <t>w5PqicEJoZQ</t>
  </si>
  <si>
    <t>Serverless Computing with Azure : Enabling Application Insights | packtpub.com</t>
  </si>
  <si>
    <t>F943lHDKOvI</t>
  </si>
  <si>
    <t>2018-11-08T06:01:24Z</t>
  </si>
  <si>
    <t>Learning JavaFX by Example : Text | packtpub.com</t>
  </si>
  <si>
    <t>-0fjJChp5ko</t>
  </si>
  <si>
    <t>2018-11-08T06:01:23Z</t>
  </si>
  <si>
    <t>Learning JavaFX by Example : Adding Layouts | packtpub.com</t>
  </si>
  <si>
    <t>0ACXEKtaqsI</t>
  </si>
  <si>
    <t>Learning JavaFX by Example : Requirements | packtpub.com</t>
  </si>
  <si>
    <t>HlUKYWImKQE</t>
  </si>
  <si>
    <t>Learning JavaFX by Example : The Course Overview | packtpub.com</t>
  </si>
  <si>
    <t>Nmz6YSeW1zI</t>
  </si>
  <si>
    <t>5ADSoHm4NX0</t>
  </si>
  <si>
    <t>2018-11-08T05:38:56Z</t>
  </si>
  <si>
    <t>Building Reusable Code with Rust : Exploring Generics | packtpub.com</t>
  </si>
  <si>
    <t>CBGelTRCbp8</t>
  </si>
  <si>
    <t>Building Reusable Code with Rust : Write Code with Code â€“ Metaprogramming in Rust | packtpub.com</t>
  </si>
  <si>
    <t>RDSmnSfuRto</t>
  </si>
  <si>
    <t>Building Reusable Code with Rust : Exploring Traits | packtpub.com</t>
  </si>
  <si>
    <t>Vx8B6amXIhs</t>
  </si>
  <si>
    <t>Building Reusable Code with Rust : Introducing Crates | packtpub.com</t>
  </si>
  <si>
    <t>Vzy9IqT7dCA</t>
  </si>
  <si>
    <t>Building Reusable Code with Rust : The Course Overview | packtpub.com</t>
  </si>
  <si>
    <t>gsIuPEabn_M</t>
  </si>
  <si>
    <t>2018-11-08T05:15:45Z</t>
  </si>
  <si>
    <t>Bash Scripting Solutions : Calculating and Reducing the Runtime of a Script | packtpub.com</t>
  </si>
  <si>
    <t>CJKG74Vj86U</t>
  </si>
  <si>
    <t>2018-11-08T05:15:43Z</t>
  </si>
  <si>
    <t>Bash Scripting Solutions : Creating Syslog Entries and Generating an Alarm | packtpub.com</t>
  </si>
  <si>
    <t>CN4e3mIcNZw</t>
  </si>
  <si>
    <t>Bash Scripting Solutions : Running Program Continuous Forever Looping Constructs | packtpub.com</t>
  </si>
  <si>
    <t>SsVYQhik1xo</t>
  </si>
  <si>
    <t>Bash Scripting Solutions : Gathering and Aggregating System Information | packtpub.com</t>
  </si>
  <si>
    <t>ip4TQnMa--E</t>
  </si>
  <si>
    <t>Bash Scripting Solutions : Creating a lame utility HTTP server | packtpub.com</t>
  </si>
  <si>
    <t>v760ihcExIk</t>
  </si>
  <si>
    <t>Bash Scripting Solutions : Viewing Files Various Angles Ã‚â€“ Head Tail Less More | packtpub.com</t>
  </si>
  <si>
    <t>vC1ZUhQZM50</t>
  </si>
  <si>
    <t>Bash Scripting Solutions : The Course Overview | packtpub.com</t>
  </si>
  <si>
    <t>6Gj6L9KgO8E</t>
  </si>
  <si>
    <t>2018-11-08T05:15:42Z</t>
  </si>
  <si>
    <t>Bash Scripting Solutions : StripAlterSortDeletSearching Strings Bash | packtpub.com</t>
  </si>
  <si>
    <t>dsk8B3FhqJE</t>
  </si>
  <si>
    <t>2018-11-06T10:05:30Z</t>
  </si>
  <si>
    <t>Apache Spark Deep Learning Advanced Recipes: Download King County House Sales Dataset|packtpub.com</t>
  </si>
  <si>
    <t>9V0naVIOXGY</t>
  </si>
  <si>
    <t>2018-11-06T10:05:29Z</t>
  </si>
  <si>
    <t>Apache Spark Deep Learning Advanced Recipes: Download &amp; Load MIT-CBCL Dataset|packtpub.com</t>
  </si>
  <si>
    <t>Mtd4O1DHPQ8</t>
  </si>
  <si>
    <t>Apache Spark Deep Learning Advanced Recipes: Acquiring Data|packtpub.com</t>
  </si>
  <si>
    <t>Sn7RF1kaAs8</t>
  </si>
  <si>
    <t>Apache Spark Deep Learning Advanced Recipes: The Course overview|packtpub.com</t>
  </si>
  <si>
    <t>uFnbLgVgnTg</t>
  </si>
  <si>
    <t>Apache Spark Deep Learning Advanced Recipes: Downloading MovieLens Datasets|packtpub.com</t>
  </si>
  <si>
    <t>OTbQEJA2wFA</t>
  </si>
  <si>
    <t>2018-11-06T09:31:55Z</t>
  </si>
  <si>
    <t>Real-World Python Deep Learn:End Goalâ€“Label Given Tweet as Negative or Positive| packtpub.com</t>
  </si>
  <si>
    <t>Z3zS7ykLQ-Q</t>
  </si>
  <si>
    <t>2018-11-06T09:31:54Z</t>
  </si>
  <si>
    <t>Real-World Python Deep Learn:Based on Past Data, Predicte No. of Airline Passenger|packtpub.com</t>
  </si>
  <si>
    <t>g5eiGWja2I8</t>
  </si>
  <si>
    <t>Real-World Python Deep Learn:Predict Closing Stock Price of Given Company for Next Day|packtpub.com</t>
  </si>
  <si>
    <t>iOnxlngAlQQ</t>
  </si>
  <si>
    <t>Real-World Python Deep Learn:Detect Whether Image Contains Smile with High Accuracy|packtpub.com</t>
  </si>
  <si>
    <t>W0yqnEVbt2A</t>
  </si>
  <si>
    <t>2018-11-06T09:29:22Z</t>
  </si>
  <si>
    <t>Real-World Python Deep Learning Projects : The Course Overview | packtpub.com</t>
  </si>
  <si>
    <t>LPYJ_8zgZVc</t>
  </si>
  <si>
    <t>2018-11-06T09:23:42Z</t>
  </si>
  <si>
    <t>Android Application Architecture : The Course Overview | packtpub.com</t>
  </si>
  <si>
    <t>3JMXRYP1kmg</t>
  </si>
  <si>
    <t>2018-11-06T09:23:41Z</t>
  </si>
  <si>
    <t>Android Application Architecture : Inflows, Outflows, and Marbles | packtpub.com</t>
  </si>
  <si>
    <t>BmdaKUFo6aM</t>
  </si>
  <si>
    <t>Android Application Architecture : Making Our Project List Reactive | packtpub.com</t>
  </si>
  <si>
    <t>poKWCcpVZes</t>
  </si>
  <si>
    <t>Android Application Architecture : Creating a VisualList of Projects | packtpub.com</t>
  </si>
  <si>
    <t>6dhZryICT8E</t>
  </si>
  <si>
    <t>2018-11-06T09:19:29Z</t>
  </si>
  <si>
    <t>Learning D3.JS 5.0: What Is a Tree Diagram?|packtpub.com</t>
  </si>
  <si>
    <t>P3hGflmXAdw</t>
  </si>
  <si>
    <t>Learning D3.JS 5.0: The Course Overview|packtpub.com</t>
  </si>
  <si>
    <t>Pbj72YSaKvs</t>
  </si>
  <si>
    <t>Learning D3.JS 5.0: The Setup |packtpub.com</t>
  </si>
  <si>
    <t>T3JnLE2JZQE</t>
  </si>
  <si>
    <t>Learning D3.JS 5.0: Creating Polygons and Polylines|packtpub.com</t>
  </si>
  <si>
    <t>hXjEE4uP1GY</t>
  </si>
  <si>
    <t>Learning D3.JS 5.0: What Is an SVG?|packtpub.com</t>
  </si>
  <si>
    <t>jDhj_uzXz3k</t>
  </si>
  <si>
    <t>Learning D3.JS 5.0: Adding the x-axis |packtpub.com</t>
  </si>
  <si>
    <t>p_myzLyMvsA</t>
  </si>
  <si>
    <t>Learning D3.JS 5.0: Get Started with Bars|packtpub.com</t>
  </si>
  <si>
    <t>qycapFDpBGs</t>
  </si>
  <si>
    <t>Learning D3.JS 5.0: Circles in Action |packtpub.com</t>
  </si>
  <si>
    <t>sy7QdSMdwzQ</t>
  </si>
  <si>
    <t>Learning D3.JS 5.0: What is the GeoJSON Format?|packtpub.com</t>
  </si>
  <si>
    <t>vjVtDC-ZwVI</t>
  </si>
  <si>
    <t>Learning D3.JS 5.0: The data() and enter() Methods|packtpub.com</t>
  </si>
  <si>
    <t>-6r1uPJKA_0</t>
  </si>
  <si>
    <t>2018-11-06T09:19:21Z</t>
  </si>
  <si>
    <t>Learning Microsoft Power BI: The Course Overview |packtpub.com</t>
  </si>
  <si>
    <t>4IOzicjRfUI</t>
  </si>
  <si>
    <t>Learning Microsoft Power BI: Publishing a Report to the Power BI Service|packtpub.com</t>
  </si>
  <si>
    <t>95VGhlb8HMM</t>
  </si>
  <si>
    <t>Learning Microsoft Power BI: Creating Table Relationships in Power BI|packtpub.com</t>
  </si>
  <si>
    <t>KWfW9P1hzC0</t>
  </si>
  <si>
    <t>Learning Microsoft Power BI: Translating Report Requirements into DAX Measures|packtpub.com</t>
  </si>
  <si>
    <t>g7kLHqz0nj0</t>
  </si>
  <si>
    <t>Learning Microsoft Power BI: Common Data Transformations with Power Query|packtpub.com</t>
  </si>
  <si>
    <t>h8INJWuh7fw</t>
  </si>
  <si>
    <t>Learning Microsoft Power BI: Visual Cues and Chart Types|packtpub.com</t>
  </si>
  <si>
    <t>KlaW5K9qF0s</t>
  </si>
  <si>
    <t>2018-11-06T09:10:04Z</t>
  </si>
  <si>
    <t>Vue.js Application Development Essentials : Listening to Events | packtpub.com</t>
  </si>
  <si>
    <t>ZuAi7QMFBu8</t>
  </si>
  <si>
    <t>Vue.js Application Development Essentials : Switching to Production Mode | packtpub.com</t>
  </si>
  <si>
    <t>_m7ucjlNoLg</t>
  </si>
  <si>
    <t>Vue.js Application Development Essentials : Client-Side Routing for SPA | packtpub.com</t>
  </si>
  <si>
    <t>dqtSpEeNXy0</t>
  </si>
  <si>
    <t>Vue.js Application Development Essentials : The Vue Instance | packtpub.com</t>
  </si>
  <si>
    <t>ooRb0SmhYaA</t>
  </si>
  <si>
    <t>Vue.js Application Development Essentials : Transition Between Element &amp; Component|packtpub.com</t>
  </si>
  <si>
    <t>qpMH2M3NB3I</t>
  </si>
  <si>
    <t>Vue.js Application Development Essentials : The Course Overview | packtpub.com</t>
  </si>
  <si>
    <t>gdu-9rxu_jA</t>
  </si>
  <si>
    <t>2018-11-06T09:07:18Z</t>
  </si>
  <si>
    <t>Vue.js Application Development Essentials : Project Bootstrapping | packtpub.com</t>
  </si>
  <si>
    <t>nidCOof-O9o</t>
  </si>
  <si>
    <t>2018-11-06T07:55:45Z</t>
  </si>
  <si>
    <t>Mastering Data Visualization with D3.js : Setting Up Scales | packtpub.com</t>
  </si>
  <si>
    <t>Obh-1JffGVk</t>
  </si>
  <si>
    <t>2018-11-06T07:55:40Z</t>
  </si>
  <si>
    <t>Mastering Data Visualization with D3.js : Contour Plots | packtpub.com</t>
  </si>
  <si>
    <t>omoHJZUBTQ4</t>
  </si>
  <si>
    <t>2018-11-06T07:55:19Z</t>
  </si>
  <si>
    <t>Mastering Data Visualization with D3.js : Map Projections | packtpub.com</t>
  </si>
  <si>
    <t>SRn4y1i-wRU</t>
  </si>
  <si>
    <t>2018-11-06T07:55:06Z</t>
  </si>
  <si>
    <t>Mastering Data Visualization with D3.js : Event Listeners | packtpub.com</t>
  </si>
  <si>
    <t>2018-11-06T07:54:56Z</t>
  </si>
  <si>
    <t>Mastering Data Visualization with D3.js : Components of a Dashboard | packtpub.com</t>
  </si>
  <si>
    <t>XSWmacR2YVU</t>
  </si>
  <si>
    <t>2018-11-06T07:54:50Z</t>
  </si>
  <si>
    <t>Mastering Data Visualization with D3.js : The Course Overview | packtpub.com</t>
  </si>
  <si>
    <t>42OUouXNbxc</t>
  </si>
  <si>
    <t>2018-11-06T07:26:01Z</t>
  </si>
  <si>
    <t>ASP.NET Core Full-Stack Devlopmnt:Intro to ASP.NET Core &amp; Vue.js|packtpub.com</t>
  </si>
  <si>
    <t>8cigBzx8VSU</t>
  </si>
  <si>
    <t>ASP.NET Core Full-Stack Devlopmnt:Create ASP.NET Core Web API Project|packtpub.com</t>
  </si>
  <si>
    <t>FgFCwB7-HMI</t>
  </si>
  <si>
    <t>ASP.NET Core Full-Stack Devlopmnt: Create ASP.NET Core Web API Project|packtpub.com</t>
  </si>
  <si>
    <t>SpaN1cwZzRI</t>
  </si>
  <si>
    <t>ASP.NET Core Full-Stack Development Projects : The Course Overview | packtpub.com</t>
  </si>
  <si>
    <t>l4OGpLPu_5k</t>
  </si>
  <si>
    <t>ASP.NET Core Full-Stack Development Projects : Introduction to ASP.NET Core and React | packtpub.com</t>
  </si>
  <si>
    <t>lbBlf_3SRXY</t>
  </si>
  <si>
    <t>ASP.NET Core Full-Stack Devlopmnt: Intro to ASP.NET Core &amp; Angular|packtpub.com</t>
  </si>
  <si>
    <t>ykp59e2o41w</t>
  </si>
  <si>
    <t>2018-10-30T12:00:01Z</t>
  </si>
  <si>
    <t>Apache Hadoop 3 Quick Start Guide | 7. Demystifying Hadoop Ecosystem Components</t>
  </si>
  <si>
    <t>yoc_J0DaMsM</t>
  </si>
  <si>
    <t>Apache Hadoop 3 Quick Start Guide | 2. Planning and Setting Up Hadoop Clusters</t>
  </si>
  <si>
    <t>VY4be0BUnXc</t>
  </si>
  <si>
    <t>2018-10-30T12:00:00Z</t>
  </si>
  <si>
    <t>Apache Hadoop 3 Quick Start Guide | 8. Advanced Topics in Apache Hadoop</t>
  </si>
  <si>
    <t>XSWruwYPkNQ</t>
  </si>
  <si>
    <t>Apache Hadoop 3 Quick Start Guide | 4. Developing MapReduce Applications</t>
  </si>
  <si>
    <t>bz9kGOtSQNg</t>
  </si>
  <si>
    <t>Apache Hadoop 3 Quick Start Guide | 5. Building Rich YARN Applications</t>
  </si>
  <si>
    <t>ocDuMchTvz0</t>
  </si>
  <si>
    <t>Apache Hadoop 3 Quick Start Guide | 3. Deep Dive into the Hadoop Distributed File System</t>
  </si>
  <si>
    <t>OxHZg8dBpnM</t>
  </si>
  <si>
    <t>2018-10-30T10:31:24Z</t>
  </si>
  <si>
    <t>Blazor Quick Start Guide | 6. Extending your application</t>
  </si>
  <si>
    <t>TJzn65zqsbc</t>
  </si>
  <si>
    <t>Blazor Quick Start Guide | 3. A Deep Dive into JavaScript Interop</t>
  </si>
  <si>
    <t>Vw3Kx-rCeOo</t>
  </si>
  <si>
    <t>Blazor Quick Start Guide | 2. Exploring Blazor Concepts</t>
  </si>
  <si>
    <t>c-3E9V3i2SU</t>
  </si>
  <si>
    <t>Blazor Quick Start Guide | 1. An Introduction to Blazor</t>
  </si>
  <si>
    <t>mnT-a9I_2YM</t>
  </si>
  <si>
    <t>Blazor Quick Start Guide | 4. Getting Started with Blazor Using Visual Studio 2017</t>
  </si>
  <si>
    <t>CQqJ5gGnb3w</t>
  </si>
  <si>
    <t>2018-10-30T08:19:55Z</t>
  </si>
  <si>
    <t>Hands-On TypeScript for C# and .NET Core Developers | 10. Angular ASP.NET Core Project Template</t>
  </si>
  <si>
    <t>vq0xxpD4Pbo</t>
  </si>
  <si>
    <t>Hands-On TypeScript for C# and .NET Core Developers | 4. Using Classes and Interfaces</t>
  </si>
  <si>
    <t>NaW13wlPZmg</t>
  </si>
  <si>
    <t>2018-10-30T08:19:54Z</t>
  </si>
  <si>
    <t>Hands-On TypeScript for C# and .NET Core Developers | 12. Angular Advanced Features</t>
  </si>
  <si>
    <t>VQgTmwUUg7M</t>
  </si>
  <si>
    <t>Hands-On TypeScript for C# and .NET Core Developers | 8. Building TypeScript Libraries</t>
  </si>
  <si>
    <t>_VDsF7Wshxo</t>
  </si>
  <si>
    <t>Hands-On TypeScript for C# and .NET Core Developers | 9. Decorators and Advanced ES6 Features</t>
  </si>
  <si>
    <t>_dCGGNjBBco</t>
  </si>
  <si>
    <t>Hands-On TypeScript for C# and .NET Core Developers | 5. Generic</t>
  </si>
  <si>
    <t>j9Sivc7dWjY</t>
  </si>
  <si>
    <t>Hands-On TypeScript for C# and .NET Core Developers | 13. Navigation and Services</t>
  </si>
  <si>
    <t>lQPee6k6y1k</t>
  </si>
  <si>
    <t>Hands-On TypeScript for C# and .NET Core Developers | 7. Bundling with WebPack</t>
  </si>
  <si>
    <t>lmBJ1OEGCDE</t>
  </si>
  <si>
    <t>Hands-On TypeScript for C# and .NET Core Developers | 3. DOM manipulation</t>
  </si>
  <si>
    <t>rgCQ05e4VCY</t>
  </si>
  <si>
    <t>Hands-On TypeScript for C# and .NET Core Developers | 6. Namespaces and Modules</t>
  </si>
  <si>
    <t>v67IdYj2idc</t>
  </si>
  <si>
    <t>Hands-On TypeScript for C# and .NET Core Developers | 11. Input and Interactions</t>
  </si>
  <si>
    <t>O7s_aojahxA</t>
  </si>
  <si>
    <t>2018-10-29T12:53:01Z</t>
  </si>
  <si>
    <t>WordPress Development Quick Start Guide| 6. Practical Usage of WordPress APIs</t>
  </si>
  <si>
    <t>8Rri6LSjY2g</t>
  </si>
  <si>
    <t>2018-10-29T12:53:00Z</t>
  </si>
  <si>
    <t>WordPress Development Quick Start Guide| 7. Managing Custom Post Types and Processing Forms</t>
  </si>
  <si>
    <t>D4WxvHulJIo</t>
  </si>
  <si>
    <t>WordPress Development Quick Start Guide| 8. Discovering Key Modules in Development</t>
  </si>
  <si>
    <t>NyRhpwmjiCI</t>
  </si>
  <si>
    <t>WordPress Development Quick Start Guide| 3. Designing Flexible Frontends with Theme Development</t>
  </si>
  <si>
    <t>ndH9DJq5dz0</t>
  </si>
  <si>
    <t>WordPress Development Quick Start Guide| 4. Building Custom Modules with Plugin Development</t>
  </si>
  <si>
    <t>sUKVbCVAfW4</t>
  </si>
  <si>
    <t>WordPress Development Quick Start Guide| 5. Extending Plugins with Addons, Filters, and Actions</t>
  </si>
  <si>
    <t>7a0QjMe1IhE</t>
  </si>
  <si>
    <t>2018-10-29T10:00:49Z</t>
  </si>
  <si>
    <t>2. Predicting Categories with K-Nearest Neighbors</t>
  </si>
  <si>
    <t>8s9cSt3nIws</t>
  </si>
  <si>
    <t>5. Predicting Numeric Outcomes with Linear Regression</t>
  </si>
  <si>
    <t>O5yF9itMJT8</t>
  </si>
  <si>
    <t>3. Predicting Categories with Logistic Regression</t>
  </si>
  <si>
    <t>bu4NL1XvDvo</t>
  </si>
  <si>
    <t>7. Clustering Data with Unsupervised Machine Learning</t>
  </si>
  <si>
    <t>kGooXktYMOY</t>
  </si>
  <si>
    <t>Machine Learning with scikit-learn Quick Start Guide | 8. Performance Evaluation Methods</t>
  </si>
  <si>
    <t>pcH9ryF5QDQ</t>
  </si>
  <si>
    <t>Machine Learning with scikit-learn Quick Start Guide | 6. Classification and Regression with Trees</t>
  </si>
  <si>
    <t>rEzkjUGhn0c</t>
  </si>
  <si>
    <t>4. Predicting Categories with Naive Bayes and SVMs</t>
  </si>
  <si>
    <t>KlC4Gfw5-uw</t>
  </si>
  <si>
    <t>2018-10-26T12:02:48Z</t>
  </si>
  <si>
    <t>2. Understanding the Document Object Model and Creating Customized XPaths</t>
  </si>
  <si>
    <t>QcKRSJj444E</t>
  </si>
  <si>
    <t>Selenium WebDriver Quick Start Guide | 8. Hybrid Framework</t>
  </si>
  <si>
    <t>WO1aM73UGUU</t>
  </si>
  <si>
    <t>Selenium WebDriver Quick Start Guide | 7. The Command Pattern and Creating Components</t>
  </si>
  <si>
    <t>WVSPhQxzFow</t>
  </si>
  <si>
    <t>Selenium WebDriver Quick Start Guide | 4. Handling Popups, Frames, and Alerts</t>
  </si>
  <si>
    <t>XNZqVMHuDVE</t>
  </si>
  <si>
    <t>3. Basic Selenium Commands and Their Usage in Building a Framework</t>
  </si>
  <si>
    <t>YEWsPuV-6Xc</t>
  </si>
  <si>
    <t>Selenium WebDriver Quick Start Guide | 5. Synchronization</t>
  </si>
  <si>
    <t>_7kLNiNAghk</t>
  </si>
  <si>
    <t>Selenium WebDriver Quick Start Guide | 1. Introducing Selenium WebDriver and Environment Setup</t>
  </si>
  <si>
    <t>nXty8fbjLCM</t>
  </si>
  <si>
    <t>Selenium WebDriver Quick Start Guide | 6. The Actions Class and JavascriptExecutor</t>
  </si>
  <si>
    <t>85pxATeORi4</t>
  </si>
  <si>
    <t>2018-10-26T10:31:48Z</t>
  </si>
  <si>
    <t>Hands-On Microservices â€“ Monitoring and Testing | 7. Testing of Microservices</t>
  </si>
  <si>
    <t>g6I8JM1nQv8</t>
  </si>
  <si>
    <t>Hands-On Microservices â€“ Monitoring and Testing | 5. Service Registry and Discovery</t>
  </si>
  <si>
    <t>xYnTAwo3WQM</t>
  </si>
  <si>
    <t>Hands-On Microservices â€“ Monitoring and Testing | 6. External API Gateway</t>
  </si>
  <si>
    <t>83Np-sQyU8I</t>
  </si>
  <si>
    <t>2018-10-26T10:31:47Z</t>
  </si>
  <si>
    <t>Hands-On Microservices â€“ Monitoring and Testing | 8. Performance Testing of Microservices</t>
  </si>
  <si>
    <t>8OuqJtIpUnw</t>
  </si>
  <si>
    <t>2018-10-23T06:58:59Z</t>
  </si>
  <si>
    <t>Mastering Docker - Third Edition | 11. Portainer - A GUI for Docker</t>
  </si>
  <si>
    <t>B39lcTYoEhI</t>
  </si>
  <si>
    <t>Mastering Docker - Third Edition | 7. Docker Machine</t>
  </si>
  <si>
    <t>DGFBA4zJwgU</t>
  </si>
  <si>
    <t>Mastering Docker - Third Edition | 12. Docker Security</t>
  </si>
  <si>
    <t>LLEJGSua6-g</t>
  </si>
  <si>
    <t>Mastering Docker - Third Edition | 3. Storing and Distributing Images</t>
  </si>
  <si>
    <t>M7pLcdnZTS0</t>
  </si>
  <si>
    <t>Mastering Docker - Third Edition | 6. Windows Containers</t>
  </si>
  <si>
    <t>T41jEi7HsTg</t>
  </si>
  <si>
    <t>Mastering Docker - Third Edition | 8. Docker Swarm</t>
  </si>
  <si>
    <t>VC7UEv7uXWY</t>
  </si>
  <si>
    <t>Mastering Docker - Third Edition | 10. Running Docker in Public Clouds</t>
  </si>
  <si>
    <t>ZkK_qTuXcLQ</t>
  </si>
  <si>
    <t>Mastering Docker - Third Edition | 4. Managing Containers</t>
  </si>
  <si>
    <t>bFliEETtdjI</t>
  </si>
  <si>
    <t>Mastering Docker - Third Edition | 2. Building Container Images</t>
  </si>
  <si>
    <t>cPOpjR50BRs</t>
  </si>
  <si>
    <t>Mastering Docker - Third Edition | 1. Docker Overview</t>
  </si>
  <si>
    <t>i17Au3UcL84</t>
  </si>
  <si>
    <t>Mastering Docker - Third Edition | 5. Docker Compose</t>
  </si>
  <si>
    <t>yL4_KvS6Bxs</t>
  </si>
  <si>
    <t>Mastering Docker - Third Edition | 13. Docker Workflows</t>
  </si>
  <si>
    <t>z4GnXFQXMww</t>
  </si>
  <si>
    <t>Mastering Docker - Third Edition | 9. Docker and Kubernetes</t>
  </si>
  <si>
    <t>B2_CeJv8jMk</t>
  </si>
  <si>
    <t>2018-10-09T09:24:41Z</t>
  </si>
  <si>
    <t>Java EE 8 Application Development : The JSONP Model API | packtpub.com</t>
  </si>
  <si>
    <t>Zt6ryW-aitI</t>
  </si>
  <si>
    <t>Java EE 8 Application Development : JAX-RS Introduction | packtpub.com</t>
  </si>
  <si>
    <t>nL971YfO5VE</t>
  </si>
  <si>
    <t>Java EE 8 Application Development : Get Started with JSF | packtpub.com</t>
  </si>
  <si>
    <t>wiegYIzP7Po</t>
  </si>
  <si>
    <t>Java EE 8 Application Development : The Course Overview | packtpub.com</t>
  </si>
  <si>
    <t>wo3CEFGAd6Y</t>
  </si>
  <si>
    <t>Java EE 8 Application Development : Creating WebSocket Server | packtpub.com</t>
  </si>
  <si>
    <t>d8ckcfo7nPQ</t>
  </si>
  <si>
    <t>2018-10-08T08:16:09Z</t>
  </si>
  <si>
    <t>Troubleshooting Linux Administration : Installing Troubleshooting Toolsâ€“Htop, Glances|packtpub.com</t>
  </si>
  <si>
    <t>7kWcuV7232g</t>
  </si>
  <si>
    <t>2018-10-08T08:11:09Z</t>
  </si>
  <si>
    <t>Ember.js 3.x Web Development Recipes : Using Ember.Logger | packtpub.com</t>
  </si>
  <si>
    <t>8KrE16VDc_o</t>
  </si>
  <si>
    <t>Ember.js 3.x Web Development Recipes : Using Ember Validations | packtpub.com</t>
  </si>
  <si>
    <t>J-LNFGjaa58</t>
  </si>
  <si>
    <t>Ember.js 3.x Web Development Recipes : Defining an Application Template | packtpub.com</t>
  </si>
  <si>
    <t>0KXjIN1bz_A</t>
  </si>
  <si>
    <t>2018-10-08T08:11:08Z</t>
  </si>
  <si>
    <t>Ember.js 3.x Web Development Recipes : Storing Application Properties | packtpub.com</t>
  </si>
  <si>
    <t>8kJJt6mEbzw</t>
  </si>
  <si>
    <t>Ember.js 3.x Web Development Recipes : Using Fixtures | packtpub.com</t>
  </si>
  <si>
    <t>CpFM8n261DM</t>
  </si>
  <si>
    <t>Ember.js 3.x Web Development Recipes : The Course Overview | packtpub.com</t>
  </si>
  <si>
    <t>OzuK7DLUb_E</t>
  </si>
  <si>
    <t>Ember.js 3.x Web Development Recipes : Using Components in an Application | packtpub.com</t>
  </si>
  <si>
    <t>oEfhbcIsPXk</t>
  </si>
  <si>
    <t>Ember.js 3.x Web Development Recipes : Defining an Application Route | packtpub.com</t>
  </si>
  <si>
    <t>2cFMsXkRKsM</t>
  </si>
  <si>
    <t>2018-10-08T08:11:02Z</t>
  </si>
  <si>
    <t>Troubleshooting Linux Administration : Handling the Users Management Files | packtpub.com</t>
  </si>
  <si>
    <t>83ZvjgA_q7E</t>
  </si>
  <si>
    <t>Troubleshooting Linux Administration : SSH Installations | packtpub.com</t>
  </si>
  <si>
    <t>Asv1V8cKcbs</t>
  </si>
  <si>
    <t>Troubleshooting Linux Administration : User Cron Tabs (User Table) | packtpub.com</t>
  </si>
  <si>
    <t>SNPgG9bEcpg</t>
  </si>
  <si>
    <t>Troubleshooting Linux Administration : The Course Overview | packtpub.com</t>
  </si>
  <si>
    <t>WTcasCpiiVE</t>
  </si>
  <si>
    <t>Troubleshooting Linux Administration : Network File System (NFS) | packtpub.com</t>
  </si>
  <si>
    <t>d0sbb2sW1nk</t>
  </si>
  <si>
    <t>Troubleshooting Linux Administration : Resolve Network Connections with Systemctl | packtpub.com</t>
  </si>
  <si>
    <t>ZKoO-123QZ8</t>
  </si>
  <si>
    <t>2018-10-08T07:52:00Z</t>
  </si>
  <si>
    <t>Beginning Data Structures and Algorithms in C# : Stacks | packtpub.com</t>
  </si>
  <si>
    <t>2018-10-08T07:51:59Z</t>
  </si>
  <si>
    <t>Beginning Data Structures and Algorithms in C# : Hash Tables | packtpub.com</t>
  </si>
  <si>
    <t>K0-qs--naUo</t>
  </si>
  <si>
    <t>Beginning Data Structures and Algorithms in C# : Basic Trees | packtpub.com</t>
  </si>
  <si>
    <t>wdOOfEilSi4</t>
  </si>
  <si>
    <t>Beginning Data Structures and Algorithms in C# : The Course Overview | packtpub.com</t>
  </si>
  <si>
    <t>x9AAVru4i6k</t>
  </si>
  <si>
    <t>Beginning Data Structures and Algorithms in C# : Arrays | packtpub.com</t>
  </si>
  <si>
    <t>5lE79mIS-Ho</t>
  </si>
  <si>
    <t>2018-10-08T07:28:27Z</t>
  </si>
  <si>
    <t>Mastering Practical Network Scanning: Script Usage|packtpub.com</t>
  </si>
  <si>
    <t>WEIEN5ZVEe8</t>
  </si>
  <si>
    <t>2018-10-08T07:28:13Z</t>
  </si>
  <si>
    <t>Mastering Practical Network Scanning: Probing Rules|packtpub.com</t>
  </si>
  <si>
    <t>d2crmQZbNtA</t>
  </si>
  <si>
    <t>2018-10-08T07:27:57Z</t>
  </si>
  <si>
    <t>Mastering Practical Network Scanning: Application Detection|packtpub.com</t>
  </si>
  <si>
    <t>TDkpG3J5mZ0</t>
  </si>
  <si>
    <t>2018-10-08T07:27:42Z</t>
  </si>
  <si>
    <t>Mastering Practical Network Scanning: Scan Time Reduction|packtpub.com</t>
  </si>
  <si>
    <t>u5kAoHkMr4k</t>
  </si>
  <si>
    <t>2018-10-08T07:26:23Z</t>
  </si>
  <si>
    <t>Mastering Practical Network Scanning: TCP Handshake Scan Options|packtpub.com</t>
  </si>
  <si>
    <t>vU8Rl_3cdoU</t>
  </si>
  <si>
    <t>2018-10-08T07:25:21Z</t>
  </si>
  <si>
    <t>Mastering Practical Network Scanning: The Course Overview |packtpub.com</t>
  </si>
  <si>
    <t>9EOe08TZUug</t>
  </si>
  <si>
    <t>2018-10-08T07:20:20Z</t>
  </si>
  <si>
    <t>Blockchain Application Development 7 Days : Understand Role JavaScript React DApp | packtpub.com</t>
  </si>
  <si>
    <t>AM3n5PpXsPU</t>
  </si>
  <si>
    <t>Blockchain Application Development in 7 Days : Understanding Wallets and Security | packtpub.com</t>
  </si>
  <si>
    <t>kh-NB1Co1lY</t>
  </si>
  <si>
    <t>Blockchain Application Development 7 Days : Understand Role UI Smart Contract | packtpub.com</t>
  </si>
  <si>
    <t>v_16Ol1gEXs</t>
  </si>
  <si>
    <t>Blockchain Application Development in 7 Days : Understanding Unit Test Integration | packtpub.com</t>
  </si>
  <si>
    <t>8PTPR3uCSAo</t>
  </si>
  <si>
    <t>2018-10-08T07:10:48Z</t>
  </si>
  <si>
    <t>Hands-on Web Development with React: Routing with React Router|packtpub.com</t>
  </si>
  <si>
    <t>9zkBkpD201s</t>
  </si>
  <si>
    <t>Hands-on Web Development with React: The Course Overview |packtpub.com</t>
  </si>
  <si>
    <t>ED9z6fe7pnk</t>
  </si>
  <si>
    <t>Hands-on Web Development with React: Creating a Reusable List Component|packtpub.com</t>
  </si>
  <si>
    <t>V_GdPjB2nYQ</t>
  </si>
  <si>
    <t>Hands-on Web Development with React: Adding Public Content|packtpub.com</t>
  </si>
  <si>
    <t>eIH39-xJpZI</t>
  </si>
  <si>
    <t>Hands-on Web Development with React: Styling React Components with Good Olâ€˜ CSS|packtpub.com</t>
  </si>
  <si>
    <t>rPRhAOyX9HA</t>
  </si>
  <si>
    <t>Hands-on Web Development with React: Functional Programming: Youâ€™re Already Doing It!|packtpub.com</t>
  </si>
  <si>
    <t>sDzl1H7KtxU</t>
  </si>
  <si>
    <t>Hands-on Web Development with React: Understanding Lifecycle Methods by Example|packtpub.com</t>
  </si>
  <si>
    <t>2UOsR7qqh4A</t>
  </si>
  <si>
    <t>2018-10-08T07:07:19Z</t>
  </si>
  <si>
    <t>Isomorphic JavaScript with MEVN Stack: Create Server with Express.js|packtpub.com</t>
  </si>
  <si>
    <t>3MGFoZ9RRp4</t>
  </si>
  <si>
    <t>Isomorphic JavaScript with MEVN Stack: Connecting Vue.js to Backend Server|packtpub.com</t>
  </si>
  <si>
    <t>PT25M42S</t>
  </si>
  <si>
    <t>5leYR6pKIoU</t>
  </si>
  <si>
    <t>Isomorphic JavaScript with MEVN Stack: Connect to MongoDB and Use MongoDB Compass GUI|packtpub.com</t>
  </si>
  <si>
    <t>bLZB7FFvir4</t>
  </si>
  <si>
    <t>Isomorphic JavaScript with MEVN Stack: JSON Web Tokens|packtpub.com</t>
  </si>
  <si>
    <t>oZHsOgklp5A</t>
  </si>
  <si>
    <t>Isomorphic JavaScript with MEVN Stack: Project Directory and Structure|packtpub.com</t>
  </si>
  <si>
    <t>vAYXEPjFb54</t>
  </si>
  <si>
    <t>Isomorphic JavaScript with MEVN Stack: Installing Node.js &amp; Node Package Manager (NPM)|packtpub.com</t>
  </si>
  <si>
    <t>w7ykbvUlkeM</t>
  </si>
  <si>
    <t>Isomorphic JavaScript with MEVN Stack: The Course Overview |packtpub.com</t>
  </si>
  <si>
    <t>DSd-VNGmb28</t>
  </si>
  <si>
    <t>2018-10-08T06:57:23Z</t>
  </si>
  <si>
    <t>Blockchain Application Development in 7 Days : The Course Overview | packtpub.com</t>
  </si>
  <si>
    <t>o0lJGmN6C2U</t>
  </si>
  <si>
    <t>Blockchain Application Development in 7 Days : Understanding Variables | packtpub.com</t>
  </si>
  <si>
    <t>H6IR37MGMdo</t>
  </si>
  <si>
    <t>2018-10-08T06:56:08Z</t>
  </si>
  <si>
    <t>Hands-On Web Penetration Testing with Kali Linux: Development Security|packtpub.com</t>
  </si>
  <si>
    <t>JTt4LgHk2KI</t>
  </si>
  <si>
    <t>Hands-On Web Penetration Testing with Kali Linux: OWASP-ZAP|packtpub.com</t>
  </si>
  <si>
    <t>ZER6WxdG0lE</t>
  </si>
  <si>
    <t>Hands-On Web Penetration Testing with Kali Linux: The Course Overview |packtpub.com</t>
  </si>
  <si>
    <t>fWN9l0eV2fw</t>
  </si>
  <si>
    <t>Hands-On Web Penetration Testing with Kali Linux: Getting to Know the DVWA Interface|packtpub.com</t>
  </si>
  <si>
    <t>synf_gjM9-U</t>
  </si>
  <si>
    <t>Hands-On Web Penetration Testing with Kali Linux: Software and Hardware Requirements|packtpub.com</t>
  </si>
  <si>
    <t>0I8g09NkGog</t>
  </si>
  <si>
    <t>2018-10-08T06:42:24Z</t>
  </si>
  <si>
    <t>Hands-On Web Development with TypeScript 3 : Mixins Behaviour Existing Code-Base | packtpub.com</t>
  </si>
  <si>
    <t>SKHDnfnasb0</t>
  </si>
  <si>
    <t>2018-10-08T06:41:32Z</t>
  </si>
  <si>
    <t>Hands-On Web Development with TypeScript 3 : Introduction to TypeScript Type System | packtpub.com</t>
  </si>
  <si>
    <t>MBnTA7O2Z14</t>
  </si>
  <si>
    <t>2018-10-08T06:41:31Z</t>
  </si>
  <si>
    <t>Hands-On Web Development with TypeScript 3 : The Course Overview | packtpub.com</t>
  </si>
  <si>
    <t>Wdp7c1JK1x4</t>
  </si>
  <si>
    <t>Hands-On Web Development with TypeScript 3 : Understanding Namespaces | packtpub.com</t>
  </si>
  <si>
    <t>xzelzq5kd2Y</t>
  </si>
  <si>
    <t>Hands-On Web Development with TypeScript 3 : Iterators Generators Concise Codebase | packtpub.com</t>
  </si>
  <si>
    <t>1sz6Ig7XVpo</t>
  </si>
  <si>
    <t>2018-10-08T06:25:15Z</t>
  </si>
  <si>
    <t>Python Digital Forensics : Analyzing Windows Memory | packtpub.com</t>
  </si>
  <si>
    <t>CiRV8fXYUaA</t>
  </si>
  <si>
    <t>Python Digital Forensics : Enumeration | packtpub.com</t>
  </si>
  <si>
    <t>KESnCFtHDcA</t>
  </si>
  <si>
    <t>Python Digital Forensics : Enumerating Directories | packtpub.com</t>
  </si>
  <si>
    <t>p0aXRmunu5k</t>
  </si>
  <si>
    <t>tYs9onBHvcc</t>
  </si>
  <si>
    <t>Python Digital Forensics : The Course Overview | packtpub.com</t>
  </si>
  <si>
    <t>7TTVAVB5rpk</t>
  </si>
  <si>
    <t>2018-10-08T06:05:56Z</t>
  </si>
  <si>
    <t>Blockchain Development for Beginners : Starting Our Smart Contract | packtpub.com</t>
  </si>
  <si>
    <t>YOyEFV6MA0A</t>
  </si>
  <si>
    <t>Blockchain Development for Beginners : What is Solidity and MetaMask? | packtpub.com</t>
  </si>
  <si>
    <t>_wz6mlkJ4Bs</t>
  </si>
  <si>
    <t>Blockchain Development for Beginners : Going Over the Layout | packtpub.com</t>
  </si>
  <si>
    <t>r0v3d2iyEr8</t>
  </si>
  <si>
    <t>Blockchain Development for Beginners : The Course Overview | packtpub.com</t>
  </si>
  <si>
    <t>wXTKhTYUKHI</t>
  </si>
  <si>
    <t>Blockchain Development for Beginners : Short Intro to the Web3 Library | packtpub.com</t>
  </si>
  <si>
    <t>MBZhc4db2D8</t>
  </si>
  <si>
    <t>2018-10-05T11:12:59Z</t>
  </si>
  <si>
    <t>Hands-On PowerShell for Active Directory : The Course Overview | packtpub.com</t>
  </si>
  <si>
    <t>OTepZsbZzLg</t>
  </si>
  <si>
    <t>2018-10-05T11:12:58Z</t>
  </si>
  <si>
    <t>Hands-On PowerShell for Active Directory : Working with AD Users and Computers | packtpub.com</t>
  </si>
  <si>
    <t>PpU6yx_yiPs</t>
  </si>
  <si>
    <t>Hands-On PowerShell for Active Directory : Advanced Command Discovery | packtpub.com</t>
  </si>
  <si>
    <t>TzWMhHzIfg0</t>
  </si>
  <si>
    <t>Hands-On PowerShell for Active Directory : Access Custom PowerShell Interface | packtpub.com</t>
  </si>
  <si>
    <t>r4CM1JVr76w</t>
  </si>
  <si>
    <t>Hands-On PowerShell for Active Directory : Discovering Invalid AD Property Entries | packtpub.com</t>
  </si>
  <si>
    <t>xAtlO3E7K2U</t>
  </si>
  <si>
    <t>Hands-On PowerShell for Active Directory : The Process of Script Development | packtpub.com</t>
  </si>
  <si>
    <t>MZjXXYBwxRw</t>
  </si>
  <si>
    <t>2018-10-05T11:00:02Z</t>
  </si>
  <si>
    <t>Mastering Tableau 2018.1, Second Edition : Joining Your Data | packtpub.com</t>
  </si>
  <si>
    <t>V1Pg1wsEX3Q</t>
  </si>
  <si>
    <t>Mastering Tableau 2018.1, Second Edition : Understanding Connect Page Global | packtpub.com</t>
  </si>
  <si>
    <t>X_7FfKvLwcc</t>
  </si>
  <si>
    <t>Mastering Tableau 2018.1, Second Edition : Data Preparation Cleaning Data Sources | packtpub.com</t>
  </si>
  <si>
    <t>ZrkQP8l4NAo</t>
  </si>
  <si>
    <t>Mastering Tableau 2018.1, Second Edition : The Course Overview | packtpub.com</t>
  </si>
  <si>
    <t>jdals-io4iI</t>
  </si>
  <si>
    <t>Mastering Tableau 2018.1, Second Edition : Creating Your First Visual | packtpub.com</t>
  </si>
  <si>
    <t>OcGSYJy20LM</t>
  </si>
  <si>
    <t>2018-10-05T10:58:04Z</t>
  </si>
  <si>
    <t>Advanced Practical Reinforcement Learning: TensorFlow|packtpub.com</t>
  </si>
  <si>
    <t>iFplxNvXLew</t>
  </si>
  <si>
    <t>Advanced Practical Reinforcement Learning: Case Study â€“ Reinforcement Learning|packtpub.com</t>
  </si>
  <si>
    <t>kKU63QLqqUk</t>
  </si>
  <si>
    <t>Advanced Practical Reinforcement Learning: The Course Overview|packtpub.com</t>
  </si>
  <si>
    <t>PT19S</t>
  </si>
  <si>
    <t>qnIkDRQKzQ8</t>
  </si>
  <si>
    <t>Advanced Practical Reinforcement Learning: Keras|packtpub.com</t>
  </si>
  <si>
    <t>5XGkgRftNrU</t>
  </si>
  <si>
    <t>2018-10-05T10:57:59Z</t>
  </si>
  <si>
    <t>Advanced UX Techniques: UI Styling and Sketch Symbols|packtpub.com</t>
  </si>
  <si>
    <t>PFqe8D9NxAA</t>
  </si>
  <si>
    <t>Advanced UX Techniques: The Course Overview|packtpub.com</t>
  </si>
  <si>
    <t>TTpxvuIBFwE</t>
  </si>
  <si>
    <t>Advanced UX Techniques: Why Does Motion and Interaction Matter|packtpub.com</t>
  </si>
  <si>
    <t>jPYCdgJJAFA</t>
  </si>
  <si>
    <t>Advanced UX Techniques: Set Up Principle for Mac|packtpub.com</t>
  </si>
  <si>
    <t>ovDdFkxgG9k</t>
  </si>
  <si>
    <t>Advanced UX Techniques: User Interface and Sketch Symbols|packtpub.com</t>
  </si>
  <si>
    <t>4KaffSrGiHM</t>
  </si>
  <si>
    <t>2018-10-05T10:57:54Z</t>
  </si>
  <si>
    <t>Advanced Malware Analysis: The Course Overview|packtpub.com</t>
  </si>
  <si>
    <t>Qzlkw5sJUsw</t>
  </si>
  <si>
    <t>Advanced Malware Analysis: Privilege Escalation|packtpub.com</t>
  </si>
  <si>
    <t>fw1rQJrvqaI</t>
  </si>
  <si>
    <t>Advanced Malware Analysis: How Do Packers Work?|packtpub.com</t>
  </si>
  <si>
    <t>iMCna4VNE5E</t>
  </si>
  <si>
    <t>Advanced Malware Analysis: Malware Detection Techniques|packtpub.com</t>
  </si>
  <si>
    <t>pDBoWmz_8QM</t>
  </si>
  <si>
    <t>Advanced Malware Analysis: Using a Debugger |packtpub.com</t>
  </si>
  <si>
    <t>qaXegV4Ciso</t>
  </si>
  <si>
    <t>Advanced Malware Analysis: Advanced Notes on the x86 Architecture|packtpub.com</t>
  </si>
  <si>
    <t>B8w9HnmL1GA</t>
  </si>
  <si>
    <t>2018-10-05T10:39:01Z</t>
  </si>
  <si>
    <t>Hands-On Visual Analysis with Tableau 10.x : The Course Overview | packtpub.com</t>
  </si>
  <si>
    <t>DUvQrT2RxOQ</t>
  </si>
  <si>
    <t>Hands-On Visual Analysis with Tableau 10.x : Working with Filters | packtpub.com</t>
  </si>
  <si>
    <t>GhMTYg3G9FU</t>
  </si>
  <si>
    <t>Hands-On Visual Analysis with Tableau 10.x : Using Show Me Function Create Horizontal | packtpub.com</t>
  </si>
  <si>
    <t>Spt_9WDdKeY</t>
  </si>
  <si>
    <t>Hands-On Visual Analysis with Tableau 10.x : Understanding Ways Connect to Data | packtpub.com</t>
  </si>
  <si>
    <t>Yi2UOgpR8v4</t>
  </si>
  <si>
    <t>Hands-On Visual Analysis with Tableau 10.x : Installing Tableau Prep | packtpub.com</t>
  </si>
  <si>
    <t>IO8mhdy0A_I</t>
  </si>
  <si>
    <t>2018-10-05T10:37:16Z</t>
  </si>
  <si>
    <t>Hands-On Linux System Administration: Creating and Removing Users|packtpub.com</t>
  </si>
  <si>
    <t>R2XrE-MmcWQ</t>
  </si>
  <si>
    <t>Hands-On Linux System Administration: Monitor the System|packtpub.com</t>
  </si>
  <si>
    <t>ZTlS8lqKGrA</t>
  </si>
  <si>
    <t>Hands-On Linux System Administration: Install Apache Web Server on Debian and Ubuntu|packtpub.com</t>
  </si>
  <si>
    <t>glyLPErp4hQ</t>
  </si>
  <si>
    <t>Hands-On Linux System Administration: Master the apt Tools for Debian and Ubuntu|packtpub.com</t>
  </si>
  <si>
    <t>v66T41n0C0M</t>
  </si>
  <si>
    <t>Hands-On Linux System Administration: The Course Overview|packtpub.com</t>
  </si>
  <si>
    <t>yHkwGUpJV_k</t>
  </si>
  <si>
    <t>Hands-On Linux System Administration: Controlling Services with systemctl|packtpub.com</t>
  </si>
  <si>
    <t>wKlHNzGoFRo</t>
  </si>
  <si>
    <t>2018-10-05T10:34:31Z</t>
  </si>
  <si>
    <t>Hands-On Infrastructure Automation with Terraform on AWS: Variables|packtpub.com</t>
  </si>
  <si>
    <t>zEvkJX9MnK0</t>
  </si>
  <si>
    <t>Hands-On Infrastructure Automation with Terraform on AWS: The Course Overview|packtpub.com</t>
  </si>
  <si>
    <t>5ckMPY86PaI</t>
  </si>
  <si>
    <t>2018-10-05T10:34:30Z</t>
  </si>
  <si>
    <t>Hands-On Infrastructure Automation with Terraform on AWS: Introducing Modules|packtpub.com</t>
  </si>
  <si>
    <t>OKApYBvNzzA</t>
  </si>
  <si>
    <t>Hands-On Infrastructure Automation with Terraform on AWS: Configuration Language Basics|packtpub.com</t>
  </si>
  <si>
    <t>YH6KI7dqAi8</t>
  </si>
  <si>
    <t>Hands-On Infrastructure Automation with Terraform on AWS: Locking State|packtpub.com</t>
  </si>
  <si>
    <t>bZz28_Cm7eg</t>
  </si>
  <si>
    <t>Hands-On Infrastructure Automation with Terraform on AWS: Starting to Build a New Evmt|packtpub.com</t>
  </si>
  <si>
    <t>qi8mOWk_aWc</t>
  </si>
  <si>
    <t>Hands-On Infrastructure Automation with Terraform on AWS: Adding a New Environment|packtpub.com</t>
  </si>
  <si>
    <t>4V8BX2zlBLk</t>
  </si>
  <si>
    <t>2018-10-05T10:31:03Z</t>
  </si>
  <si>
    <t>Functional Programming in Go: Overview of Lazy and Eager Evaluation|packtpub.com</t>
  </si>
  <si>
    <t>4kKZEf93yns</t>
  </si>
  <si>
    <t>Functional Programming in Go: Overview of Function Literals|packtpub.com</t>
  </si>
  <si>
    <t>EPuJeAGeU0M</t>
  </si>
  <si>
    <t>Functional Programming in Go: An Overview of Currying and Partial Functions|packtpub.com</t>
  </si>
  <si>
    <t>T0PEn_kb9lM</t>
  </si>
  <si>
    <t>Functional Programming in Go: Overview of Immutability|packtpub.com</t>
  </si>
  <si>
    <t>YEG0mQnjMK4</t>
  </si>
  <si>
    <t>Functional Programming in Go: An Overview of HOF|packtpub.com</t>
  </si>
  <si>
    <t>paBlgTJyhcY</t>
  </si>
  <si>
    <t>Functional Programming in Go: Popular Design Patterns|packtpub.com</t>
  </si>
  <si>
    <t>tpojePeq-Uc</t>
  </si>
  <si>
    <t>Functional Programming in Go: The Course Overview|packtpub.com</t>
  </si>
  <si>
    <t>znnchopnHQg</t>
  </si>
  <si>
    <t>Functional Programming in Go: Benefits of Testing FP Code|packtpub.com</t>
  </si>
  <si>
    <t>0S_fGhwXC38</t>
  </si>
  <si>
    <t>2018-10-05T10:26:50Z</t>
  </si>
  <si>
    <t>Full Stack Swift Development : The Course Overview | packtpub.com</t>
  </si>
  <si>
    <t>AL2veHXQ-mY</t>
  </si>
  <si>
    <t>Full Stack Swift Development : Using URLSession | packtpub.com</t>
  </si>
  <si>
    <t>HdIDrg4AQ54</t>
  </si>
  <si>
    <t>Full Stack Swift Development : Working with Storyboards | packtpub.com</t>
  </si>
  <si>
    <t>PT15M27S</t>
  </si>
  <si>
    <t>mAuoh-7iUJ0</t>
  </si>
  <si>
    <t>Full Stack Swift Development : Integrating Core Data into Your Application | packtpub.com</t>
  </si>
  <si>
    <t>uCy6m4LtId4</t>
  </si>
  <si>
    <t>Full Stack Swift Development : Building Sign Up and Login Forms | packtpub.com</t>
  </si>
  <si>
    <t>1Iu1075ce8Q</t>
  </si>
  <si>
    <t>2018-10-05T10:09:28Z</t>
  </si>
  <si>
    <t>Microservices Architecture : Microservices at Netflix | packtpub.com</t>
  </si>
  <si>
    <t>PT18M25S</t>
  </si>
  <si>
    <t>JSYuWoTsTVo</t>
  </si>
  <si>
    <t>Microservices Architecture : Integration Methods | packtpub.com</t>
  </si>
  <si>
    <t>RdIw97DeiWo</t>
  </si>
  <si>
    <t>Microservices Architecture : Introduction to Serverless Computing | packtpub.com</t>
  </si>
  <si>
    <t>UTwWyo-1A_w</t>
  </si>
  <si>
    <t>Microservices Architecture : Spinning Up Our First Microservice | packtpub.com</t>
  </si>
  <si>
    <t>bCgAt6zk2n4</t>
  </si>
  <si>
    <t>Microservices Architecture : Microservices Design and Boundaries | packtpub.com</t>
  </si>
  <si>
    <t>eRsZEZv3m-o</t>
  </si>
  <si>
    <t>Microservices Architecture : The Course Overview | packtpub.com</t>
  </si>
  <si>
    <t>sHPVVdITpwc</t>
  </si>
  <si>
    <t>Microservices Architecture : Scaling and Load Balancing | packtpub.com</t>
  </si>
  <si>
    <t>-c4BEggIDlk</t>
  </si>
  <si>
    <t>2018-10-05T09:45:58Z</t>
  </si>
  <si>
    <t>AnCPWAuD-UU</t>
  </si>
  <si>
    <t>Kotlin â€“ Tips, Tricks, and Techniques : The Course Overview | packtpub.com</t>
  </si>
  <si>
    <t>BfAfRovB8z0</t>
  </si>
  <si>
    <t>Kotlin â€“ Tips Tricks Techniques : Simplify Class Properties Constructor Parameter | packtpub.com</t>
  </si>
  <si>
    <t>BsVvOMr-E7I</t>
  </si>
  <si>
    <t>cy4onC_1oBs</t>
  </si>
  <si>
    <t>Kotlin â€“ Tips Tricks Techniques : Recommend Methods Avoid NullPointerExceptions | packtpub.com</t>
  </si>
  <si>
    <t>goZlw-BkRgY</t>
  </si>
  <si>
    <t>7vkRpCZJFgw</t>
  </si>
  <si>
    <t>2018-10-05T07:47:24Z</t>
  </si>
  <si>
    <t>Bug Bounty Program Certification : Bugs Overview in Networks As External Attacker | packtpub.com</t>
  </si>
  <si>
    <t>M_N-vHqyFvQ</t>
  </si>
  <si>
    <t>Bug Bounty Program Certification : Download and Install VMware Workstation | packtpub.com</t>
  </si>
  <si>
    <t>R65EAxkTsfk</t>
  </si>
  <si>
    <t>Bug Bounty Program Certification : Overview of Preparation Steps | packtpub.com</t>
  </si>
  <si>
    <t>ob7TmDagaV8</t>
  </si>
  <si>
    <t>Bug Bounty Program Certification : About Network Internal Attack on Server | packtpub.com</t>
  </si>
  <si>
    <t>v1hBuaLTWn0</t>
  </si>
  <si>
    <t>Bug Bounty Program Certification : The Course Overview | packtpub.com</t>
  </si>
  <si>
    <t>WQRnWrPXAGs</t>
  </si>
  <si>
    <t>2018-10-05T07:35:33Z</t>
  </si>
  <si>
    <t>Analyzing Network Traffic with Wireshark 2.6 : Getting Familiar Wireshark GUI | packtpub.com</t>
  </si>
  <si>
    <t>WgaiF_vxYXU</t>
  </si>
  <si>
    <t>Analyzing Network Traffic with Wireshark 2.6 : Saving Capture | packtpub.com</t>
  </si>
  <si>
    <t>YYNLmYrJEu4</t>
  </si>
  <si>
    <t>Analyzing Network Traffic with Wireshark 2.6 : Your First Network Traffic Capture | packtpub.com</t>
  </si>
  <si>
    <t>_XRDw0oKXG8</t>
  </si>
  <si>
    <t>Analyzing Network Traffic with Wireshark 2.6 : The Course Overview | packtpub.com</t>
  </si>
  <si>
    <t>zPq7Gs3qiZw</t>
  </si>
  <si>
    <t>Analyzing Network Traffic with Wireshark 2.6 : Setting Time Stamps and Time Zone | packtpub.com</t>
  </si>
  <si>
    <t>7uG46NZEF3k</t>
  </si>
  <si>
    <t>2018-10-05T07:24:14Z</t>
  </si>
  <si>
    <t>Learn Python Programming with Games : The Course Overview | packtpub.com</t>
  </si>
  <si>
    <t>O8e-kh-Xy6o</t>
  </si>
  <si>
    <t>Learn Python Programming with Games : Building a Three-Dimensional Game | packtpub.com</t>
  </si>
  <si>
    <t>PgU4VQzSZwM</t>
  </si>
  <si>
    <t>Learn Python Programming with Games : The PyGame module | packtpub.com</t>
  </si>
  <si>
    <t>fP_ABWXFTt0</t>
  </si>
  <si>
    <t>Learn Python Programming with Games : Combining Turtle and Tkinter | packtpub.com</t>
  </si>
  <si>
    <t>wEv9gSdEnX4</t>
  </si>
  <si>
    <t>2018-10-05T07:08:15Z</t>
  </si>
  <si>
    <t>Building Web Servers in Java : esigning a REST API â€“ Basic Principles | packtpub.com</t>
  </si>
  <si>
    <t>KdbztX0Rp8w</t>
  </si>
  <si>
    <t>2018-10-05T07:08:14Z</t>
  </si>
  <si>
    <t>Building Web Servers in Java : The Course Overview | packtpub.com</t>
  </si>
  <si>
    <t>HaSLWtFEv40</t>
  </si>
  <si>
    <t>2018-10-05T07:06:09Z</t>
  </si>
  <si>
    <t>AWS Certified DevOps Engineer - Domain 1 : Overview of AWS Elastic Beanstalk | packtpub.com</t>
  </si>
  <si>
    <t>NI-cZJlmFEk</t>
  </si>
  <si>
    <t>AWS Certified DevOps Engineer - Domain 1 : Introduction to AWS OpsWorks | packtpub.com</t>
  </si>
  <si>
    <t>iGdZVjAF0aM</t>
  </si>
  <si>
    <t>AWS Certified DevOps Engineer - Domain 1 : The Course Overview | packtpub.com</t>
  </si>
  <si>
    <t>w48PJOl_Rio</t>
  </si>
  <si>
    <t>AWS Certified DevOps Engineer-Domain1:Understand Infrastructure as Code Approachâ€“Part1|packtpub.com</t>
  </si>
  <si>
    <t>2018-10-05T06:58:01Z</t>
  </si>
  <si>
    <t>Mastering Kali Linux Network Scanning : Creating a System Inventory Using Nmap | packtpub.com</t>
  </si>
  <si>
    <t>QJngsQ6rxjc</t>
  </si>
  <si>
    <t>Mastering Kali Linux Network Scanning : The Course Overview | packtpub.com</t>
  </si>
  <si>
    <t>UL-RR7r5UuY</t>
  </si>
  <si>
    <t>Mastering Kali Linux Network Scanning : Enumerating Websites | packtpub.com</t>
  </si>
  <si>
    <t>eCkUyS58Gaw</t>
  </si>
  <si>
    <t>Mastering Kali Linux Network Scanning : Installing and Running OpenVAS in Kali | packtpub.com</t>
  </si>
  <si>
    <t>yqR7hVgBMo4</t>
  </si>
  <si>
    <t>Mastering Kali Linux Network Scanning : Monitoring Nmap Scans Using Verbose Logging | packtpub.com</t>
  </si>
  <si>
    <t>BaCheVkH7ns</t>
  </si>
  <si>
    <t>2018-10-05T06:58:00Z</t>
  </si>
  <si>
    <t>Mastering Kali Linux Network Scanning : Finding Live Hosts on the Network | packtpub.com</t>
  </si>
  <si>
    <t>A_HoFNRc-6w</t>
  </si>
  <si>
    <t>2018-10-05T06:43:30Z</t>
  </si>
  <si>
    <t>Internet of Things with Python &amp; Raspberry Pi: Designing Project Architecture | packtpub.com</t>
  </si>
  <si>
    <t>GI9yseuG_RQ</t>
  </si>
  <si>
    <t>Internet of Things with Python &amp; Raspberry Pi: Securing Custom Domain | packtpub.com</t>
  </si>
  <si>
    <t>HMd3SbBsnic</t>
  </si>
  <si>
    <t>Internet of Things with Python &amp; Raspberry Pi:IoT Communication Protocols|packtpub.com</t>
  </si>
  <si>
    <t>URQSvHH9Izc</t>
  </si>
  <si>
    <t>Internet of Things with Python &amp; Raspberry Pi:Create Rules for Admin &amp; Non-Admin|packtpub.com</t>
  </si>
  <si>
    <t>i5XZEosc-Vk</t>
  </si>
  <si>
    <t>Internet of Things with Python &amp; Raspberry Pi:Get Start with First IoT Project|packtpub.com</t>
  </si>
  <si>
    <t>nros9oaU2AU</t>
  </si>
  <si>
    <t>Internet of Things with Python and Raspberry Pi : The Course Overview | packtpub.com</t>
  </si>
  <si>
    <t>r0v5tS3CgYo</t>
  </si>
  <si>
    <t>2018-10-05T06:42:47Z</t>
  </si>
  <si>
    <t>Practical Windows Penetration Testing: The Course Overview|packtpub.com</t>
  </si>
  <si>
    <t>iSgSzF-vjns</t>
  </si>
  <si>
    <t>2018-10-05T06:42:34Z</t>
  </si>
  <si>
    <t>Building Trading Algorithms with Python : The Course Overview | packtpub.com</t>
  </si>
  <si>
    <t>q9Hp0Mo7dEA</t>
  </si>
  <si>
    <t>2018-10-05T06:42:29Z</t>
  </si>
  <si>
    <t>Refactoring Python Code: The Course Overview|packtpub.com</t>
  </si>
  <si>
    <t>DzzZGbiZenw</t>
  </si>
  <si>
    <t>2018-10-05T06:42:25Z</t>
  </si>
  <si>
    <t>Building Trading Algorithms with Python: Implement Stock Market Analysis in Python|packtpub.com</t>
  </si>
  <si>
    <t>HKdnZ15z9o4</t>
  </si>
  <si>
    <t>2018-10-05T06:42:07Z</t>
  </si>
  <si>
    <t>Building Trading Algorithms with Python : Designing the Trading Logic Using Python | packtpub.com</t>
  </si>
  <si>
    <t>GBplasqrIbo</t>
  </si>
  <si>
    <t>2018-10-05T06:42:02Z</t>
  </si>
  <si>
    <t>Building Trading Algorithms with Python: Programe Forex Market Hrs into Algorithm| packtpub.com</t>
  </si>
  <si>
    <t>UhCEmrERbOY</t>
  </si>
  <si>
    <t>2018-10-05T06:41:58Z</t>
  </si>
  <si>
    <t>Refactoring Python Code: Overview of Python Anti-Patterns|packtpub.com</t>
  </si>
  <si>
    <t>hV9gE_Bf2Eo</t>
  </si>
  <si>
    <t>2018-10-05T06:41:55Z</t>
  </si>
  <si>
    <t>Refactoring Python Code: Refactoring Through Splitting Up Functions|packtpub.com</t>
  </si>
  <si>
    <t>KIu-HO0sjnM</t>
  </si>
  <si>
    <t>2018-10-05T06:41:50Z</t>
  </si>
  <si>
    <t>Refactoring Python Code: Assessing the Correct Class for Fields and Methods|packtpub.com</t>
  </si>
  <si>
    <t>OSW34PlvHVA</t>
  </si>
  <si>
    <t>2018-10-05T06:41:45Z</t>
  </si>
  <si>
    <t>Refactoring Python Code: Introduction to Pattern Based Refactoring|packtpub.com</t>
  </si>
  <si>
    <t>tKPS4B5qoNs</t>
  </si>
  <si>
    <t>2018-10-05T06:41:41Z</t>
  </si>
  <si>
    <t>Practical Windows Penetration Testing: Scanning|packtpub.com</t>
  </si>
  <si>
    <t>CjC2UcGtyS8</t>
  </si>
  <si>
    <t>2018-10-05T06:41:37Z</t>
  </si>
  <si>
    <t>Refactoring Python Code: Using Rope, a Python Refactoring Library|packtpub.com</t>
  </si>
  <si>
    <t>2YoYyWGFU6A</t>
  </si>
  <si>
    <t>2018-10-05T06:41:34Z</t>
  </si>
  <si>
    <t>Practical Windows Penetration Testing: Using Public Exploits|packtpub.com</t>
  </si>
  <si>
    <t>PT20M18S</t>
  </si>
  <si>
    <t>WI6W5GL4yIs</t>
  </si>
  <si>
    <t>2018-10-05T06:41:31Z</t>
  </si>
  <si>
    <t>Practical Windows Penetration Testing: About Post-Exploitation|packtpub.com</t>
  </si>
  <si>
    <t>PP22jpFns08</t>
  </si>
  <si>
    <t>2018-10-05T06:41:24Z</t>
  </si>
  <si>
    <t>Practical Windows Penetration Testing: Pivoting|packtpub.com</t>
  </si>
  <si>
    <t>8_9v0ve7P60</t>
  </si>
  <si>
    <t>2018-10-05T06:40:56Z</t>
  </si>
  <si>
    <t>Ensemble Machine Learning Techniques: Introduction to Boosting|packtpub.com</t>
  </si>
  <si>
    <t>Bmc21cynZA8</t>
  </si>
  <si>
    <t>Ensemble Machine Learning Techniques: Practical Advice Using Ensemble diff Technique|packtpub.com</t>
  </si>
  <si>
    <t>DCrcoh7cMHU</t>
  </si>
  <si>
    <t>Ensemble Machine Learning Techniques: Overview of Stacking Technique|packtpub.com</t>
  </si>
  <si>
    <t>KbKxJcdij-0</t>
  </si>
  <si>
    <t>Ensemble Machine Learning Techniques: Problems that Ensemble Learning Solves|packtpub.com</t>
  </si>
  <si>
    <t>Q59fjJPciFI</t>
  </si>
  <si>
    <t>Ensemble Machine Learning Techniques: Basics of Bagging|packtpub.com</t>
  </si>
  <si>
    <t>x34SuTP-a20</t>
  </si>
  <si>
    <t>Ensemble Machine Learning Techniques: The Course Overview|packtpub.com</t>
  </si>
  <si>
    <t>fLTNvWUY8bw</t>
  </si>
  <si>
    <t>2018-10-05T06:07:59Z</t>
  </si>
  <si>
    <t>Building Interactive Dashboards with Tableau 10.5 : Tableau 2018.1 | packtpub.com</t>
  </si>
  <si>
    <t>2018-10-05T06:07:58Z</t>
  </si>
  <si>
    <t>Building Interactive Dashboards with Tableau 10.5 : Workbook Template | packtpub.com</t>
  </si>
  <si>
    <t>4jqDQkcg0ck</t>
  </si>
  <si>
    <t>Building Interactive Dashboards with Tableau 10.5 : Understanding Controls | packtpub.com</t>
  </si>
  <si>
    <t>8jM17Lo3nLg</t>
  </si>
  <si>
    <t>Building Interactive Dashboards with Tableau 10.5 : The Course Overview | packtpub.com</t>
  </si>
  <si>
    <t>PfqYx3lb6rc</t>
  </si>
  <si>
    <t>Building Interactive Dashboards with Tableau 10.5 : Top and Bottom N | packtpub.com</t>
  </si>
  <si>
    <t>Zlgyv-Ere4g</t>
  </si>
  <si>
    <t>Building Interactive Dashboards with Tableau 10.5 : Types of Business Dashboards | packtpub.com</t>
  </si>
  <si>
    <t>hLXE7BBuwoA</t>
  </si>
  <si>
    <t>Building Interactive Dashboards with Tableau 10.5 : Descriptive | packtpub.com</t>
  </si>
  <si>
    <t>r-GrqEYfOlM</t>
  </si>
  <si>
    <t>Building Interactive Dashboards with Tableau 10.5 : Adding Visual Context | packtpub.com</t>
  </si>
  <si>
    <t>ssX9g6SEiIE</t>
  </si>
  <si>
    <t>Building Interactive Dashboards with Tableau 10.5 : Identifying What You Need | packtpub.com</t>
  </si>
  <si>
    <t>8ycUQgHKy6Q</t>
  </si>
  <si>
    <t>2018-10-05T05:54:54Z</t>
  </si>
  <si>
    <t>D3.js Data Visualization Projects : Drawing Axes | packtpub.com</t>
  </si>
  <si>
    <t>Ca8fMfQ1TlU</t>
  </si>
  <si>
    <t>D3.js Data Visualization Projects : Overview of Scales | packtpub.com</t>
  </si>
  <si>
    <t>EwnYLtN-kFk</t>
  </si>
  <si>
    <t>D3.js Data Visualization Projects : The Course Overview | packtpub.com</t>
  </si>
  <si>
    <t>i2x0ow7jILA</t>
  </si>
  <si>
    <t>D3.js Data Visualization Projects : Creating SVG Graphics| packtpub.com</t>
  </si>
  <si>
    <t>PT14M24S</t>
  </si>
  <si>
    <t>kGlo0GjO8CY</t>
  </si>
  <si>
    <t>D3.js Data Visualization Projects : Overview of the Data | packtpub.com</t>
  </si>
  <si>
    <t>KLXoa7opKjw</t>
  </si>
  <si>
    <t>2018-10-05T05:37:27Z</t>
  </si>
  <si>
    <t>Build and Program Smart LEGO Mindstorm EV3 Robot : Introduction to Color Sensor | packtpub.com</t>
  </si>
  <si>
    <t>QF3XJC_SwY8</t>
  </si>
  <si>
    <t>Build and Program Smart LEGO Mindstorm EV3 Robot : Introduction to Gyro Sensor | packtpub.com</t>
  </si>
  <si>
    <t>TuIaUfJzbBw</t>
  </si>
  <si>
    <t>Build and Program Smart LEGO Mindstorm EV3 Robot : Introduction to Motors | packtpub.com</t>
  </si>
  <si>
    <t>_BKoyi5qkz8</t>
  </si>
  <si>
    <t>Build and Program Smart LEGO Mindstorm EV3 Robot : Introduction to Ultrasonic Sensor | packtpub.com</t>
  </si>
  <si>
    <t>c1XBKKeT5GQ</t>
  </si>
  <si>
    <t>Build and Program Smart LEGO Mindstorm EV3 Robot : Introduction to Sensor | packtpub.com</t>
  </si>
  <si>
    <t>eu3iO1C0w-o</t>
  </si>
  <si>
    <t>Build and Program Smart LEGO Mindstorm EV3 Robot : Using Motors to Move Robot | packtpub.com</t>
  </si>
  <si>
    <t>iXW1REp3wPo</t>
  </si>
  <si>
    <t>Build and Program Smart LEGO Mindstorm EV3 Robot : The Course Overview | packtpub.com</t>
  </si>
  <si>
    <t>sS5LA0utf6U</t>
  </si>
  <si>
    <t>Build and Program Smart LEGO Mindstorm EV3 Robot : Introduction | packtpub.com</t>
  </si>
  <si>
    <t>8kd-502B3Uo</t>
  </si>
  <si>
    <t>2018-10-05T05:26:49Z</t>
  </si>
  <si>
    <t>iOS Game Development : Introduction to Physics Body | packtpub.com</t>
  </si>
  <si>
    <t>9DwnVQgTRH4</t>
  </si>
  <si>
    <t>iOS Game Development : Add and Increase Game Scores | packtpub.com</t>
  </si>
  <si>
    <t>Ets-CuRLqm8</t>
  </si>
  <si>
    <t>iOS Game Development : Move SKSpriteNode to Touch Location | packtpub.com</t>
  </si>
  <si>
    <t>FFbXsecTL1M</t>
  </si>
  <si>
    <t>iOS Game Development : Create Graphics for the Game | packtpub.com</t>
  </si>
  <si>
    <t>_oZ_B30fGOI</t>
  </si>
  <si>
    <t>iOS Game Development : Persist Data - Show the Last Score | packtpub.com</t>
  </si>
  <si>
    <t>uT1vM0e1qRM</t>
  </si>
  <si>
    <t>iOS Game Development : Create a Start Game Scene | packtpub.com</t>
  </si>
  <si>
    <t>MjGBz2l6C28</t>
  </si>
  <si>
    <t>2018-10-05T05:26:48Z</t>
  </si>
  <si>
    <t>iOS Game Development : The Course Overview | packtpub.com</t>
  </si>
  <si>
    <t>3247Jr9OYzM</t>
  </si>
  <si>
    <t>2018-10-04T14:16:43Z</t>
  </si>
  <si>
    <t>Get Start with Machine Learn in Python: How Do We Learn Rules to Classify Objects? | packtpub.com</t>
  </si>
  <si>
    <t>GrWEI3EePW4</t>
  </si>
  <si>
    <t>Get Start with Machine Learn in Python:Fix Machine Learn Models by Data Source|packtpub.com</t>
  </si>
  <si>
    <t>RmmV4rj7nDc</t>
  </si>
  <si>
    <t>Getting Started with Machine Learning in Python : The Course Overview | packtpub.com</t>
  </si>
  <si>
    <t>bRnskvLERkU</t>
  </si>
  <si>
    <t>Get Start with Machine Learn in Python:Explore Unsupervised Learning &amp; Its Usefulness|packtpub.com</t>
  </si>
  <si>
    <t>fEGfVMx9gmM</t>
  </si>
  <si>
    <t>Get Start with Machine Learn in Python: Create Explainable Models with Decision Trees|packtpub.com</t>
  </si>
  <si>
    <t>kmtnAyI7suE</t>
  </si>
  <si>
    <t>Get Start with Machine Learn in Python: Create Formulas That Predict Futureâ€“House Price|packtpub.com</t>
  </si>
  <si>
    <t>rcXAb1eKZ_I</t>
  </si>
  <si>
    <t>2018-10-04T12:41:34Z</t>
  </si>
  <si>
    <t>Build Predictive Models with Machine Learning &amp; Python: Exploring Your First Dataset | packtpub.com</t>
  </si>
  <si>
    <t>Ogh_lxM58rw</t>
  </si>
  <si>
    <t>2018-10-04T12:41:33Z</t>
  </si>
  <si>
    <t>Build Predictive Models with Machine Learning &amp; Python: Finding Issues with Your Data | packtpub.com</t>
  </si>
  <si>
    <t>_Yjm8ERR1x4</t>
  </si>
  <si>
    <t>Building Predictive Models with Machine Learning and Python : The Course Overview | packtpub.com</t>
  </si>
  <si>
    <t>pApFxEedMnA</t>
  </si>
  <si>
    <t>Build Predictive Models with Machine Learn &amp; Python:What Does it Mean to Tune Model?|packtpub.com</t>
  </si>
  <si>
    <t>yZVzaR8bqtc</t>
  </si>
  <si>
    <t>Build Predictive Models with Machine Learn &amp; Python:What Makes Models Truly Different?|packtpub.com</t>
  </si>
  <si>
    <t>zoivpDYudZk</t>
  </si>
  <si>
    <t>Build Predictive Models with Machine Learn &amp; Python:Adv Libraries for Machine Learn|packtpub.com</t>
  </si>
  <si>
    <t>7Q1bETgMzhk</t>
  </si>
  <si>
    <t>2018-10-04T12:26:12Z</t>
  </si>
  <si>
    <t>AWS Certified DevOps Engineer - Domain 2 : Overview of AWS CloudWatch | packtpub.com</t>
  </si>
  <si>
    <t>_fHlu5kzbK8</t>
  </si>
  <si>
    <t>AWS Certified DevOps Engineer - Domain 2 : The Course Overview | packtpub.com</t>
  </si>
  <si>
    <t>sVbngin7RbQ</t>
  </si>
  <si>
    <t>AWS Certified DevOps Engineer - Domain 2 : Understanding CloudTrail | packtpub.com</t>
  </si>
  <si>
    <t>0WSjIV5Zx3U</t>
  </si>
  <si>
    <t>2018-10-04T10:16:04Z</t>
  </si>
  <si>
    <t>Learn IPython Interactive Computing Data Visualization : Exploring Dataset Note | packtpub.com</t>
  </si>
  <si>
    <t>3GzZjUOuBRI</t>
  </si>
  <si>
    <t>Learning IPython Interactive Computing Data Visualization : Primer Vector Comput | packtpub.com</t>
  </si>
  <si>
    <t>JJ567Bnmmm8</t>
  </si>
  <si>
    <t>Learning IPython Interactive Computing Data Visualization : The Course Overview | packtpub.com</t>
  </si>
  <si>
    <t>ZcObJBzzrR8</t>
  </si>
  <si>
    <t>Learning IPython Interactive Computing Data Visualiz : Accelerat Python Code Numba | packtpub.com</t>
  </si>
  <si>
    <t>pQ6CH0aH6Ss</t>
  </si>
  <si>
    <t>Learn IPython Interactive Computing Data Visualization : Creating Custom Magic Cmd | packtpub.com</t>
  </si>
  <si>
    <t>wGjGnNznldM</t>
  </si>
  <si>
    <t>Learning IPython Interactive Computing Data Visualization : Choosing Plot Backend | packtpub.com</t>
  </si>
  <si>
    <t>0T_COPr62eo</t>
  </si>
  <si>
    <t>2018-10-04T07:03:37Z</t>
  </si>
  <si>
    <t>Kubernetes in 7 Days : Kubernetes Architecture | packtpub.com</t>
  </si>
  <si>
    <t>CiXtGCtM8G8</t>
  </si>
  <si>
    <t>Kubernetes in 7 Days : Install a Multi-Node Cluster | packtpub.com</t>
  </si>
  <si>
    <t>JIMk7LBI6M8</t>
  </si>
  <si>
    <t>Kubernetes in 7 Days : The Course overview | packtpub.com</t>
  </si>
  <si>
    <t>UlpXr1qfMCU</t>
  </si>
  <si>
    <t>Kubernetes in 7 Days : Overview of CI/CD | packtpub.com</t>
  </si>
  <si>
    <t>kjdTAjX4zvw</t>
  </si>
  <si>
    <t>Kubernetes in 7 Days : Probes and Self Healing | packtpub.com</t>
  </si>
  <si>
    <t>laBI_y95dYY</t>
  </si>
  <si>
    <t>Kubernetes in 7 Days : PVs and PVCs | packtpub.com</t>
  </si>
  <si>
    <t>mLHNrICHUwE</t>
  </si>
  <si>
    <t>Kubernetes in 7 Days : RBAC | packtpub.com</t>
  </si>
  <si>
    <t>BrvEPi7J3Ws</t>
  </si>
  <si>
    <t>2018-10-04T06:45:51Z</t>
  </si>
  <si>
    <t>Professional DevOps : The Course Overview | packtpub.com</t>
  </si>
  <si>
    <t>I22eLajBzDo</t>
  </si>
  <si>
    <t>Professional DevOps : DevOps Monitoring Solutions Using Monit and Nagios | packtpub.com</t>
  </si>
  <si>
    <t>NR3f3z5dj4k</t>
  </si>
  <si>
    <t>Professional DevOps : Software Configuration Management Tools (Git) | packtpub.com</t>
  </si>
  <si>
    <t>zAfV1sjFqWQ</t>
  </si>
  <si>
    <t>Professional DevOps : Configuration Management Tools with Chef, Puppet, and Ansible | packtpub.com</t>
  </si>
  <si>
    <t>6msnV_F7gAM</t>
  </si>
  <si>
    <t>2018-10-04T06:45:50Z</t>
  </si>
  <si>
    <t>Professional DevOps : Best Practices in DevOps Lifecycle | packtpub.com</t>
  </si>
  <si>
    <t>4Vr_HtS1wjY</t>
  </si>
  <si>
    <t>2018-10-04T06:27:56Z</t>
  </si>
  <si>
    <t>Hands-on Serverless Architecture with AWS Lambda : The Simple Queue Service | packtpub.com</t>
  </si>
  <si>
    <t>hVft7TE6zrE</t>
  </si>
  <si>
    <t>Hands-on Serverless Architecture with AWS Lambda : AWS Serverless Application Model | packtpub.com</t>
  </si>
  <si>
    <t>j2E6KHo80rk</t>
  </si>
  <si>
    <t>Hands-on Serverless Architecture with AWS Lambda : The AWS Cognito Service | packtpub.com</t>
  </si>
  <si>
    <t>nug65X3db5o</t>
  </si>
  <si>
    <t>Hands-on Serverless Architecture with AWS Lambda : The Course Overview | packtpub.com</t>
  </si>
  <si>
    <t>tYM3td2qg9o</t>
  </si>
  <si>
    <t>Hands-on Serverless Architecture with AWS Lambda : Monitoring AWS Lambda | packtpub.com</t>
  </si>
  <si>
    <t>_caeWto6Nf4</t>
  </si>
  <si>
    <t>2018-10-04T06:14:51Z</t>
  </si>
  <si>
    <t>Binary Exploits with Python : Stack Buffer Overflow | packtpub.com</t>
  </si>
  <si>
    <t>ePm62F-oRxc</t>
  </si>
  <si>
    <t>Binary Exploits with Python : Redirecting Execution | packtpub.com</t>
  </si>
  <si>
    <t>gwS7Y2PhPtk</t>
  </si>
  <si>
    <t>Binary Exploits with Python : Ping Form (with Challenge) | packtpub.com</t>
  </si>
  <si>
    <t>q8rEg9Qbuaw</t>
  </si>
  <si>
    <t>Binary Exploits with Python : The Course Overview | packtpub.com</t>
  </si>
  <si>
    <t>Ft7k04hHMos</t>
  </si>
  <si>
    <t>2018-10-04T06:03:35Z</t>
  </si>
  <si>
    <t>Hands-On Statistical Predictive Modeling : Understanding Linear Regression Theory | packtpub.com</t>
  </si>
  <si>
    <t>LjRbDktWSbs</t>
  </si>
  <si>
    <t>Hands-On Statistical Predictive Modeling : Understanding Logistic Regression Theory | packtpub.com</t>
  </si>
  <si>
    <t>QUa8nP9uRy4</t>
  </si>
  <si>
    <t>Hands-On Statistical Predictive Modeling : The Course Overview | packtpub.com</t>
  </si>
  <si>
    <t>Yj4gZ0PEKiM</t>
  </si>
  <si>
    <t>Hands-On Statistical Predictive Modeling : Understand Discriminant Analys Theory | packtpub.com</t>
  </si>
  <si>
    <t>MEp4asS9v_g</t>
  </si>
  <si>
    <t>2018-10-04T05:49:59Z</t>
  </si>
  <si>
    <t>Hands-On Unity 2018.x Game Development for Mobile : Introduct Shaders and Materials | packtpub.com</t>
  </si>
  <si>
    <t>mMKXF7xYMCU</t>
  </si>
  <si>
    <t>2018-10-04T05:48:35Z</t>
  </si>
  <si>
    <t>Hands-On Unity 2018.x Game Development for Mobile : Building for Android | packtpub.com</t>
  </si>
  <si>
    <t>4zSHuyEFek8</t>
  </si>
  <si>
    <t>2018-10-04T05:48:34Z</t>
  </si>
  <si>
    <t>Hands-On Unity 2018.x Game Development for Mobile : The Course Overview | packtpub.com</t>
  </si>
  <si>
    <t>g0qN0EPWDsA</t>
  </si>
  <si>
    <t>Hands-On Unity 2018.x Game Development for Mobile : Third-Party Plugins | packtpub.com</t>
  </si>
  <si>
    <t>qHDq-jR-4_s</t>
  </si>
  <si>
    <t>Hands-On Unity 2018.x Game Development for Mobile : Audio Mixers and Tracks | packtpub.com</t>
  </si>
  <si>
    <t>zXnidzOAOYE</t>
  </si>
  <si>
    <t>Hands-On Unity 2018.x Game Development for Mobile : Loading Assets in Unity | packtpub.com</t>
  </si>
  <si>
    <t>V3RUAalu9As</t>
  </si>
  <si>
    <t>2018-10-01T11:10:50Z</t>
  </si>
  <si>
    <t>Hands-on Webpack for React Development: Use Webpack Plugins|packtpub.com</t>
  </si>
  <si>
    <t>wYnzHbGAWrc</t>
  </si>
  <si>
    <t>2018-10-01T11:10:23Z</t>
  </si>
  <si>
    <t>Hands-on Webpack for React Development: Auto-Reload Your App|packtpub.com</t>
  </si>
  <si>
    <t>YnFJH5p0QHw</t>
  </si>
  <si>
    <t>2018-10-01T11:10:04Z</t>
  </si>
  <si>
    <t>Hands-on Webpack for React Development: Text Editor Component|packtpub.com</t>
  </si>
  <si>
    <t>HXBvsEMJkbE</t>
  </si>
  <si>
    <t>2018-10-01T11:08:49Z</t>
  </si>
  <si>
    <t>Hands-on Webpack for React Development: How Loaders Work?|packtpub.com</t>
  </si>
  <si>
    <t>K14iBe4JbrU</t>
  </si>
  <si>
    <t>Hands-on Webpack for React Development: The Course Overview|packtpub.com</t>
  </si>
  <si>
    <t>AY4UiV19U2I</t>
  </si>
  <si>
    <t>2018-10-01T10:14:16Z</t>
  </si>
  <si>
    <t>Python Tips, Tricks and Techniques: Enumerating Indices of Loops with No Extra Lines|packtpub.com</t>
  </si>
  <si>
    <t>cXCuiCky3Wg</t>
  </si>
  <si>
    <t>Python Tips, Tricks and Techniques: Never Get KeyError with defaultdict Data Structure|packtpub.com</t>
  </si>
  <si>
    <t>edyvU_L8LzQ</t>
  </si>
  <si>
    <t>Python Tips, Tricks and Techniques: Copying &amp; Cloning Objects the Right Way|packtpub.com</t>
  </si>
  <si>
    <t>eh5kVgLGWCM</t>
  </si>
  <si>
    <t>Python Tips, Tricks and Techniques: New Ways Calling Functions with Arguments &amp; kwargs|packtpub.com</t>
  </si>
  <si>
    <t>qLvOGWy8v18</t>
  </si>
  <si>
    <t>Python Tips, Tricks and Techniques: The Course Overview |packtpub.com</t>
  </si>
  <si>
    <t>qmoOc5L5pFg</t>
  </si>
  <si>
    <t>Python Tips, Tricks and Techniques: Counting Occurrences of Items Quickly with Counter|packtpub.com</t>
  </si>
  <si>
    <t>2Jez-nt_wlg</t>
  </si>
  <si>
    <t>2018-09-28T10:51:16Z</t>
  </si>
  <si>
    <t>Blender Quick Start Guide | 8. Editing animation in Blender 2.8</t>
  </si>
  <si>
    <t>2Rv1XVRmms0</t>
  </si>
  <si>
    <t>Blender Quick Start Guide | 4. Using Real-Time Materials in Eevee</t>
  </si>
  <si>
    <t>58-mnOlN67c</t>
  </si>
  <si>
    <t>Blender Quick Start Guide | 1. Using Blender 2.8 UI, Shading and Navigator Widget</t>
  </si>
  <si>
    <t>GUn4-e3Cmic</t>
  </si>
  <si>
    <t>Blender Quick Start Guide | 3. The New 3D Cursor and Modeling Options</t>
  </si>
  <si>
    <t>TQUP2-zGJuM</t>
  </si>
  <si>
    <t>Blender Quick Start Guide | 6. Lights and real-time rendering with Blender Eevee</t>
  </si>
  <si>
    <t>d5VdM8Wk4fQ</t>
  </si>
  <si>
    <t>Blender Quick Start Guide | 7. Animate everyting in Blender 2.8!</t>
  </si>
  <si>
    <t>gfFsrj-CV4k</t>
  </si>
  <si>
    <t>Blender Quick Start Guide | 2. 3D Modeling and Real-Time Render in Eevee</t>
  </si>
  <si>
    <t>o_ivGZ6wd2M</t>
  </si>
  <si>
    <t>Blender Quick Start Guide | 5. Real-Time Textures for Eevee</t>
  </si>
  <si>
    <t>K_BHmztRTpA</t>
  </si>
  <si>
    <t>2018-09-25T15:00:46Z</t>
  </si>
  <si>
    <t>What is a convolutional neural network (CNN)?</t>
  </si>
  <si>
    <t>xOQRU8LUVNM</t>
  </si>
  <si>
    <t>2018-09-21T14:53:48Z</t>
  </si>
  <si>
    <t>6. Basic Computer Vision Operations Using OpenCV and CUDA</t>
  </si>
  <si>
    <t>2018-09-21T14:53:47Z</t>
  </si>
  <si>
    <t>3. Threads, Synchronization, and Memory</t>
  </si>
  <si>
    <t>0xD6tm68BSg</t>
  </si>
  <si>
    <t>12. Basic Computer Vision Applications Using PyCUDA</t>
  </si>
  <si>
    <t>LBhPEsm5_Yg</t>
  </si>
  <si>
    <t>1. Introducing CUDA and Getting Started with CUDA</t>
  </si>
  <si>
    <t>Ps-o5SzLfPQ</t>
  </si>
  <si>
    <t>2. Parallel Programming using CUDA C</t>
  </si>
  <si>
    <t>R6M7VBM11Xs</t>
  </si>
  <si>
    <t>5. Getting Started with OpenCV with CUDA Support</t>
  </si>
  <si>
    <t>SVETCRY3les</t>
  </si>
  <si>
    <t>7. Object Detection and Tracking Using OpenCV and CUDA</t>
  </si>
  <si>
    <t>a19I6unQe5M</t>
  </si>
  <si>
    <t>9. Deploying Computer Vision Applications on Jetson TX1</t>
  </si>
  <si>
    <t>lSGduHbYnDY</t>
  </si>
  <si>
    <t>11. Working with PyCUDA</t>
  </si>
  <si>
    <t>rTcUVDa9mN8</t>
  </si>
  <si>
    <t>4. Advanced Concepts in CUDA</t>
  </si>
  <si>
    <t>32Gc9rpsz5I</t>
  </si>
  <si>
    <t>2018-09-21T13:13:31Z</t>
  </si>
  <si>
    <t>Hands-On Neural Network Programming with C# | 11. Time Series Prediction and LSTM Using CNTK</t>
  </si>
  <si>
    <t>RQVIUw8p9fw</t>
  </si>
  <si>
    <t>Hands-On Neural Network Programming with C# | 7. Replacing Back Propagation with PSO</t>
  </si>
  <si>
    <t>XYc-8uBENMI</t>
  </si>
  <si>
    <t>Hands-On Neural Network Programming with C# | 2. Building our First Neural Network Together</t>
  </si>
  <si>
    <t>cMF8rV3jzZo</t>
  </si>
  <si>
    <t>Hands-On Neural Network Programming with C# | 10. Object Detection with TensorFlowSharp</t>
  </si>
  <si>
    <t>l1IWwQXRtWc</t>
  </si>
  <si>
    <t>Hands-On Neural Network Programming with C# | 9. Finding Optimal Parameters</t>
  </si>
  <si>
    <t>lW4sfOQREbk</t>
  </si>
  <si>
    <t>Hands-On Neural Network Programming with C# | 3. Decision Trees and Random Forests</t>
  </si>
  <si>
    <t>pH1PnWz30Tg</t>
  </si>
  <si>
    <t>12. GRUs Compared to LSTMs, RNNs, and Feedforward Networks</t>
  </si>
  <si>
    <t>sdkEtyCD1q0</t>
  </si>
  <si>
    <t>Hands-On Neural Network Programming with C# | 4. Face and Motion Detection</t>
  </si>
  <si>
    <t>xreqK4tWd2E</t>
  </si>
  <si>
    <t>Hands-On Neural Network Programming with C# | 8. Function Optimizations; How and Why</t>
  </si>
  <si>
    <t>OFCPceQknDc</t>
  </si>
  <si>
    <t>2018-09-21T06:43:48Z</t>
  </si>
  <si>
    <t>PyCharm for Power-Developer: Introduction to JavaScript Objects|packtpub.com</t>
  </si>
  <si>
    <t>RYH2hkTgUTU</t>
  </si>
  <si>
    <t>PyCharm for Power-Developer: Exploring PEP8|packtpub.com</t>
  </si>
  <si>
    <t>huar7WBmJsg</t>
  </si>
  <si>
    <t>PyCharm for Power-Developer: RESTful APIs|packtpub.com</t>
  </si>
  <si>
    <t>uiU09rShWkw</t>
  </si>
  <si>
    <t>PyCharm for Power-Developer: PyCharmâ€™s Package Manager|packtpub.com</t>
  </si>
  <si>
    <t>yOhHcKN8PAw</t>
  </si>
  <si>
    <t>PyCharm for Power-Developer: The Course Overview|packtpub.com</t>
  </si>
  <si>
    <t>Az5GPxA8kU8</t>
  </si>
  <si>
    <t>2018-09-21T06:42:13Z</t>
  </si>
  <si>
    <t>Building Web UIs with Bootstrap 4: Creating Masonry Layouts with Bootstrap|packtpub.com</t>
  </si>
  <si>
    <t>l8RVKZaelds</t>
  </si>
  <si>
    <t>Building Web UIs with Bootstrap 4: Browser Detection|packtpub.com</t>
  </si>
  <si>
    <t>2M6VZhiYcQ0</t>
  </si>
  <si>
    <t>2018-09-21T06:42:12Z</t>
  </si>
  <si>
    <t>Building Web UIs with Bootstrap 4: Creating Forms and Inputs|packtpub.com</t>
  </si>
  <si>
    <t>M-IgIOAqOHY</t>
  </si>
  <si>
    <t>Building Web UIs with Bootstrap 4: The Course Overview|packtpub.com</t>
  </si>
  <si>
    <t>WTtp3q9jgrY</t>
  </si>
  <si>
    <t>Building Web UIs with Bootstrap 4: Implementing the Bootstrap Mobile-First Grid System|packtpub.com</t>
  </si>
  <si>
    <t>tYo7wi6dHjo</t>
  </si>
  <si>
    <t>Building Web UIs with Bootstrap 4: Navigation Patterns and Best Practices|packtpub.com</t>
  </si>
  <si>
    <t>2018-09-21T06:20:56Z</t>
  </si>
  <si>
    <t>Mastering Selenium WebDriver 3.X Test Automation: Intro to WebElement Interface|packtpub.com</t>
  </si>
  <si>
    <t>2PI49ngZhDo</t>
  </si>
  <si>
    <t>Mastering Selenium WebDriver 3.X Test Automation: What Is Selenium WebDriver?|packtpub.com</t>
  </si>
  <si>
    <t>31D-B-V2HhE</t>
  </si>
  <si>
    <t>Mastering Selenium WebDriver 3.X Test Automation: Using Explicit Waits|packtpub.com</t>
  </si>
  <si>
    <t>KW-whnTsOKc</t>
  </si>
  <si>
    <t>Mastering Selenium WebDriver 3.X Test Automation: The Course Overview|packtpub.com</t>
  </si>
  <si>
    <t>Rog_KeLjbic</t>
  </si>
  <si>
    <t>Mastering Selenium WebDriver 3.X Test Automation: Build Test Framework with Selenium|packtpub.com</t>
  </si>
  <si>
    <t>mnttF61coKM</t>
  </si>
  <si>
    <t>Mastering Selenium WebDriver 3.X Test Automation: Introduction to Selenium Server|packtpub.com</t>
  </si>
  <si>
    <t>I9nfveZD4Mg</t>
  </si>
  <si>
    <t>2018-09-21T06:20:48Z</t>
  </si>
  <si>
    <t>Hands-on Scikit-learn for Machine Learning: Principle Component Analysis|packtpub.com</t>
  </si>
  <si>
    <t>6zk6uQSuXqs</t>
  </si>
  <si>
    <t>2018-09-21T06:20:47Z</t>
  </si>
  <si>
    <t>Hands-on Scikit-learn for Machine Learning: Processing Pipelines with Scikit-learn|packtpub.com</t>
  </si>
  <si>
    <t>KE53PAfVJ5c</t>
  </si>
  <si>
    <t>Hands-on Scikit-learn for Machine Learning: Bag-of-Words Model and Sentiment Analysis|packtpub.com</t>
  </si>
  <si>
    <t>PT14M56S</t>
  </si>
  <si>
    <t>SB9hnPYhsP0</t>
  </si>
  <si>
    <t>Hands-on Scikit-learn for Machine Learning: Downloading and Inspecting the Dataset|packtpub.com</t>
  </si>
  <si>
    <t>aD5x1XZJirM</t>
  </si>
  <si>
    <t>Hands-on Scikit-learn for Machine Learning: Handling Missing Values and Data Cleaning|packtpub.com</t>
  </si>
  <si>
    <t>dmeN1_fws8U</t>
  </si>
  <si>
    <t>Hands-on Scikit-learn for Machine Learning: Linear and Logistic Regression|packtpub.com</t>
  </si>
  <si>
    <t>dxZV9a4NuvE</t>
  </si>
  <si>
    <t>Hands-on Scikit-learn for Machine Learning: Intro to Clustering and k-means Clustering|packtpub.com</t>
  </si>
  <si>
    <t>ylzmtKJnFko</t>
  </si>
  <si>
    <t>Hands-on Scikit-learn for Machine Learning: The Course Overview|packtpub.com</t>
  </si>
  <si>
    <t>3_ONFegOnXY</t>
  </si>
  <si>
    <t>2018-09-21T05:52:09Z</t>
  </si>
  <si>
    <t>Practical HTML and CSS: Colors|packtpub.com</t>
  </si>
  <si>
    <t>4K-ABRU1v10</t>
  </si>
  <si>
    <t>Practical HTML and CSS: The Course Overview|packtpub.com</t>
  </si>
  <si>
    <t>bIiIG7Lwsqw</t>
  </si>
  <si>
    <t>Practical HTML and CSS: Social Embeds|packtpub.com</t>
  </si>
  <si>
    <t>iI48lztyX7g</t>
  </si>
  <si>
    <t>Practical HTML and CSS: Browser Differences|packtpub.com</t>
  </si>
  <si>
    <t>tiVmqAyLBYc</t>
  </si>
  <si>
    <t>Practical HTML and CSS: Tags, Defaults, and the Box Model|packtpub.com</t>
  </si>
  <si>
    <t>zETD_iLPka4</t>
  </si>
  <si>
    <t>Practical HTML and CSS: Media Queries|packtpub.com</t>
  </si>
  <si>
    <t>2018-09-20T05:59:44Z</t>
  </si>
  <si>
    <t>Serverless Design Patterns and Best Practices: Handling Services Failures|packtpub.com</t>
  </si>
  <si>
    <t>AhpFB05Lqlc</t>
  </si>
  <si>
    <t>Serverless Design Patterns and Best Practices: Use Cases|packtpub.com</t>
  </si>
  <si>
    <t>CQzShm-dEGw</t>
  </si>
  <si>
    <t>Serverless Design Patterns and Best Practices: Is Serverless an One Size Fits|packtpub.com</t>
  </si>
  <si>
    <t>NUkODf7fjz0</t>
  </si>
  <si>
    <t>Serverless Design Patterns and Best Practices: REST Endpoints|packtpub.com</t>
  </si>
  <si>
    <t>VhtKnVyoTtc</t>
  </si>
  <si>
    <t>Serverless Design Patterns and Best Practices: Serverless Beyond FaaS|packtpub.com</t>
  </si>
  <si>
    <t>WRKNCypjH4g</t>
  </si>
  <si>
    <t>Serverless Design Patterns and Best Practices: The Course Overview |packtpub.com</t>
  </si>
  <si>
    <t>pLd9HP5u40k</t>
  </si>
  <si>
    <t>Serverless Design Patterns and Best Practices: Introduction to Layered Architectures|packtpub.com</t>
  </si>
  <si>
    <t>qoSUVO9tnzI</t>
  </si>
  <si>
    <t>Serverless Design Patterns and Best Practices: Micro and Nano Services|packtpub.com</t>
  </si>
  <si>
    <t>r_5EoSQGlIc</t>
  </si>
  <si>
    <t>Serverless Design Patterns and Best Practices: Introduction to AWS Managed Services|packtpub.com</t>
  </si>
  <si>
    <t>WXsz-d3yPBE</t>
  </si>
  <si>
    <t>2018-09-19T07:08:50Z</t>
  </si>
  <si>
    <t>Practical Unity Game Development: Setting Up Our Rendering Project|packtpub.com</t>
  </si>
  <si>
    <t>1ui36j58rAc</t>
  </si>
  <si>
    <t>2018-09-19T07:08:49Z</t>
  </si>
  <si>
    <t>Practical Unity Game Development: The Course Overview |packtpub.com</t>
  </si>
  <si>
    <t>4uhKt3zHdIw</t>
  </si>
  <si>
    <t>Practical Unity Game Development: Upgrading Our Project to the Latest Unity Version|packtpub.com</t>
  </si>
  <si>
    <t>G11UOGvQ21E</t>
  </si>
  <si>
    <t>Practical Unity Game Development: Timelines Overview|packtpub.com</t>
  </si>
  <si>
    <t>VfRcwAZH2KQ</t>
  </si>
  <si>
    <t>Practical Unity Game Development: Setting Up Our Shader Graph Project|packtpub.com</t>
  </si>
  <si>
    <t>Z77Q2vxhPJs</t>
  </si>
  <si>
    <t>Practical Unity Game Development: Setting Up Our 2D Project|packtpub.com</t>
  </si>
  <si>
    <t>02CAC63iKT4</t>
  </si>
  <si>
    <t>2018-09-18T10:39:05Z</t>
  </si>
  <si>
    <t>Magento 2 Development Quick Start Guide | 5. Developing for Admin</t>
  </si>
  <si>
    <t>4iBodY10dtg</t>
  </si>
  <si>
    <t>Magento 2 Development Quick Start Guide | 7. Customizing Catalog Behavior</t>
  </si>
  <si>
    <t>99HsATp6Cn8</t>
  </si>
  <si>
    <t>Magento 2 Development Quick Start Guide | 9. Customizing Customer Interactions</t>
  </si>
  <si>
    <t>BJkcjmpjAEA</t>
  </si>
  <si>
    <t>Magento 2 Development Quick Start Guide | 2. Working with Entities</t>
  </si>
  <si>
    <t>TWN3I1Wpby4</t>
  </si>
  <si>
    <t>Magento 2 Development Quick Start Guide | 6. Developing for Storefront</t>
  </si>
  <si>
    <t>WZGWrqZUFO0</t>
  </si>
  <si>
    <t>Magento 2 Development Quick Start Guide | 4. Building and Distributing Extensions</t>
  </si>
  <si>
    <t>apjIYL7JC7A</t>
  </si>
  <si>
    <t>Magento 2 Development Quick Start Guide | 3. Understanding Web APIs</t>
  </si>
  <si>
    <t>h57ieqODT9o</t>
  </si>
  <si>
    <t>Magento 2 Development Quick Start Guide | 8. Customizing Checkout Experiences</t>
  </si>
  <si>
    <t>odoVw_Bn6T0</t>
  </si>
  <si>
    <t>Magento 2 Development Quick Start Guide | 1. Understanding the Magento Architecture</t>
  </si>
  <si>
    <t>0qkaoKmiz3o</t>
  </si>
  <si>
    <t>2018-09-18T09:31:10Z</t>
  </si>
  <si>
    <t>Real World Projects with Vue.js : Setup and Requirements | packtpub.com</t>
  </si>
  <si>
    <t>81R21IK8t2w</t>
  </si>
  <si>
    <t>DJTVR5SZA9U</t>
  </si>
  <si>
    <t>NQ11-kzBvTY</t>
  </si>
  <si>
    <t>Real World Projects with Vue.js : The Course Overview | packtpub.com</t>
  </si>
  <si>
    <t>2018-09-18T09:16:58Z</t>
  </si>
  <si>
    <t>Advanced Linux System Administration : Creating User and Groups | packtpub.com</t>
  </si>
  <si>
    <t>F5_RWUdSXkM</t>
  </si>
  <si>
    <t>Advanced Linux System Administration : Exploring Linux Command-Line | packtpub.com</t>
  </si>
  <si>
    <t>TDwvcHCMFjg</t>
  </si>
  <si>
    <t>Advanced Linux System Administration : Exploring Hard Links | packtpub.com</t>
  </si>
  <si>
    <t>eYQduFGMDbY</t>
  </si>
  <si>
    <t>Advanced Linux System Administration : Networking in CentOS 7 | packtpub.com</t>
  </si>
  <si>
    <t>ljey6WZz_wc</t>
  </si>
  <si>
    <t>Advanced Linux System Administration : The Course Overview | packtpub.com</t>
  </si>
  <si>
    <t>wC-ZU4B1VkI</t>
  </si>
  <si>
    <t>Advanced Linux System Administration : Introduction to SELinux | packtpub.com</t>
  </si>
  <si>
    <t>Gx4IyZ5HBqk</t>
  </si>
  <si>
    <t>2018-09-17T05:25:15Z</t>
  </si>
  <si>
    <t>Learning Rust : Structured Data | packtpub.com</t>
  </si>
  <si>
    <t>Jl2LZBnqOUY</t>
  </si>
  <si>
    <t>Learning Rust : Motivation for the Borrow Checker | packtpub.com</t>
  </si>
  <si>
    <t>LoG9Njrsfus</t>
  </si>
  <si>
    <t>Learning Rust : The Course Overview | packtpub.com</t>
  </si>
  <si>
    <t>TOcqLdgGRuk</t>
  </si>
  <si>
    <t>Learning Rust : Closures | packtpub.com</t>
  </si>
  <si>
    <t>Xe4pgxr7OgQ</t>
  </si>
  <si>
    <t>Learning Rust : Installing Rust with Rustup | packtpub.com</t>
  </si>
  <si>
    <t>ewyz5sPa2A8</t>
  </si>
  <si>
    <t>Learning Rust : Introduction to Traits | packtpub.com</t>
  </si>
  <si>
    <t>zQ0_nwRrB3c</t>
  </si>
  <si>
    <t>Learning Rust : Breaking Up Code with Modules | packtpub.com</t>
  </si>
  <si>
    <t>103qOVPNU5o</t>
  </si>
  <si>
    <t>2018-09-14T10:48:23Z</t>
  </si>
  <si>
    <t>Azure Redis Cache: Non-SSL Ports|packtpub.com</t>
  </si>
  <si>
    <t>XhQV2j8f6pk</t>
  </si>
  <si>
    <t>2018-09-14T09:20:21Z</t>
  </si>
  <si>
    <t>How Facebook is advancing artificial intelligence</t>
  </si>
  <si>
    <t>2018-09-11T12:25:29Z</t>
  </si>
  <si>
    <t>Functional Application Designing : Commands, Events, and States | packtpub.com</t>
  </si>
  <si>
    <t>o9LvQ-BHdG4</t>
  </si>
  <si>
    <t>2018-09-11T12:24:00Z</t>
  </si>
  <si>
    <t>Functional Application Designing : CQRS Overview | packtpub.com</t>
  </si>
  <si>
    <t>vWVbnG5a2Hc</t>
  </si>
  <si>
    <t>2018-09-11T12:22:34Z</t>
  </si>
  <si>
    <t>Functional Application Designing : The Course Overview | packtpub.com</t>
  </si>
  <si>
    <t>qGX3GCMlRIU</t>
  </si>
  <si>
    <t>2018-09-11T05:42:29Z</t>
  </si>
  <si>
    <t>Hands-on Reinforcement Learning with TensorFlow: The Cartpole Environment|packtpub.com</t>
  </si>
  <si>
    <t>2zYcx_050GE</t>
  </si>
  <si>
    <t>2018-09-11T05:42:28Z</t>
  </si>
  <si>
    <t>Hands-on Reinforcement Learning with TensorFlow: Introducing Deep Q-Networks|packtpub.com</t>
  </si>
  <si>
    <t>T1yzB-lZqLc</t>
  </si>
  <si>
    <t>Hands-on Reinforcement Learning with TensorFlow: The Course Overview|packtpub.com</t>
  </si>
  <si>
    <t>dHKZ1LJfKVg</t>
  </si>
  <si>
    <t>Hands-on Reinforcement Learning with TensorFlow: The Taxi-v2 Environment|packtpub.com</t>
  </si>
  <si>
    <t>hR3qMhTY9U0</t>
  </si>
  <si>
    <t>Hands-on Reinforcement Learning with TensorFlow: Logging, Saving, and Visualizing|packtpub.com</t>
  </si>
  <si>
    <t>AY5jeXV3w6Q</t>
  </si>
  <si>
    <t>2018-09-11T05:34:08Z</t>
  </si>
  <si>
    <t>Learning Kali Linux : TCP, UDP and, ICMP Scanning | packtpub.com</t>
  </si>
  <si>
    <t>F02fo_tJod0</t>
  </si>
  <si>
    <t>Learning Kali Linux : Nikto | packtpub.com</t>
  </si>
  <si>
    <t>RWHvyKe_2YQ</t>
  </si>
  <si>
    <t>Learning Kali Linux : Test Lab Requirements | packtpub.com</t>
  </si>
  <si>
    <t>UhlVeQhIeHs</t>
  </si>
  <si>
    <t>Learning Kali Linux : Passive Reconnaissance â€“ Part 1 | packtpub.com</t>
  </si>
  <si>
    <t>d376G1Xx_Zg</t>
  </si>
  <si>
    <t>Learning Kali Linux : Spear Phishing Attacks | packtpub.com</t>
  </si>
  <si>
    <t>d8I3IsMViB8</t>
  </si>
  <si>
    <t>Learning Kali Linux : OS Detection | packtpub.com</t>
  </si>
  <si>
    <t>mrU5jiXBYPM</t>
  </si>
  <si>
    <t>Learning Kali Linux : The Course Overview | packtpub.com</t>
  </si>
  <si>
    <t>qZkVboIeIyk</t>
  </si>
  <si>
    <t>Learning Kali Linux : Preparation Steps for Penetration Testing | packtpub.com</t>
  </si>
  <si>
    <t>2018-09-10T15:32:18Z</t>
  </si>
  <si>
    <t>What are Generative Adversarial Networks (GANs) and how do they work?</t>
  </si>
  <si>
    <t>FaNHnES8eXE</t>
  </si>
  <si>
    <t>2018-09-10T12:07:42Z</t>
  </si>
  <si>
    <t>Tips, Tricks, and Techniques for Node.js Development : Using const arrow Functions | packtpub.com</t>
  </si>
  <si>
    <t>IncQcrNxVvU</t>
  </si>
  <si>
    <t>Tips, Tricks, and Techniques for Node.js Development : Linting | packtpub.com</t>
  </si>
  <si>
    <t>KGlna6F-p7I</t>
  </si>
  <si>
    <t>Tips, Tricks, and Techniques for Node.js Development : All about Time | packtpub.com</t>
  </si>
  <si>
    <t>YALQYlp6Ds0</t>
  </si>
  <si>
    <t>Tips, Tricks, and Techniques for Node.js Development : The Course Overview | packtpub.com</t>
  </si>
  <si>
    <t>_CZYWmatv2s</t>
  </si>
  <si>
    <t>Tips, Tricks, and Techniques for Node.js Development : Process Environment Variables | packtpub.com</t>
  </si>
  <si>
    <t>x6ibUYnKfTs</t>
  </si>
  <si>
    <t>Tips, Tricks, and Techniques for Node.js Development : Using Spies in Your Tests | packtpub.com</t>
  </si>
  <si>
    <t>OhyCVAQe6ns</t>
  </si>
  <si>
    <t>2018-09-10T11:39:25Z</t>
  </si>
  <si>
    <t>Hands-On Big Data Analysis with Hadoop 3 : Introduction to Pig | packtpub.com</t>
  </si>
  <si>
    <t>RNt-FELKVPk</t>
  </si>
  <si>
    <t>Hands-On Big Data Analysis with Hadoop 3 : MapReduce Job Architecture | packtpub.com</t>
  </si>
  <si>
    <t>x9VaD1Vo_iQ</t>
  </si>
  <si>
    <t>Hands-On Big Data Analysis with Hadoop 3 : Introducing Spark Streaming | packtpub.com</t>
  </si>
  <si>
    <t>xYjw0lplBpY</t>
  </si>
  <si>
    <t>Hands-On Big Data Analysis with Hadoop 3 : The Course Overview | packtpub.com</t>
  </si>
  <si>
    <t>8zLcPZG-BOc</t>
  </si>
  <si>
    <t>2018-09-10T10:25:04Z</t>
  </si>
  <si>
    <t>DevOps Fundamentals with Azure: Azure CLI 2.0|packtpub.com</t>
  </si>
  <si>
    <t>Gtue91KOsVo</t>
  </si>
  <si>
    <t>DevOps Fundamentals with Azure: Docker Architecture|packtpub.com</t>
  </si>
  <si>
    <t>IFXvAPTVbYo</t>
  </si>
  <si>
    <t>DevOps Fundamentals with Azure: Introduction to Microsoft Azure|packtpub.com</t>
  </si>
  <si>
    <t>rUuFjYQeD0c</t>
  </si>
  <si>
    <t>DevOps Fundamentals with Azure: Server Provision Software|packtpub.com</t>
  </si>
  <si>
    <t>zbUej4Y2VHc</t>
  </si>
  <si>
    <t>DevOps Fundamentals with Azure: The Course Overview|packtpub.com</t>
  </si>
  <si>
    <t>WTWmeiwSv00</t>
  </si>
  <si>
    <t>2018-09-10T10:25:03Z</t>
  </si>
  <si>
    <t>DevOps Fundamentals with Azure: SDLC and Testing Types|packtpub.com</t>
  </si>
  <si>
    <t>1rjpesD2wl8</t>
  </si>
  <si>
    <t>2018-09-10T10:23:18Z</t>
  </si>
  <si>
    <t>Design Patterns in TypeScript : The Decorator Pattern | packtpub.com</t>
  </si>
  <si>
    <t>9su1XNjSto0</t>
  </si>
  <si>
    <t>Design Patterns in TypeScript : Introduction to Dependency Injection | packtpub.com</t>
  </si>
  <si>
    <t>MyKLo7xSLek</t>
  </si>
  <si>
    <t>Design Patterns in TypeScript : Introduction to Design Patterns | packtpub.com</t>
  </si>
  <si>
    <t>mKDHdz5HvDg</t>
  </si>
  <si>
    <t>Design Patterns in TypeScript : The Course Overview | packtpub.com</t>
  </si>
  <si>
    <t>tWiEBOK6ND8</t>
  </si>
  <si>
    <t>Design Patterns in TypeScript : The Strategy Pattern | packtpub.com</t>
  </si>
  <si>
    <t>57vT1g2ZIk4</t>
  </si>
  <si>
    <t>2018-09-10T09:27:17Z</t>
  </si>
  <si>
    <t>Web Development with Angular and Webpack 4: The Course Overview|packtpub.com</t>
  </si>
  <si>
    <t>6dczNglyjz0</t>
  </si>
  <si>
    <t>Web Development with Angular and Webpack 4: Optimizing for Production Builds â€“ Part 1|packtpub.com</t>
  </si>
  <si>
    <t>EKQVaelA4TQ</t>
  </si>
  <si>
    <t>Web Development with Angular and Webpack 4: Advanced Builds with Webpack 4 &amp; Angular 6|packtpub.com</t>
  </si>
  <si>
    <t>Sand7kwlSIg</t>
  </si>
  <si>
    <t>Web Development with Angular and Webpack 4: Bundling or Setting Webpack with mergeMap|packtpub.com</t>
  </si>
  <si>
    <t>o5lK8yxCuc0</t>
  </si>
  <si>
    <t>Web Development with Angular and Webpack 4: Bundle W/O Config webpack.config.js|packtpub.com</t>
  </si>
  <si>
    <t>1tbHMLXHeo0</t>
  </si>
  <si>
    <t>2018-09-10T07:52:25Z</t>
  </si>
  <si>
    <t>Beginning Selenium WebDriver Test Python : Selenium Architecture Python Program | packtpub.com</t>
  </si>
  <si>
    <t>OqrBhfRet7Q</t>
  </si>
  <si>
    <t>Beginning Selenium WebDriver Testing in Python : The Course Overview | packtpub.com</t>
  </si>
  <si>
    <t>sBJ1j6G6UGA</t>
  </si>
  <si>
    <t>Beginning Selenium WebDriver Testing in Python : Implementing Locators Using Python | packtpub.com</t>
  </si>
  <si>
    <t>vgW44iMFCI8</t>
  </si>
  <si>
    <t>Beginning Selenium WebDriver Testing in Python : Scenario - Logging In | packtpub.com</t>
  </si>
  <si>
    <t>wmrrXmyEh3I</t>
  </si>
  <si>
    <t>Beginning Selenium WebDriver Testing in Python : Building Example Based Python | packtpub.com</t>
  </si>
  <si>
    <t>AD3-Lasw9_A</t>
  </si>
  <si>
    <t>2018-09-10T07:31:36Z</t>
  </si>
  <si>
    <t>Learning ECMAScript 2017 : The Course Overview | packtpub.com</t>
  </si>
  <si>
    <t>E0pwb0k2VtM</t>
  </si>
  <si>
    <t>Learning ECMAScript 2017 : Generators and Async Functions | packtpub.com</t>
  </si>
  <si>
    <t>G5OSTUWaLGo</t>
  </si>
  <si>
    <t>Learning ECMAScript 2017 : Understanding Parallelism in JavaScript | packtpub.com</t>
  </si>
  <si>
    <t>Iqh-0HT0aps</t>
  </si>
  <si>
    <t>Learning ECMAScript 2017 : ES 2017 Additional References | packtpub.com</t>
  </si>
  <si>
    <t>QEJ6edyvFfA</t>
  </si>
  <si>
    <t>Learning ECMAScript 2017 : String Padding in ES 2017 | packtpub.com</t>
  </si>
  <si>
    <t>gsX9PS46SSU</t>
  </si>
  <si>
    <t>Learning ECMAScript 2017 : Participating in ECMAScript | packtpub.com</t>
  </si>
  <si>
    <t>kIbX-KEtLTQ</t>
  </si>
  <si>
    <t>Learning ECMAScript 2017 : ES 2017 and TC39 Implementation | packtpub.com</t>
  </si>
  <si>
    <t>5OKSGMGkdWo</t>
  </si>
  <si>
    <t>2018-09-10T06:59:26Z</t>
  </si>
  <si>
    <t>Creating Smart Web Apps with Django : Django Models and the Django ORM | packtpub.com</t>
  </si>
  <si>
    <t>9yvyToZzgBM</t>
  </si>
  <si>
    <t>Creating Smart Web Apps with Django : User Registration | packtpub.com</t>
  </si>
  <si>
    <t>J7eRjHkUXTw</t>
  </si>
  <si>
    <t>Creating Smart Web Apps with Django : Customizing the Django Admin Page | packtpub.com</t>
  </si>
  <si>
    <t>LBvZt3TUuVg</t>
  </si>
  <si>
    <t>Creating Smart Web Apps with Django : The Course Overview | packtpub.com</t>
  </si>
  <si>
    <t>bn1jmDD6Ko0</t>
  </si>
  <si>
    <t>Creating Smart Web Apps with Django : Django Templates | packtpub.com</t>
  </si>
  <si>
    <t>qbYEfoWWifQ</t>
  </si>
  <si>
    <t>Creating Smart Web Apps with Django : Using Django's Test Framework | packtpub.com</t>
  </si>
  <si>
    <t>Iqyk2lvVo_Y</t>
  </si>
  <si>
    <t>2018-09-10T06:37:35Z</t>
  </si>
  <si>
    <t>Hands-on Supervised Machine Learning with Python: The Bias/Variance Trade-off|packtpub.com</t>
  </si>
  <si>
    <t>X8C7vy9DoVc</t>
  </si>
  <si>
    <t>Hands-on Supervised Machine Learning with Python: The Course Overview|packtpub.com</t>
  </si>
  <si>
    <t>hVEMVWXDIr4</t>
  </si>
  <si>
    <t>Hands-on Supervised Machine Learning with Python: Recommender Sys &amp; Intro to Filtering|packtpub.com</t>
  </si>
  <si>
    <t>uikq6x7m7Zk</t>
  </si>
  <si>
    <t>Hands-on Supervised Machine Learning with Python: Intro to Parametric Models|packtpub.com</t>
  </si>
  <si>
    <t>D89K94V6VRg</t>
  </si>
  <si>
    <t>2018-09-10T06:34:32Z</t>
  </si>
  <si>
    <t>Getting Started with Core Features Ansible 2 : Integrat Ansible Playbok Secu Audit | packtpub.com</t>
  </si>
  <si>
    <t>AoxgFUcV-lM</t>
  </si>
  <si>
    <t>2018-09-10T06:20:11Z</t>
  </si>
  <si>
    <t>Getting Started with Core Features in Ansible 2 : Setting Up an Nginx Web Server | packtpub.com</t>
  </si>
  <si>
    <t>J9ejdZjBAsY</t>
  </si>
  <si>
    <t>Getting Started with Core Features in Ansible 2 : Roles Overview | packtpub.com</t>
  </si>
  <si>
    <t>_yKK9FRT-yE</t>
  </si>
  <si>
    <t>Getting Started with Core Features in Ansible 2 : Introduction to Amazon Web Services | packtpub.com</t>
  </si>
  <si>
    <t>ifCxzFblLTc</t>
  </si>
  <si>
    <t>Getting Started with Core Features in Ansible 2 : The Course Overview | packtpub.com</t>
  </si>
  <si>
    <t>sPoU07g9kjw</t>
  </si>
  <si>
    <t>Getting Started with Core Features in Ansible 2 : Ansible Modules | packtpub.com</t>
  </si>
  <si>
    <t>05scBk5K7Kg</t>
  </si>
  <si>
    <t>2018-09-10T06:15:33Z</t>
  </si>
  <si>
    <t>Hyperledger for Blockchain Applications: Hyperledger Demo|packtpub.com</t>
  </si>
  <si>
    <t>0oy9Mz5Os0Y</t>
  </si>
  <si>
    <t>Hyperledger for Blockchain Applications: REST Authentication|packtpub.com</t>
  </si>
  <si>
    <t>5Qd08o7ALLY</t>
  </si>
  <si>
    <t>Hyperledger for Blockchain Applications: The Course Overview|packtpub.com</t>
  </si>
  <si>
    <t>B1e8ZjXp0S8</t>
  </si>
  <si>
    <t>Hyperledger for Blockchain Applications: The HL Fabric Network|packtpub.com</t>
  </si>
  <si>
    <t>WuCF6-mFT_w</t>
  </si>
  <si>
    <t>Hyperledger for Blockchain Applications: Network Generation|packtpub.com</t>
  </si>
  <si>
    <t>buKMH5q5KhQ</t>
  </si>
  <si>
    <t>Hyperledger for Blockchain Applications: The Test Environment|packtpub.com</t>
  </si>
  <si>
    <t>l1DrjHKJ3hY</t>
  </si>
  <si>
    <t>Hyperledger for Blockchain Applications: Packaging and Installing|packtpub.com</t>
  </si>
  <si>
    <t>hBo4QIbGF48</t>
  </si>
  <si>
    <t>2018-09-10T06:11:43Z</t>
  </si>
  <si>
    <t>SharePoint 2016: Architecture, Deployment and Security: Migration Tips|packtpub.com</t>
  </si>
  <si>
    <t>iquVXr51DTI</t>
  </si>
  <si>
    <t>SharePoint 2016: Architecture, Deployment and Security: Performance and Compliance|packtpub.com</t>
  </si>
  <si>
    <t>lHgz5RQ3Cw8</t>
  </si>
  <si>
    <t>SharePoint 2016: Architecture, Deployment and Security: Authentication &amp; Authorization|packtpub.com</t>
  </si>
  <si>
    <t>mcmFJufN_hE</t>
  </si>
  <si>
    <t>SharePoint 2016: Architecture, Deployment and Security: The Course Overview |packtpub.com</t>
  </si>
  <si>
    <t>onslZwR5eKE</t>
  </si>
  <si>
    <t>SharePoint 2016: Architecture, Deployment and Security: Designing an Installation|packtpub.com</t>
  </si>
  <si>
    <t>8ITD1vBh-Zg</t>
  </si>
  <si>
    <t>2018-09-10T05:59:30Z</t>
  </si>
  <si>
    <t>Google Cloud Platform Development Essentials : Introduction to Networking in GCP | packtpub.com</t>
  </si>
  <si>
    <t>9u3I6Eh5rVI</t>
  </si>
  <si>
    <t>Google Cloud Platform Development Essentials : The Course Overview | packtpub.com</t>
  </si>
  <si>
    <t>COEHgXfT9xw</t>
  </si>
  <si>
    <t>Google Cloud Platform Development Essentials : Introduction to Google Cloud Launcher | packtpub.com</t>
  </si>
  <si>
    <t>XwfUVxlpPNg</t>
  </si>
  <si>
    <t>Google Cloud Platform Development Essentials : Introduction to Google Cloud Storage | packtpub.com</t>
  </si>
  <si>
    <t>lqHltG3W2zk</t>
  </si>
  <si>
    <t>Google Cloud Platform Development Essentials : Overview of Google's Data Products | packtpub.com</t>
  </si>
  <si>
    <t>vcrd1W3WeFY</t>
  </si>
  <si>
    <t>Google Cloud Platform Development Essentials : Introduction Google Cloud Secur Scanr | packtpub.com</t>
  </si>
  <si>
    <t>w_pZKKKiV60</t>
  </si>
  <si>
    <t>Google Cloud Platform Development Essentials : Introduction to Virtual Machines | packtpub.com</t>
  </si>
  <si>
    <t>3zYMRWDd_V8</t>
  </si>
  <si>
    <t>2018-09-10T05:26:46Z</t>
  </si>
  <si>
    <t>Introduction to Deep Learning with Caffe2 : Learn about Matrices Using Python â€“ NumPy | packtpub.com</t>
  </si>
  <si>
    <t>JDInB460BjU</t>
  </si>
  <si>
    <t>Introduction to Deep Learning with Caffe2 : How Machines Learn to See! | packtpub.com</t>
  </si>
  <si>
    <t>K6Ng7UL_tHM</t>
  </si>
  <si>
    <t>Introduction to Deep Learning with Caffe2 : Caffe2 Introduction | packtpub.com</t>
  </si>
  <si>
    <t>VooUH-nu1No</t>
  </si>
  <si>
    <t>Introduction to Deep Learning with Caffe2 : Sequence Learning | packtpub.com</t>
  </si>
  <si>
    <t>p4ohWMhWdrI</t>
  </si>
  <si>
    <t>Introduction to Deep Learning with Caffe2 : The Course Overview | packtpub.com</t>
  </si>
  <si>
    <t>tRkj0PJQwU4</t>
  </si>
  <si>
    <t>Introduction to Deep Learning with Caffe2 : Machine Learning Strategy | packtpub.com</t>
  </si>
  <si>
    <t>AS-80eWsgIs</t>
  </si>
  <si>
    <t>2018-09-07T11:05:45Z</t>
  </si>
  <si>
    <t>Tableau Data Stories for Everyone : Best Practices When Creating a Dashboard | packtpub.com</t>
  </si>
  <si>
    <t>cIUTmzA0ADY</t>
  </si>
  <si>
    <t>Tableau Data Stories for Everyone : Measure Name and Measure Value | packtpub.com</t>
  </si>
  <si>
    <t>oqV0juvO5og</t>
  </si>
  <si>
    <t>Tableau Data Stories for Everyone : Key Concepts to Create a Story | packtpub.com</t>
  </si>
  <si>
    <t>xU6_vxDwpZ8</t>
  </si>
  <si>
    <t>Tableau Data Stories for Everyone : The Course Overview | packtpub.com</t>
  </si>
  <si>
    <t>yseJKFJQWnM</t>
  </si>
  <si>
    <t>Tableau Data Stories for Everyone : Create Basic Chart Types | packtpub.com</t>
  </si>
  <si>
    <t>PbLoXIsmREk</t>
  </si>
  <si>
    <t>2018-09-07T11:05:44Z</t>
  </si>
  <si>
    <t>Tableau Data Stories for Everyone : Creating Calculated Fields | packtpub.com</t>
  </si>
  <si>
    <t>4v_vMzVV7cU</t>
  </si>
  <si>
    <t>2018-09-07T10:43:21Z</t>
  </si>
  <si>
    <t>Learn Git in 3 Hours: The Course Overview|packtpub.com</t>
  </si>
  <si>
    <t>9HhafnT529U</t>
  </si>
  <si>
    <t>Learn Git in 3 Hours: Configuring and Initializing a Repository|packtpub.com</t>
  </si>
  <si>
    <t>EOF9kIRCLrQ</t>
  </si>
  <si>
    <t>Learn Git in 3 Hours: What Is a Branch?|packtpub.com</t>
  </si>
  <si>
    <t>FDTX5BAiAz8</t>
  </si>
  <si>
    <t>Learn Git in 3 Hours: GitHub|packtpub.com</t>
  </si>
  <si>
    <t>H5nS0rMfjGc</t>
  </si>
  <si>
    <t>2018-09-07T10:07:50Z</t>
  </si>
  <si>
    <t>Jupyter Notebook for Data Science: Introduction to Information-Dense Visualisations|packtpub.com</t>
  </si>
  <si>
    <t>UMUQP4HFaxM</t>
  </si>
  <si>
    <t>Jupyter Notebook for Data Science: Parsing the Crime Dataset|packtpub.com</t>
  </si>
  <si>
    <t>WBaG8y1iJEk</t>
  </si>
  <si>
    <t>Jupyter Notebook for Data Science: Introduction to Data Scraping|packtpub.com</t>
  </si>
  <si>
    <t>b4nnuWJSdEY</t>
  </si>
  <si>
    <t>Jupyter Notebook for Data Science: Maps in Data Science|packtpub.com</t>
  </si>
  <si>
    <t>wkzGVO0_B1k</t>
  </si>
  <si>
    <t>Jupyter Notebook for Data Science: The Course Overview|packtpub.com</t>
  </si>
  <si>
    <t>VTL1Jg1ldC0</t>
  </si>
  <si>
    <t>2018-09-07T09:55:57Z</t>
  </si>
  <si>
    <t>Hands-on iOS Applications with Firebase : Create Your New Project | packtpub.com</t>
  </si>
  <si>
    <t>XyvfZz2ZZdw</t>
  </si>
  <si>
    <t>Hands-on iOS Applications with Firebase : Searching for Other Users | packtpub.com</t>
  </si>
  <si>
    <t>eyHMx3042v0</t>
  </si>
  <si>
    <t>Hands-on iOS Applications with Firebase : Share a Post | packtpub.com</t>
  </si>
  <si>
    <t>pjXFddn8yw8</t>
  </si>
  <si>
    <t>Hands-on iOS Applications with Firebase : Fetch Current User | packtpub.com</t>
  </si>
  <si>
    <t>z-umGEOdp78</t>
  </si>
  <si>
    <t>Hands-on iOS Applications with Firebase : The Course Overview | packtpub.com</t>
  </si>
  <si>
    <t>zJonhf4KDWA</t>
  </si>
  <si>
    <t>Hands-on iOS Applications with Firebase : Check for a Signed-In User | packtpub.com</t>
  </si>
  <si>
    <t>8EkaCtIeuZ8</t>
  </si>
  <si>
    <t>2018-09-07T07:42:06Z</t>
  </si>
  <si>
    <t>Real-World Machine Learning Projects with Scikit-Learn: Explore Dataset &amp; Identify pbm|packtpub.com</t>
  </si>
  <si>
    <t>Ls2e6WhQcUs</t>
  </si>
  <si>
    <t>Real-World Machine Learning Projects with Scikit-Learn: The Course Overview|packtpub.com</t>
  </si>
  <si>
    <t>S0lFgzhlQQU</t>
  </si>
  <si>
    <t>affPVCDi4LY</t>
  </si>
  <si>
    <t>sRjZiCkh5QM</t>
  </si>
  <si>
    <t>2y93FQlYgDM</t>
  </si>
  <si>
    <t>2018-09-07T06:34:54Z</t>
  </si>
  <si>
    <t>Microservices with Spring Cloud: Configuring the Rating Service|packtpub.com</t>
  </si>
  <si>
    <t>5tH1E1z8Wfs</t>
  </si>
  <si>
    <t>Microservices with Spring Cloud: Microservices and UI â€“ Introduction|packtpub.com</t>
  </si>
  <si>
    <t>GIfq-jS9Icg</t>
  </si>
  <si>
    <t>Microservices with Spring Cloud: Installing Docker and Tools|packtpub.com</t>
  </si>
  <si>
    <t>U7NMd-eP1_U</t>
  </si>
  <si>
    <t>Microservices with Spring Cloud: Dockerize â€“ Part One|packtpub.com</t>
  </si>
  <si>
    <t>dj2BgNH4drU</t>
  </si>
  <si>
    <t>Microservices with Spring Cloud: Legal|packtpub.com</t>
  </si>
  <si>
    <t>hIpFzs1G5dU</t>
  </si>
  <si>
    <t>Microservices with Spring Cloud: Preparations|packtpub.com</t>
  </si>
  <si>
    <t>lQsxiQ1SHPA</t>
  </si>
  <si>
    <t>Microservices with Spring Cloud: Adding the Rating Service â€“ Part One|packtpub.com</t>
  </si>
  <si>
    <t>mJnh3p-h-bA</t>
  </si>
  <si>
    <t>Microservices with Spring Cloud: The DIY Call Tracking|packtpub.com</t>
  </si>
  <si>
    <t>uhxCRpm2zPI</t>
  </si>
  <si>
    <t>Microservices with Spring Cloud: The Course Overview|packtpub.com</t>
  </si>
  <si>
    <t>7mAgxdsoPOw</t>
  </si>
  <si>
    <t>2018-09-07T05:24:35Z</t>
  </si>
  <si>
    <t>Learning Blockchain Application Development : Deploy Contract Locally Ganache | packtpub.com</t>
  </si>
  <si>
    <t>B1OHLPm6ZvQ</t>
  </si>
  <si>
    <t>Learning Blockchain Application Development : Retrieve Data Smart Contract Page Load | packtpub.com</t>
  </si>
  <si>
    <t>K0chvTM92HU</t>
  </si>
  <si>
    <t>Learning Blockchain Application Development : Why Tests Are Necessary? | packtpub.com</t>
  </si>
  <si>
    <t>RN44KO6sMBo</t>
  </si>
  <si>
    <t>Learning Blockchain Application Development : The Course Overview | packtpub.com</t>
  </si>
  <si>
    <t>uthHE-E0V1I</t>
  </si>
  <si>
    <t>Learning Blockchain Application Development : Creating a Contract with Solidity | packtpub.com</t>
  </si>
  <si>
    <t>8xxgnNREHSs</t>
  </si>
  <si>
    <t>2018-09-07T05:12:37Z</t>
  </si>
  <si>
    <t>High Performance Scientific Computing with C: Floating-Point Numbers and IEEE-754|packtpub.com</t>
  </si>
  <si>
    <t>AN8TAfQC-k0</t>
  </si>
  <si>
    <t>High Performance Scientific Computing with C: The Course Overview|packtpub.com</t>
  </si>
  <si>
    <t>Bysqp7yrHv4</t>
  </si>
  <si>
    <t>High Performance Scientific Computing with C: How the CPU Works|packtpub.com</t>
  </si>
  <si>
    <t>oMyqwXjbnVM</t>
  </si>
  <si>
    <t>High Performance Scientific Computing with C: llel Architech, Gustafsonâ€™s Law|packtpub.com</t>
  </si>
  <si>
    <t>0sHqnee93wo</t>
  </si>
  <si>
    <t>2018-09-06T13:30:00Z</t>
  </si>
  <si>
    <t>Advanced Computer Vision Projects: The Course Overview|packtpub.com</t>
  </si>
  <si>
    <t>4l5OfFAFfOE</t>
  </si>
  <si>
    <t>Advanced Computer Vision Projects: Steps to Read License Plates|packtpub.com</t>
  </si>
  <si>
    <t>8LX-px6Xdaw</t>
  </si>
  <si>
    <t>Advanced Computer Vision Projects: Pose Estimation with DeeperCut and ArtTrack|packtpub.com</t>
  </si>
  <si>
    <t>A6nVHai_kGY</t>
  </si>
  <si>
    <t>2018-09-06T12:22:45Z</t>
  </si>
  <si>
    <t>Hands-On MEAN Stack Web Development: RESTful Services|packtpub.com</t>
  </si>
  <si>
    <t>Kj7Z45d10Lo</t>
  </si>
  <si>
    <t>Hands-On MEAN Stack Web Development: Frontend and Single-Page Application|packtpub.com</t>
  </si>
  <si>
    <t>NohtwQT6pfM</t>
  </si>
  <si>
    <t>Hands-On MEAN Stack Web Development: Introduction to NodeJS|packtpub.com</t>
  </si>
  <si>
    <t>TTbJxr-tTVU</t>
  </si>
  <si>
    <t>Hands-On MEAN Stack Web Development: The Course Overview |packtpub.com</t>
  </si>
  <si>
    <t>c5CcGw_ZjSs</t>
  </si>
  <si>
    <t>Hands-On MEAN Stack Web Development: Building the Frontend|packtpub.com</t>
  </si>
  <si>
    <t>qfFWdDhLgIg</t>
  </si>
  <si>
    <t>Hands-On MEAN Stack Web Development: Installing Mongoose|packtpub.com</t>
  </si>
  <si>
    <t>3UPJtV89mmw</t>
  </si>
  <si>
    <t>2018-09-06T12:09:59Z</t>
  </si>
  <si>
    <t>Learning MongoDB Schema, Indexes and Queries : The Course Overview | packtpub.com</t>
  </si>
  <si>
    <t>5mJ4SPI6Czk</t>
  </si>
  <si>
    <t>Learning MongoDB Schema, Indexes and Queries : Introduction to MongoDB CRUD Queries | packtpub.com</t>
  </si>
  <si>
    <t>8p_J7TAdIwg</t>
  </si>
  <si>
    <t>Learning MongoDB Schema, Indexes and Queries : Maintaining Databases and Collections | packtpub.com</t>
  </si>
  <si>
    <t>RRGPD_KT4PA</t>
  </si>
  <si>
    <t>Learning MongoDB Schema, Indexes Queries : Indexes How Stored, General Impact | packtpub.com</t>
  </si>
  <si>
    <t>31QqxkIpmnE</t>
  </si>
  <si>
    <t>2018-09-06T11:24:33Z</t>
  </si>
  <si>
    <t>Microservices with Azure: Architecture of Employee Attendance Tracker|packtpub.com</t>
  </si>
  <si>
    <t>CuJpi_BPLyY</t>
  </si>
  <si>
    <t>Microservices with Azure: Securing Service Fabric Cluster|packtpub.com</t>
  </si>
  <si>
    <t>b3LR9mFFVIk</t>
  </si>
  <si>
    <t>Microservices with Azure: Create a Windows Container in Service Fabric|packtpub.com</t>
  </si>
  <si>
    <t>dpmXyFd71aE</t>
  </si>
  <si>
    <t>Microservices with Azure: The Course Overview|packtpub.com</t>
  </si>
  <si>
    <t>hAAI-fhLEVU</t>
  </si>
  <si>
    <t>Microservices with Azure: Installing Local Service Fabric Cluster|packtpub.com</t>
  </si>
  <si>
    <t>kNlu0wtQ-Js</t>
  </si>
  <si>
    <t>Microservices with Azure: Setting Up Application Insights|packtpub.com</t>
  </si>
  <si>
    <t>nMPXeWnmMpw</t>
  </si>
  <si>
    <t>Microservices with Azure: Exploring Auto-Scaling|packtpub.com</t>
  </si>
  <si>
    <t>4NuD6WZZ7I8</t>
  </si>
  <si>
    <t>2018-09-06T11:13:45Z</t>
  </si>
  <si>
    <t>Firebase for Android Development : Introducing Firebase Cloud Functions | packtpub.com</t>
  </si>
  <si>
    <t>9hSckYDjXU0</t>
  </si>
  <si>
    <t>Firebase for Android Development : Knowing Data Model | packtpub.com</t>
  </si>
  <si>
    <t>PetXuQViqqI</t>
  </si>
  <si>
    <t>Firebase for Android Development : Introducing Firebase Analytics | packtpub.com</t>
  </si>
  <si>
    <t>R8EY-4soOHM</t>
  </si>
  <si>
    <t>Firebase for Android Development : Introducing Firebase Crashlytics | packtpub.com</t>
  </si>
  <si>
    <t>YcUV4xIsHj0</t>
  </si>
  <si>
    <t>Firebase for Android Development : Debugging Common Firebase Issues | packtpub.com</t>
  </si>
  <si>
    <t>mDKgONvGoOs</t>
  </si>
  <si>
    <t>Firebase for Android Development : The Course Overview | packtpub.com</t>
  </si>
  <si>
    <t>ntR6NUkGn9c</t>
  </si>
  <si>
    <t>Firebase for Android Development : Introducing Firebase Remote Config | packtpub.com</t>
  </si>
  <si>
    <t>oHXBs_HQcgI</t>
  </si>
  <si>
    <t>Firebase for Android Development : Introducing Firebase Cloud Messaging | packtpub.com</t>
  </si>
  <si>
    <t>2GCEls6YM_M</t>
  </si>
  <si>
    <t>2018-09-06T11:01:57Z</t>
  </si>
  <si>
    <t>Java 11 Programming for Beginners: Hide Your Data â€“ Encapsulation|packtpub.com</t>
  </si>
  <si>
    <t>5vV1kiQ63XI</t>
  </si>
  <si>
    <t>Java 11 Programming for Beginners: The Course Overview|packtpub.com</t>
  </si>
  <si>
    <t>7ZnWLa11b4o</t>
  </si>
  <si>
    <t>Java 11 Programming for Beginners: Understanding Mindset Prerequisites|packtpub.com</t>
  </si>
  <si>
    <t>Y04_lRsZtOA</t>
  </si>
  <si>
    <t>Java 11 Programming for Beginners: Understanding Assignment and Operators|packtpub.com</t>
  </si>
  <si>
    <t>hpXPZeB9ccQ</t>
  </si>
  <si>
    <t>Java 11 Programming for Beginners: Using Generics and Collections|packtpub.com</t>
  </si>
  <si>
    <t>2018-09-06T10:52:59Z</t>
  </si>
  <si>
    <t>Hands-On DevOps with Ansible: Building Docker Containers with Ansible|packtpub.com</t>
  </si>
  <si>
    <t>eotc3ue8v18</t>
  </si>
  <si>
    <t>Hands-On DevOps with Ansible: Taking Software from Artifacts to Deployment|packtpub.com</t>
  </si>
  <si>
    <t>FViidQ1tB4k</t>
  </si>
  <si>
    <t>2018-09-06T10:52:58Z</t>
  </si>
  <si>
    <t>Hands-On DevOps with Ansible: Integrating Ansible and Vagrant|packtpub.com</t>
  </si>
  <si>
    <t>Jpbcij5Dpao</t>
  </si>
  <si>
    <t>Hands-On DevOps with Ansible: Connecting Ansible to Kubernetes|packtpub.com</t>
  </si>
  <si>
    <t>XxV946Zm108</t>
  </si>
  <si>
    <t>Hands-On DevOps with Ansible: The Course Overview|packtpub.com</t>
  </si>
  <si>
    <t>CNuH9iOeQgY</t>
  </si>
  <si>
    <t>2018-09-06T10:32:59Z</t>
  </si>
  <si>
    <t>Mastering Unsupervised Learning with Python : Topic Modeling: Overview â€“ Part 1 | packtpub.com</t>
  </si>
  <si>
    <t>SEIsYsE3NDQ</t>
  </si>
  <si>
    <t>Mastering Unsupervised Learning with Python : The Course Overview | packtpub.com</t>
  </si>
  <si>
    <t>Vi3nPKQNbIQ</t>
  </si>
  <si>
    <t>Mastering Unsupervised Learning with Python : Manifold Learning:Introd â€“ Part1 | packtpub.com</t>
  </si>
  <si>
    <t>mTQQe7PX670</t>
  </si>
  <si>
    <t>2018-09-05T13:51:09Z</t>
  </si>
  <si>
    <t>Predictive Analytics with TensorFlow: Recommendation Systems |packtpub.com</t>
  </si>
  <si>
    <t>Wt9-FZgjKi4</t>
  </si>
  <si>
    <t>2018-09-05T13:18:23Z</t>
  </si>
  <si>
    <t>7gecyzs_sEE</t>
  </si>
  <si>
    <t>2018-09-05T13:18:21Z</t>
  </si>
  <si>
    <t>Azure Redis Cache: The Course Overview|packtpub.com</t>
  </si>
  <si>
    <t>EnnKnpRLq3s</t>
  </si>
  <si>
    <t>Azure Redis Cache: Overview of Clusters|packtpub.com</t>
  </si>
  <si>
    <t>SE_qSXop6Sg</t>
  </si>
  <si>
    <t>Azure Redis Cache: Azure Redis Cache SDKs|packtpub.com</t>
  </si>
  <si>
    <t>iOxzniBsMIA</t>
  </si>
  <si>
    <t>Azure Redis Cache: Exploring Azure Redis Cache|packtpub.com</t>
  </si>
  <si>
    <t>p315MaMCH1k</t>
  </si>
  <si>
    <t>Azure Redis Cache: Publish-Subscribe Pattern|packtpub.com</t>
  </si>
  <si>
    <t>3peEvT2h4is</t>
  </si>
  <si>
    <t>2018-09-05T13:09:33Z</t>
  </si>
  <si>
    <t>Learning Amazon Web Services: IAM Overview|packtpub.com</t>
  </si>
  <si>
    <t>685Ls93LOfg</t>
  </si>
  <si>
    <t>Learning Amazon Web Services: Amazon EC2 - Introduction|packtpub.com</t>
  </si>
  <si>
    <t>ARrg7HBLQyQ</t>
  </si>
  <si>
    <t>Learning Amazon Web Services: Summary|packtpub.com</t>
  </si>
  <si>
    <t>WcvIpIPnLH0</t>
  </si>
  <si>
    <t>Learning Amazon Web Services: The Course Overview |packtpub.com</t>
  </si>
  <si>
    <t>v_5x9G1hjVs</t>
  </si>
  <si>
    <t>Learning Amazon Web Services: Amazon RDS - Introduction|packtpub.com</t>
  </si>
  <si>
    <t>yNWY9dH-D5M</t>
  </si>
  <si>
    <t>Learning Amazon Web Services: Amazon CloudWatch - Introduction|packtpub.com</t>
  </si>
  <si>
    <t>PT1M7S</t>
  </si>
  <si>
    <t>EfVbaPuwKpM</t>
  </si>
  <si>
    <t>2018-09-05T12:25:13Z</t>
  </si>
  <si>
    <t>Mastering Natural Language Processing with Python: Treebank Construction|packtpub.com</t>
  </si>
  <si>
    <t>LU6b1Skf48c</t>
  </si>
  <si>
    <t>Mastering Natural Language Processing with Python: Introducing Semantic Analysis|packtpub.com</t>
  </si>
  <si>
    <t>Wb3hM4cZ78I</t>
  </si>
  <si>
    <t>Mastering Natural Language Processing with Python: Introducing Discourse Analysis|packtpub.com</t>
  </si>
  <si>
    <t>aHGiifkzrUQ</t>
  </si>
  <si>
    <t>Mastering Natural Language Processing with Python: Introducing Parts-of-Speech Tagging|packtpub.com</t>
  </si>
  <si>
    <t>mLSUNBuJhac</t>
  </si>
  <si>
    <t>Mastering Natural Language Processing with Python: The Course Overview|packtpub.com</t>
  </si>
  <si>
    <t>JCu1enHA0-U</t>
  </si>
  <si>
    <t>2018-09-05T11:37:11Z</t>
  </si>
  <si>
    <t>Predictive Analytics with TensorFlow: CNNs and the Drawbacks of Regular DNNs|packtpub.com</t>
  </si>
  <si>
    <t>QYwXCXeBhOo</t>
  </si>
  <si>
    <t>Predictive Analytics with TensorFlow: The Course Overview |packtpub.com</t>
  </si>
  <si>
    <t>mxp5ihZe_Ks</t>
  </si>
  <si>
    <t>Predictive Analytics with TensorFlow: Recommendation Systems|packtpub.com</t>
  </si>
  <si>
    <t>IL-WQSBMINQ</t>
  </si>
  <si>
    <t>2018-09-05T11:37:10Z</t>
  </si>
  <si>
    <t>Predictive Analytics with TensorFlow: Supervised Learning for Predictive Analytics|packtpub.com</t>
  </si>
  <si>
    <t>TfUhSnXXCmo</t>
  </si>
  <si>
    <t>Predictive Analytics with TensorFlow: Using BRNN for Image Classification|packtpub.com</t>
  </si>
  <si>
    <t>jkXFFdu3hy4</t>
  </si>
  <si>
    <t>Predictive Analytics with TensorFlow: NLP Analytics Pipelines|packtpub.com</t>
  </si>
  <si>
    <t>k1tPc1gN3Gg</t>
  </si>
  <si>
    <t>Predictive Analytics with TensorFlow: Taking Decisions Based on Data â€“ Titanic Example|packtpub.com</t>
  </si>
  <si>
    <t>mfq_Uzc93Us</t>
  </si>
  <si>
    <t>Predictive Analytics with TensorFlow: Using Statistics in Predictive Modeling|packtpub.com</t>
  </si>
  <si>
    <t>oE8YVcUX3AQ</t>
  </si>
  <si>
    <t>Predictive Analytics with TensorFlow: Using K-means for Predictive Analytics|packtpub.com</t>
  </si>
  <si>
    <t>p-uTKhxVTio</t>
  </si>
  <si>
    <t>Predictive Analytics with TensorFlow: Deep Learning for Better Predictive Analytics|packtpub.com</t>
  </si>
  <si>
    <t>xeQGE5JSUfs</t>
  </si>
  <si>
    <t>Predictive Analytics with TensorFlow: Reinforcement Learning|packtpub.com</t>
  </si>
  <si>
    <t>sxU9-xDVjg4</t>
  </si>
  <si>
    <t>2018-09-04T10:08:11Z</t>
  </si>
  <si>
    <t>Learning Apache Storm for Big Data Processing :Set Up Zookeeper in Multi-Node Mode|packtpub.com</t>
  </si>
  <si>
    <t>--9SVgRTnyw</t>
  </si>
  <si>
    <t>2018-09-04T10:08:10Z</t>
  </si>
  <si>
    <t>Learning Apache Storm for Big Data Processing : Understanding Storm Daemons | packtpub.com</t>
  </si>
  <si>
    <t>2J87jkbeqQs</t>
  </si>
  <si>
    <t>Learning Apache Storm for Big Data Processing : Introduction | packtpub.com</t>
  </si>
  <si>
    <t>4G7GjO2oxzg</t>
  </si>
  <si>
    <t>5Qg5MI1ERhA</t>
  </si>
  <si>
    <t>7kbNw97jfr8</t>
  </si>
  <si>
    <t>Learn Apache Storm for Big Data Processing: Intro - Prerequisite &amp; System Requirement |packtpub.com</t>
  </si>
  <si>
    <t>Lb83TsUN2CQ</t>
  </si>
  <si>
    <t>Learning Apache Storm for Big Data Processing: Topology|packtpub.com</t>
  </si>
  <si>
    <t>gzf_L-tRHqo</t>
  </si>
  <si>
    <t>2018-09-04T10:05:52Z</t>
  </si>
  <si>
    <t>Learning Apache Storm for Big Data Processing : The Course Overview | packtpub.com</t>
  </si>
  <si>
    <t>zHA3TOdtGWU</t>
  </si>
  <si>
    <t>Learning Apache Storm for Big Data Processing : Understanding the Problem Statement | packtpub.com</t>
  </si>
  <si>
    <t>5fm-0gnAz7s</t>
  </si>
  <si>
    <t>2018-09-04T07:07:17Z</t>
  </si>
  <si>
    <t>Learn Design Patterns with Java : The Course Overview | packtpub.com</t>
  </si>
  <si>
    <t>ZINKKHjiszM</t>
  </si>
  <si>
    <t>Learn Design Patterns with Java : Observer Design Pattern | packtpub.com</t>
  </si>
  <si>
    <t>fzYQQIowPXs</t>
  </si>
  <si>
    <t>Learn Design Patterns with Java: No Silver Bullet to Solve All Design Issue in Software|packtpub.com</t>
  </si>
  <si>
    <t>geQvUid7Djg</t>
  </si>
  <si>
    <t>Learn Design Patterns with Java : Singleton Design Pattern | packtpub.com</t>
  </si>
  <si>
    <t>jVEIaWJBD1g</t>
  </si>
  <si>
    <t>Learn Design Patterns with Java : Iterator Design Pattern | packtpub.com</t>
  </si>
  <si>
    <t>mJBryEwusNk</t>
  </si>
  <si>
    <t>Learn Design Patterns with Java : When to Use Which Design Pattern | packtpub.com</t>
  </si>
  <si>
    <t>zoqjsagrnpE</t>
  </si>
  <si>
    <t>Learn Design Patterns with Java : Adapter Design Pattern | packtpub.com</t>
  </si>
  <si>
    <t>59SebwKPrZ4</t>
  </si>
  <si>
    <t>2018-09-04T06:46:23Z</t>
  </si>
  <si>
    <t>Tips, Tricks, &amp; Techniques for Python Application Development :Unit Testing &amp; Coverage|packtpub.com</t>
  </si>
  <si>
    <t>06yiBWzRjs4</t>
  </si>
  <si>
    <t>2018-09-04T06:46:22Z</t>
  </si>
  <si>
    <t>Tips, Tricks, and Techniques for Python Application Development : Linting | packtpub.com</t>
  </si>
  <si>
    <t>h_ZA8eOwElM</t>
  </si>
  <si>
    <t>Tips, Tricks, and Techniques for Python Application Development : The Course Overview | packtpub.com</t>
  </si>
  <si>
    <t>j8q428a_7Is</t>
  </si>
  <si>
    <t>Tips, Tricks, and Techniques for Python Application Development : Setuptools | packtpub.com</t>
  </si>
  <si>
    <t>lM0HdsUVMgQ</t>
  </si>
  <si>
    <t>Tips, Tricks, &amp; Techniques for Python App Development:Manage Python Environment|packtpub.com</t>
  </si>
  <si>
    <t>8PlkSSADYy0</t>
  </si>
  <si>
    <t>2018-09-04T06:32:13Z</t>
  </si>
  <si>
    <t>Troubleshooting Go Application Development : Index Errors | packtpub.com</t>
  </si>
  <si>
    <t>KeOzMQfOH5g</t>
  </si>
  <si>
    <t>Troubleshooting Go Application Development : No Install Location Outside GOPATH | packtpub.com</t>
  </si>
  <si>
    <t>O5QelQZfEqg</t>
  </si>
  <si>
    <t>Troubleshooting Go Application Development : Mixing Constants and Types | packtpub.com</t>
  </si>
  <si>
    <t>a0u9BGal9r0</t>
  </si>
  <si>
    <t>Troubleshooting Go Application Development : Deadlocks | packtpub.com</t>
  </si>
  <si>
    <t>jBbNu8sj2jU</t>
  </si>
  <si>
    <t>Troubleshooting Go Application Development : Zero Value for Non-Existent Map Keys | packtpub.com</t>
  </si>
  <si>
    <t>rKsNl8-op_g</t>
  </si>
  <si>
    <t>Troubleshooting Go Application Development : The Course Overview | packtpub.com</t>
  </si>
  <si>
    <t>u5ReclakLYI</t>
  </si>
  <si>
    <t>Troubleshooting Go Application Development : Concrete Type Versus Dynamic Type | packtpub.com</t>
  </si>
  <si>
    <t>uevGOxhdTA8</t>
  </si>
  <si>
    <t>Troubleshooting Go Application Development : Donâ€™t Panic | packtpub.com</t>
  </si>
  <si>
    <t>2018-09-03T07:30:43Z</t>
  </si>
  <si>
    <t>Mastering Linux Security and Hardening: Creating an Access Control List|packtpub.com</t>
  </si>
  <si>
    <t>4lFVPwaen9I</t>
  </si>
  <si>
    <t>Mastering Linux Security and Hardening: Changing Ownership of Files &amp; Directories|packtpub.com</t>
  </si>
  <si>
    <t>52o3LuOvZAU</t>
  </si>
  <si>
    <t>Mastering Linux Security and Hardening: Setting Up sudo Privileges Administrative Users|packtpub.com</t>
  </si>
  <si>
    <t>Lz4sclywnxo</t>
  </si>
  <si>
    <t>Mastering Linux Security and Hardening: GNU Privacy Guard|packtpub.com</t>
  </si>
  <si>
    <t>YZPF4TDRXuw</t>
  </si>
  <si>
    <t>Mastering Linux Security and Hardening: An Overview of iptables|packtpub.com</t>
  </si>
  <si>
    <t>ppXmxF_fXGg</t>
  </si>
  <si>
    <t>Mastering Linux Security and Hardening: Installing and Updating ClamAV &amp; maldet|packtpub.com</t>
  </si>
  <si>
    <t>t9F3hcleyis</t>
  </si>
  <si>
    <t>Mastering Linux Security and Hardening: The Course Overview|packtpub.com</t>
  </si>
  <si>
    <t>uqkJTFed5ws</t>
  </si>
  <si>
    <t>Mastering Linux Security and Hardening: How SELinux Can Benefit a Administrator?|packtpub.com</t>
  </si>
  <si>
    <t>GJKdL_VYPC4</t>
  </si>
  <si>
    <t>2018-09-03T07:02:02Z</t>
  </si>
  <si>
    <t>Hands-on Application Development with ASP.NET Core and Angular: The Course Overview |packtpub.com</t>
  </si>
  <si>
    <t>JF2hO89lumU</t>
  </si>
  <si>
    <t>Hands-on Application Development with ASP.NET Core and Angular: Integrate Order Service|packtpub.com</t>
  </si>
  <si>
    <t>WwT70tn1oVw</t>
  </si>
  <si>
    <t>Hands-on Application Development with ASP.NET Core and Angular: Creating the Components|packtpub.com</t>
  </si>
  <si>
    <t>XrRe53fb4xs</t>
  </si>
  <si>
    <t>Hands-on Application Development with ASP.NET Core and Angular: Creates Product Service|packtpub.com</t>
  </si>
  <si>
    <t>aTWD88Q1lDQ</t>
  </si>
  <si>
    <t>Hands-on Application Development with ASP.NET Core and Angular: Creating the Models|packtpub.com</t>
  </si>
  <si>
    <t>fBe1d_ILCIk</t>
  </si>
  <si>
    <t>Hands-on Application Development with ASP.NET Core and Angular: Analyzing the Services|packtpub.com</t>
  </si>
  <si>
    <t>iiXMxUqkTGU</t>
  </si>
  <si>
    <t>Hands-on Application Development with ASP.NET Core and Angular: Create Report Component|packtpub.com</t>
  </si>
  <si>
    <t>0b-RmDDb0Ns</t>
  </si>
  <si>
    <t>2018-08-31T10:21:33Z</t>
  </si>
  <si>
    <t>Android Things Quick Start Guide | 7. The Real Power of Android Things</t>
  </si>
  <si>
    <t>36uj0CvLVfA</t>
  </si>
  <si>
    <t>Android Things Quick Start Guide | 1. Introducing Android Things</t>
  </si>
  <si>
    <t>PT30M</t>
  </si>
  <si>
    <t>JbdOTIZbkXE</t>
  </si>
  <si>
    <t>Android Things Quick Start Guide | 6. SPI - Faster Bidirectional Communication</t>
  </si>
  <si>
    <t>clNYUyVkIvQ</t>
  </si>
  <si>
    <t>Android Things Quick Start Guide | 5. I2C Communicating with Other Circuits</t>
  </si>
  <si>
    <t>kJizs2mdRtE</t>
  </si>
  <si>
    <t>Android Things Quick Start Guide | 2. The Rainbow HAT</t>
  </si>
  <si>
    <t>nvUpaA72Etc</t>
  </si>
  <si>
    <t>Android Things Quick Start Guide | 3. GPIO - Digital Input/Output</t>
  </si>
  <si>
    <t>wTqM-z_nOjQ</t>
  </si>
  <si>
    <t>Android Things Quick Start Guide | 4. Buzzers, Servos, and Analog Output</t>
  </si>
  <si>
    <t>2018-08-29T12:43:11Z</t>
  </si>
  <si>
    <t>4. Object Recognition Using Neural Networks and Supervised Learning</t>
  </si>
  <si>
    <t>KgiVhatGUgw</t>
  </si>
  <si>
    <t>Artificial Intelligence for Robotics | 6. Teaching a Robot to Listen</t>
  </si>
  <si>
    <t>O2LYcNvaGOM</t>
  </si>
  <si>
    <t>Artificial Intelligence for Robotics | 8. Putting Things Away</t>
  </si>
  <si>
    <t>SF4LBAeCISU</t>
  </si>
  <si>
    <t>Artificial Intelligence for Robotics | 9. Giving the Robot an Artificial Personality</t>
  </si>
  <si>
    <t>amfEhMf79vg</t>
  </si>
  <si>
    <t>Artificial Intelligence for Robotics | 1. Foundation for Advanced Robotics and AI</t>
  </si>
  <si>
    <t>LFMCLUYRBZs</t>
  </si>
  <si>
    <t>2018-08-29T12:43:10Z</t>
  </si>
  <si>
    <t>Artificial Intelligence for Robotics | 7. Avoiding the Stairs</t>
  </si>
  <si>
    <t>n_H95yW8XK4</t>
  </si>
  <si>
    <t>Artificial Intelligence for Robotics | 5. Picking up the Toys</t>
  </si>
  <si>
    <t>3GpissOgnaI</t>
  </si>
  <si>
    <t>2018-08-28T07:59:25Z</t>
  </si>
  <si>
    <t>Docker on Amazon Web Services | 17. Elastic Kubernetes Service</t>
  </si>
  <si>
    <t>PT39M44S</t>
  </si>
  <si>
    <t>4NTz4fgJ_JE</t>
  </si>
  <si>
    <t>Docker on Amazon Web Services | 13. Continuously Delivering ECS Applications</t>
  </si>
  <si>
    <t>8YG8K0Y87Hg</t>
  </si>
  <si>
    <t>Docker on Amazon Web Services | 15. Elastic Beanstalk</t>
  </si>
  <si>
    <t>E0we1wR-7Nc</t>
  </si>
  <si>
    <t>Docker on Amazon Web Services | 11. Managing ECS Infrastructure Life Cycle</t>
  </si>
  <si>
    <t>Io3YMg6CTXA</t>
  </si>
  <si>
    <t>Docker on Amazon Web Services | 16. Docker Swarm in AWS</t>
  </si>
  <si>
    <t>PT33M13S</t>
  </si>
  <si>
    <t>N2kLsQzxTdg</t>
  </si>
  <si>
    <t>Docker on Amazon Web Services | 14. Fargate and ECS Service Discovery</t>
  </si>
  <si>
    <t>T28pAs9r6fg</t>
  </si>
  <si>
    <t>Docker on Amazon Web Services | 7. Creating ECS Clusters</t>
  </si>
  <si>
    <t>VaGvf0edESI</t>
  </si>
  <si>
    <t>Docker on Amazon Web Services | 10. Isolating Network Access</t>
  </si>
  <si>
    <t>bR3vHny-2ig</t>
  </si>
  <si>
    <t>Docker on Amazon Web Services | 4. Introduction to ECS</t>
  </si>
  <si>
    <t>eYwbkWLeM_0</t>
  </si>
  <si>
    <t>Docker on Amazon Web Services | 1. Container and Docker Fundamentals</t>
  </si>
  <si>
    <t>mI10Gom1cqw</t>
  </si>
  <si>
    <t>Docker on Amazon Web Services | 2. Building Applications Using Docker</t>
  </si>
  <si>
    <t>PT25M57S</t>
  </si>
  <si>
    <t>nYSeHHQsCas</t>
  </si>
  <si>
    <t>Docker on Amazon Web Services | 3. Getting Started with AWS</t>
  </si>
  <si>
    <t>nhq72R13rzM</t>
  </si>
  <si>
    <t>Docker on Amazon Web Services | 12. ECS Auto Scaling</t>
  </si>
  <si>
    <t>rUumG2lVYnM</t>
  </si>
  <si>
    <t>Docker on Amazon Web Services | 5. Publishing Docker Images Using ECR</t>
  </si>
  <si>
    <t>ufkbErZwTQk</t>
  </si>
  <si>
    <t>Docker on Amazon Web Services | 6. Building Custom ECS Container Instances</t>
  </si>
  <si>
    <t>vx3b5ll9FiM</t>
  </si>
  <si>
    <t>Docker on Amazon Web Services | 8. Deploying Applications Using ECS</t>
  </si>
  <si>
    <t>PT17M23S</t>
  </si>
  <si>
    <t>zIzSinfeobw</t>
  </si>
  <si>
    <t>Docker on Amazon Web Services | 9. Managing Secrets</t>
  </si>
  <si>
    <t>PT18M35S</t>
  </si>
  <si>
    <t>0-ZN23yfV9M</t>
  </si>
  <si>
    <t>2018-08-23T05:52:59Z</t>
  </si>
  <si>
    <t>Mastering Qt 5 GUI Programming: Qt Widgets in Android | packtpub.com</t>
  </si>
  <si>
    <t>Gut-UjXEJ-I</t>
  </si>
  <si>
    <t>Mastering Qt 5 GUI Programming: Interacting with QML from C++ | packtpub.com</t>
  </si>
  <si>
    <t>HYWat2CRB_A</t>
  </si>
  <si>
    <t>Mastering Qt 5 GUI Programming: Sorting | packtpub.com</t>
  </si>
  <si>
    <t>KsqyrXdQiu0</t>
  </si>
  <si>
    <t>Mastering Qt 5 GUI Programming: Charts | packtpub.com</t>
  </si>
  <si>
    <t>WR5f7xlZ9p0</t>
  </si>
  <si>
    <t>Mastering Qt 5 GUI Programming: The Course Overview | packtpub.com</t>
  </si>
  <si>
    <t>_cc5jbB6Zmw</t>
  </si>
  <si>
    <t>Mastering Qt 5 GUI Programming: Introduction to Qt WebEngine | packtpub.com</t>
  </si>
  <si>
    <t>aOCLUpk6QAU</t>
  </si>
  <si>
    <t>Mastering Qt 5 GUI Programming: Multimedia Capture | packtpub.com</t>
  </si>
  <si>
    <t>lg2twzndI3k</t>
  </si>
  <si>
    <t>Mastering Qt 5 GUI Programming: Packaging Qt Applications on Windows | packtpub.com</t>
  </si>
  <si>
    <t>bJN00eXDVfg</t>
  </si>
  <si>
    <t>2018-08-21T08:03:20Z</t>
  </si>
  <si>
    <t>Hands-on Application Building with GraphQL: The Course Overview | packtpub.com</t>
  </si>
  <si>
    <t>FZo3X_AZ9VE</t>
  </si>
  <si>
    <t>2018-08-21T08:03:19Z</t>
  </si>
  <si>
    <t>Hands-on Appl Building GraphQL: Exploring UI Add New Cards New Lists | packtpub.com</t>
  </si>
  <si>
    <t>HtjzFly7ThA</t>
  </si>
  <si>
    <t>Hands-on Application Building with GraphQL: Setting Up a React Application | packtpub.com</t>
  </si>
  <si>
    <t>M5qqIqlaPCY</t>
  </si>
  <si>
    <t>Hands on App Building GraphQL: Built GraphQL Analyz Verify | packtpub.com</t>
  </si>
  <si>
    <t>PJDqH2gd9v4</t>
  </si>
  <si>
    <t>Hands-on Application Building with GraphQL: Setting Up Using Playground | packtpub.com</t>
  </si>
  <si>
    <t>jQls615m8WQ</t>
  </si>
  <si>
    <t>Hands-on App Building GraphQL: Extend Server Enable Authent User Manage | packtpub.com</t>
  </si>
  <si>
    <t>lFdy5RAMrf8</t>
  </si>
  <si>
    <t>Hands-on Application Building with GraphQL: Troubleshooting and Error Handling | packtpub.com</t>
  </si>
  <si>
    <t>PT25M</t>
  </si>
  <si>
    <t>B00gN4FuXp8</t>
  </si>
  <si>
    <t>2018-08-17T10:30:52Z</t>
  </si>
  <si>
    <t>Hands-On Beginnerâ€™s Guide on Big Data and Hadoop 3: Introduction to Pig | packtpub.com</t>
  </si>
  <si>
    <t>N7ZDHF9TS8A</t>
  </si>
  <si>
    <t>Hands-On Beginnerâ€™s Guide on Big Data and Hadoop 3: HDFS Overview | packtpub.com</t>
  </si>
  <si>
    <t>RWpnUt-Vxaw</t>
  </si>
  <si>
    <t>Hands-On Beginnerâ€™s Guide on Big Data and Hadoop 3: Introduction to Apache Sqoop | packtpub.com</t>
  </si>
  <si>
    <t>WkkfhNJdVEU</t>
  </si>
  <si>
    <t>Hands-On Beginnerâ€™s Guide on Big Data and Hadoop 3: Introduction to Flume | packtpub.com</t>
  </si>
  <si>
    <t>Zvwzs-sfRTE</t>
  </si>
  <si>
    <t>Hands-On Beginnerâ€™s Guide on Big Data and Hadoop 3: The Course Overview | packtpub.com</t>
  </si>
  <si>
    <t>o2sqijfnCNM</t>
  </si>
  <si>
    <t>Hands-On Beginnerâ€™s Guide on Big Data and Hadoop 3: Introduction to Hive | packtpub.com</t>
  </si>
  <si>
    <t>Os0IXLYO3gI</t>
  </si>
  <si>
    <t>2018-08-16T11:53:07Z</t>
  </si>
  <si>
    <t>Hands-on Administration with JIRA 7: Add-ons | packtpub.com</t>
  </si>
  <si>
    <t>2018-08-16T11:53:06Z</t>
  </si>
  <si>
    <t>Hands-on Administration with JIRA 7: Configuring an Email Service | packtpub.com</t>
  </si>
  <si>
    <t>79nSyfhO2L4</t>
  </si>
  <si>
    <t>Hands-on Administration with JIRA 7: Online Archiving | packtpub.com</t>
  </si>
  <si>
    <t>KomJz5kpn2U</t>
  </si>
  <si>
    <t>Hands-on Administration with JIRA 7: The Course Overview | packtpub.com</t>
  </si>
  <si>
    <t>F_HxYxV0zuo</t>
  </si>
  <si>
    <t>2018-08-16T10:52:04Z</t>
  </si>
  <si>
    <t>Hands-on Concurrency with Go : The Course Overview | packtpub.com</t>
  </si>
  <si>
    <t>1bSFTzHfzsg</t>
  </si>
  <si>
    <t>2018-08-16T07:09:33Z</t>
  </si>
  <si>
    <t>Hands-On Data Analytics for Beginners with Google Colaboratory : The Course Overview | packtpub.com</t>
  </si>
  <si>
    <t>3wdtVnnI4Yk</t>
  </si>
  <si>
    <t>Hands-On Data Analytics for Beginners with Google Colaboratory : Data Quality | packtpub.com</t>
  </si>
  <si>
    <t>4dRSnmdObow</t>
  </si>
  <si>
    <t>Hands-On Data Analytics for Beginners with Google Colaboratory:Load &amp; Process File Format|packtpub</t>
  </si>
  <si>
    <t>HrZj91eDz38</t>
  </si>
  <si>
    <t>Hands-On Data Analytics for Beginners with Google Colaboratory:NumPy Array for 1D Data|packtpub.com</t>
  </si>
  <si>
    <t>VILuTALqpF8</t>
  </si>
  <si>
    <t>Hands-On Data Analytics for Beginners with Google Colaboratory:Data-1QL Variable|packtpub.com</t>
  </si>
  <si>
    <t>311qsgxsyG8</t>
  </si>
  <si>
    <t>2018-08-16T06:26:03Z</t>
  </si>
  <si>
    <t>Hands-on Concurrency with Go : What Is Task Parallelism? | packtpub.com</t>
  </si>
  <si>
    <t>Hs8UDtBuxzo</t>
  </si>
  <si>
    <t>Hands-on Concurrency with Go : Go Programming Review | packtpub.com</t>
  </si>
  <si>
    <t>Uz5jAlT6vP4</t>
  </si>
  <si>
    <t>Hands-on Concurrency with Go : What Is Data Parellism | packtpub.com</t>
  </si>
  <si>
    <t>jg0qMv-34IU</t>
  </si>
  <si>
    <t>Hands-on Concurrency with Go : What Is I/O Concurrency? | packtpub.com</t>
  </si>
  <si>
    <t>xJxlYKdi_hU</t>
  </si>
  <si>
    <t>Hands-on Concurrency with Go : What Is Concurrent Architecture? | packtpub.com</t>
  </si>
  <si>
    <t>CkxAqsNw7PE</t>
  </si>
  <si>
    <t>2018-08-14T05:36:38Z</t>
  </si>
  <si>
    <t>WinOps â€“ Continuous Delivery with Azure: Create Your First Release Definition | packtpub.com</t>
  </si>
  <si>
    <t>GzkEbEsoeIc</t>
  </si>
  <si>
    <t>WinOps Continuous Delivery Azure: Conti Monitoring Insight-Driven (OpsDev) | packtpub.com</t>
  </si>
  <si>
    <t>KXcKNnMBg1o</t>
  </si>
  <si>
    <t>WinOps â€“ Continuous Delivery with Azure: The Course Overview | packtpub.com</t>
  </si>
  <si>
    <t>VFBWpVIwnpQ</t>
  </si>
  <si>
    <t>WinOps â€“ Continuous Delivery with Azure: Which Types of Testing are There? | packtpub.com</t>
  </si>
  <si>
    <t>u6tgWgW_dOA</t>
  </si>
  <si>
    <t>WinOps â€“ Continuous Delivery with Azure: Explore Structure Intelligent Automatn IA | packtpub.com</t>
  </si>
  <si>
    <t>N3WgI8hPVUc</t>
  </si>
  <si>
    <t>2018-08-10T07:26:54Z</t>
  </si>
  <si>
    <t>Azure PowerShell on the Cloud : Getting Started with ARM Templates | packtpub.com</t>
  </si>
  <si>
    <t>00Y0MBY3RX8</t>
  </si>
  <si>
    <t>2018-08-10T07:26:53Z</t>
  </si>
  <si>
    <t>Azure PowerShell on the Cloud : Virtual Machine Overview and Intro to VM Cmdlets | packtpub.com</t>
  </si>
  <si>
    <t>af6qDSX2BJw</t>
  </si>
  <si>
    <t>Azure PowerShell on the Cloud : The Course Overview | packtpub.com</t>
  </si>
  <si>
    <t>mLPnQPkMF40</t>
  </si>
  <si>
    <t>Azure PowerShell on the Cloud : Exploring the Cmdlets in the Azure RM Modules | packtpub.com</t>
  </si>
  <si>
    <t>qfAgxREN86g</t>
  </si>
  <si>
    <t>Azure PowerShell on the Cloud :Azure Networking Overview &amp; Intro to Network Cmdlets|packtpub.com</t>
  </si>
  <si>
    <t>tlC5ZvMnpfk</t>
  </si>
  <si>
    <t>Azure PowerShell on the Cloud : Storage Account Overview &amp; Intro to Storage Cmdlets|packtpub.com</t>
  </si>
  <si>
    <t>-8KcDadPMC8</t>
  </si>
  <si>
    <t>2018-08-10T07:14:18Z</t>
  </si>
  <si>
    <t>Hands-On Cloud Native Java Apps with Spring Boot &amp; AWS:Review Configurtn &amp; Envirnmnt|packtpub.com</t>
  </si>
  <si>
    <t>0nBVJhkMRXw</t>
  </si>
  <si>
    <t>Hands-On Cloud Native Java Apps with Spring Boot and AWS : The Course Overview | packtpub.com</t>
  </si>
  <si>
    <t>51Ykf9Y0QXk</t>
  </si>
  <si>
    <t>Hands-On Cloud Native Java Apps with Spring Boot and AWS : Security | packtpub.com</t>
  </si>
  <si>
    <t>5iGAONuWpSA</t>
  </si>
  <si>
    <t>Hands-On Cloud Native Java Apps with Spring Boot and AWS : Testing the GET | packtpub.com</t>
  </si>
  <si>
    <t>ToGa-kYLKdc</t>
  </si>
  <si>
    <t>Hands-On Cloud Native Java Apps with Spring Boot and AWS : Overview of AWS | packtpub.com</t>
  </si>
  <si>
    <t>sF3fHSN_cWI</t>
  </si>
  <si>
    <t>Hands-On Cloud Native Java Apps with Spring Boot and AWS:Set Up Elastic Beanstalk App|packtpub.com</t>
  </si>
  <si>
    <t>uaC9kCDA1nM</t>
  </si>
  <si>
    <t>2018-08-10T06:37:16Z</t>
  </si>
  <si>
    <t>Hands-on Game Development with Unity 2018.1: Creating a Character Controller | packtpub.com</t>
  </si>
  <si>
    <t>1QgnuqO5CVI</t>
  </si>
  <si>
    <t>2018-08-10T06:37:14Z</t>
  </si>
  <si>
    <t>Hands-on Game Development with Unity 2018.1: Creating a Main Menu | packtpub.com</t>
  </si>
  <si>
    <t>4VWwFdfV1uI</t>
  </si>
  <si>
    <t>Hands-on Game Development with Unity 2018.1: Implementing a Stat System | packtpub.com</t>
  </si>
  <si>
    <t>KI9ILVaqA_o</t>
  </si>
  <si>
    <t>Hands-on Game Development with Unity 2018.1: The Course Overview | packtpub.com</t>
  </si>
  <si>
    <t>Zs4QA8sQTG8</t>
  </si>
  <si>
    <t>Hands-on Game Development with Unity 2018.1: Creat Enemies Abilities â€“ Part 1 | packtpub.com</t>
  </si>
  <si>
    <t>bEyF9XAEAPM</t>
  </si>
  <si>
    <t>Hands-on Game Development with Unity 2018.1: Quality Options | packtpub.com</t>
  </si>
  <si>
    <t>75KMNDyluPg</t>
  </si>
  <si>
    <t>2018-08-10T06:05:50Z</t>
  </si>
  <si>
    <t>Learning Python for Data Science: Create DataFrames | packtpub.com</t>
  </si>
  <si>
    <t>AmIazbSk_z4</t>
  </si>
  <si>
    <t>2018-08-10T06:05:49Z</t>
  </si>
  <si>
    <t>Learning Python for Data Science: The Course Overview | packtpub.com</t>
  </si>
  <si>
    <t>BORe2VxppPA</t>
  </si>
  <si>
    <t>Learning Python for Data Science: Installing Anaconda | packtpub.com</t>
  </si>
  <si>
    <t>Cmc--OrWdBE</t>
  </si>
  <si>
    <t>Learning Python for Data Science: Preparing Data for Machine Learning | packtpub.com</t>
  </si>
  <si>
    <t>I3blDKD6y3k</t>
  </si>
  <si>
    <t>Learning Python for Data Science: Machine Learning | packtpub.com</t>
  </si>
  <si>
    <t>eAVycO1cfaA</t>
  </si>
  <si>
    <t>Learning Python for Data Science: Matplotlib Introduction | packtpub.com</t>
  </si>
  <si>
    <t>r_eZNbt44Lw</t>
  </si>
  <si>
    <t>Learning Python for Data Science: 1D Arrays with NumPy | packtpub.com</t>
  </si>
  <si>
    <t>yDgCk1hO-nQ</t>
  </si>
  <si>
    <t>Learning Python for Data Science: Linear Regression | packtpub.com</t>
  </si>
  <si>
    <t>6ars8tZIFx0</t>
  </si>
  <si>
    <t>2018-08-08T04:58:24Z</t>
  </si>
  <si>
    <t>Java Machine Learning for Computer Vision: Resolving Object Localization Problem|packtpub.com</t>
  </si>
  <si>
    <t>KUgfKI9kOSE</t>
  </si>
  <si>
    <t>2018-08-08T04:58:23Z</t>
  </si>
  <si>
    <t>Java Machine Learning for Computer Vision: The Course Overview|packtpub.com</t>
  </si>
  <si>
    <t>MfZEhE4Vy88</t>
  </si>
  <si>
    <t>Java Machine Learning for Computer Vision: Problems in Face Detection|packtpub.com</t>
  </si>
  <si>
    <t>u8AdURcwEa4</t>
  </si>
  <si>
    <t>Java Machine Learning for Computer Vision: Understanding Edge Detection|packtpub.com</t>
  </si>
  <si>
    <t>xMpOip8O_PM</t>
  </si>
  <si>
    <t>Java Machine Learning for Computer Vision: What Are Convolution N/W Layers Learning?|packtpub.com</t>
  </si>
  <si>
    <t>yWhuNeqrNII</t>
  </si>
  <si>
    <t>Java Machine Learning for Computer Vision: Working with Classical Networks|packtpub.com</t>
  </si>
  <si>
    <t>seJPz4WZqco</t>
  </si>
  <si>
    <t>2018-08-08T04:46:12Z</t>
  </si>
  <si>
    <t>Web Security: Overview of Cross-Site Request Forgery Attack(CSRF) | packtpub.com</t>
  </si>
  <si>
    <t>2018-08-07T13:07:28Z</t>
  </si>
  <si>
    <t>Hands-on Deep Learning with TensorFlow: The Course Overview|packtpub.com</t>
  </si>
  <si>
    <t>6jLVomK6Ifk</t>
  </si>
  <si>
    <t>Hands-on Deep Learning with TensorFlow: Encoder &amp; Decoder for Efficient Data Represent|packtpub.com</t>
  </si>
  <si>
    <t>MZZvQT3tBiY</t>
  </si>
  <si>
    <t>Hands-on Deep Learning with TensorFlow: Start by Loading the Imported Dataset|packtpub.com</t>
  </si>
  <si>
    <t>YQgcmj3mPRQ</t>
  </si>
  <si>
    <t>Hands-on Deep Learning with TensorFlow: Understanding the RNN and the Need for LSTM|packtpub.com</t>
  </si>
  <si>
    <t>sSvI6XGiCD0</t>
  </si>
  <si>
    <t>Hands-on Deep Learning with TensorFlow: Generator and Discriminator the Basics of GAN|packtpub.com</t>
  </si>
  <si>
    <t>snZlexzcLu4</t>
  </si>
  <si>
    <t>Hands-on Deep Learning with TensorFlow: Import Two Datasets TensorFlow &amp; Sklearn API|packtpub.com</t>
  </si>
  <si>
    <t>PreDSLXXzTA</t>
  </si>
  <si>
    <t>2018-08-07T12:40:29Z</t>
  </si>
  <si>
    <t>Hands-on Network Programming with Python: Ansible Vault|packtpub.com</t>
  </si>
  <si>
    <t>2B0uK1iNIiI</t>
  </si>
  <si>
    <t>2018-08-07T12:40:28Z</t>
  </si>
  <si>
    <t>Hands-on Network Programming with Python: Database Persistence for Device Information|packtpub.com</t>
  </si>
  <si>
    <t>AhV9uzr86a8</t>
  </si>
  <si>
    <t>Hands-on Network Programming with Python: Ansible Overview|packtpub.com</t>
  </si>
  <si>
    <t>Lq2DCDEFU2Y</t>
  </si>
  <si>
    <t>Hands-on Network Programming with Python: The Course Overview|packtpub.com</t>
  </si>
  <si>
    <t>z6SyprqWfZ0</t>
  </si>
  <si>
    <t>Hands-on Network Programming with Python: Python and Object-Oriented Programming|packtpub.com</t>
  </si>
  <si>
    <t>8bq4t8qzQIk</t>
  </si>
  <si>
    <t>2018-08-07T12:37:13Z</t>
  </si>
  <si>
    <t>Web Security: The Course Overview | packtpub.com</t>
  </si>
  <si>
    <t>Do5vvinyCJY</t>
  </si>
  <si>
    <t>Web Security: Buffer Overflow Vulnerability Detection | packtpub.com</t>
  </si>
  <si>
    <t>USeDeiFxg-g</t>
  </si>
  <si>
    <t>Web Security: Discovering the Infrastructure of Web Applications | packtpub.com</t>
  </si>
  <si>
    <t>sd3VwtJxzd8</t>
  </si>
  <si>
    <t>Web Security: XSS and JavaScript Attack | packtpub.com</t>
  </si>
  <si>
    <t>wgrKF-8oQdU</t>
  </si>
  <si>
    <t>Web Security: SQL Injection and Various Injection Vulnerabilities | packtpub.com</t>
  </si>
  <si>
    <t>3yPr9xADOBI</t>
  </si>
  <si>
    <t>2018-08-07T12:21:07Z</t>
  </si>
  <si>
    <t>Building Microservices on AWS: Understanding AWS EC2 and ELB|packtpub.com</t>
  </si>
  <si>
    <t>H6JxYNLsoeM</t>
  </si>
  <si>
    <t>Building Microservices on AWS: The Course Overview|packtpub.com</t>
  </si>
  <si>
    <t>IWPIGgxJcCU</t>
  </si>
  <si>
    <t>Building Microservices on AWS: Working with Containers|packtpub.com</t>
  </si>
  <si>
    <t>iWdHZBjD1Es</t>
  </si>
  <si>
    <t>Building Microservices on AWS: Exploring Blue Green Deployments|packtpub.com</t>
  </si>
  <si>
    <t>in2uNbaAId0</t>
  </si>
  <si>
    <t>Building Microservices on AWS: Getting Started with Continuous Integration|packtpub.com</t>
  </si>
  <si>
    <t>CYVCDNlOcA0</t>
  </si>
  <si>
    <t>2018-08-07T12:13:01Z</t>
  </si>
  <si>
    <t>Odoo 11 for Business : Configuring Warehouses and Locations | packtpub.com</t>
  </si>
  <si>
    <t>LTXQuIBB0-I</t>
  </si>
  <si>
    <t>Odoo 11 for Business : Creating and Sending a RFQ to Your Vendor | packtpub.com</t>
  </si>
  <si>
    <t>gJoyGPCoA9U</t>
  </si>
  <si>
    <t>Odoo 11 for Business : Configuring Chart of Accounts | packtpub.com</t>
  </si>
  <si>
    <t>gYuRmVF0MKQ</t>
  </si>
  <si>
    <t>Odoo 11 for Business : The Course Overview | packtpub.com</t>
  </si>
  <si>
    <t>JcHkqnuqdMg</t>
  </si>
  <si>
    <t>2018-08-07T12:13:00Z</t>
  </si>
  <si>
    <t>Odoo 11 for Business : Point of Sale Overview | packtpub.com</t>
  </si>
  <si>
    <t>X4b3P9Omxu8</t>
  </si>
  <si>
    <t>Odoo 11 for Business : Creating and Sending a Quotation to Your Customer | packtpub.com</t>
  </si>
  <si>
    <t>2bcoiS6Oomo</t>
  </si>
  <si>
    <t>2018-08-07T11:48:47Z</t>
  </si>
  <si>
    <t>App Development Spring 5.0 Angular 6: Pet Store Infrastructure Bootstrap Our Project | packtpub.com</t>
  </si>
  <si>
    <t>8FNDLIxSIEQ</t>
  </si>
  <si>
    <t>Application Development with Spring 5.0 and Angular 6: Introduction to Angular 6 | packtpub.com</t>
  </si>
  <si>
    <t>vBXKVf9-Xss</t>
  </si>
  <si>
    <t>Application Development with Spring 5.0 and Angular 6: The Course Overview | packtpub.com</t>
  </si>
  <si>
    <t>vJWdC054CsA</t>
  </si>
  <si>
    <t>Application Development with Spring 5.0 and Angular 6: Login Page | packtpub.com</t>
  </si>
  <si>
    <t>PGKG-LnbKEg</t>
  </si>
  <si>
    <t>2018-08-07T11:48:33Z</t>
  </si>
  <si>
    <t>Perfect Excel Charts: What Is Histogram and How to Build It?|packtpub.com</t>
  </si>
  <si>
    <t>QGGXsNOnU6A</t>
  </si>
  <si>
    <t>Perfect Excel Charts: The Course Overview|packtpub.com</t>
  </si>
  <si>
    <t>QmTkT0OsjxE</t>
  </si>
  <si>
    <t>Perfect Excel Charts: Questions That Scatterplot Can Answer|packtpub.com</t>
  </si>
  <si>
    <t>dprZbgi8m8M</t>
  </si>
  <si>
    <t>Perfect Excel Charts: Overview of a Line Chart|packtpub.com</t>
  </si>
  <si>
    <t>ofW6d1mrCKc</t>
  </si>
  <si>
    <t>Perfect Excel Charts: Overview of a Bar Chart|packtpub.com</t>
  </si>
  <si>
    <t>7Ij5A4GpgRk</t>
  </si>
  <si>
    <t>2018-08-07T11:45:58Z</t>
  </si>
  <si>
    <t>Hands-On Web Development with JavaScript: Explore AJAX/Fetch Authenticate, Load/Saving|packtpub.com</t>
  </si>
  <si>
    <t>GuUkvL9YUzY</t>
  </si>
  <si>
    <t>Hands-On Web Development with JavaScript: React and jQuery|packtpub.com</t>
  </si>
  <si>
    <t>KSDKemBz-Ks</t>
  </si>
  <si>
    <t>Hands-On Web Development with JavaScript: The Course Overview|packtpub.com</t>
  </si>
  <si>
    <t>KUZ8rJGEoG0</t>
  </si>
  <si>
    <t>Hands-On Web Development with JavaScript: Client-Side Routing|packtpub.com</t>
  </si>
  <si>
    <t>dGApSa9YRLU</t>
  </si>
  <si>
    <t>Hands-On Web Development with JavaScript: Creating a Basic UI Component System|packtpub.com</t>
  </si>
  <si>
    <t>0UTnGHwpgTo</t>
  </si>
  <si>
    <t>2018-08-07T10:52:45Z</t>
  </si>
  <si>
    <t>Mastering Delphi: What Is IoT? | packtpub.com</t>
  </si>
  <si>
    <t>1FyImDMSCvs</t>
  </si>
  <si>
    <t>Mastering Delphi: Getting Started | packtpub.com</t>
  </si>
  <si>
    <t>3tvBnmtPi7I</t>
  </si>
  <si>
    <t>Mastering Delphi: Learning the Fundamentals of Database Development | packtpub.com</t>
  </si>
  <si>
    <t>O5bl-H9HJf8</t>
  </si>
  <si>
    <t>Mastering Delphi: The Course Overview | packtpub.com</t>
  </si>
  <si>
    <t>y3kuSDGssD0</t>
  </si>
  <si>
    <t>Mastering Delphi: Setting Up the Environment for iOS and OSX Development | packtpub.com</t>
  </si>
  <si>
    <t>yDbflQM6s7Q</t>
  </si>
  <si>
    <t>Mastering Delphi: Designing the User Interface | packtpub.com</t>
  </si>
  <si>
    <t>yfR6ama2Q_Q</t>
  </si>
  <si>
    <t>Mastering Delphi: Delphi Back-End Technologies | packtpub.com</t>
  </si>
  <si>
    <t>2wWNAl5V60U</t>
  </si>
  <si>
    <t>2018-08-07T10:35:34Z</t>
  </si>
  <si>
    <t>IBM Watson for Beginners : Natural Language Understanding | packtpub.com</t>
  </si>
  <si>
    <t>EcIXOuVy2JI</t>
  </si>
  <si>
    <t>IBM Watson for Beginners : Recap of REST Paradigm | packtpub.com</t>
  </si>
  <si>
    <t>FNSTJKvdVI4</t>
  </si>
  <si>
    <t>IBM Watson for Beginners : Understanding Visual Recognition | packtpub.com</t>
  </si>
  <si>
    <t>IELMrsf_b4s</t>
  </si>
  <si>
    <t>IBM Watson for Beginners : Watson Assistant Training | packtpub.com</t>
  </si>
  <si>
    <t>qcqhHzelIQs</t>
  </si>
  <si>
    <t>IBM Watson for Beginners : The Course Overview | packtpub.com</t>
  </si>
  <si>
    <t>zRP_DAVWv4U</t>
  </si>
  <si>
    <t>IBM Watson for Beginners : Personality Insights | packtpub.com</t>
  </si>
  <si>
    <t>5U9xshhBifc</t>
  </si>
  <si>
    <t>2018-08-07T10:24:38Z</t>
  </si>
  <si>
    <t>Building Microservices with Node.js: The Course Overview | packtpub.com</t>
  </si>
  <si>
    <t>6Z_Jgl8d_IU</t>
  </si>
  <si>
    <t>Building Microservices with Node.js: Handling Callbacks Event Emitters Promises | packtpub.com</t>
  </si>
  <si>
    <t>M3X_N-H1b1A</t>
  </si>
  <si>
    <t>Building Microservices with Node.js: Monitoring with PM2 and Keymetrics | packtpub.com</t>
  </si>
  <si>
    <t>VZ34-FJqhng</t>
  </si>
  <si>
    <t>Building Microservices with Node.js: Strategies for Microservice Deployment | packtpub.com</t>
  </si>
  <si>
    <t>hiJDB4afjpM</t>
  </si>
  <si>
    <t>Building Microservices with Node.js: Organization of Code: Git Repos and VS Code | packtpub.com</t>
  </si>
  <si>
    <t>pS5I2yM62PI</t>
  </si>
  <si>
    <t>Building Microservices with Node.js: Scaling Microservices | packtpub.com</t>
  </si>
  <si>
    <t>1T19zfAL6pc</t>
  </si>
  <si>
    <t>2018-08-07T09:52:34Z</t>
  </si>
  <si>
    <t>Hands-on Machine Learning for Data Mining: Modifying Model Options|packtpub.com</t>
  </si>
  <si>
    <t>EQGp-2XvHBM</t>
  </si>
  <si>
    <t>Hands-on Machine Learning for Data Mining: General Model Interpretation|packtpub.com</t>
  </si>
  <si>
    <t>MMIZyQypTdg</t>
  </si>
  <si>
    <t>Hands-on Machine Learning for Data Mining: The Course Overview|packtpub.com</t>
  </si>
  <si>
    <t>Ovf71L9BF4c</t>
  </si>
  <si>
    <t>Hands-on Machine Learning for Data Mining: Combine Models|packtpub.com</t>
  </si>
  <si>
    <t>2l6A5Witj0A</t>
  </si>
  <si>
    <t>2018-08-07T07:51:11Z</t>
  </si>
  <si>
    <t>Practical Linux Security Solutions: Linux sXID | packtpub.com</t>
  </si>
  <si>
    <t>5QClraffqx8</t>
  </si>
  <si>
    <t>Practical Linux Security Solutions: Remote Server/Host Access Using SSH | packtpub.com</t>
  </si>
  <si>
    <t>GHbq4xpo2gA</t>
  </si>
  <si>
    <t>Practical Linux Security Solutions: Managing the TCP/IP Network | packtpub.com</t>
  </si>
  <si>
    <t>JAGNcrP3qFI</t>
  </si>
  <si>
    <t>Practical Linux Security Solutions: Viewing and Managing Log Files Using Logcheck | packtpub.com</t>
  </si>
  <si>
    <t>R1UAfELlEnE</t>
  </si>
  <si>
    <t>Practical Linux Security Solutions: User Authentication and Logging | packtpub.com</t>
  </si>
  <si>
    <t>WJZxiGd0ARo</t>
  </si>
  <si>
    <t>Practical Linux Security Solutions: The Course Overview | packtpub.com</t>
  </si>
  <si>
    <t>ur5TCx1Inco</t>
  </si>
  <si>
    <t>Practical Linux Security Solutions: Viewing Files Directory Details Using Command | packtpub.com</t>
  </si>
  <si>
    <t>siVBrM1aWkM</t>
  </si>
  <si>
    <t>2018-08-07T07:42:18Z</t>
  </si>
  <si>
    <t>Practical Linux Security Solutions: Understand Bash Vulnerability Through Shellshock | packtpub.com</t>
  </si>
  <si>
    <t>148TzBtLXSc</t>
  </si>
  <si>
    <t>2018-08-07T07:24:53Z</t>
  </si>
  <si>
    <t>Network Programming with Rust: Remote Procedure Call (RPC) | packtpub.com</t>
  </si>
  <si>
    <t>F6l_eK1ZEKI</t>
  </si>
  <si>
    <t>Network Programming with Rust: Securing the Web | packtpub.com</t>
  </si>
  <si>
    <t>K7hlPhtAZ48</t>
  </si>
  <si>
    <t>Network Programming with Rust: The Course Overview | packtpub.com</t>
  </si>
  <si>
    <t>RJS6wMMwiA8</t>
  </si>
  <si>
    <t>Network Programming with Rust: A Simple TCP Server and Client | packtpub.com</t>
  </si>
  <si>
    <t>bnK-b9auvZ4</t>
  </si>
  <si>
    <t>Network Programming with Rust: Getting Started with Rust | packtpub.com</t>
  </si>
  <si>
    <t>t5YvWzZPtkY</t>
  </si>
  <si>
    <t>Network Programming with Rust: Hyper | packtpub.com</t>
  </si>
  <si>
    <t>wyOv6-LNsFQ</t>
  </si>
  <si>
    <t>Network Programming with Rust: Looking into the Future | packtpub.com</t>
  </si>
  <si>
    <t>2s9YDff5KNo</t>
  </si>
  <si>
    <t>2018-08-07T07:24:52Z</t>
  </si>
  <si>
    <t>Network Programming with Rust: Serialization and Deserialization Using Serde | packtpub.com</t>
  </si>
  <si>
    <t>Aqy2nsTFv5E</t>
  </si>
  <si>
    <t>2018-08-07T07:03:12Z</t>
  </si>
  <si>
    <t>Programming for Non-Technical Roles: Creating a PDF|packtpub.com</t>
  </si>
  <si>
    <t>Lnk6SfuogBs</t>
  </si>
  <si>
    <t>Programming for Non-Technical Roles: Navigating Through the Terminal|packtpub.com</t>
  </si>
  <si>
    <t>ozJLolqkBdU</t>
  </si>
  <si>
    <t>Programming for Non-Technical Roles: The Course Overview|packtpub.com</t>
  </si>
  <si>
    <t>Ck_wyYvPseA</t>
  </si>
  <si>
    <t>2018-08-07T07:03:11Z</t>
  </si>
  <si>
    <t>Programming for Non-Technical Roles: Writing to Excel|packtpub.com</t>
  </si>
  <si>
    <t>JtE50M0DH90</t>
  </si>
  <si>
    <t>Programming for Non-Technical Roles: Organizing Data|packtpub.com</t>
  </si>
  <si>
    <t>00FEWGzl2P0</t>
  </si>
  <si>
    <t>2018-08-07T06:33:58Z</t>
  </si>
  <si>
    <t>Getting Started with ASP.NET Core MVC: Exploring Middleware | packtpub.com</t>
  </si>
  <si>
    <t>8uUINdV5M4o</t>
  </si>
  <si>
    <t>Getting Started with ASP.NET Core MVC: What Is a View | packtpub.com</t>
  </si>
  <si>
    <t>EXMwStPtqas</t>
  </si>
  <si>
    <t>Getting Started with ASP.NET Core MVC: EF Core Overview | packtpub.com</t>
  </si>
  <si>
    <t>JtAAtxXnLDM</t>
  </si>
  <si>
    <t>Getting Started with ASP.NET Core MVC: The Course Overview | packtpub.com</t>
  </si>
  <si>
    <t>KeIFBdDkfj4</t>
  </si>
  <si>
    <t>Getting Started with ASP.NET Core MVC: What Is a Model | packtpub.com</t>
  </si>
  <si>
    <t>O2APppLpbF4</t>
  </si>
  <si>
    <t>Getting Started with ASP.NET Core MVC: Run Hello World Project | packtpub.com</t>
  </si>
  <si>
    <t>SJHqb092-1A</t>
  </si>
  <si>
    <t>Getting Started with ASP.NET Core MVC: Introduction to the MVC Pattern | packtpub.com</t>
  </si>
  <si>
    <t>ieajwT7iyjk</t>
  </si>
  <si>
    <t>Getting Started with ASP.NET Core MVC: Understanding Routing | packtpub.com</t>
  </si>
  <si>
    <t>Ku-TErHYANo</t>
  </si>
  <si>
    <t>2018-08-07T06:33:52Z</t>
  </si>
  <si>
    <t>Mastering Linux Security: Running a Port Scanner|packtpub.com</t>
  </si>
  <si>
    <t>KqmhpN61HpQ</t>
  </si>
  <si>
    <t>2018-08-07T06:33:45Z</t>
  </si>
  <si>
    <t>Mastering Linux Security: Secure Remote Access|packtpub.com</t>
  </si>
  <si>
    <t>90Xx9-flemA</t>
  </si>
  <si>
    <t>2018-08-07T06:32:40Z</t>
  </si>
  <si>
    <t>Mastering Linux Security: Configuring Automated Security Updates|packtpub.com</t>
  </si>
  <si>
    <t>XCBKLJe4dxY</t>
  </si>
  <si>
    <t>Mastering Linux Security: Securing the Boot Process|packtpub.com</t>
  </si>
  <si>
    <t>Yqu8e0rvEnQ</t>
  </si>
  <si>
    <t>Mastering Linux Security: Configuring the Kernel Against Remote Attacks|packtpub.com</t>
  </si>
  <si>
    <t>r65P1-aIXGo</t>
  </si>
  <si>
    <t>Mastering Linux Security: The Course Overview|packtpub.com</t>
  </si>
  <si>
    <t>6nTDIdei4Eo</t>
  </si>
  <si>
    <t>2018-08-07T05:57:46Z</t>
  </si>
  <si>
    <t>Mesos Analytics: Reactive-DOM Streams | packtpub.com</t>
  </si>
  <si>
    <t>8Bqc4U5vGPE</t>
  </si>
  <si>
    <t>Mesos Analytics: The Learning Pipeline | packtpub.com</t>
  </si>
  <si>
    <t>KqJGEy6-E1I</t>
  </si>
  <si>
    <t>Mesos Analytics: Configure Mesos Endpoints | packtpub.com</t>
  </si>
  <si>
    <t>LsVHMyhVfRk</t>
  </si>
  <si>
    <t>Mesos Analytics: Extracting Metrics from Mesos with InfluxDB | packtpub.com</t>
  </si>
  <si>
    <t>XcXpT6dvZm8</t>
  </si>
  <si>
    <t>Mesos Analytics: DRF Availability in HA | packtpub.com</t>
  </si>
  <si>
    <t>coZ38sSailU</t>
  </si>
  <si>
    <t>Mesos Analytics: The Course Overview | packtpub.com</t>
  </si>
  <si>
    <t>g7UjARJOdmQ</t>
  </si>
  <si>
    <t>Mesos Analytics: Reactive Dashboard | packtpub.com</t>
  </si>
  <si>
    <t>mc_6EsvUkmY</t>
  </si>
  <si>
    <t>Mesos Analytics: React PropTypes and the Eventqueue | packtpub.com</t>
  </si>
  <si>
    <t>Cqlf7pxpDuY</t>
  </si>
  <si>
    <t>2018-08-06T14:28:35Z</t>
  </si>
  <si>
    <t>Building Serverless Applications with Spring and AWS: Exploring AWS CloudWatch Services|packtpub.com</t>
  </si>
  <si>
    <t>EnnwyIrlN7Y</t>
  </si>
  <si>
    <t>Building Serverless Applications with Spring and AWS: Create Spring Boot with Cloud|packtpub.com</t>
  </si>
  <si>
    <t>H3hL0zqQGuM</t>
  </si>
  <si>
    <t>Building Serverless Applications with Spring and AWS: Create Img Resizing Application|packtpub.com</t>
  </si>
  <si>
    <t>rTOxWysTw5o</t>
  </si>
  <si>
    <t>Building Serverless Applications with Spring and AWS: The Course Overview|packtpub.com</t>
  </si>
  <si>
    <t>yk0W0knQrUM</t>
  </si>
  <si>
    <t>Building Serverless Applications with Spring and AWS: Intro to Spring Cloud Functions|packtpub.com</t>
  </si>
  <si>
    <t>-6dVzuKjSac</t>
  </si>
  <si>
    <t>2018-08-06T13:46:13Z</t>
  </si>
  <si>
    <t>Java EE 8 High Performance: Batch Monitoring|packtpub.com</t>
  </si>
  <si>
    <t>93OL4t7E5Gc</t>
  </si>
  <si>
    <t>Java EE 8 High Performance: The Course Overview|packtpub.com</t>
  </si>
  <si>
    <t>Ouec622W-vo</t>
  </si>
  <si>
    <t>Java EE 8 High Performance: Concurrency Problems|packtpub.com</t>
  </si>
  <si>
    <t>fFOGKH5-CeQ</t>
  </si>
  <si>
    <t>Java EE 8 High Performance: Javolution|packtpub.com</t>
  </si>
  <si>
    <t>gyuWN0taiMc</t>
  </si>
  <si>
    <t>Java EE 8 High Performance: JCache|packtpub.com</t>
  </si>
  <si>
    <t>hHI2wfSXaPY</t>
  </si>
  <si>
    <t>Java EE 8 High Performance: Options for Asynchronous Execution|packtpub.com</t>
  </si>
  <si>
    <t>m58THMBYNaM</t>
  </si>
  <si>
    <t>Java EE 8 High Performance: DB Performance|packtpub.com</t>
  </si>
  <si>
    <t>tsiHC3JUT74</t>
  </si>
  <si>
    <t>Java EE 8 High Performance: JMeter|packtpub.com</t>
  </si>
  <si>
    <t>ycIlvbs8ABA</t>
  </si>
  <si>
    <t>Java EE 8 High Performance: JConsole|packtpub.com</t>
  </si>
  <si>
    <t>63C-Uo8rqX8</t>
  </si>
  <si>
    <t>2018-08-06T13:33:57Z</t>
  </si>
  <si>
    <t>Hands-on Java 10 Programming with JShell: The Course Overview | packtpub.com</t>
  </si>
  <si>
    <t>6UWE4s8atXY</t>
  </si>
  <si>
    <t>Hands-on Java 10 Programming with JShell: Working with Classes | packtpub.com</t>
  </si>
  <si>
    <t>Nd5PKbZDNY0</t>
  </si>
  <si>
    <t>Hands-on Java 10 Programming with JShell: Working with Modules | packtpub.com</t>
  </si>
  <si>
    <t>VHcBZG9Dxfs</t>
  </si>
  <si>
    <t>2018-08-06T13:20:58Z</t>
  </si>
  <si>
    <t>Architecting an Azure Compute Infrastructure: The Course Overview|packtpub.com</t>
  </si>
  <si>
    <t>atzRRGS_Dj0</t>
  </si>
  <si>
    <t>Architecting an Azure Compute Infrastructure: Azure Infrastructure Monitoring|packtpub.com</t>
  </si>
  <si>
    <t>tKQqg1ckar8</t>
  </si>
  <si>
    <t>Architecting an Azure Compute Infrastructure: Design VM Deployments|packtpub.com</t>
  </si>
  <si>
    <t>PT21M2S</t>
  </si>
  <si>
    <t>sGRgIJUxcuA</t>
  </si>
  <si>
    <t>2018-08-06T13:18:24Z</t>
  </si>
  <si>
    <t>Getting Started with Neural Nets in R: The Course Overview|packtpub.com</t>
  </si>
  <si>
    <t>LSPGxACAnUk</t>
  </si>
  <si>
    <t>2018-08-06T13:18:23Z</t>
  </si>
  <si>
    <t>Getting Started with Neural Nets in R: Why Neural Nets from Scratch?|packtpub.com</t>
  </si>
  <si>
    <t>UjIRU0mxAQY</t>
  </si>
  <si>
    <t>Getting Started with Neural Nets in R: Movie Review Data|packtpub.com</t>
  </si>
  <si>
    <t>uzJeG403Z8o</t>
  </si>
  <si>
    <t>Getting Started with Neural Nets in R: Customer Churn Data|packtpub.com</t>
  </si>
  <si>
    <t>5N9GdrT3BZ8</t>
  </si>
  <si>
    <t>2018-08-06T13:02:10Z</t>
  </si>
  <si>
    <t>Building REST APIs with Python: The Course Overview|packtpub.com</t>
  </si>
  <si>
    <t>al5K3xKl07I</t>
  </si>
  <si>
    <t>Building REST APIs with Python: Exploring RESTful APIs|packtpub.com</t>
  </si>
  <si>
    <t>z7CCVS7-L-Y</t>
  </si>
  <si>
    <t>Building REST APIs with Python: MVC and MVT Framework|packtpub.com</t>
  </si>
  <si>
    <t>5ykHCv-5FoE</t>
  </si>
  <si>
    <t>2018-08-06T11:53:36Z</t>
  </si>
  <si>
    <t>UX Design by Example: Exploring the Information Architecture|packtpub.com</t>
  </si>
  <si>
    <t>AqUUXlOCVqI</t>
  </si>
  <si>
    <t>UX Design by Example: The Course Overview|packtpub.com</t>
  </si>
  <si>
    <t>GKngPdseKhs</t>
  </si>
  <si>
    <t>UX Design by Example: Building Your Personas|packtpub.com</t>
  </si>
  <si>
    <t>ga1VFm_oebI</t>
  </si>
  <si>
    <t>UX Design by Example: Building Your Prototype and Testing it on Users|packtpub.com</t>
  </si>
  <si>
    <t>2gRpRHCCn18</t>
  </si>
  <si>
    <t>2018-08-06T10:42:09Z</t>
  </si>
  <si>
    <t>Hands-on NLP with NLTK and Scikit-learn: Use OS Dataset, and What Is the Enron Dataset|packtpub.com</t>
  </si>
  <si>
    <t>2pNSzFYa4FI</t>
  </si>
  <si>
    <t>Hands-on NLP with NLTK and Scikit-learn: Deep Dive into Raw Tokens|packtpub.com</t>
  </si>
  <si>
    <t>3_oq1jABXeY</t>
  </si>
  <si>
    <t>Hands-on NLP with NLTK and Scikit-learn: Building Text Preprocessing Pipeline with NLTK|packtpub.com</t>
  </si>
  <si>
    <t>Jc9SdzyqSDo</t>
  </si>
  <si>
    <t>Hands-on NLP with NLTK and Scikit-learn: Understand Origin &amp; Features of 20 Newsgroups|packtpub.com</t>
  </si>
  <si>
    <t>cXOUl3uWnho</t>
  </si>
  <si>
    <t>Hands-on NLP with NLTK and Scikit-learn: The Course Overview|packtpub.com</t>
  </si>
  <si>
    <t>gvpvJLgrt4o</t>
  </si>
  <si>
    <t>Hands-on NLP with NLTK and Scikit-learn: Understand Origin &amp; Features of Movie Review|packtpub.com</t>
  </si>
  <si>
    <t>2GKI0XhR45g</t>
  </si>
  <si>
    <t>2018-08-06T10:20:03Z</t>
  </si>
  <si>
    <t>Implementing Graph Algorithms Using Scala: The Course Overview |packtpub.com</t>
  </si>
  <si>
    <t>IlaJekMgP0k</t>
  </si>
  <si>
    <t>Implementing Graph Algorithms Using Scala: Practical Applications|packtpub.com</t>
  </si>
  <si>
    <t>bpNlRLEnEjc</t>
  </si>
  <si>
    <t>Implementing Graph Algorithms Using Scala: Depth First Search|packtpub.com</t>
  </si>
  <si>
    <t>eRab-HeyOJ8</t>
  </si>
  <si>
    <t>Implementing Graph Algorithms Using Scala: Problem Explanation|packtpub.com</t>
  </si>
  <si>
    <t>p2er6T2MK1I</t>
  </si>
  <si>
    <t>xvzzaqdc1Gw</t>
  </si>
  <si>
    <t>ELlZuI0og4I</t>
  </si>
  <si>
    <t>2018-08-06T09:57:57Z</t>
  </si>
  <si>
    <t>Troubleshooting Python Application Development: The Course Overview | packtpub.com</t>
  </si>
  <si>
    <t>H0NOAOPur78</t>
  </si>
  <si>
    <t>Troubleshooting Python Application Development: Getting Started Parallel Programming | packtpub.com</t>
  </si>
  <si>
    <t>bQ8jaWdOaik</t>
  </si>
  <si>
    <t>Troubleshoot Python App Development: Problem Serially Exe Web Scraping Calls | packtpub.com</t>
  </si>
  <si>
    <t>fjbjCWP9zE8</t>
  </si>
  <si>
    <t>Troubleshooting Python Application Development: Reduce Exe Time Memory Consumpt slots | packtpub.com</t>
  </si>
  <si>
    <t>jddun4vMHGg</t>
  </si>
  <si>
    <t>Troubleshoot Python Appli Development: Stop Modify Wrng Obj Instance Cor Obj Clon | packtpub.com</t>
  </si>
  <si>
    <t>pa30OZ4i0Es</t>
  </si>
  <si>
    <t>Troubleshooting Python Application Development: Problem Using Lists Per Vector Calcu | packtpub.com</t>
  </si>
  <si>
    <t>T887jzsXy1Q</t>
  </si>
  <si>
    <t>2018-08-06T09:19:19Z</t>
  </si>
  <si>
    <t>Getting Started with Modern Python: Printing and Formatting Strings | packtpub.com</t>
  </si>
  <si>
    <t>aeofJGS2f6Q</t>
  </si>
  <si>
    <t>Getting Started with Modern Python: Introduction to Functions | packtpub.com</t>
  </si>
  <si>
    <t>cxfD6NH4k2Y</t>
  </si>
  <si>
    <t>Getting Started with Modern Python: Introduction to Lists and for Loops | packtpub.com</t>
  </si>
  <si>
    <t>eQWsqGA_fuo</t>
  </si>
  <si>
    <t>Getting Started with Modern Python: Some Problems with List Comprehensions | packtpub.com</t>
  </si>
  <si>
    <t>scLlx9HMmS0</t>
  </si>
  <si>
    <t>Getting Started with Modern Python: The Course Overview | packtpub.com</t>
  </si>
  <si>
    <t>Rm7jCoJUeig</t>
  </si>
  <si>
    <t>2018-08-06T06:09:27Z</t>
  </si>
  <si>
    <t>Statistical Methods Applied Maths Data Science: Simulate Discrete-time Markov Chain | packtpub.com</t>
  </si>
  <si>
    <t>p6wrfcyrj6o</t>
  </si>
  <si>
    <t>Statistical Method Applied Mathematics Data Science: Manipulate Visual Graph NetworkX | packtpub.com</t>
  </si>
  <si>
    <t>AKcNREB5ajw</t>
  </si>
  <si>
    <t>2018-08-06T06:09:26Z</t>
  </si>
  <si>
    <t>Statistical Methods Applied Mathematics Data Science: Analyze Freq Components Signal | packtpub.com</t>
  </si>
  <si>
    <t>Ehuxm4Wqbsk</t>
  </si>
  <si>
    <t>Statistical Method Applied Maths Data Science: Plotting Bifur Diagram Chao Dyn Sys | packtpub.com</t>
  </si>
  <si>
    <t>FMHw33W-YDA</t>
  </si>
  <si>
    <t>Statistical Methods Applied Mathematics Data Science: Getting Started scikit-learn | packtpub.com</t>
  </si>
  <si>
    <t>MeEZw8WUTd0</t>
  </si>
  <si>
    <t>Statistical Methods and Applied Mathematics in Data Science: The Course Overview | packtpub.com</t>
  </si>
  <si>
    <t>lqE4gF0ybic</t>
  </si>
  <si>
    <t>Statistical Methods Applied Mathematics Data Science: Find Root Mathematical Function | packtpub.com</t>
  </si>
  <si>
    <t>pPpQvl3pjV8</t>
  </si>
  <si>
    <t>Statistical Methods Applied Mathematics Data Science: Manipulating Exposure Image | packtpub.com</t>
  </si>
  <si>
    <t>G2J5skZFwc8</t>
  </si>
  <si>
    <t>2018-07-25T12:45:17Z</t>
  </si>
  <si>
    <t>Hands-on Recommendation Systems with Python | 4. Building Content-Based Recommenders</t>
  </si>
  <si>
    <t>ISL0W4NV4RA</t>
  </si>
  <si>
    <t>Hands-on Recommendation Systems with Python | 1. Getting Started with Recommender Systems</t>
  </si>
  <si>
    <t>Kolyo-8L7nY</t>
  </si>
  <si>
    <t>Hands-on Recommendation Systems with Python | 7. Hybrid Recommenders</t>
  </si>
  <si>
    <t>OndEoESipws</t>
  </si>
  <si>
    <t>Hands-on Recommendation Systems with Python | 2. Manipulating Data with the Pandas Library</t>
  </si>
  <si>
    <t>ogXkrh3MN80</t>
  </si>
  <si>
    <t>Hands-on Recommendation Systems with Python | 3. Building an IMDB Top 250 Clone with Pandas</t>
  </si>
  <si>
    <t>x582t9SpKIs</t>
  </si>
  <si>
    <t>Hands-on Recommendation Systems with Python | 6. Building Collaborative Filters</t>
  </si>
  <si>
    <t>U08ZmLebabQ</t>
  </si>
  <si>
    <t>2018-07-25T12:05:03Z</t>
  </si>
  <si>
    <t>Lua Quick Start Guide | 7. Lua Bridge</t>
  </si>
  <si>
    <t>HzeuyVMJdkA</t>
  </si>
  <si>
    <t>2018-07-25T12:05:01Z</t>
  </si>
  <si>
    <t>Lua Quick Start Guide | 6. Embedding Lua</t>
  </si>
  <si>
    <t>SNmZkg5D3zo</t>
  </si>
  <si>
    <t>Lua Quick Start Guide | 2. Working with Lua</t>
  </si>
  <si>
    <t>PT29M15S</t>
  </si>
  <si>
    <t>ZmvjCP6Poxk</t>
  </si>
  <si>
    <t>Lua Quick Start Guide | 3. Tables and Objects</t>
  </si>
  <si>
    <t>ohBUWuD8LkQ</t>
  </si>
  <si>
    <t>Lua Quick Start Guide | 4. Lua Libraries</t>
  </si>
  <si>
    <t>PT15M2S</t>
  </si>
  <si>
    <t>y48GyvMVMw4</t>
  </si>
  <si>
    <t>Lua Quick Start Guide | 1. Introduction to Lua</t>
  </si>
  <si>
    <t>zqUvW_uWjhc</t>
  </si>
  <si>
    <t>Lua Quick Start Guide | 5. Debugging Lua</t>
  </si>
  <si>
    <t>G_cB9VK950s</t>
  </si>
  <si>
    <t>2018-07-23T11:44:13Z</t>
  </si>
  <si>
    <t>MobX Quick Start Guide | 8. Exploring mobx-utils and mobx-state-tree</t>
  </si>
  <si>
    <t>ezBuzLmik8A</t>
  </si>
  <si>
    <t>MobX Quick Start Guide | 9. Mobx Internals</t>
  </si>
  <si>
    <t>2018-07-23T11:44:11Z</t>
  </si>
  <si>
    <t>MobX Quick Start Guide | 6. Handling Real-World Use Cases</t>
  </si>
  <si>
    <t>16QQLes3LH0</t>
  </si>
  <si>
    <t>MobX Quick Start Guide | 2. Observables, Actions, and Reactions</t>
  </si>
  <si>
    <t>CgBggOqfXa4</t>
  </si>
  <si>
    <t>MobX Quick Start Guide | 4. Crafting the Observable Tree</t>
  </si>
  <si>
    <t>aVhjF1oBtTY</t>
  </si>
  <si>
    <t>MobX Quick Start Guide | 7. Special API for Special Cases</t>
  </si>
  <si>
    <t>cdZJfl7U8pg</t>
  </si>
  <si>
    <t>MobX Quick Start Guide | 3. A React App with MobX</t>
  </si>
  <si>
    <t>rVA4tconz84</t>
  </si>
  <si>
    <t>MobX Quick Start Guide | 5. Derivations, Actions, and Reactions</t>
  </si>
  <si>
    <t>O0t_Nl__XGM</t>
  </si>
  <si>
    <t>2018-07-16T12:49:25Z</t>
  </si>
  <si>
    <t>Designing and Building Custom Apps using Dynamics 365: MVVM Pattern| packtpub.com</t>
  </si>
  <si>
    <t>u5eWMgK9cs0</t>
  </si>
  <si>
    <t>Designing and Building Custom Apps using Dynamics 365: Client or Server?| packtpub.com</t>
  </si>
  <si>
    <t>yx5U1sIpcyc</t>
  </si>
  <si>
    <t>Designing and Building Custom Apps using Dynamics 365: The Course Overview| packtpub.com</t>
  </si>
  <si>
    <t>zewcZWQtt-c</t>
  </si>
  <si>
    <t>Designing and Building Custom Apps using Dynamics 365: Intro to Data Integration | packtpub.com</t>
  </si>
  <si>
    <t>zpXkt0OTOpc</t>
  </si>
  <si>
    <t>Designing and Building Custom Apps using Dynamics 365: What is Continuous Integration| packtpub.com</t>
  </si>
  <si>
    <t>Tp6jfrTexZw</t>
  </si>
  <si>
    <t>2018-07-16T12:49:24Z</t>
  </si>
  <si>
    <t>Designing and Building Custom Apps using Dynamics 365: User Story Mapping| packtpub.com</t>
  </si>
  <si>
    <t>POW2XDt56yU</t>
  </si>
  <si>
    <t>2018-07-16T12:39:55Z</t>
  </si>
  <si>
    <t>Deep Dive into API Gateway and Building a Serverless Application: AWS Serverless| packtpub.com</t>
  </si>
  <si>
    <t>Qw3lTIpx1BI</t>
  </si>
  <si>
    <t>2018-07-12T12:25:17Z</t>
  </si>
  <si>
    <t>Mastering CentOS 7 Linux Server: Introduction to RAID and Its Types|packtpub.com</t>
  </si>
  <si>
    <t>S-hIPoFeyak</t>
  </si>
  <si>
    <t>Mastering CentOS 7 Linux Server: Introducing Configuration Management|packtpub.com</t>
  </si>
  <si>
    <t>Wx8L-NtRzNc</t>
  </si>
  <si>
    <t>Mastering CentOS 7 Linux Server: Cloud Computing Services|packtpub.com</t>
  </si>
  <si>
    <t>KsXhllorv_E</t>
  </si>
  <si>
    <t>2018-07-12T12:25:16Z</t>
  </si>
  <si>
    <t>Mastering CentOS 7 Linux Server: Exploring Mail Servers|packtpub.com</t>
  </si>
  <si>
    <t>0sSOrVFSA_c</t>
  </si>
  <si>
    <t>2018-07-12T12:25:15Z</t>
  </si>
  <si>
    <t>Mastering CentOS 7 Linux Server: Implementing DNS Implementing DNS Server|packtpub.com</t>
  </si>
  <si>
    <t>NfEkVCF9DUM</t>
  </si>
  <si>
    <t>Mastering CentOS 7 Linux Server: The Course Overview |packtpub.com</t>
  </si>
  <si>
    <t>TTvWNK_1Tho</t>
  </si>
  <si>
    <t>Mastering CentOS 7 Linux Server: Exploring Types of Virtualization and Hypervisor|packtpub.com</t>
  </si>
  <si>
    <t>UFpFdLrW7Dc</t>
  </si>
  <si>
    <t>Mastering CentOS 7 Linux Server: Monitoring and Logging|packtpub.com</t>
  </si>
  <si>
    <t>y8yj63AaWV0</t>
  </si>
  <si>
    <t>Mastering CentOS 7 Linux Server: Configuring SELinux|packtpub.com</t>
  </si>
  <si>
    <t>_qmOCkDBR-U</t>
  </si>
  <si>
    <t>2018-07-12T08:31:12Z</t>
  </si>
  <si>
    <t>TensorFlow 1.x Deep Learning Recipes for Artificial Intelligence App: Intuition RNNs | packtpub.com</t>
  </si>
  <si>
    <t>iG1dRRHvCJc</t>
  </si>
  <si>
    <t>2018-07-11T12:44:45Z</t>
  </si>
  <si>
    <t>Creating and Running an Agile Project in JIRA: Creating and Starting a Sprint | packtpub.com</t>
  </si>
  <si>
    <t>4XuAWLmqHVg</t>
  </si>
  <si>
    <t>2018-07-11T12:44:44Z</t>
  </si>
  <si>
    <t>Creating and Running an Agile Project in JIRA: Issue Searching Using JQL | packtpub.com</t>
  </si>
  <si>
    <t>LO8s6WM4Zo0</t>
  </si>
  <si>
    <t>Creating and Running an Agile Project in JIRA: Epics, Stories, Bugs, and Tasks | packtpub.com</t>
  </si>
  <si>
    <t>aiSo-USkP24</t>
  </si>
  <si>
    <t>Creating and Running an Agile Project in JIRA: Creating and Managing Dashboards | packtpub.com</t>
  </si>
  <si>
    <t>seQHTYgJNLo</t>
  </si>
  <si>
    <t>Creating and Running an Agile Project in JIRA: Versions and Releases | packtpub.com</t>
  </si>
  <si>
    <t>yXmaPMwFHXY</t>
  </si>
  <si>
    <t>Creating and Running an Agile Project in JIRA: The Course Overview | packtpub.com</t>
  </si>
  <si>
    <t>2l5_SA6vBSg</t>
  </si>
  <si>
    <t>2018-07-10T09:59:25Z</t>
  </si>
  <si>
    <t>Agile Development with Java EE: Application Architecture and Eclipse Orion Web IDE|packtpub.com</t>
  </si>
  <si>
    <t>86eAKaA2aRE</t>
  </si>
  <si>
    <t>Agile Development with Java EE: Planning and Prioritization with a Ranked Backlog|packtpub.com</t>
  </si>
  <si>
    <t>OFvBE0ATaao</t>
  </si>
  <si>
    <t>Agile Development with Java EE: Delivery Pipeline|packtpub.com</t>
  </si>
  <si>
    <t>UiKeFXCsEx4</t>
  </si>
  <si>
    <t>Agile Development with Java EE: Retrospective Meeting|packtpub.com</t>
  </si>
  <si>
    <t>l9UwjN6U78Q</t>
  </si>
  <si>
    <t>Agile Development with Java EE: The Course Overview |packtpub.com</t>
  </si>
  <si>
    <t>-1L3yCbqia0</t>
  </si>
  <si>
    <t>2018-07-10T09:20:02Z</t>
  </si>
  <si>
    <t>Complete Salesforce Lightning Application Development: Component Composition | packtpub.com</t>
  </si>
  <si>
    <t>5xtXdM2g5TE</t>
  </si>
  <si>
    <t>Complete Salesforce Lightning Application Development: The Course Overview | packtpub.com</t>
  </si>
  <si>
    <t>7O-CqvhInHY</t>
  </si>
  <si>
    <t>Complete Salesforce Lightning Application Development: What Is SLDS | packtpub.com</t>
  </si>
  <si>
    <t>e1Gpe0QH3XI</t>
  </si>
  <si>
    <t>Complete Salesforce Lightning Application Development: BMI Calculator | packtpub.com</t>
  </si>
  <si>
    <t>n7JUFp5u0H0</t>
  </si>
  <si>
    <t>Complete Salesforce Lightning Application Development: lightning:input | packtpub.com</t>
  </si>
  <si>
    <t>ypyQ71kTeRY</t>
  </si>
  <si>
    <t>Complete Salesforce Lightning Application Development: Event Reference | packtpub.com</t>
  </si>
  <si>
    <t>Z7K2GnZ5ODo</t>
  </si>
  <si>
    <t>2018-07-10T07:45:19Z</t>
  </si>
  <si>
    <t>Continuous Delivery with Visual Studio Team Services: Release Management in VSTS | packtpub.com</t>
  </si>
  <si>
    <t>7zR0ZMPs2P0</t>
  </si>
  <si>
    <t>2018-07-10T07:45:18Z</t>
  </si>
  <si>
    <t>Continuous Delivery with Visual Studio Team Services: Integration Testing | packtpub.com</t>
  </si>
  <si>
    <t>IZ_ZY8MSkuM</t>
  </si>
  <si>
    <t>Continuous Delivery with Visual Studio Team Services: Continuous Integration | packtpub.com</t>
  </si>
  <si>
    <t>MaSq6T0PWmQ</t>
  </si>
  <si>
    <t>Continuous Delivery with Visual Studio Team Services: Version Control Concepts | packtpub.com</t>
  </si>
  <si>
    <t>O_i5AGwANFc</t>
  </si>
  <si>
    <t>Continuous Delivery with Visual Studio Team Services: The Course Overview | packtpub.com</t>
  </si>
  <si>
    <t>o8HCdB2lD-M</t>
  </si>
  <si>
    <t>Continuous Delivery with Visual Studio Team Services: Install Configur Develop Mach | packtpub.com</t>
  </si>
  <si>
    <t>z_R_fZT87oE</t>
  </si>
  <si>
    <t>Continuous Delivery with Visual Studio Team Services: Get Visual Studio Team Service | packtpub.com</t>
  </si>
  <si>
    <t>6715Oh9OJFE</t>
  </si>
  <si>
    <t>2018-07-09T07:11:01Z</t>
  </si>
  <si>
    <t>ASP .NET Core 2 and Angular 5: The Data Flow | packtpub.com</t>
  </si>
  <si>
    <t>Gx2m7wlHn2w</t>
  </si>
  <si>
    <t>ASP .NET Core 2 and Angular 5: Add, Update, and Delete Quizzes | packtpub.com</t>
  </si>
  <si>
    <t>Wu86WY4RyPM</t>
  </si>
  <si>
    <t>ASP .NET Core 2 and Angular 5: Navigation Pattern | packtpub.com</t>
  </si>
  <si>
    <t>lNRl2WpizZc</t>
  </si>
  <si>
    <t>ASP .NET Core 2 and Angular 5: LESS | packtpub.com</t>
  </si>
  <si>
    <t>lt7TVzR7rao</t>
  </si>
  <si>
    <t>ASP .NET Core 2 and Angular 5: Getting Ready | packtpub.com</t>
  </si>
  <si>
    <t>qRmYgpW1beQ</t>
  </si>
  <si>
    <t>ASP .NET Core 2 and Angular 5: The Course Overview | packtpub.com</t>
  </si>
  <si>
    <t>Uj0johgLSXk</t>
  </si>
  <si>
    <t>2018-07-06T14:14:56Z</t>
  </si>
  <si>
    <t>AWS Networking Solutions : Introduction to AWS OpsWorks | packtpub.com</t>
  </si>
  <si>
    <t>w31zJ-9u4eA</t>
  </si>
  <si>
    <t>AWS Networking Solutions : Network Storage Concepts â€” SAN/NAS | packtpub.com</t>
  </si>
  <si>
    <t>yAN7SF0fNg8</t>
  </si>
  <si>
    <t>AWS Networking Solutions : Introduction AWS CloudWatch | packtpub.com</t>
  </si>
  <si>
    <t>NfG_otngCh0</t>
  </si>
  <si>
    <t>2018-07-06T13:27:47Z</t>
  </si>
  <si>
    <t>TensorFlow 1.x Deep Learning Recipes Artificial Intelligence App: Guess Corre Scatter | packtpub.com</t>
  </si>
  <si>
    <t>RMILgtLeNVc</t>
  </si>
  <si>
    <t>TensorFlow 1.x Deep Learning Recipes for Artificial Intelligence App: Course Overview | packtpub.com</t>
  </si>
  <si>
    <t>pDgvas0W7Zc</t>
  </si>
  <si>
    <t>TensorFlow 1.x Deep Learning Recipes Artificial Intelligence App: Key Concept Reinfor | packtpub.com</t>
  </si>
  <si>
    <t>D1e5J1IWzkU</t>
  </si>
  <si>
    <t>2018-07-06T13:24:00Z</t>
  </si>
  <si>
    <t>Big Data Analytics Projects with Apache Spark:Analyzing Post for an Author |packtpub.com</t>
  </si>
  <si>
    <t>oT5KAGlsC-8</t>
  </si>
  <si>
    <t>Big Data Analytics Projects with Apache Spark : The Course Overview | packtpub.com</t>
  </si>
  <si>
    <t>pqy5xJ1er10</t>
  </si>
  <si>
    <t>Big Data Analytics Projects with Apache Spark :Content-Based Systems Explanation|packtpub.com</t>
  </si>
  <si>
    <t>sMaMYjBuPl0</t>
  </si>
  <si>
    <t>Big Data Analytics Projects with Apache Spark :Find Comon Frnd Prblm Graph Aproch|packtpub.com</t>
  </si>
  <si>
    <t>xqJI2xL5bY0</t>
  </si>
  <si>
    <t>Big Data Analytics Projects with Apache Spark : Market Basket Analysis Goals | packtpub.com</t>
  </si>
  <si>
    <t>2alGsIdbscA</t>
  </si>
  <si>
    <t>2018-07-06T13:01:52Z</t>
  </si>
  <si>
    <t>Design Patterns using C# and .NET Core: The Decorator Pattern | packtpub.com</t>
  </si>
  <si>
    <t>J_li_pcNKCk</t>
  </si>
  <si>
    <t>Design Patterns using C# and .NET Core: Introduction to Design Patterns | packtpub.com</t>
  </si>
  <si>
    <t>SSEemTbdejA</t>
  </si>
  <si>
    <t>Design Patterns using C# and .NET Core: The Course Overview | packtpub.com</t>
  </si>
  <si>
    <t>Wjk4YQ6o-ko</t>
  </si>
  <si>
    <t>Design Patterns using C# and .NET Core: Introduction to Dependency Injection | packtpub.com</t>
  </si>
  <si>
    <t>zLcNDQEgV2Q</t>
  </si>
  <si>
    <t>Design Patterns using C# and .NET Core: The Strategy Pattern | packtpub.com</t>
  </si>
  <si>
    <t>2018-07-06T13:01:13Z</t>
  </si>
  <si>
    <t>Python Machine Learning Tips, Tricks, and Techniques: Memory-Based Collaborative Filter|packtpub.com</t>
  </si>
  <si>
    <t>9ltaZ0Fslt0</t>
  </si>
  <si>
    <t>Python Machine Learning Tips, Tricks, and Techniques: Support Vector Machines|packtpub.com</t>
  </si>
  <si>
    <t>CUwX1DT5074</t>
  </si>
  <si>
    <t>Python Machine Learning Tips, Tricks, and Techniques: Random Forest for Classification|packtpub.com</t>
  </si>
  <si>
    <t>NVuDF_VYf8c</t>
  </si>
  <si>
    <t>Python Machine Learning Tips, Tricks, and Techniques: The Course Overview|packtpub.com</t>
  </si>
  <si>
    <t>TMsDuqh3_kI</t>
  </si>
  <si>
    <t>Python Machine Learning Tips, Tricks, and Techniques: Validation Dataset Tuning|packtpub.com</t>
  </si>
  <si>
    <t>08lmi6JpoBM</t>
  </si>
  <si>
    <t>2018-07-06T12:46:20Z</t>
  </si>
  <si>
    <t>Type-Safe Interfaces with Modern C++: The Course Overview |packtpub.com</t>
  </si>
  <si>
    <t>G0tdh1CKHQM</t>
  </si>
  <si>
    <t>Type-Safe Interfaces with Modern C++: std::string|packtpub.com</t>
  </si>
  <si>
    <t>TttCva42-JU</t>
  </si>
  <si>
    <t>Type-Safe Interfaces with Modern C++: What Is an Optional?|packtpub.com</t>
  </si>
  <si>
    <t>nV58RHmCork</t>
  </si>
  <si>
    <t>Type-Safe Interfaces with Modern C++: The Problem with std::visit|packtpub.com</t>
  </si>
  <si>
    <t>VaGTse0J3BU</t>
  </si>
  <si>
    <t>2018-07-06T12:45:44Z</t>
  </si>
  <si>
    <t>Learning Selenium Testing Tools: Automation Framework Approaches and Limits|packtpub.com</t>
  </si>
  <si>
    <t>0LcBPoBsUvY</t>
  </si>
  <si>
    <t>2018-07-06T12:45:42Z</t>
  </si>
  <si>
    <t>Learning Selenium Testing Tools: Using Page Object Design|packtpub.com</t>
  </si>
  <si>
    <t>Aau7tXNMFKA</t>
  </si>
  <si>
    <t>Learning Selenium Testing Tools: The Course Overview|packtpub.com</t>
  </si>
  <si>
    <t>XmKKcOfz2QM</t>
  </si>
  <si>
    <t>Learning Selenium Testing Tools: Finding Elements by Id and Name|packtpub.com</t>
  </si>
  <si>
    <t>jou2jhTGxgc</t>
  </si>
  <si>
    <t>Learning Selenium Testing Tools: Understanding the WebDriver Architecture|packtpub.com</t>
  </si>
  <si>
    <t>uNrdLq-X66o</t>
  </si>
  <si>
    <t>Learning Selenium Testing Tools: Keyboard UI with Helper Methods and Events|packtpub.com</t>
  </si>
  <si>
    <t>yzp1NpQXT4k</t>
  </si>
  <si>
    <t>Learning Selenium Testing Tools: Find Web Elements by ID, Name, Dom Using Firebug|packtpub.com</t>
  </si>
  <si>
    <t>F01jqGoJKR8</t>
  </si>
  <si>
    <t>2018-07-06T12:24:18Z</t>
  </si>
  <si>
    <t>Scala Expert Recipes: Java Interoperation|packtpub.com</t>
  </si>
  <si>
    <t>K-0cfCi6xlc</t>
  </si>
  <si>
    <t>Scala Expert Recipes: The Course Overview |packtpub.com</t>
  </si>
  <si>
    <t>_7ocX2m5NZU</t>
  </si>
  <si>
    <t>Scala Expert Recipes: Basic Implicit Parameters|packtpub.com</t>
  </si>
  <si>
    <t>lsid3zvEqSs</t>
  </si>
  <si>
    <t>Scala Expert Recipes: Scala Philosophy: Pervasive Types and Immutability|packtpub.com</t>
  </si>
  <si>
    <t>wErQGox3PQM</t>
  </si>
  <si>
    <t>Scala Expert Recipes: Advanced String Interpolation|packtpub.com</t>
  </si>
  <si>
    <t>Mt0DZh4pXJs</t>
  </si>
  <si>
    <t>2018-07-06T11:56:12Z</t>
  </si>
  <si>
    <t>Hands-on Serverless Computing with Go: Cookies | packtpub.com</t>
  </si>
  <si>
    <t>0L6kXIOebUY</t>
  </si>
  <si>
    <t>2018-07-06T11:56:11Z</t>
  </si>
  <si>
    <t>Hands-on Serverless Computing with Go: Writing Our First Function in Go | packtpub.com</t>
  </si>
  <si>
    <t>B49oMuI5q78</t>
  </si>
  <si>
    <t>Hands-on Serverless Computing with Go: AWS Command Line Interface | packtpub.com</t>
  </si>
  <si>
    <t>M2qDwqbSMlc</t>
  </si>
  <si>
    <t>Hands-on Serverless Computing with Go: Using Your Own Domain | packtpub.com</t>
  </si>
  <si>
    <t>Scqvvl7lx_E</t>
  </si>
  <si>
    <t>Hands-on Serverless Computing with Go: The AWS SDK | packtpub.com</t>
  </si>
  <si>
    <t>mqs3UzGK52g</t>
  </si>
  <si>
    <t>Hands-on Serverless Computing with Go: The course overview | packtpub.com</t>
  </si>
  <si>
    <t>w1sAETDpgZo</t>
  </si>
  <si>
    <t>Hands-on Serverless Computing with Go: A Chat Application | packtpub.com</t>
  </si>
  <si>
    <t>H_IKC0OPOso</t>
  </si>
  <si>
    <t>2018-07-06T11:47:17Z</t>
  </si>
  <si>
    <t>LPrp5RetUNE</t>
  </si>
  <si>
    <t>PGZw_nVR0Wo</t>
  </si>
  <si>
    <t>orv1ev2wkX0</t>
  </si>
  <si>
    <t>XBFOt_XF1Ao</t>
  </si>
  <si>
    <t>2018-07-06T11:26:19Z</t>
  </si>
  <si>
    <t>AWS Data Security: Regulated Industries and AWS Compliance Programs|packtpub.com</t>
  </si>
  <si>
    <t>bHsxJh0w0Y0</t>
  </si>
  <si>
    <t>AWS Data Security: Cross-AZ and Cross-Region Design Principles|packtpub.com</t>
  </si>
  <si>
    <t>3AfV1079wNk</t>
  </si>
  <si>
    <t>2018-07-06T11:26:18Z</t>
  </si>
  <si>
    <t>AWS Data Security: The Course Overview |packtpub.com</t>
  </si>
  <si>
    <t>UKi6xUQVVks</t>
  </si>
  <si>
    <t>AWS Data Security: S3 Object Storage and Glacier|packtpub.com</t>
  </si>
  <si>
    <t>d1tdeu6ZnNk</t>
  </si>
  <si>
    <t>AWS Data Security: Data Storage and Classification|packtpub.com</t>
  </si>
  <si>
    <t>h-BkF_5zA-k</t>
  </si>
  <si>
    <t>AWS Data Security: AWS Credentials|packtpub.com</t>
  </si>
  <si>
    <t>mzTkE5o585s</t>
  </si>
  <si>
    <t>AWS Data Security: VPC, Public, and Private Subnets|packtpub.com</t>
  </si>
  <si>
    <t>wH4WRnPdl8E</t>
  </si>
  <si>
    <t>AWS Data Security: Capture and Analyze Events|packtpub.com</t>
  </si>
  <si>
    <t>3OXWkO6B-fw</t>
  </si>
  <si>
    <t>2018-07-06T11:13:44Z</t>
  </si>
  <si>
    <t>Jira 7 Guide for Administrators and Developers: Validators|packtpub.com</t>
  </si>
  <si>
    <t>LExAVcMKmkg</t>
  </si>
  <si>
    <t>Jira 7 Guide for Administrators and Developers: The Course Overview |packtpub.com</t>
  </si>
  <si>
    <t>PhIEEHG6siI</t>
  </si>
  <si>
    <t>Jira 7 Guide for Administrators and Developers: Integrating with Bitbucket and GitHub|packtpub.com</t>
  </si>
  <si>
    <t>PT16M5S</t>
  </si>
  <si>
    <t>WN_aB5j6Vb0</t>
  </si>
  <si>
    <t>Jira 7 Guide for Administrators and Developers: Import and Export|packtpub.com</t>
  </si>
  <si>
    <t>hhN1xmR8m9c</t>
  </si>
  <si>
    <t>Jira 7 Guide for Administrators and Developers: Using Tempo Timesheets &amp; Tempo Planner|packtpub.com</t>
  </si>
  <si>
    <t>uyFwajpX2NE</t>
  </si>
  <si>
    <t>Jira 7 Guide for Administrators and Developers: Required Configure Test Management|packtpub.com</t>
  </si>
  <si>
    <t>D2J0gUn9LKk</t>
  </si>
  <si>
    <t>2018-07-06T10:57:02Z</t>
  </si>
  <si>
    <t>Python Machine Learning in 7 Days: Review of Building a Sentiment Analyser ANN|packtpub.com</t>
  </si>
  <si>
    <t>Lp8u-8VKfDk</t>
  </si>
  <si>
    <t>Python Machine Learning in 7 Days: Review of Getting Better Test Sample Results|packtpub.com</t>
  </si>
  <si>
    <t>wPwsn_dbpmA</t>
  </si>
  <si>
    <t>Python Machine Learning in 7 Days: Review of Clustering Customers Together|packtpub.com</t>
  </si>
  <si>
    <t>W_LcZPoWHsI</t>
  </si>
  <si>
    <t>2018-07-06T10:56:36Z</t>
  </si>
  <si>
    <t>Getting Started with Machine Learning in R: Dataset Part One | packtpub.com</t>
  </si>
  <si>
    <t>Bnw88PlUsxk</t>
  </si>
  <si>
    <t>2018-07-06T10:56:35Z</t>
  </si>
  <si>
    <t>Getting Started with Machine Learning in R: Linear and Logistic Regression | packtpub.com</t>
  </si>
  <si>
    <t>TLocIQZJfQI</t>
  </si>
  <si>
    <t>Getting Started with Machine Learning in R: The Course Overview | packtpub.com</t>
  </si>
  <si>
    <t>Vky3JuSAbX8</t>
  </si>
  <si>
    <t>Getting Started with Machine Learning in R: Presenting Graphical Information | packtpub.com</t>
  </si>
  <si>
    <t>Wx5aQhF2Kgc</t>
  </si>
  <si>
    <t>Getting Started with Machine Learning in R: Naive Bayes on the Pima dataset | packtpub.com</t>
  </si>
  <si>
    <t>g61T2PqfiDs</t>
  </si>
  <si>
    <t>Getting Started with Machine Learning in R: Preparing Our First Dataset | packtpub.com</t>
  </si>
  <si>
    <t>L7o2aoGSE2c</t>
  </si>
  <si>
    <t>2018-07-06T10:56:34Z</t>
  </si>
  <si>
    <t>Getting Started with Machine Learning in R: Random Forest on the Pima Dataset | packtpub.com</t>
  </si>
  <si>
    <t>TG-LlupTxAA</t>
  </si>
  <si>
    <t>2018-07-06T10:40:55Z</t>
  </si>
  <si>
    <t>Learn Python in 3 Hours: The Course Overview | packtpub.com</t>
  </si>
  <si>
    <t>wOc3Q0MBo-Y</t>
  </si>
  <si>
    <t>2018-07-06T10:01:51Z</t>
  </si>
  <si>
    <t>Practical Convolutional Neural Networks: Convolutional Neural Networks | packtpub.com</t>
  </si>
  <si>
    <t>WYCnDA7gBZ8</t>
  </si>
  <si>
    <t>2018-07-06T09:50:32Z</t>
  </si>
  <si>
    <t>Python Data Science Essentials: Data Loading and Preprocessing | packtpub.com</t>
  </si>
  <si>
    <t>PT19M48S</t>
  </si>
  <si>
    <t>qmSJd5YVpk4</t>
  </si>
  <si>
    <t>Python Data Science Essentials: Introducing EDA | packtpub.com</t>
  </si>
  <si>
    <t>M9n1Hzocb7M</t>
  </si>
  <si>
    <t>2018-07-06T08:30:30Z</t>
  </si>
  <si>
    <t>Mastering ElasticSearch 6.x and the Elastic Stack: Indexes, Shards, and Replicas | packtpub.com</t>
  </si>
  <si>
    <t>0Z6yM3oSf8M</t>
  </si>
  <si>
    <t>2018-07-06T08:30:29Z</t>
  </si>
  <si>
    <t>Mastering ElasticSearch 6.x and the Elastic Stack: Impress Your Boss Charts Graphs | packtpub.com</t>
  </si>
  <si>
    <t>3eRosGdUzZQ</t>
  </si>
  <si>
    <t>Mastering ElasticSearch 6.x and the Elastic Stack: How Do Store Group Data Documents | packtpub.com</t>
  </si>
  <si>
    <t>F5r_Vwv5K00</t>
  </si>
  <si>
    <t>Mastering ElasticSearch 6.x and the Elastic Stack: Kibana Huge Letâ€™s Take It Apart | packtpub.com</t>
  </si>
  <si>
    <t>RxqQ-5xCUu8</t>
  </si>
  <si>
    <t>Mastering ElasticSearch 6.x and the Elastic Stack: Logstash Introduction | packtpub.com</t>
  </si>
  <si>
    <t>qKGt_YqzFBA</t>
  </si>
  <si>
    <t>Mastering ElasticSearch 6.x and the Elastic Stack: The Course Overview | packtpub.com</t>
  </si>
  <si>
    <t>rxSYpsUrOFM</t>
  </si>
  <si>
    <t>Mastering ElasticSearch 6.x and the Elastic Stack: Secur Prov Authent Authori Kibana | packtpub.com</t>
  </si>
  <si>
    <t>XUMpsicVrk4</t>
  </si>
  <si>
    <t>2018-07-06T08:25:11Z</t>
  </si>
  <si>
    <t>Deep Learning Projects with PyTorch : Understanding Recurrent Neural Network | packtpub.com</t>
  </si>
  <si>
    <t>EmcKNsKJMZo</t>
  </si>
  <si>
    <t>2018-07-06T08:25:10Z</t>
  </si>
  <si>
    <t>Deep Learning Projects with PyTorch : Introduction to Boltzmann Machines | packtpub.com</t>
  </si>
  <si>
    <t>hAyyoa-c4fM</t>
  </si>
  <si>
    <t>Deep Learning Projects with PyTorch : Understanding Convolutional Neural Network | packtpub.com</t>
  </si>
  <si>
    <t>qrnB87nN-wU</t>
  </si>
  <si>
    <t>Deep Learning Projects with PyTorch : Getting Ready with Data | packtpub.com</t>
  </si>
  <si>
    <t>sdxod4ZOr8g</t>
  </si>
  <si>
    <t>Deep Learning Projects with PyTorch : The Course Overview | packtpub.com</t>
  </si>
  <si>
    <t>uq9xtgYxv7g</t>
  </si>
  <si>
    <t>Deep Learning Projects with PyTorch : Introduction to Autoencoders | packtpub.com</t>
  </si>
  <si>
    <t>y4s0QcQQce0</t>
  </si>
  <si>
    <t>Cye8eM391O8</t>
  </si>
  <si>
    <t>2018-07-06T07:06:00Z</t>
  </si>
  <si>
    <t>Python Machine Learning in 7 Days: Review Classifying Img Using Vector Machines|packtpub.com</t>
  </si>
  <si>
    <t>S4D0nwaItMA</t>
  </si>
  <si>
    <t>Python Machine Learning in 7 Days: Supervised Learning Algorithm |packtpub.com</t>
  </si>
  <si>
    <t>FISoa8-eg2M</t>
  </si>
  <si>
    <t>2018-07-06T07:05:59Z</t>
  </si>
  <si>
    <t>Python Machine Learning in 7 Days: The Course Overview |packtpub.com</t>
  </si>
  <si>
    <t>ViO5wz8mkDw</t>
  </si>
  <si>
    <t>Python Machine Learning in 7 Days: Review of Predicting Energy Output of a Power Plant|packtpub.com</t>
  </si>
  <si>
    <t>FeCR6SOrtoU</t>
  </si>
  <si>
    <t>2018-07-06T07:02:28Z</t>
  </si>
  <si>
    <t>Mastering Moodle : Creating an Online Test | packtpub.com</t>
  </si>
  <si>
    <t>w_WQay8EJ5M</t>
  </si>
  <si>
    <t>Mastering Moodle : Why Gamooification | packtpub.com</t>
  </si>
  <si>
    <t>GDlYKtuu9qo</t>
  </si>
  <si>
    <t>2018-07-06T07:02:27Z</t>
  </si>
  <si>
    <t>Mastering Moodle : The Role of Badges in a Gamified Moodle Course | packtpub.com</t>
  </si>
  <si>
    <t>R4hiT7Q3YgM</t>
  </si>
  <si>
    <t>Mastering Moodle : Designing a Poll within Moodle | packtpub.com</t>
  </si>
  <si>
    <t>nZk8RYwXNu0</t>
  </si>
  <si>
    <t>Mastering Moodle : The Course Overview | packtpub.com</t>
  </si>
  <si>
    <t>r6pNQH7mFWU</t>
  </si>
  <si>
    <t>Mastering Moodle : Allowing Activity Completion When Designing an Activity | packtpub.com</t>
  </si>
  <si>
    <t>LPdn8e42OPQ</t>
  </si>
  <si>
    <t>2018-07-06T07:01:33Z</t>
  </si>
  <si>
    <t>Android App Development with Kotlin: Introduction to RecyclerView and CardView | packtpub.com</t>
  </si>
  <si>
    <t>SPEnj40zbPU</t>
  </si>
  <si>
    <t>Android App Development with Kotlin: Performing String Localization | packtpub.com</t>
  </si>
  <si>
    <t>Su885Y94Z-s</t>
  </si>
  <si>
    <t>Android App Development with Kotlin: Creating a Developer Account | packtpub.com</t>
  </si>
  <si>
    <t>cADif7dFS78</t>
  </si>
  <si>
    <t>Android App Development with Kotlin: Activity, User Interface, and Views | packtpub.com</t>
  </si>
  <si>
    <t>qLcvI5hblU0</t>
  </si>
  <si>
    <t>Android App Development with Kotlin: The Course Overview | packtpub.com</t>
  </si>
  <si>
    <t>wFK2L9DZBMI</t>
  </si>
  <si>
    <t>Android App Development with Kotlin: Code Cleanup | packtpub.com</t>
  </si>
  <si>
    <t>s_tP31enu9g</t>
  </si>
  <si>
    <t>2018-07-06T06:45:24Z</t>
  </si>
  <si>
    <t>AWS Networking Solutions : Introduction to AWS CLI | packtpub.com</t>
  </si>
  <si>
    <t>wghzs9ZUfwI</t>
  </si>
  <si>
    <t>AWS Networking Solutions : The Course Overview | packtpub.com</t>
  </si>
  <si>
    <t>Rp7IU2k63qI</t>
  </si>
  <si>
    <t>2018-07-06T06:30:29Z</t>
  </si>
  <si>
    <t>Learn Python in 3 Hours: Handle Your Big Datasets with NumPy and pandas | packtpub.com</t>
  </si>
  <si>
    <t>TZa74Yc-oKw</t>
  </si>
  <si>
    <t>Learn Python in 3 Hours: Object-Oriented Programming, the Pythonic Way | packtpub.com</t>
  </si>
  <si>
    <t>UrDXbnIgCN0</t>
  </si>
  <si>
    <t>Learn Python in 3 Hours: Generate a Static Website with Markdown and Pelican | packtpub.com</t>
  </si>
  <si>
    <t>Wt0B9Cwy70g</t>
  </si>
  <si>
    <t>Learn Python in 3 Hours: Create Your Own Crawlers with Scrapy | packtpub.com</t>
  </si>
  <si>
    <t>tZ4LSqkfR6c</t>
  </si>
  <si>
    <t>Learn Python in 3 Hours: Downloading pip So That You Can Install New Packages | packtpub.com</t>
  </si>
  <si>
    <t>5tCWLUCatvE</t>
  </si>
  <si>
    <t>2018-07-06T05:53:31Z</t>
  </si>
  <si>
    <t>Deep Learning Architecture for Building Artificial Neural Networks: Neural Netw Wrk? | packtpub.com</t>
  </si>
  <si>
    <t>FvsHzeLrB7E</t>
  </si>
  <si>
    <t>Deep Learning Architecture for Building Artificial Neural Networks: Comp Dep Learn | packtpub.com</t>
  </si>
  <si>
    <t>JnXWv50TMF0</t>
  </si>
  <si>
    <t>2018-07-06T05:53:30Z</t>
  </si>
  <si>
    <t>Deep Learning Architecture for Building Artificial Neural Networks: Artificial Neural | packtpub.com</t>
  </si>
  <si>
    <t>skcQ_gJ9mwc</t>
  </si>
  <si>
    <t>Deep Learning Architecture for Building Artificial Neural Networks: Cours Overw | packtpub.com</t>
  </si>
  <si>
    <t>AwcTbMGK11I</t>
  </si>
  <si>
    <t>2018-07-06T05:21:54Z</t>
  </si>
  <si>
    <t>Python Data Structures and Algorithms: Basic Python Coding for Trees | packtpub.com</t>
  </si>
  <si>
    <t>ImU8rk1NV9s</t>
  </si>
  <si>
    <t>Python Data Structures and Algorithms: Python Coding for Graphs | packtpub.com</t>
  </si>
  <si>
    <t>O8GhYWwzBP0</t>
  </si>
  <si>
    <t>Python Data Structures and Algorithms: Examples on Stacks in Python | packtpub.com</t>
  </si>
  <si>
    <t>Y2xSIBicFWQ</t>
  </si>
  <si>
    <t>Python Data Structures and Algorithms: The Course Overview | packtpub.com</t>
  </si>
  <si>
    <t>qBYHZgjw7OE</t>
  </si>
  <si>
    <t>Python Data Structures and Algorithms: Breadth-First Graph Traversal Algorithm | packtpub.com</t>
  </si>
  <si>
    <t>3Yre08sVuB4</t>
  </si>
  <si>
    <t>2018-07-05T14:36:16Z</t>
  </si>
  <si>
    <t>Designing and Deploying VMware Horizon View 7: Architectural Overview and Sizing | packtpub.com</t>
  </si>
  <si>
    <t>3u5BMRsVz2w</t>
  </si>
  <si>
    <t>Designing and Deploying VMware Horizon View 7: Creat Automa Window 7 Fl Clo Desk Po | packtpub.com</t>
  </si>
  <si>
    <t>gpJqqx7iwxg</t>
  </si>
  <si>
    <t>fUJwyu7Ielo</t>
  </si>
  <si>
    <t>2018-07-05T14:36:15Z</t>
  </si>
  <si>
    <t>Designing and Deploying VMware Horizon View 7: Virtual Desktop Build Process | packtpub.com</t>
  </si>
  <si>
    <t>F9O_UJMI1uE</t>
  </si>
  <si>
    <t>2018-07-05T14:36:14Z</t>
  </si>
  <si>
    <t>Designing and Deploying VMware Horizon View 7: Introduce Core Horizon 7 Compo | packtpub.com</t>
  </si>
  <si>
    <t>LDgaQZfsP5A</t>
  </si>
  <si>
    <t>Designing and Deploying VMware Horizon View 7: Phase I â€“ Project Definition | packtpub.com</t>
  </si>
  <si>
    <t>OHHZDhIexYg</t>
  </si>
  <si>
    <t>Designing and Deploying VMware Horizon View 7: Installing View Composer | packtpub.com</t>
  </si>
  <si>
    <t>iLc3oczyHpw</t>
  </si>
  <si>
    <t>Designing and Deploying VMware Horizon View 7: The Course Overview | packtpub.com</t>
  </si>
  <si>
    <t>qKAEjdx51KE</t>
  </si>
  <si>
    <t>Designing and Deploying VMware Horizon View 7: SSL Certificates for Horizon View | packtpub.com</t>
  </si>
  <si>
    <t>wBzC0GUXR_I</t>
  </si>
  <si>
    <t>Designing and Deploying VMware Horizon View 7: Introduction Example Lab Environment | packtpub.com</t>
  </si>
  <si>
    <t>5Ry0jnLEza0</t>
  </si>
  <si>
    <t>2018-07-05T13:24:41Z</t>
  </si>
  <si>
    <t>Hands-On Unsupervised Learning with Python: The Course Overview | packtpub.com</t>
  </si>
  <si>
    <t>ORxC8LcwVVE</t>
  </si>
  <si>
    <t>Hands-On Unsupervised Learning with Python: How Market Basket Analysis Works | packtpub.com</t>
  </si>
  <si>
    <t>eGLM6dQotZ4</t>
  </si>
  <si>
    <t>Hands-On Unsupervised Learning with Python: Clustering â€“ Key Concepts | packtpub.com</t>
  </si>
  <si>
    <t>grF8BkekyIE</t>
  </si>
  <si>
    <t>Hands-On Unsupervised Learning with Python: Unsupervised Learn Curse Dimensionality | packtpub.com</t>
  </si>
  <si>
    <t>-0qhnIaY7dc</t>
  </si>
  <si>
    <t>2018-07-05T12:32:17Z</t>
  </si>
  <si>
    <t>PySpark for Beginners: Creating RDDs | packtpub.com</t>
  </si>
  <si>
    <t>KyHbNe_18JQ</t>
  </si>
  <si>
    <t>PySpark for Beginners: Predicting the Chances of Infant Survival with ML | packtpub.com</t>
  </si>
  <si>
    <t>V9pkqlTSLVc</t>
  </si>
  <si>
    <t>PySpark for Beginners: Loading and Transforming the Data | packtpub.com</t>
  </si>
  <si>
    <t>uwb7f36SpF8</t>
  </si>
  <si>
    <t>PySpark for Beginners: Basic Operations with DataFrames | packtpub.com</t>
  </si>
  <si>
    <t>wXx58-mDOKI</t>
  </si>
  <si>
    <t>PySpark for Beginners: Checking for Duplicates, Missing Observations, and Outliers | packtpub.com</t>
  </si>
  <si>
    <t>5LoTPpGK3d4</t>
  </si>
  <si>
    <t>2018-07-05T12:32:16Z</t>
  </si>
  <si>
    <t>PySpark for Beginners: The Course Overview | packtpub.com</t>
  </si>
  <si>
    <t>3uBE_1tOkpU</t>
  </si>
  <si>
    <t>2018-07-05T12:12:25Z</t>
  </si>
  <si>
    <t>Sorting and Searching Algorithms in Scala: The Course Overview | packtpub.com</t>
  </si>
  <si>
    <t>4qPEtYuVT8E</t>
  </si>
  <si>
    <t>Sorting and Searching Algorithms in Scala: What Is Substring Searching | packtpub.com</t>
  </si>
  <si>
    <t>fn8HhWvlGiA</t>
  </si>
  <si>
    <t>Sorting and Searching Algorithms in Scala: Introduction to Hash Tables | packtpub.com</t>
  </si>
  <si>
    <t>iuRs8_d_miA</t>
  </si>
  <si>
    <t>Sorting and Searching Algorithms in Scala: Problem Introduction | packtpub.com</t>
  </si>
  <si>
    <t>yUVpaSnzETo</t>
  </si>
  <si>
    <t>Sorting and Searching Algorithms in Scala: Introduction to Binary Trees | packtpub.com</t>
  </si>
  <si>
    <t>FCUrXuf75hU</t>
  </si>
  <si>
    <t>2018-07-05T10:58:32Z</t>
  </si>
  <si>
    <t>Spark Analytics for Real-Time Data Processing: The Course Overview |packtpub.com</t>
  </si>
  <si>
    <t>L94ycJI_NWQ</t>
  </si>
  <si>
    <t>Spark Analytics for Real-Time Data Processing: Best Practices for High Velocity Streams|packtpub.com</t>
  </si>
  <si>
    <t>il0h0DQ4bi8</t>
  </si>
  <si>
    <t>Spark Analytics for Real-Time Data Processing: Spark Streaming â€“ Introduction|packtpub.com</t>
  </si>
  <si>
    <t>f3KMyG6-Adw</t>
  </si>
  <si>
    <t>2018-07-05T10:53:14Z</t>
  </si>
  <si>
    <t>Practical Convolutional Neural Networks: Feature Extraction Approach | packtpub.com</t>
  </si>
  <si>
    <t>r31_jjT1JFE</t>
  </si>
  <si>
    <t>Practical Convolutional Neural Networks: Attention Mechanism for Image Captioning | packtpub.com</t>
  </si>
  <si>
    <t>EgKQeuwmTEk</t>
  </si>
  <si>
    <t>2018-07-05T10:53:13Z</t>
  </si>
  <si>
    <t>Practical Convolutional Neural Networks: The Course Overview | packtpub.com</t>
  </si>
  <si>
    <t>bgPpa8Nkgd0</t>
  </si>
  <si>
    <t>Practical Convolutional Neural Networks: Convolution Pooling Operations in TensorFlow | packtpub.com</t>
  </si>
  <si>
    <t>cgG9ytk7ikU</t>
  </si>
  <si>
    <t>Practical Convolutional Neural Networks: Differences Object Detection Img Classi | packtpub.com</t>
  </si>
  <si>
    <t>xiBX3-0vY6Y</t>
  </si>
  <si>
    <t>Practical Convolutional Neural Networks: Introduction to Autoencoders | packtpub.com</t>
  </si>
  <si>
    <t>0rtpVeO9PUU</t>
  </si>
  <si>
    <t>2018-07-05T10:20:29Z</t>
  </si>
  <si>
    <t>Modern Web Development By Example: What Is Bootstrap?|packtpub.com</t>
  </si>
  <si>
    <t>7I_2I6RG2DA</t>
  </si>
  <si>
    <t>Modern Web Development By Example: What Is Docker?|packtpub.com</t>
  </si>
  <si>
    <t>1Y8o2Si7F6Y</t>
  </si>
  <si>
    <t>2018-07-05T10:20:27Z</t>
  </si>
  <si>
    <t>Modern Web Development By Example: Designing the Application|packtpub.com</t>
  </si>
  <si>
    <t>dXOmylvCAF0</t>
  </si>
  <si>
    <t>Modern Web Development By Example: Back-End|packtpub.com</t>
  </si>
  <si>
    <t>jHN2VmnVKQM</t>
  </si>
  <si>
    <t>Modern Web Development By Example: Installing node.js|packtpub.com</t>
  </si>
  <si>
    <t>kotW-0zX_g4</t>
  </si>
  <si>
    <t>Modern Web Development By Example: The Course Overview|packtpub.com</t>
  </si>
  <si>
    <t>q3d7iNQf_u4</t>
  </si>
  <si>
    <t>Modern Web Development By Example: What Are Unit Tests?|packtpub.com</t>
  </si>
  <si>
    <t>yzvYp9ekPG0</t>
  </si>
  <si>
    <t>Modern Web Development By Example: HTML Blueprint for Our Flower Shop Website|packtpub.com</t>
  </si>
  <si>
    <t>PUm9AYRNETs</t>
  </si>
  <si>
    <t>2018-07-05T10:05:28Z</t>
  </si>
  <si>
    <t>Interactive Computing with Jupyter Notebook: Evaluating Time Taken Command in IPython | packtpub.com</t>
  </si>
  <si>
    <t>_BbM0ZIrDy4</t>
  </si>
  <si>
    <t>2018-07-05T10:04:17Z</t>
  </si>
  <si>
    <t>Interactive Computing with Jupyter Notebook: Using Matplotlib Styles | packtpub.com</t>
  </si>
  <si>
    <t>dhSf81Akf8g</t>
  </si>
  <si>
    <t>Interactive Computing with Jupyter Notebook: Using Python to Write Faster Code | packtpub.com</t>
  </si>
  <si>
    <t>xl1vkCPQGC8</t>
  </si>
  <si>
    <t>Interactive Computing with Jupyter Notebook: The Course Overview | packtpub.com</t>
  </si>
  <si>
    <t>y_P0S48xwrY</t>
  </si>
  <si>
    <t>Interactive Computing with Jupyter Notebook: Architecture of the Jupyter Notebook | packtpub.com</t>
  </si>
  <si>
    <t>8AZ2N843ktU</t>
  </si>
  <si>
    <t>2018-07-05T08:10:57Z</t>
  </si>
  <si>
    <t>Building a Single Page Application with JavaScript: What Is SPA?|packtpub.com</t>
  </si>
  <si>
    <t>Eudedg4Sjf8</t>
  </si>
  <si>
    <t>Building a Single Page Application with JavaScript: Where to Go from Here?|packtpub.com</t>
  </si>
  <si>
    <t>nQRuFVRAOzc</t>
  </si>
  <si>
    <t>Building a Single Page Application with JavaScript: Introduction to localstorage|packtpub.com</t>
  </si>
  <si>
    <t>xEFWfAMjS1A</t>
  </si>
  <si>
    <t>Building a Single Page Application with JavaScript: The Course Overview|packtpub.com</t>
  </si>
  <si>
    <t>zMjwbS2FbhI</t>
  </si>
  <si>
    <t>Building a Single Page Application with JavaScript: Sharing the URL|packtpub.com</t>
  </si>
  <si>
    <t>YedHV51ZLAE</t>
  </si>
  <si>
    <t>2018-07-05T08:09:52Z</t>
  </si>
  <si>
    <t>Python Data Science Essentials: Preparing Tools and Datasets | packtpub.com</t>
  </si>
  <si>
    <t>k8plekq5Rz4</t>
  </si>
  <si>
    <t>Python Data Science Essentials: The Course Overview | packtpub.com</t>
  </si>
  <si>
    <t>YhUxA8mAidk</t>
  </si>
  <si>
    <t>2018-07-05T08:05:47Z</t>
  </si>
  <si>
    <t>Develop and Operate Microservices on Kubernetes: Stateful Services and Storage Drivers|packtpub.com</t>
  </si>
  <si>
    <t>2018-07-05T08:05:46Z</t>
  </si>
  <si>
    <t>Develop and Operate Microservices on Kubernetes: Using ReplicaSets|packtpub.com</t>
  </si>
  <si>
    <t>J6WhxNx_7cE</t>
  </si>
  <si>
    <t>Develop and Operate Microservices on Kubernetes: Characteristics of a CI/CD Pipeline|packtpub.com</t>
  </si>
  <si>
    <t>Y_fpYZYr0cQ</t>
  </si>
  <si>
    <t>Develop and Operate Microservices on Kubernetes: Using ConfigMaps|packtpub.com</t>
  </si>
  <si>
    <t>_83R69RwJV8</t>
  </si>
  <si>
    <t>Develop and Operate Microservices on Kubernetes: The Course Overview|packtpub.com</t>
  </si>
  <si>
    <t>lF4PhqAXv90</t>
  </si>
  <si>
    <t>2018-07-05T07:48:01Z</t>
  </si>
  <si>
    <t>96CufpYGrmk</t>
  </si>
  <si>
    <t>2018-07-05T07:41:59Z</t>
  </si>
  <si>
    <t>Working with Maps and Locations in iOS Apps: Where Is the User?|packtpub.com</t>
  </si>
  <si>
    <t>KEECoT80lkA</t>
  </si>
  <si>
    <t>Working with Maps and Locations in iOS Apps: The Trainer|packtpub.com</t>
  </si>
  <si>
    <t>a_UPZiaNMG0</t>
  </si>
  <si>
    <t>Working with Maps and Locations in iOS Apps: The Course Overview|packtpub.com</t>
  </si>
  <si>
    <t>1kw5trilQMI</t>
  </si>
  <si>
    <t>2018-07-05T07:38:42Z</t>
  </si>
  <si>
    <t>Python Deep Learning Solutions: Implementing Generative Adversarial Networks | packtpub.com</t>
  </si>
  <si>
    <t>5M5Z-6AwxPw</t>
  </si>
  <si>
    <t>Python Deep Learning Solutions: Visualizing and Analysing Network | packtpub.com</t>
  </si>
  <si>
    <t>6_8NH3tWh0k</t>
  </si>
  <si>
    <t>Python Deep Learning Solutions: Hyper Parameter Selection and Tuning | packtpub.com</t>
  </si>
  <si>
    <t>B_kfI_QTsTY</t>
  </si>
  <si>
    <t>Python Deep Learning Solutions: Implementing Single and Multi-Layer Neural Network | packtpub.com</t>
  </si>
  <si>
    <t>UxEv7UKeto4</t>
  </si>
  <si>
    <t>Python Deep Learning Solutions: Optimization Techniques for CNNs | packtpub.com</t>
  </si>
  <si>
    <t>XTnj1WNLs3g</t>
  </si>
  <si>
    <t>Python Deep Learning Solutions: The course overview | packtpub.com</t>
  </si>
  <si>
    <t>2MkoawmaCKA</t>
  </si>
  <si>
    <t>2018-07-05T07:21:33Z</t>
  </si>
  <si>
    <t>Test Driven Development with C# and .NET Core MVC: Exploring CI and CD|packtpub.com</t>
  </si>
  <si>
    <t>Q73h1NFaYS8</t>
  </si>
  <si>
    <t>Test Driven Development with C# and .NET Core MVC: The Course Overview|packtpub.com</t>
  </si>
  <si>
    <t>TO8LSGn_ozo</t>
  </si>
  <si>
    <t>Test Driven Development with C# and .NET Core MVC: Testing Views|packtpub.com</t>
  </si>
  <si>
    <t>uLoGpoezRec</t>
  </si>
  <si>
    <t>Test Driven Development with C# and .NET Core MVC: Configuring Entity Framework|packtpub.com</t>
  </si>
  <si>
    <t>x-_yXhOwBnk</t>
  </si>
  <si>
    <t>Test Driven Development with C# and .NET Core MVC: Writing a RESTful API Controller|packtpub.com</t>
  </si>
  <si>
    <t>Gmet94vLpms</t>
  </si>
  <si>
    <t>2018-07-05T07:16:14Z</t>
  </si>
  <si>
    <t>C++17 STL Solutions: Conversion and Safely Signalizing Function | packtpub.com</t>
  </si>
  <si>
    <t>rluEOT2x02U</t>
  </si>
  <si>
    <t>C++17 STL Solutions: Executing Sleeping Time and Exploring Threads | packtpub.com</t>
  </si>
  <si>
    <t>E9eQIRFeKsw</t>
  </si>
  <si>
    <t>2018-07-05T07:16:13Z</t>
  </si>
  <si>
    <t>C++17 STL Solutions: Operations on Containers | packtpub.com</t>
  </si>
  <si>
    <t>FJdt8W4890s</t>
  </si>
  <si>
    <t>C++17 STL Solutions: The Course Overview | packtpub.com</t>
  </si>
  <si>
    <t>MK6O--HkuEo</t>
  </si>
  <si>
    <t>C++17 STL Solutions: Creating, Concatenating, and Transforming Strings | packtpub.com</t>
  </si>
  <si>
    <t>PT14M41S</t>
  </si>
  <si>
    <t>h31aFqJPynI</t>
  </si>
  <si>
    <t>C++17 STL Solutions: Experimenting with Functions Using Lambda Expressions | packtpub.com</t>
  </si>
  <si>
    <t>udAURPR_45E</t>
  </si>
  <si>
    <t>C++17 STL Solutions: Implementation Using Trie | packtpub.com</t>
  </si>
  <si>
    <t>EvmJwzVFk2g</t>
  </si>
  <si>
    <t>2018-07-05T07:16:12Z</t>
  </si>
  <si>
    <t>C++17 STL Solutions: Building Your Own Iterators | packtpub.com</t>
  </si>
  <si>
    <t>eeil5Y7S8Oo</t>
  </si>
  <si>
    <t>2018-07-05T06:40:37Z</t>
  </si>
  <si>
    <t>Architecting Spring 5 Applications: Exploring Microservices in Spring|packtpub.com</t>
  </si>
  <si>
    <t>GZauZQT5qno</t>
  </si>
  <si>
    <t>2018-07-05T06:40:36Z</t>
  </si>
  <si>
    <t>Architecting Spring 5 Applications: Diving into DevOps in Spring 5|packtpub.com</t>
  </si>
  <si>
    <t>NH5z2isbJ4A</t>
  </si>
  <si>
    <t>Architecting Spring 5 Applications: The Course Overview |packtpub.com</t>
  </si>
  <si>
    <t>RaV4UWBekDM</t>
  </si>
  <si>
    <t>Architecting Spring 5 Applications: Exploring Spring Cloud Architecture|packtpub.com</t>
  </si>
  <si>
    <t>ajFzrO-__Ck</t>
  </si>
  <si>
    <t>Architecting Spring 5 Applications: Exploring Spring Data Design|packtpub.com</t>
  </si>
  <si>
    <t>pVxiB4gC7P4</t>
  </si>
  <si>
    <t>Architecting Spring 5 Applications: Spring Security and Its Architectural Design|packtpub.com</t>
  </si>
  <si>
    <t>2_XSyg0cq9A</t>
  </si>
  <si>
    <t>2018-07-05T06:38:22Z</t>
  </si>
  <si>
    <t>Cisco Voice Solutions for Medium to Large Enterprise MLE â€“ CUCM: Voice Pilot &amp; Trunk|packtpub.com</t>
  </si>
  <si>
    <t>UhZfhoFsyfs</t>
  </si>
  <si>
    <t>Cisco Voice Solutions for Medium to Large Enterprise MLE â€“ CUCM: Quality of Service|packtpub.com</t>
  </si>
  <si>
    <t>psAIIpkZ-GY</t>
  </si>
  <si>
    <t>Cisco Voice Solutions for Medium to Large Enterprise MLE â€“ CUCM: DHCP &amp; Dependencies|packtpub.com</t>
  </si>
  <si>
    <t>v133rdi_j_w</t>
  </si>
  <si>
    <t>Cisco Voice Solutions for Medium to Large Enterprise MLE â€“ CUCM: The Course Overview |packtpub.com</t>
  </si>
  <si>
    <t>ICMnfzebTBw</t>
  </si>
  <si>
    <t>2018-07-05T06:11:18Z</t>
  </si>
  <si>
    <t>Computer Vision Projects with Python 3: The Course Overview | packtpub.com</t>
  </si>
  <si>
    <t>JXtqdiLvskw</t>
  </si>
  <si>
    <t>Computer Vision Projects with Python 3: Introducing dlib | packtpub.com</t>
  </si>
  <si>
    <t>TkRRGL-EJ3o</t>
  </si>
  <si>
    <t>Computer Vision Projects with Python 3: A Deeper Introduction to TensorFlow | packtpub.com</t>
  </si>
  <si>
    <t>opTVktj-2XA</t>
  </si>
  <si>
    <t>Computer Vision Projects with Python 3: Acquiring and Processing MNIST Digit Data | packtpub.com</t>
  </si>
  <si>
    <t>RRO-57OUjUU</t>
  </si>
  <si>
    <t>2018-07-04T10:41:15Z</t>
  </si>
  <si>
    <t>C# 7 and .NET Core Solutions: Creating and Extracting ZIP Archives | packtpub.com</t>
  </si>
  <si>
    <t>B6QtVFr5usA</t>
  </si>
  <si>
    <t>2018-07-04T10:19:21Z</t>
  </si>
  <si>
    <t>Hands-On Continuous Integration and Automation with Jenkins: What Is CI/CD? | packtpub.com</t>
  </si>
  <si>
    <t>CfsxYiRtFJY</t>
  </si>
  <si>
    <t>Hands-On Continuous Integration and Automation with Jenkins: Overview | packtpub.com</t>
  </si>
  <si>
    <t>IErmkHW21X0</t>
  </si>
  <si>
    <t>Hands-On Continuous Integration and Automation with Jenkins: What Pipeline as Code? | packtpub.com</t>
  </si>
  <si>
    <t>MGhBNYuSocI</t>
  </si>
  <si>
    <t>Hands-On Continuous Integration and Automation with Jenkins: Tour Jenkins Dashboard | packtpub.com</t>
  </si>
  <si>
    <t>bUcDy7qqMVY</t>
  </si>
  <si>
    <t>Hands-On Continuous Integration and Automation with Jenkins: What Is Blue Ocean? | packtpub.com</t>
  </si>
  <si>
    <t>tPxMnfKRjII</t>
  </si>
  <si>
    <t>Hands-On Continuous Integration and Automation with Jenkins: The Course Overview | packtpub.com</t>
  </si>
  <si>
    <t>0f67SUFeYXg</t>
  </si>
  <si>
    <t>2018-07-03T10:45:01Z</t>
  </si>
  <si>
    <t>C# 7 and .NET Core Solutions: Including Middleware and Why It Is Useful | packtpub.com</t>
  </si>
  <si>
    <t>9s4Rh6F9xfU</t>
  </si>
  <si>
    <t>C# 7 and .NET Core Solutions: Installing Rx | packtpub.com</t>
  </si>
  <si>
    <t>in8ehnBAtYI</t>
  </si>
  <si>
    <t>C# 7 and .NET Core Solutions: Creating a Simple .NET Core Application | packtpub.com</t>
  </si>
  <si>
    <t>3Cvijqc0XJA</t>
  </si>
  <si>
    <t>2018-07-03T10:45:00Z</t>
  </si>
  <si>
    <t>C# 7 and .NET Core Solutions: Return Types of Asynchronous Functions | packtpub.com</t>
  </si>
  <si>
    <t>0NEms80RLAU</t>
  </si>
  <si>
    <t>2018-07-03T10:44:59Z</t>
  </si>
  <si>
    <t>C# 7 and .NET Core Solutions: Creating and Aborting a Low-Priority Background Thread | packtpub.com</t>
  </si>
  <si>
    <t>dYQFBdpJJjc</t>
  </si>
  <si>
    <t>C# 7 and .NET Core Solutions: The Course Overview | packtpub.com</t>
  </si>
  <si>
    <t>eJFV_HaOeJ8</t>
  </si>
  <si>
    <t>C# 7 and .NET Core Solutions: Getting Started with Regex | packtpub.com</t>
  </si>
  <si>
    <t>mQk77W8tnMk</t>
  </si>
  <si>
    <t>C# 7 and .NET Core Solutions: Creating and Implementing an Abstract Class | packtpub.com</t>
  </si>
  <si>
    <t>xOeac5-0K-k</t>
  </si>
  <si>
    <t>C# 7 and .NET Core Solutions: Using Inheritance in C# | packtpub.com</t>
  </si>
  <si>
    <t>EAzyHQHrczg</t>
  </si>
  <si>
    <t>2018-07-03T10:08:00Z</t>
  </si>
  <si>
    <t>Learning Elastic Stack 6.0: Modeling data in Elasticsearch | packtpub.com</t>
  </si>
  <si>
    <t>027tqi4voKU</t>
  </si>
  <si>
    <t>2018-07-03T10:07:59Z</t>
  </si>
  <si>
    <t>Learning Elastic Stack 6.0: The Course Overview | packtpub.com</t>
  </si>
  <si>
    <t>BCcBgVAdqT0</t>
  </si>
  <si>
    <t>Learning Elastic Stack 6.0: The Basics of Aggregations | packtpub.com</t>
  </si>
  <si>
    <t>EFYeeNvhBm4</t>
  </si>
  <si>
    <t>Learning Elastic Stack 6.0: Parsing and Enriching Logs Using Logstash | packtpub.com</t>
  </si>
  <si>
    <t>HeHxpWbwGcU</t>
  </si>
  <si>
    <t>Learning Elastic Stack 6.0: Using the Kibana Console UI | packtpub.com</t>
  </si>
  <si>
    <t>lk4Oe_6gcWs</t>
  </si>
  <si>
    <t>Learning Elastic Stack 6.0: Getting Started with Kibana | packtpub.com</t>
  </si>
  <si>
    <t>o_ew2NBmATk</t>
  </si>
  <si>
    <t>Learning Elastic Stack 6.0: Logstash | packtpub.com</t>
  </si>
  <si>
    <t>A4F-F7v0EcA</t>
  </si>
  <si>
    <t>2018-06-22T08:19:52Z</t>
  </si>
  <si>
    <t>Truffle Quick Start Guide | 2. Web3 and Solidity in Truffle</t>
  </si>
  <si>
    <t>Eo_xel_UG7s</t>
  </si>
  <si>
    <t>Truffle Quick Start Guide | 1. Truffle for Decentralized Applications</t>
  </si>
  <si>
    <t>M0BChMi3RLM</t>
  </si>
  <si>
    <t>Truffle Quick Start Guide | 3. Choosing an Ethereum Client for Your Dapp</t>
  </si>
  <si>
    <t>NjKYrwXB0H4</t>
  </si>
  <si>
    <t>Truffle Quick Start Guide | 5. Truffle and Popular JavaScript Technologies</t>
  </si>
  <si>
    <t>T1Rrh4zQvQs</t>
  </si>
  <si>
    <t>Truffle Quick Start Guide | 6. Testing Your Dapp</t>
  </si>
  <si>
    <t>cy9gBTJS9vA</t>
  </si>
  <si>
    <t>Truffle Quick Start Guide | 4. Migrating Your Dapp to Ethereum Blockchains</t>
  </si>
  <si>
    <t>IiCt-hp20jY</t>
  </si>
  <si>
    <t>2018-06-13T10:13:28Z</t>
  </si>
  <si>
    <t>Delve into Windows Server 2016 Administration: Installing Container Support|packtpub.com</t>
  </si>
  <si>
    <t>3HsFtx0yrhw</t>
  </si>
  <si>
    <t>2018-06-13T10:13:26Z</t>
  </si>
  <si>
    <t>Delve into Windows Server 2016 Administration: Building and Configuring RDS Environment|packtpub.com</t>
  </si>
  <si>
    <t>7hB0OgLm7t4</t>
  </si>
  <si>
    <t>Delve into Windows Server 2016 Administration: Creating and Assigning GPOs|packtpub.com</t>
  </si>
  <si>
    <t>BV0RTyvFKQs</t>
  </si>
  <si>
    <t>Delve into Windows Server 2016 Administration: Build &amp; Configure Cert Authority|packtpub.com</t>
  </si>
  <si>
    <t>a94d_40A8qo</t>
  </si>
  <si>
    <t>Delve into Windows Server 2016 Administration: The Course Overview|packtpub.com</t>
  </si>
  <si>
    <t>kg1FSRAXQ58</t>
  </si>
  <si>
    <t>Delve into Windows Server 2016 Administration: Storage Pools|packtpub.com</t>
  </si>
  <si>
    <t>xu-4x2855cQ</t>
  </si>
  <si>
    <t>Delve into Windows Server 2016 Administration: About DSC|packtpub.com</t>
  </si>
  <si>
    <t>cwigRaRwaBY</t>
  </si>
  <si>
    <t>2018-06-13T09:54:25Z</t>
  </si>
  <si>
    <t>vSphere 6.5 Data Center Essentials: Auto Deploy &amp; Host Profiles in vSphere 6.5|packtpub.com</t>
  </si>
  <si>
    <t>7Wc4Qmaeay8</t>
  </si>
  <si>
    <t>2018-06-13T09:53:22Z</t>
  </si>
  <si>
    <t>vSphere 6.5 Data Center Essentials: Upgrade to vSphere 6.5 Deployment Essentials|packtpub.com</t>
  </si>
  <si>
    <t>Hy-jB9qiqmw</t>
  </si>
  <si>
    <t>vSphere 6.5 Data Center Essentials: vSphere 6.5 Virtual Machine Essentials|packtpub.com</t>
  </si>
  <si>
    <t>dVjxiwXevTo</t>
  </si>
  <si>
    <t>vSphere 6.5 Data Center Essentials: vSphere 6.5 Content Library Essentials|packtpub.com</t>
  </si>
  <si>
    <t>0vuEucFwIk4</t>
  </si>
  <si>
    <t>2018-06-13T09:53:21Z</t>
  </si>
  <si>
    <t>vSphere 6.5 Data Center Essentials: The Course Overview|packtpub.com</t>
  </si>
  <si>
    <t>99sbcJGh92I</t>
  </si>
  <si>
    <t>vSphere 6.5 Data Center Essentials: vSphere 6.5 Storage Essentials|packtpub.com</t>
  </si>
  <si>
    <t>GpbHHBxuPiU</t>
  </si>
  <si>
    <t>vSphere 6.5 Data Center Essentials: vSphere 6.5 Resource Management Essentials|packtpub.com</t>
  </si>
  <si>
    <t>cIgqAufP5yo</t>
  </si>
  <si>
    <t>vSphere 6.5 Data Center Essentials: vSphere 6.5 Backup/Restore &amp; Replication Essentials|packtpub.com</t>
  </si>
  <si>
    <t>q-sLaeg8l0o</t>
  </si>
  <si>
    <t>vSphere 6.5 Data Center Essentials: vSphere 6.5 High Availability Essentials|packtpub.com</t>
  </si>
  <si>
    <t>tSbo5dA-X2g</t>
  </si>
  <si>
    <t>vSphere 6.5 Data Center Essentials: vSphere 6.5 Networking Essentials|packtpub.com</t>
  </si>
  <si>
    <t>4_h1sJhTMKs</t>
  </si>
  <si>
    <t>2018-06-13T09:45:46Z</t>
  </si>
  <si>
    <t>Fundamentals of UX Techniques: Identify User Testers|packtpub.com</t>
  </si>
  <si>
    <t>5qH1_7mmnZY</t>
  </si>
  <si>
    <t>Fundamentals of UX Techniques: The Course Overview|packtpub.com</t>
  </si>
  <si>
    <t>GKoS0E_AOVs</t>
  </si>
  <si>
    <t>Fundamentals of UX Techniques: Why Prototype â€“ Invision and Others|packtpub.com</t>
  </si>
  <si>
    <t>cfhsAZQ-2Cg</t>
  </si>
  <si>
    <t>Fundamentals of UX Techniques: Technology, Rules, and Interaction|packtpub.com</t>
  </si>
  <si>
    <t>9OoiEID28S8</t>
  </si>
  <si>
    <t>2018-06-13T07:31:17Z</t>
  </si>
  <si>
    <t>Advanced Selenium Automation: The Course Overview|packtpub.com</t>
  </si>
  <si>
    <t>YmhV5Nw_o1E</t>
  </si>
  <si>
    <t>Advanced Selenium Automation: Capturing Screenshots|packtpub.com</t>
  </si>
  <si>
    <t>yABkdjZ5F7Y</t>
  </si>
  <si>
    <t>Advanced Selenium Automation: Advanced User Interactions|packtpub.com</t>
  </si>
  <si>
    <t>yOUf8PvkBv8</t>
  </si>
  <si>
    <t>Advanced Selenium Automation: The Value of Cross-Browser Testing|packtpub.com</t>
  </si>
  <si>
    <t>FXOiHO5JpnA</t>
  </si>
  <si>
    <t>2018-06-13T07:08:56Z</t>
  </si>
  <si>
    <t>Cyber Security: Endpoint Defense: Social Engineering Attacks|packtpub.com</t>
  </si>
  <si>
    <t>K1hVD_OJVfQ</t>
  </si>
  <si>
    <t>Cyber Security: Endpoint Defense: Data Classification|packtpub.com</t>
  </si>
  <si>
    <t>b5O9YwJgKKk</t>
  </si>
  <si>
    <t>Cyber Security: Endpoint Defense: The Course Overview |packtpub.com</t>
  </si>
  <si>
    <t>AhYhBHEcG0M</t>
  </si>
  <si>
    <t>2018-06-12T11:22:47Z</t>
  </si>
  <si>
    <t>Docker Fundamentals: What Is a Docker File| packtpub.com</t>
  </si>
  <si>
    <t>Jjnhtn1owCg</t>
  </si>
  <si>
    <t>Docker Fundamentals: Identify the Services Needed| packtpub.com</t>
  </si>
  <si>
    <t>zAbcA0I6R5s</t>
  </si>
  <si>
    <t>Docker Fundamentals: Creating a Docker Hub Repo| packtpub.com</t>
  </si>
  <si>
    <t>4ZRG_TSLf3o</t>
  </si>
  <si>
    <t>2018-06-12T11:22:45Z</t>
  </si>
  <si>
    <t>Docker Fundamentals: What is Persistent Data| packtpub.com</t>
  </si>
  <si>
    <t>JYlWjH3H-ek</t>
  </si>
  <si>
    <t>Docker Fundamentals: View Container Logs| packtpub.com</t>
  </si>
  <si>
    <t>SiDSA3KehLg</t>
  </si>
  <si>
    <t>Docker Fundamentals: Docker Registry| packtpub.com</t>
  </si>
  <si>
    <t>TyyGNq2Nv-I</t>
  </si>
  <si>
    <t>Docker Fundamentals: Create a Container| packtpub.com</t>
  </si>
  <si>
    <t>f2nSvr9WlOE</t>
  </si>
  <si>
    <t>Docker Fundamentals: The Docker Platform| packtpub.com</t>
  </si>
  <si>
    <t>wY7p6rMwRZY</t>
  </si>
  <si>
    <t>Docker Fundamentals: The Course Overview| packtpub.com</t>
  </si>
  <si>
    <t>75qmNUoiHrs</t>
  </si>
  <si>
    <t>2018-06-12T10:31:37Z</t>
  </si>
  <si>
    <t>Java: Object-Oriented Programming Concepts: Everything Is a Reference| packtpub.com</t>
  </si>
  <si>
    <t>EExi8re-_E0</t>
  </si>
  <si>
    <t>Java: Object-Oriented Programming Concepts: The Course Overview| packtpub.com</t>
  </si>
  <si>
    <t>M3H4Z9j_o2Q</t>
  </si>
  <si>
    <t>Java: Object-Oriented Programming Concepts: Identity Versus Equality| packtpub.com</t>
  </si>
  <si>
    <t>aj9N5dQXFpE</t>
  </si>
  <si>
    <t>Java: Object-Oriented Programming Concepts: Associations, Aggregation &amp; Composition| packtpub.com</t>
  </si>
  <si>
    <t>gsQsgNXtEpU</t>
  </si>
  <si>
    <t>Java: Object-Oriented Programming Concepts: Encapsulation| packtpub.com</t>
  </si>
  <si>
    <t>or-gelUTZd0</t>
  </si>
  <si>
    <t>Java: Object-Oriented Programming Concepts: Collections, Lists, Sets &amp; More| packtpub.com</t>
  </si>
  <si>
    <t>PT25M34S</t>
  </si>
  <si>
    <t>7y6FOORiijE</t>
  </si>
  <si>
    <t>2018-06-11T10:52:22Z</t>
  </si>
  <si>
    <t>Learn Azure Storage SDK: Examples of Azure Storage|packtpub.com</t>
  </si>
  <si>
    <t>wPKLEAnJa0s</t>
  </si>
  <si>
    <t>2018-06-11T10:51:33Z</t>
  </si>
  <si>
    <t>Learn Azure Storage SDK: Exploring Account Access Keys|packtpub.com</t>
  </si>
  <si>
    <t>HkBKmiPwS7E</t>
  </si>
  <si>
    <t>2018-06-11T10:50:48Z</t>
  </si>
  <si>
    <t>Learn Azure Storage SDK: Integrating Azure Storage Account with Azure CDN|packtpub.com</t>
  </si>
  <si>
    <t>ZEJXBk73Ti4</t>
  </si>
  <si>
    <t>2018-06-11T10:49:54Z</t>
  </si>
  <si>
    <t>Learn Azure Storage SDK: Managing Database Storage in Azure Storage|packtpub.com</t>
  </si>
  <si>
    <t>oonAb9M4HRc</t>
  </si>
  <si>
    <t>2018-06-11T10:48:47Z</t>
  </si>
  <si>
    <t>Learn Azure Storage SDK: Introduction to Azure Storage SDK|packtpub.com</t>
  </si>
  <si>
    <t>5dthVfcFsAM</t>
  </si>
  <si>
    <t>2018-06-11T10:47:16Z</t>
  </si>
  <si>
    <t>Learn Azure Storage SDK: Introduction to Azure Storage Files|packtpub.com</t>
  </si>
  <si>
    <t>9SEto05JRag</t>
  </si>
  <si>
    <t>2018-06-11T10:46:01Z</t>
  </si>
  <si>
    <t>Learn Azure Storage SDK: Introduction to Azure Storage Queues|packtpub.com</t>
  </si>
  <si>
    <t>bc0kTvDx3p0</t>
  </si>
  <si>
    <t>2018-06-11T10:44:57Z</t>
  </si>
  <si>
    <t>Learn Azure Storage SDK: Introduction to Azure Storage Tables|packtpub.com</t>
  </si>
  <si>
    <t>FHEus5uqHr4</t>
  </si>
  <si>
    <t>2018-06-11T10:43:08Z</t>
  </si>
  <si>
    <t>Learn Azure Storage SDK: Introduction to Azure Storage Blobs|packtpub.com</t>
  </si>
  <si>
    <t>UdkwsWDdE5s</t>
  </si>
  <si>
    <t>2018-06-11T10:41:40Z</t>
  </si>
  <si>
    <t>Learn Azure Storage SDK: The Course Overview|packtpub.com</t>
  </si>
  <si>
    <t>rBER9VzgQUE</t>
  </si>
  <si>
    <t>2018-06-11T10:37:49Z</t>
  </si>
  <si>
    <t>i_rtCxA2_d8</t>
  </si>
  <si>
    <t>2018-06-11T10:35:18Z</t>
  </si>
  <si>
    <t>oTRmogW1Png</t>
  </si>
  <si>
    <t>2018-06-11T10:34:07Z</t>
  </si>
  <si>
    <t>TT3lZvaBsAw</t>
  </si>
  <si>
    <t>2018-06-11T10:32:55Z</t>
  </si>
  <si>
    <t>gw4VcU1b_NE</t>
  </si>
  <si>
    <t>2018-06-11T10:31:53Z</t>
  </si>
  <si>
    <t>zlq949EUtVU</t>
  </si>
  <si>
    <t>2018-06-11T10:28:28Z</t>
  </si>
  <si>
    <t>K5ZaTN1uk9M</t>
  </si>
  <si>
    <t>2018-06-11T10:23:23Z</t>
  </si>
  <si>
    <t>-0Wmav_PXKs</t>
  </si>
  <si>
    <t>2018-06-11T10:12:48Z</t>
  </si>
  <si>
    <t>Hadoop Administration and Cluster Management: Hadoop Troubleshooting â€“ Part 1|packtpub.com</t>
  </si>
  <si>
    <t>_iZvESqssKI</t>
  </si>
  <si>
    <t>Hadoop Administration and Cluster Management: NameNode UI|packtpub.com</t>
  </si>
  <si>
    <t>tH7I7WKGu_c</t>
  </si>
  <si>
    <t>Hadoop Administration and Cluster Management: HDFS Masters|packtpub.com</t>
  </si>
  <si>
    <t>tWG-fxEfmaM</t>
  </si>
  <si>
    <t>Hadoop Administration and Cluster Management: Linux ACLs|packtpub.com</t>
  </si>
  <si>
    <t>9tyjqMWC-Sc</t>
  </si>
  <si>
    <t>2018-06-11T10:12:47Z</t>
  </si>
  <si>
    <t>Hadoop Administration and Cluster Management: HDFS Concepts|packtpub.com</t>
  </si>
  <si>
    <t>nCaW1SaWcnk</t>
  </si>
  <si>
    <t>Hadoop Administration and Cluster Management: The Course Overview|packtpub.com</t>
  </si>
  <si>
    <t>1PTqnp5ouz0</t>
  </si>
  <si>
    <t>2018-06-11T10:12:46Z</t>
  </si>
  <si>
    <t>Hadoop Administration and Cluster Management: Planning Hadoop Services Placement|packtpub.com</t>
  </si>
  <si>
    <t>KDAceN_ItNM</t>
  </si>
  <si>
    <t>Hadoop Administration and Cluster Management: Start/Stop Services|packtpub.com</t>
  </si>
  <si>
    <t>gR_5XWzWxOQ</t>
  </si>
  <si>
    <t>Hadoop Administration and Cluster Management: Scaling Cluster â€“ Part 1|packtpub.com</t>
  </si>
  <si>
    <t>h6Ag4-vqb4g</t>
  </si>
  <si>
    <t>Hadoop Administration and Cluster Management: Apache Hadoop Overview|packtpub.com</t>
  </si>
  <si>
    <t>PDModsWORgU</t>
  </si>
  <si>
    <t>2018-06-11T10:04:42Z</t>
  </si>
  <si>
    <t>Practical Jenkins: The Course Overview| packtpub.com</t>
  </si>
  <si>
    <t>Wa0sM4D56qQ</t>
  </si>
  <si>
    <t>Practical Jenkins: Setting Up Multiple Jenkins Masters with Load Balancer for available|packtpub.com</t>
  </si>
  <si>
    <t>dZN_UT8amMw</t>
  </si>
  <si>
    <t>Practical Jenkins: Understanding Workflow of Jobs and Pipelines|packtpub.com</t>
  </si>
  <si>
    <t>jlptMUEhqzE</t>
  </si>
  <si>
    <t>Practical Jenkins: Understanding Slaves, Agent Launch Methods, and Labels in Jenkins|packtpub.com</t>
  </si>
  <si>
    <t>zPwnPajaK3I</t>
  </si>
  <si>
    <t>Practical Jenkins: Integrating with GitHub|packtpub.com</t>
  </si>
  <si>
    <t>PT13M50S</t>
  </si>
  <si>
    <t>7TxWQXLMJJk</t>
  </si>
  <si>
    <t>2018-06-11T09:34:02Z</t>
  </si>
  <si>
    <t>Learning React Native Development: React Native Navigation| packtpub.com</t>
  </si>
  <si>
    <t>7YzgZA_hA48</t>
  </si>
  <si>
    <t>2018-06-11T09:34:01Z</t>
  </si>
  <si>
    <t>Learning React Native Development: What Is Redux?| packtpub.com</t>
  </si>
  <si>
    <t>S3LtG2APugE</t>
  </si>
  <si>
    <t>Learning React Native Development: The Course Overview | packtpub.com</t>
  </si>
  <si>
    <t>bXX25x9aFLs</t>
  </si>
  <si>
    <t>Learning React Native Development: App Overview| packtpub.com</t>
  </si>
  <si>
    <t>g7YcmAGucwM</t>
  </si>
  <si>
    <t>Learning React Native Development: App Overview of IdeaPad| packtpub.com</t>
  </si>
  <si>
    <t>shYcNF9y5Xk</t>
  </si>
  <si>
    <t>Learning React Native Development: Endpoint to Fetch Data| packtpub.com</t>
  </si>
  <si>
    <t>vUGhdHTp_r4</t>
  </si>
  <si>
    <t>Learning React Native Development: Login Form Overview| packtpub.com</t>
  </si>
  <si>
    <t>O2okKqHS44Y</t>
  </si>
  <si>
    <t>2018-06-11T07:41:15Z</t>
  </si>
  <si>
    <t>7. Advanced Plotting with Networks, Geo Data, WebGL, and Exporting Plots</t>
  </si>
  <si>
    <t>Rs7MQthbSSM</t>
  </si>
  <si>
    <t>Hands-on Data Visualization with Bokeh | 8. The Bokeh Workflow â€“ A Case Study</t>
  </si>
  <si>
    <t>E6jEgPIt6IU</t>
  </si>
  <si>
    <t>2018-06-11T07:41:14Z</t>
  </si>
  <si>
    <t>Hands-on Data Visualization with Bokeh | 6. Building and Hosting Applications Using the Bokeh Server</t>
  </si>
  <si>
    <t>FA9TIdnFwD8</t>
  </si>
  <si>
    <t>Hands-on Data Visualization with Bokeh | 3. Plotting with different Data Structures</t>
  </si>
  <si>
    <t>KdrPYxLsYKQ</t>
  </si>
  <si>
    <t>Hands-on Data Visualization with Bokeh | 4. Using Layouts for Effective Presentation</t>
  </si>
  <si>
    <t>S8WdQmjEDcY</t>
  </si>
  <si>
    <t>5. Using Annotations, Widgets, and Visual Attributes for Visual Enhancement</t>
  </si>
  <si>
    <t>b8IFmqTzewk</t>
  </si>
  <si>
    <t>Hands-on Data Visualization with Bokeh | 2. Plotting using Glyphs</t>
  </si>
  <si>
    <t>x_TwRWdDOSw</t>
  </si>
  <si>
    <t>Hands-on Data Visualization with Bokeh | 1. Bokeh Installation and Key Concepts</t>
  </si>
  <si>
    <t>PT10S</t>
  </si>
  <si>
    <t>q1P7iihTs2A</t>
  </si>
  <si>
    <t>2018-06-08T11:51:13Z</t>
  </si>
  <si>
    <t>MySQL 8 for Administrators: Migration Consideration|packtpub.com</t>
  </si>
  <si>
    <t>O37qUwdsmqo</t>
  </si>
  <si>
    <t>2018-06-08T11:46:01Z</t>
  </si>
  <si>
    <t>Hands-On Test Driven Development with Python: Unit Testing and TDD Best Practices|packtpub.com</t>
  </si>
  <si>
    <t>rF5bcreYh6g</t>
  </si>
  <si>
    <t>Hands-On Test Driven Development with Python: Setting Up Checkout Cart &amp; 1st Test Case|packtpub.com</t>
  </si>
  <si>
    <t>1Yl2cZBrdSk</t>
  </si>
  <si>
    <t>2018-06-08T11:46:00Z</t>
  </si>
  <si>
    <t>Hands-On Test Driven Development with Python: Introduction of PyTest Framework|packtpub.com</t>
  </si>
  <si>
    <t>kMNNMDvtJpw</t>
  </si>
  <si>
    <t>Hands-On Test Driven Development with Python: The Course Overview |packtpub.com</t>
  </si>
  <si>
    <t>wgqs7DqYsdg</t>
  </si>
  <si>
    <t>Hands-On Test Driven Development with Python: Test Doubles &amp; unittest.mock Framework|packtpub.com</t>
  </si>
  <si>
    <t>P3yVMNs_Jw4</t>
  </si>
  <si>
    <t>2018-06-08T11:37:00Z</t>
  </si>
  <si>
    <t>Hands-On Version Control with Git: The Course Overview |packtpub.com</t>
  </si>
  <si>
    <t>3TYQFA5Hm_w</t>
  </si>
  <si>
    <t>2018-06-08T11:23:16Z</t>
  </si>
  <si>
    <t>Data Analysis and Exploration with Pandas: Tid Variable Values as Cols Names with Stack|packtpub.com</t>
  </si>
  <si>
    <t>W8oegWDuJ9g</t>
  </si>
  <si>
    <t>Data Analysis and Exploration with Pandas: Appending New Rows to DataFrames|packtpub.com</t>
  </si>
  <si>
    <t>ujFBnq_Y8Y4</t>
  </si>
  <si>
    <t>Data Analysis and Exploration with Pandas: Defining an Aggregation|packtpub.com</t>
  </si>
  <si>
    <t>hwyrUvyfKjY</t>
  </si>
  <si>
    <t>2018-06-08T11:23:15Z</t>
  </si>
  <si>
    <t>Data Analysis and Exploration with Pandas: Calculating Boolean Statistics|packtpub.com</t>
  </si>
  <si>
    <t>mhhkc_EVzZE</t>
  </si>
  <si>
    <t>Data Analysis and Exploration with Pandas: Developing a Data Analysis Routine|packtpub.com</t>
  </si>
  <si>
    <t>ncytHMR0O14</t>
  </si>
  <si>
    <t>Data Analysis and Exploration with Pandas: Selecting Multiple DataFrame Columns|packtpub.com</t>
  </si>
  <si>
    <t>ocaOYGMkQc0</t>
  </si>
  <si>
    <t>Data Analysis and Exploration with Pandas: Selecting Series Data|packtpub.com</t>
  </si>
  <si>
    <t>w55WtT6buKs</t>
  </si>
  <si>
    <t>Data Analysis and Exploration with Pandas: The Course Overview | packtpub.com</t>
  </si>
  <si>
    <t>xMP6VGSxdUg</t>
  </si>
  <si>
    <t>Data Analysis and Exploration with Pandas: Examining the Index Object|packtpub.com</t>
  </si>
  <si>
    <t>5NbzXF31R54</t>
  </si>
  <si>
    <t>2018-06-08T11:03:44Z</t>
  </si>
  <si>
    <t>Angular 5 Fundamentals: Adding Support for the Angular Router| packtpub.com</t>
  </si>
  <si>
    <t>0nTfH2nXONc</t>
  </si>
  <si>
    <t>2018-06-08T11:03:43Z</t>
  </si>
  <si>
    <t>Angular 5 Fundamentals: The Course Overview | packtpub.com</t>
  </si>
  <si>
    <t>1RXEnNZebfs</t>
  </si>
  <si>
    <t>Angular 5 Fundamentals: Directives in Angular| packtpub.com</t>
  </si>
  <si>
    <t>QcbfpO_dCBw</t>
  </si>
  <si>
    <t>Angular 5 Fundamentals: Three-Way Binding Versus Two-Way Binding| packtpub.com</t>
  </si>
  <si>
    <t>ZcM9kBBO4-c</t>
  </si>
  <si>
    <t>Angular 5 Fundamentals: Types in TypeScript| packtpub.com</t>
  </si>
  <si>
    <t>b_WH9uikux4</t>
  </si>
  <si>
    <t>Angular 5 Fundamentals: Introducing the Component Tree| packtpub.com</t>
  </si>
  <si>
    <t>ppytQqNGS0E</t>
  </si>
  <si>
    <t>Angular 5 Fundamentals: A Better Template Syntax| packtpub.com</t>
  </si>
  <si>
    <t>JLDCarJ7Vzg</t>
  </si>
  <si>
    <t>2018-06-08T10:49:41Z</t>
  </si>
  <si>
    <t>Data Visualization Recipes in Python: The Course Overview| packtpub.com</t>
  </si>
  <si>
    <t>WA3-HqntjD0</t>
  </si>
  <si>
    <t>Data Visualization Recipes in Python: Understands Diff Btwn Python &amp; Pandas Date Tools| packtpub.com</t>
  </si>
  <si>
    <t>s4tdh4WXxRs</t>
  </si>
  <si>
    <t>Data Visualization Recipes in Python: Stacking Area Charts to Discover Emerging Trends| packtpub.com</t>
  </si>
  <si>
    <t>vc4TL8YXpBo</t>
  </si>
  <si>
    <t>Data Visualization Recipes in Python: Agg Weekly Crime &amp; Traffic Accident Separate| packtpub.com</t>
  </si>
  <si>
    <t>U-ZXNsxBWcQ</t>
  </si>
  <si>
    <t>2018-06-08T06:54:27Z</t>
  </si>
  <si>
    <t>Unity 2017 â€“ Building a Tilemap 2D Game from Scratch: Implement Mobile Input for tGame| packtpub.com</t>
  </si>
  <si>
    <t>3tovJdEcyY4</t>
  </si>
  <si>
    <t>2018-06-07T11:23:04Z</t>
  </si>
  <si>
    <t>Hands-on Machine Learning with TensorFlow: What is Deep Learning?|packtpub.com</t>
  </si>
  <si>
    <t>6E9g9BAiIII</t>
  </si>
  <si>
    <t>Hands-on Machine Learning with TensorFlow: Introduction to K-Means Clustering|packtpub.com</t>
  </si>
  <si>
    <t>HKgPeHOGgzk</t>
  </si>
  <si>
    <t>Hands-on Machine Learning with TensorFlow: Techniques on Diabetes Dataset â€“ Part 1|packtpub.com</t>
  </si>
  <si>
    <t>gFsVquheolY</t>
  </si>
  <si>
    <t>Hands-on Machine Learning with TensorFlow: What is Machine Learning?|packtpub.com</t>
  </si>
  <si>
    <t>n6aeD-ABlGU</t>
  </si>
  <si>
    <t>Hands-on Machine Learning with TensorFlow: The Course Overview|packtpub.com</t>
  </si>
  <si>
    <t>viG83hzVcuw</t>
  </si>
  <si>
    <t>Hands-on Machine Learning with TensorFlow: What Is a Convolutional Neural Network?|packtpub.com</t>
  </si>
  <si>
    <t>HV88DHCwpAc</t>
  </si>
  <si>
    <t>2018-06-07T10:53:59Z</t>
  </si>
  <si>
    <t>Python By Example: The Course Overview|packtpub.com</t>
  </si>
  <si>
    <t>QPOD8_vv-RM</t>
  </si>
  <si>
    <t>Python By Example: Laying the Foundation|packtpub.com</t>
  </si>
  <si>
    <t>Qt3rA_qdaBQ</t>
  </si>
  <si>
    <t>Python By Example: Building a Graphical User Interface|packtpub.com</t>
  </si>
  <si>
    <t>ckV5lrhwf7Q</t>
  </si>
  <si>
    <t>Python By Example: Deck of Cards Game Using Textual Cards|packtpub.com</t>
  </si>
  <si>
    <t>jhdWfU7OgD4</t>
  </si>
  <si>
    <t>Python By Example: Searching Directories|packtpub.com</t>
  </si>
  <si>
    <t>hTM5uzdnAyc</t>
  </si>
  <si>
    <t>2018-06-07T10:48:04Z</t>
  </si>
  <si>
    <t>MySQL 8 for Administrators: Switchovers|packtpub.com</t>
  </si>
  <si>
    <t>sWRLllKaelc</t>
  </si>
  <si>
    <t>1YngA-q0ihM</t>
  </si>
  <si>
    <t>2018-06-07T10:48:03Z</t>
  </si>
  <si>
    <t>MySQL 8 for Administrators: Logical Backups|packtpub.com</t>
  </si>
  <si>
    <t>Ey4DpxfgpWA</t>
  </si>
  <si>
    <t>MySQL 8 for Administrators: Command Line Monitoring|packtpub.com</t>
  </si>
  <si>
    <t>_M5i3vnJ1lA</t>
  </si>
  <si>
    <t>MySQL 8 for Administrators: The Binary Log|packtpub.com</t>
  </si>
  <si>
    <t>c9IJOqcbwpo</t>
  </si>
  <si>
    <t>MySQL 8 for Administrators: Changing Configuration Parameters in my.cnf|packtpub.com</t>
  </si>
  <si>
    <t>nQwtCLsYJnU</t>
  </si>
  <si>
    <t>MySQL 8 for Administrators: The Course Overview|packtpub.com</t>
  </si>
  <si>
    <t>pBbP5mEZvnw</t>
  </si>
  <si>
    <t>MySQL 8 for Administrators: Creating Databases and Users for Applications|packtpub.com</t>
  </si>
  <si>
    <t>782VhA_hjM8</t>
  </si>
  <si>
    <t>2018-06-07T10:36:59Z</t>
  </si>
  <si>
    <t>Learn Angular in 3 Hours: Using ngModel to Apply Validation Errors|packtpub.com</t>
  </si>
  <si>
    <t>PT18M31S</t>
  </si>
  <si>
    <t>KXzN5d6irD0</t>
  </si>
  <si>
    <t>2018-06-07T10:36:58Z</t>
  </si>
  <si>
    <t>Learn Angular in 3 Hours: The Course Overview|packtpub.com</t>
  </si>
  <si>
    <t>M0_4AWcLHsU</t>
  </si>
  <si>
    <t>Learn Angular in 3 Hours: What is TypeScript|packtpub.com</t>
  </si>
  <si>
    <t>M5i2ZENZB8k</t>
  </si>
  <si>
    <t>Learn Angular in 3 Hours: Property and Attribute Binding|packtpub.com</t>
  </si>
  <si>
    <t>W-UMPglBZAI</t>
  </si>
  <si>
    <t>Learn Angular in 3 Hours: Building Blocks of Angular Apps|packtpub.com</t>
  </si>
  <si>
    <t>XOJELlU4LiE</t>
  </si>
  <si>
    <t>Learn Angular in 3 Hours: Component API and Input Properties|packtpub.com</t>
  </si>
  <si>
    <t>ZMid8xqup7o</t>
  </si>
  <si>
    <t>Learn Angular in 3 Hours: ngFor and Trackby|packtpub.com</t>
  </si>
  <si>
    <t>2018-06-07T10:13:56Z</t>
  </si>
  <si>
    <t>0HwLYtWaLXw</t>
  </si>
  <si>
    <t>gzQv-HWAT4Q</t>
  </si>
  <si>
    <t>o4wZl3SpUeg</t>
  </si>
  <si>
    <t>qE33pF3TTos</t>
  </si>
  <si>
    <t>8Rh3HUO8_r8</t>
  </si>
  <si>
    <t>2018-06-07T09:43:37Z</t>
  </si>
  <si>
    <t>Lihu4Cmo1-s</t>
  </si>
  <si>
    <t>Hands-On Version Control with Git: Working with Git Rebase|packtpub.com</t>
  </si>
  <si>
    <t>gYb31aTCZZ8</t>
  </si>
  <si>
    <t>Hands-On Version Control with Git: Branching in Git|packtpub.com</t>
  </si>
  <si>
    <t>y_iiBVDwZLo</t>
  </si>
  <si>
    <t>Hands-On Version Control with Git: GitHub â€“Taking a Tour!|packtpub.com</t>
  </si>
  <si>
    <t>6kpQJYZMkgg</t>
  </si>
  <si>
    <t>2018-06-07T09:39:59Z</t>
  </si>
  <si>
    <t>Network Security: Firewalls|packtpub.com</t>
  </si>
  <si>
    <t>Lo2OpBYPbtY</t>
  </si>
  <si>
    <t>Network Security: The Course Overview|packtpub.com</t>
  </si>
  <si>
    <t>NzthR8qzuso</t>
  </si>
  <si>
    <t>Network Security: Various Network Footprinting Techniques|packtpub.com</t>
  </si>
  <si>
    <t>zGKOZL-pZ_M</t>
  </si>
  <si>
    <t>Network Security: Overview of Attack Methods on Networks|packtpub.com</t>
  </si>
  <si>
    <t>5noyZcPpAMw</t>
  </si>
  <si>
    <t>2018-06-07T09:36:04Z</t>
  </si>
  <si>
    <t>Learn Artificial Intelligence with TensorFlow: Convolutional Neural Networks|packtpub.com</t>
  </si>
  <si>
    <t>5usVgwiBcHQ</t>
  </si>
  <si>
    <t>Learn Artificial Intelligence with TensorFlow: TPUs|packtpub.com</t>
  </si>
  <si>
    <t>IxmhwJY20bI</t>
  </si>
  <si>
    <t>Learn Artificial Intelligence with TensorFlow: The Course Overview|packtpub.com</t>
  </si>
  <si>
    <t>ewB1-uCnCdI</t>
  </si>
  <si>
    <t>Learn Artificial Intelligence with TensorFlow: Requirements for ML at Scale|packtpub.com</t>
  </si>
  <si>
    <t>nhRcG8cCfIk</t>
  </si>
  <si>
    <t>Learn Artificial Intelligence with TensorFlow: Embeddings|packtpub.com</t>
  </si>
  <si>
    <t>PT22M20S</t>
  </si>
  <si>
    <t>v9lMvO58HR0</t>
  </si>
  <si>
    <t>Learn Artificial Intelligence with TensorFlow: TensorBoard|packtpub.com</t>
  </si>
  <si>
    <t>1NbIt3Eq-2o</t>
  </si>
  <si>
    <t>2018-06-07T09:31:13Z</t>
  </si>
  <si>
    <t>Learning Go Data Structures and Algorithms: The Course Overview | packtpub.com</t>
  </si>
  <si>
    <t>9xFVqRMyi1w</t>
  </si>
  <si>
    <t>Learning Go Data Structures and Algorithms: Variables and Elementary Types|packtpub.com</t>
  </si>
  <si>
    <t>Rz_TjQ1kcQU</t>
  </si>
  <si>
    <t>Learning Go Data Structures and Algorithms: Single and Double Linked Lists|packtpub.com</t>
  </si>
  <si>
    <t>gO_Ydaw0VD4</t>
  </si>
  <si>
    <t>Learning Go Data Structures and Algorithms: Generating Channels|packtpub.com</t>
  </si>
  <si>
    <t>8W9lvdGa4ek</t>
  </si>
  <si>
    <t>2018-06-06T11:41:45Z</t>
  </si>
  <si>
    <t>Building RESTful Web Services with Spring 5: Benefits of Reactive programming|packtpub.com</t>
  </si>
  <si>
    <t>M21PtBJ1Xzw</t>
  </si>
  <si>
    <t>Building RESTful Web Services with Spring 5: Exploring File Structure - Initializer|packtpub.com</t>
  </si>
  <si>
    <t>asrffOD3Djc</t>
  </si>
  <si>
    <t>Building RESTful Web Services with Spring 5: The Course Overview|packtpub.com</t>
  </si>
  <si>
    <t>koOvZdYYAvo</t>
  </si>
  <si>
    <t>Building RESTful Web Services with Spring 5: Mapping CRUD Operations to HTTP Methods|packtpub.com</t>
  </si>
  <si>
    <t>sWHo18OZ0n8</t>
  </si>
  <si>
    <t>Building RESTful Web Services with Spring 5: Apache Maven|packtpub.com</t>
  </si>
  <si>
    <t>syZWDNdsJiI</t>
  </si>
  <si>
    <t>Building RESTful Web Services with Spring 5: Building a REST Client and Error Handling|packtpub.com</t>
  </si>
  <si>
    <t>1YIb3DTkMcg</t>
  </si>
  <si>
    <t>2018-06-06T11:39:31Z</t>
  </si>
  <si>
    <t>Creating a Backend for iOS - Firebase: The Course Overview|packtpub.com</t>
  </si>
  <si>
    <t>4rvUMrjJYMI</t>
  </si>
  <si>
    <t>Creating a Backend for iOS - Firebase: Firebase Starting|packtpub.com</t>
  </si>
  <si>
    <t>VQ6dboaypoY</t>
  </si>
  <si>
    <t>Creating a Backend for iOS - Firebase: SnapFun|packtpub.com</t>
  </si>
  <si>
    <t>7aMozsWTyFo</t>
  </si>
  <si>
    <t>2018-06-06T11:39:27Z</t>
  </si>
  <si>
    <t>Real-World iOS projects: Intro and Creating the Project|packtpub.com</t>
  </si>
  <si>
    <t>8kip8jBIdVw</t>
  </si>
  <si>
    <t>Real-World iOS projects: The Course Overview|packtpub.com</t>
  </si>
  <si>
    <t>TK94FUMB-BI</t>
  </si>
  <si>
    <t>Real-World iOS projects: Getting Started|packtpub.com</t>
  </si>
  <si>
    <t>lg3z88vuMCE</t>
  </si>
  <si>
    <t>Real-World iOS projects: Creating the Project|packtpub.com</t>
  </si>
  <si>
    <t>JYPQ_cN_er4</t>
  </si>
  <si>
    <t>2018-06-06T11:07:32Z</t>
  </si>
  <si>
    <t>Applied Data Visualization with D3: The Course Overview |packtpub.com</t>
  </si>
  <si>
    <t>jv0rjLaVw5Q</t>
  </si>
  <si>
    <t>Applied Data Visualization with D3: Simple Voronoi Diagram|packtpub.com</t>
  </si>
  <si>
    <t>nIIoI45aafQ</t>
  </si>
  <si>
    <t>Applied Data Visualization with D3: Symbols Supported in D3|packtpub.com</t>
  </si>
  <si>
    <t>sH0rzsgmMt4</t>
  </si>
  <si>
    <t>Applied Data Visualization with D3: Simple Streaming Line|packtpub.com</t>
  </si>
  <si>
    <t>DlakffLYeB0</t>
  </si>
  <si>
    <t>2018-06-06T11:05:02Z</t>
  </si>
  <si>
    <t>Applications of Statistical Learning with Python: The Course Overview |packtpub.com</t>
  </si>
  <si>
    <t>3WVUkFcFbes</t>
  </si>
  <si>
    <t>2018-06-06T11:05:01Z</t>
  </si>
  <si>
    <t>Applications of Statistical Learning with Python: Filtering Spam|packtpub.com</t>
  </si>
  <si>
    <t>3ii4nvEbMjU</t>
  </si>
  <si>
    <t>Applications of Statistical Learning with Python: Learning to See Emotion|packtpub.com</t>
  </si>
  <si>
    <t>a8HyKgzLR9w</t>
  </si>
  <si>
    <t>Applications of Statistical Learning with Python: Diving into Computer Vision|packtpub.com</t>
  </si>
  <si>
    <t>64v9UcP5V4A</t>
  </si>
  <si>
    <t>2018-06-06T11:02:03Z</t>
  </si>
  <si>
    <t>Getting Started with Object-Oriented Programming in Python 3: Encapsulation Methods|packtpub.com</t>
  </si>
  <si>
    <t>CLrMPRXZ6n8</t>
  </si>
  <si>
    <t>Getting Started with Object-Oriented Programming in Python 3: The Course Overview|packtpub.com</t>
  </si>
  <si>
    <t>EDtOIG3P9w4</t>
  </si>
  <si>
    <t>Getting Started with Object-Oriented Programming in Python 3: Overloading &amp; Overriding|packtpub.com</t>
  </si>
  <si>
    <t>WajKF1mO0WQ</t>
  </si>
  <si>
    <t>Getting Started with Object-Oriented Programming in Python 3: Working with Constructors|packtpub.com</t>
  </si>
  <si>
    <t>qpTIQtgofJ8</t>
  </si>
  <si>
    <t>Getting Started with Object-Oriented Programming in Python 3: Understands Syntax Errors|packtpub.com</t>
  </si>
  <si>
    <t>sMbWVlSowdI</t>
  </si>
  <si>
    <t>Getting Started with Object-Oriented Programming in Python 3: Intro &amp; Forms of Inheri|packtpub.com</t>
  </si>
  <si>
    <t>E0KoX8Mmpho</t>
  </si>
  <si>
    <t>2018-06-06T10:55:44Z</t>
  </si>
  <si>
    <t>Linux Server Security: Cloudflare|packtpub.com</t>
  </si>
  <si>
    <t>JVEdirETkko</t>
  </si>
  <si>
    <t>Linux Server Security: The Course Overview|packtpub.com</t>
  </si>
  <si>
    <t>QNYcZYvuMCQ</t>
  </si>
  <si>
    <t>Linux Server Security: Updates|packtpub.com</t>
  </si>
  <si>
    <t>Tne1tEjFDmA</t>
  </si>
  <si>
    <t>Linux Server Security: Password Management|packtpub.com</t>
  </si>
  <si>
    <t>Vh6SwPEkpOY</t>
  </si>
  <si>
    <t>Linux Server Security: Backup|packtpub.com</t>
  </si>
  <si>
    <t>YSLxTRrz8po</t>
  </si>
  <si>
    <t>Linux Server Security: Password Strength|packtpub.com</t>
  </si>
  <si>
    <t>9PPRx-nx7hQ</t>
  </si>
  <si>
    <t>2018-06-06T10:12:20Z</t>
  </si>
  <si>
    <t>Learning Tableau 10.x: Introduction to Calculations|packtpub.com</t>
  </si>
  <si>
    <t>YgIRvGdH2JU</t>
  </si>
  <si>
    <t>Learning Tableau 10.x: What Are Dashboards and Stories?|packtpub.com</t>
  </si>
  <si>
    <t>iouwX6Ykj5g</t>
  </si>
  <si>
    <t>2018-06-06T10:12:19Z</t>
  </si>
  <si>
    <t>Learning Tableau 10.x: Introduction to Mapping in Tableau|packtpub.com</t>
  </si>
  <si>
    <t>nooo-03dy44</t>
  </si>
  <si>
    <t>Learning Tableau 10.x: Focusing on the Narrative|packtpub.com</t>
  </si>
  <si>
    <t>9T4YE95mbXM</t>
  </si>
  <si>
    <t>2018-06-06T10:12:18Z</t>
  </si>
  <si>
    <t>Learning Tableau 10.x: Working with the Excel Data Interpreter|packtpub.com</t>
  </si>
  <si>
    <t>U0Q1r-AXJEM</t>
  </si>
  <si>
    <t>Learning Tableau 10.x: Understand the Tableau User Interface|packtpub.com</t>
  </si>
  <si>
    <t>dmeu7UxgUOA</t>
  </si>
  <si>
    <t>Learning Tableau 10.x: The Course Overview |packtpub.com</t>
  </si>
  <si>
    <t>w9zmcke7CiU</t>
  </si>
  <si>
    <t>Learning Tableau 10.x: Tableau's Show Me Feature|packtpub.com</t>
  </si>
  <si>
    <t>2018-06-06T10:04:59Z</t>
  </si>
  <si>
    <t>Implementing Serverless Microservices Architecture Patterns: When to Use &amp; Not Use|packtpub.com</t>
  </si>
  <si>
    <t>PT18M36S</t>
  </si>
  <si>
    <t>IlMh2BNc1-Q</t>
  </si>
  <si>
    <t>2018-06-06T10:04:57Z</t>
  </si>
  <si>
    <t>Implementing Serverless Microservices Architecture Patterns: Rel vs Non-Relational DB|packtpub.com</t>
  </si>
  <si>
    <t>QB0X0jLmcJg</t>
  </si>
  <si>
    <t>Implementing Serverless Microservices Architecture Patterns: Continuous Integral|packtpub.com</t>
  </si>
  <si>
    <t>UpGhUyxNeUA</t>
  </si>
  <si>
    <t>Implementing Serverless Microservices Architecture Patterns: The Course Overview |packtpub.com</t>
  </si>
  <si>
    <t>VUwoB0tHTm8</t>
  </si>
  <si>
    <t>Implementing Serverless Microservices Architecture Patterns: API &amp; API Compo Patterns|packtpub.com</t>
  </si>
  <si>
    <t>c-XL6C5KM0M</t>
  </si>
  <si>
    <t>Implementing Serverless Microservices Architecture Patterns: Implement DB Per Service|packtpub.com</t>
  </si>
  <si>
    <t>cB2odOxMamo</t>
  </si>
  <si>
    <t>Implementing Serverless Microservices Architecture Patterns: Monitor &amp; Observal Pattern|packtpub.com</t>
  </si>
  <si>
    <t>1O9ZFCZk8xI</t>
  </si>
  <si>
    <t>2018-06-06T09:49:43Z</t>
  </si>
  <si>
    <t>Introduction to Server-Side Swift: Adding MySQL|packtpub.com</t>
  </si>
  <si>
    <t>S6KbX8KEuOo</t>
  </si>
  <si>
    <t>Introduction to Server-Side Swift: The Course Overview |packtpub.com</t>
  </si>
  <si>
    <t>VlhGOUFhubM</t>
  </si>
  <si>
    <t>Introduction to Server-Side Swift: Fluent and Sqlite|packtpub.com</t>
  </si>
  <si>
    <t>oW462z-TSTM</t>
  </si>
  <si>
    <t>Introduction to Server-Side Swift: Managing Your First RESTful Routes|packtpub.com</t>
  </si>
  <si>
    <t>rJIIlNWMX3M</t>
  </si>
  <si>
    <t>Introduction to Server-Side Swift: Creating a Sign Up Flow|packtpub.com</t>
  </si>
  <si>
    <t>v6yWJkiEIfs</t>
  </si>
  <si>
    <t>Introduction to Server-Side Swift: Introduction to Testing|packtpub.com</t>
  </si>
  <si>
    <t>76U6vVmL0Kw</t>
  </si>
  <si>
    <t>2018-06-06T09:39:01Z</t>
  </si>
  <si>
    <t>Hands-On Web Development with Vue.js: Creating New Data on the Fly|packtpub.com</t>
  </si>
  <si>
    <t>7aJbi4CikX0</t>
  </si>
  <si>
    <t>Hands-On Web Development with Vue.js: The Course Overview|packtpub.com</t>
  </si>
  <si>
    <t>9NDw08Z7MO0</t>
  </si>
  <si>
    <t>Hands-On Web Development with Vue.js: Tying Up Loose Ends of Our Application|packtpub.com</t>
  </si>
  <si>
    <t>mLw5egsbx4Q</t>
  </si>
  <si>
    <t>Hands-On Web Development with Vue.js: Building a Personal CRM|packtpub.com</t>
  </si>
  <si>
    <t>oQ5BUHpNR9E</t>
  </si>
  <si>
    <t>Hands-On Web Development with Vue.js: Introduction to Jest and Writing the First Spec|packtpub.com</t>
  </si>
  <si>
    <t>yps_OJ-Cba4</t>
  </si>
  <si>
    <t>Hands-On Web Development with Vue.js: Prioritizing Global State over Component State|packtpub.com</t>
  </si>
  <si>
    <t>QGEzJ61rVAM</t>
  </si>
  <si>
    <t>2018-06-06T07:50:42Z</t>
  </si>
  <si>
    <t>Hands-on Application Development with Node.js: The Course Overview|packtpub.com</t>
  </si>
  <si>
    <t>TCvcUgKkjFQ</t>
  </si>
  <si>
    <t>Hands-on Application Development with Node.js: Universal Explained |packtpub.com</t>
  </si>
  <si>
    <t>ygkYfb8_ANM</t>
  </si>
  <si>
    <t>Hands-on Application Development with Node.js: Setup socket.io on the Server|packtpub.com</t>
  </si>
  <si>
    <t>8U8Wj5yfPHA</t>
  </si>
  <si>
    <t>2018-06-06T07:50:41Z</t>
  </si>
  <si>
    <t>Hands-on Application Development with Node.js: Setup a Hello World|packtpub.com</t>
  </si>
  <si>
    <t>qGU-UDq9yVk</t>
  </si>
  <si>
    <t>Hands-on Application Development with Node.js: Create a Connection to MySQL|packtpub.com</t>
  </si>
  <si>
    <t>GPqa6GMNee4</t>
  </si>
  <si>
    <t>2018-06-06T07:42:49Z</t>
  </si>
  <si>
    <t>Hands-on with Go: Checking the Existence of a File|packtpub.com</t>
  </si>
  <si>
    <t>bsV6eXM-e9A</t>
  </si>
  <si>
    <t>Hands-on with Go: Catching Signals|packtpub.com</t>
  </si>
  <si>
    <t>gwPVJZoSxfM</t>
  </si>
  <si>
    <t>Hands-on with Go: Downloading a Web Page from Internet|packtpub.com</t>
  </si>
  <si>
    <t>hlLbtOB45Zg</t>
  </si>
  <si>
    <t>Hands-on with Go: Reading Data from SQL Databases|packtpub.com</t>
  </si>
  <si>
    <t>tBefSsjX8aw</t>
  </si>
  <si>
    <t>Hands-on with Go: Running Multiple Functions Concurrently|packtpub.com</t>
  </si>
  <si>
    <t>78rE3ko-vgk</t>
  </si>
  <si>
    <t>2018-06-06T07:42:48Z</t>
  </si>
  <si>
    <t>Hands-on with Go: Trimming Spaces from Beginning and End of Strings|packtpub.com</t>
  </si>
  <si>
    <t>ZIWsf56DsmU</t>
  </si>
  <si>
    <t>Hands-on with Go: Finding Today's Date and Time|packtpub.com</t>
  </si>
  <si>
    <t>_tcTNa6zDmo</t>
  </si>
  <si>
    <t>Hands-on with Go: Extracting Unique Elements from a List|packtpub.com</t>
  </si>
  <si>
    <t>3DcxRpFDFhM</t>
  </si>
  <si>
    <t>2018-06-06T07:42:47Z</t>
  </si>
  <si>
    <t>Hands-on with Go: The Course Overview|packtpub.com</t>
  </si>
  <si>
    <t>EiReEUNSpxA</t>
  </si>
  <si>
    <t>Hands-on with Go: Converting Boolean to String |packtpub.com</t>
  </si>
  <si>
    <t>WMITE5hyMnc</t>
  </si>
  <si>
    <t>Hands-on with Go: Creating Custom Error Types|packtpub.com</t>
  </si>
  <si>
    <t>hut5-CIt_ks</t>
  </si>
  <si>
    <t>2018-06-06T07:36:53Z</t>
  </si>
  <si>
    <t>Creating Data Visualization with D3: Using D3 with ES6|packtpub.com</t>
  </si>
  <si>
    <t>iyXdi_-MWx4</t>
  </si>
  <si>
    <t>Creating Data Visualization with D3: Elections 2016 Choropleth |packtpub.com</t>
  </si>
  <si>
    <t>sq3YRbfakQ0</t>
  </si>
  <si>
    <t>Creating Data Visualization with D3: Normal Tree Visualization |packtpub.com</t>
  </si>
  <si>
    <t>tRSZYbGZAdE</t>
  </si>
  <si>
    <t>Creating Data Visualization with D3: Visualizing with Donut Chart|packtpub.com</t>
  </si>
  <si>
    <t>PT17M42S</t>
  </si>
  <si>
    <t>zpZmjHTqOX0</t>
  </si>
  <si>
    <t>Creating Data Visualization with D3: The Course Overview |packtpub.com</t>
  </si>
  <si>
    <t>H1DRLCd67I8</t>
  </si>
  <si>
    <t>2018-06-06T07:32:51Z</t>
  </si>
  <si>
    <t>Ethereum Projects: User Identity and Sensitive Data on the Blockchain|packtpub.com</t>
  </si>
  <si>
    <t>QxHeADmlmMc</t>
  </si>
  <si>
    <t>Ethereum Projects: Ethereum Outside the Browser |packtpub.com</t>
  </si>
  <si>
    <t>bRWiXHCbSes</t>
  </si>
  <si>
    <t>Ethereum Projects: Starting a New Project |packtpub.com</t>
  </si>
  <si>
    <t>yY2vMhq9Ed4</t>
  </si>
  <si>
    <t>Ethereum Projects: The Course Overview |packtpub.com</t>
  </si>
  <si>
    <t>zkxB6_pp_GI</t>
  </si>
  <si>
    <t>Ethereum Projects: Creating an ERC20 Token |packtpub.com</t>
  </si>
  <si>
    <t>21sL9dhqtzc</t>
  </si>
  <si>
    <t>2018-06-06T06:26:34Z</t>
  </si>
  <si>
    <t>Effective Jenkins: Improving Quality in Delivery Pipeline with Jenkins: Course Overview|packtpub.com</t>
  </si>
  <si>
    <t>5bKDPVRa9NY</t>
  </si>
  <si>
    <t>Effective Jenkins: Improving Quality in Delivery Pipeline with Jenkins: DB Migration|packtpub.com</t>
  </si>
  <si>
    <t>IZL48If41qk</t>
  </si>
  <si>
    <t>Effective Jenkins: Improving Quality in Delivery Pipeline with Jenkins: Branch Strategy|packtpub.com</t>
  </si>
  <si>
    <t>l4RE_jD5FMY</t>
  </si>
  <si>
    <t>Effective Jenkins: Improving Quality in Delivery Pipeline with Jenkins: Jenkins Cloud|packtpub.com</t>
  </si>
  <si>
    <t>ULcma5Gcz3A</t>
  </si>
  <si>
    <t>2018-06-06T06:17:53Z</t>
  </si>
  <si>
    <t>Reactive Swift 4 Programming: Testing Core Functionality|packtpub.com</t>
  </si>
  <si>
    <t>3Qya2LyEFro</t>
  </si>
  <si>
    <t>2018-06-06T06:17:52Z</t>
  </si>
  <si>
    <t>Reactive Swift 4 Programming: The Course Overview|packtpub.com</t>
  </si>
  <si>
    <t>5rt29SbixT0</t>
  </si>
  <si>
    <t>Reactive Swift 4 Programming: Using a HTTP API|packtpub.com</t>
  </si>
  <si>
    <t>Fu0G5kT8Yw0</t>
  </si>
  <si>
    <t>Reactive Swift 4 Programming: Introducing RxSwift|packtpub.com</t>
  </si>
  <si>
    <t>__5kMR_KG7U</t>
  </si>
  <si>
    <t>Reactive Swift 4 Programming: Sequences and Observables|packtpub.com</t>
  </si>
  <si>
    <t>6cpJMMCISDw</t>
  </si>
  <si>
    <t>2018-06-06T06:11:26Z</t>
  </si>
  <si>
    <t>Hands-On Docker for Microservices: Docker CLI - An Intro|packtpub.com</t>
  </si>
  <si>
    <t>ZLNc1B60gfE</t>
  </si>
  <si>
    <t>Hands-On Docker for Microservices: Adding a Service Registry|packtpub.com</t>
  </si>
  <si>
    <t>bj1QNKPKUgE</t>
  </si>
  <si>
    <t>Hands-On Docker for Microservices: The Course Overview|packtpub.com</t>
  </si>
  <si>
    <t>laOq2eXitgY</t>
  </si>
  <si>
    <t>Hands-On Docker for Microservices: Docker Registry|packtpub.com</t>
  </si>
  <si>
    <t>vYJcS_HbvMU</t>
  </si>
  <si>
    <t>Hands-On Docker for Microservices: Docker Compose|packtpub.com</t>
  </si>
  <si>
    <t>fE0nkAgs2Sw</t>
  </si>
  <si>
    <t>2018-06-06T06:06:00Z</t>
  </si>
  <si>
    <t>Kali Linux Advanced Wireless Penetration Testing: Bluetooth Basics|packtpub.com</t>
  </si>
  <si>
    <t>orPDvbz_CHY</t>
  </si>
  <si>
    <t>Kali Linux Advanced Wireless Penetration Testing: Bluesmack â€“ Bluetooth DoS Script|packtpub.com</t>
  </si>
  <si>
    <t>jcYJswA8elo</t>
  </si>
  <si>
    <t>2018-06-06T06:05:59Z</t>
  </si>
  <si>
    <t>Kali Linux Advanced Wireless Penetration Testing: What is MiTM?|packtpub.com</t>
  </si>
  <si>
    <t>PzVZdssoNF0</t>
  </si>
  <si>
    <t>2018-06-06T06:05:58Z</t>
  </si>
  <si>
    <t>Kali Linux Advanced Wireless Penetration Testing: What Is DoS?|packtpub.com</t>
  </si>
  <si>
    <t>UvYUYr477D4</t>
  </si>
  <si>
    <t>Kali Linux Advanced Wireless Penetration Testing: Wireshark â€“ Capturing Traffic|packtpub.com</t>
  </si>
  <si>
    <t>vBgagRduhVw</t>
  </si>
  <si>
    <t>Kali Linux Advanced Wireless Penetration Testing: The Course Overview|packtpub.com</t>
  </si>
  <si>
    <t>2CI1uAK7Z9I</t>
  </si>
  <si>
    <t>2018-06-05T12:21:54Z</t>
  </si>
  <si>
    <t>Containerizing Java EE 8 Apps Using Docker and Kubernetes: The Course Overview| packtpub.com</t>
  </si>
  <si>
    <t>TxKW77I1Lpw</t>
  </si>
  <si>
    <t>Containerizing Java EE 8 Apps Using Docker and Kubernetes: Config enterprise app| packtpub.com</t>
  </si>
  <si>
    <t>Z3xR8WP1OkI</t>
  </si>
  <si>
    <t>Containerizing Java EE 8 Apps Using Docker and Kubernetes: Package Java EE application| packtpub.com</t>
  </si>
  <si>
    <t>kIjQ3V30-K4</t>
  </si>
  <si>
    <t>Containerizing Java EE 8 Apps Using Docker and Kubernetes: Deploying Docker img| packtpub.com</t>
  </si>
  <si>
    <t>kNtICwp5YZY</t>
  </si>
  <si>
    <t>Containerizing Java EE 8 Apps Using Docker and Kubernetes: What to configure?| packtpub.com</t>
  </si>
  <si>
    <t>9QN84nGVFqw</t>
  </si>
  <si>
    <t>2018-06-05T11:41:16Z</t>
  </si>
  <si>
    <t>Machine Learning with C++ : Choosing the Right Algorithm: When to Choose Expectation| packtpub.com</t>
  </si>
  <si>
    <t>W-o0w-D2yjU</t>
  </si>
  <si>
    <t>Machine Learning with C++ : Choosing the Right Algorithm: When to Choose a KNN?| packtpub.com</t>
  </si>
  <si>
    <t>_31-OGM9ZfY</t>
  </si>
  <si>
    <t>Machine Learning with C++ : Choosing the Right Algorithm: When to Choose a SVM?| packtpub.com</t>
  </si>
  <si>
    <t>sXncluHiIfc</t>
  </si>
  <si>
    <t>Machine Learning with C++ : Choosing the Right Algorithm: The Course Overview | packtpub.com</t>
  </si>
  <si>
    <t>v-hDo6kWU0c</t>
  </si>
  <si>
    <t>Machine Learning with C++ : Choosing the Right Algorithm: When Is Neural Network| packtpub.com</t>
  </si>
  <si>
    <t>De0mD0XxtvU</t>
  </si>
  <si>
    <t>2018-06-05T11:31:22Z</t>
  </si>
  <si>
    <t>Learn Kotlin Programming: Handling Null Values| packtpub.com</t>
  </si>
  <si>
    <t>y8ONKKTIbyo</t>
  </si>
  <si>
    <t>Learn Kotlin Programming: Introduction to Arrays| packtpub.com</t>
  </si>
  <si>
    <t>Ej3Ql3_aZJ8</t>
  </si>
  <si>
    <t>2018-06-05T11:31:21Z</t>
  </si>
  <si>
    <t>Learn Kotlin Programming: The Course Overview| packtpub.com</t>
  </si>
  <si>
    <t>FIa7ogrrfLI</t>
  </si>
  <si>
    <t>Learn Kotlin Programming: Introduction to Kotlin Functions| packtpub.com</t>
  </si>
  <si>
    <t>MQJjGIlq294</t>
  </si>
  <si>
    <t>Learn Kotlin Programming: Exploring Variables and Data Types| packtpub.com</t>
  </si>
  <si>
    <t>Ogvz8CgfDLU</t>
  </si>
  <si>
    <t>Learn Kotlin Programming: Intro Higher-Order Functions &amp; Lambda Expressions| packtpub.com</t>
  </si>
  <si>
    <t>cNM1boBiF6Q</t>
  </si>
  <si>
    <t>Learn Kotlin Programming: Defining a Class in Kotlin| packtpub.com</t>
  </si>
  <si>
    <t>iGT-FfjGC5w</t>
  </si>
  <si>
    <t>Learn Kotlin Programming: Understanding Kotlin Statics| packtpub.com</t>
  </si>
  <si>
    <t>oG5HIq87-SA</t>
  </si>
  <si>
    <t>2018-06-05T11:25:20Z</t>
  </si>
  <si>
    <t>Learning Java 9 - Databases and Multithreading in Java: Intro Multithreading| packtpub.com</t>
  </si>
  <si>
    <t>UfPuB7QuFgo</t>
  </si>
  <si>
    <t>2018-06-05T11:24:13Z</t>
  </si>
  <si>
    <t>Learning Java 9 - Databases and Multithreading in Java: Parsing JSON File| packtpub.com</t>
  </si>
  <si>
    <t>40veog4L11Y</t>
  </si>
  <si>
    <t>2018-06-05T11:23:39Z</t>
  </si>
  <si>
    <t>Learning Java 9 - Databases and Multithreading in Java: The Course Overview| packtpub.com</t>
  </si>
  <si>
    <t>RlwzjtkgaWY</t>
  </si>
  <si>
    <t>2018-06-05T08:14:11Z</t>
  </si>
  <si>
    <t>Deep learning for NLP using Python: Python Speech Recognition Module| packtpub.com</t>
  </si>
  <si>
    <t>G8nd7QjIzlk</t>
  </si>
  <si>
    <t>2018-06-05T08:14:10Z</t>
  </si>
  <si>
    <t>Deep learning for NLP using Python: Naive Bayes Text Classification| packtpub.com</t>
  </si>
  <si>
    <t>Kw_BYAZiBTE</t>
  </si>
  <si>
    <t>Deep learning for NLP using Python: Hierarchy of Ideas or Chunking| packtpub.com</t>
  </si>
  <si>
    <t>MN2pbW-y3m0</t>
  </si>
  <si>
    <t>Deep learning for NLP using Python: Working with an NLP Pipeline| packtpub.com</t>
  </si>
  <si>
    <t>cpu9Ped6V7U</t>
  </si>
  <si>
    <t>Deep learning for NLP using Python: The Course Overview| packtpub.com</t>
  </si>
  <si>
    <t>0MPPvSS3_hE</t>
  </si>
  <si>
    <t>2018-06-05T08:07:07Z</t>
  </si>
  <si>
    <t>Architecting for AWS: Best Practices, Patterns and Troubleshooting: Failure Detection| packtpub.com</t>
  </si>
  <si>
    <t>b_9-7XQPpNU</t>
  </si>
  <si>
    <t>Architecting for AWS: Best Practices, Patterns and Troubleshooting: Resource Groups| packtpub.com</t>
  </si>
  <si>
    <t>s0hVf3y-aRo</t>
  </si>
  <si>
    <t>Architecting for AWS: Best Practices, Patterns and Troubleshooting: Course Overview| packtpub.com</t>
  </si>
  <si>
    <t>yqJk0e9Jo98</t>
  </si>
  <si>
    <t>Architecting for AWS: Best Practices, Patterns and Troubleshooting: Protecting Info| packtpub.com</t>
  </si>
  <si>
    <t>iy_Y0fDvmoA</t>
  </si>
  <si>
    <t>2018-06-05T08:02:15Z</t>
  </si>
  <si>
    <t>iOS Programming in 7 Days: App Launch Screen| packtpub.com</t>
  </si>
  <si>
    <t>6jV8WVzR8a8</t>
  </si>
  <si>
    <t>2018-06-05T08:02:14Z</t>
  </si>
  <si>
    <t>iOS Programming in 7 Days: The Course Overview| packtpub.com</t>
  </si>
  <si>
    <t>N8RRLa7RkxA</t>
  </si>
  <si>
    <t>iOS Programming in 7 Days: Swift Array| packtpub.com</t>
  </si>
  <si>
    <t>_FzTB-93y4U</t>
  </si>
  <si>
    <t>iOS Programming in 7 Days: Showing Alerts with UIAlertController| packtpub.com</t>
  </si>
  <si>
    <t>at2yfsmKc5w</t>
  </si>
  <si>
    <t>iOS Programming in 7 Days: Using the Arithmetic, Remainder and, Not Operators| packtpub.com</t>
  </si>
  <si>
    <t>kPDayNyJEUY</t>
  </si>
  <si>
    <t>iOS Programming in 7 Days: Swift Functions and Methods| packtpub.com</t>
  </si>
  <si>
    <t>ti8tn6n9M3k</t>
  </si>
  <si>
    <t>iOS Programming in 7 Days: Exploring Playground| packtpub.com</t>
  </si>
  <si>
    <t>9abyeuGJZ_4</t>
  </si>
  <si>
    <t>2018-06-05T06:53:01Z</t>
  </si>
  <si>
    <t>Mastering Ethical Hacking: Network Discovery with Netdiscover| packtpub.com</t>
  </si>
  <si>
    <t>1lG-_Si0Y7I</t>
  </si>
  <si>
    <t>2018-06-05T06:53:00Z</t>
  </si>
  <si>
    <t>Mastering Ethical Hacking: The Course Overview| packtpub.com</t>
  </si>
  <si>
    <t>66-dCcNaR5w</t>
  </si>
  <si>
    <t>Mastering Ethical Hacking: Generating Wordlists with Crunch| packtpub.com</t>
  </si>
  <si>
    <t>G1l_id1Uh-E</t>
  </si>
  <si>
    <t>Mastering Ethical Hacking: DNS Enumeration| packtpub.com</t>
  </si>
  <si>
    <t>jBNElU9-a_0</t>
  </si>
  <si>
    <t>Mastering Ethical Hacking: Installing and Configuring Nessus| packtpub.com</t>
  </si>
  <si>
    <t>m535DgEAZCY</t>
  </si>
  <si>
    <t>Mastering Ethical Hacking: Mastering Metasploitâ€“Metasploit Console MSFconsole| packtpub.com</t>
  </si>
  <si>
    <t>x4hr-BohWdY</t>
  </si>
  <si>
    <t>Mastering Ethical Hacking: Installing VMware Tools| packtpub.com</t>
  </si>
  <si>
    <t>4Ga8K6qiseU</t>
  </si>
  <si>
    <t>2018-06-05T06:52:49Z</t>
  </si>
  <si>
    <t>Modeling and Visualization of Data in Pandas: Visual Exploratory Data Analysis| packtpub.com</t>
  </si>
  <si>
    <t>MFs9SMaExIM</t>
  </si>
  <si>
    <t>Modeling and Visualization of Data in Pandas: Working with Panel Objects &amp; Attributes| packtpub.com</t>
  </si>
  <si>
    <t>tq5s8GPSi8c</t>
  </si>
  <si>
    <t>Modeling and Visualization of Data in Pandas: The Course Overview | packtpub.com</t>
  </si>
  <si>
    <t>9WnmuyHJJSg</t>
  </si>
  <si>
    <t>2018-06-04T07:46:13Z</t>
  </si>
  <si>
    <t>R Data Analytics Projects: Understanding Sentiment Analysis|packtpub.com</t>
  </si>
  <si>
    <t>WQ5D66WKFOI</t>
  </si>
  <si>
    <t>R Data Analytics Projects: Getting Started with Twitter APIs|packtpub.com</t>
  </si>
  <si>
    <t>ZfYYGPR_ZQE</t>
  </si>
  <si>
    <t>2018-06-04T07:46:12Z</t>
  </si>
  <si>
    <t>R Data Analytics Projects: Understanding Credit Risk|packtpub.com</t>
  </si>
  <si>
    <t>w8RzzrbgLko</t>
  </si>
  <si>
    <t>R Data Analytics Projects: The Course Overview|packtpub.com</t>
  </si>
  <si>
    <t>xuxr0D1X8AU</t>
  </si>
  <si>
    <t>R Data Analytics Projects: Algorithms in Machine Learning|packtpub.com</t>
  </si>
  <si>
    <t>2018-06-04T07:46:11Z</t>
  </si>
  <si>
    <t>R Data Analytics Projects: Market Basket Analysis|packtpub.com</t>
  </si>
  <si>
    <t>MI0QR8h1QvM</t>
  </si>
  <si>
    <t>R Data Analytics Projects: Understanding Recommendation Systems|packtpub.com</t>
  </si>
  <si>
    <t>UA-782ZEIF0</t>
  </si>
  <si>
    <t>R Data Analytics Projects: Data Preprocessing|packtpub.com</t>
  </si>
  <si>
    <t>3n8CwOJlT_U</t>
  </si>
  <si>
    <t>2018-06-04T07:38:49Z</t>
  </si>
  <si>
    <t>Deploying Software to Kubernetes: Docker Swarm |packtpub.com</t>
  </si>
  <si>
    <t>JXSg8mmDJEQ</t>
  </si>
  <si>
    <t>Deploying Software to Kubernetes: Test System |packtpub.com</t>
  </si>
  <si>
    <t>akmnGGtDNyI</t>
  </si>
  <si>
    <t>Deploying Software to Kubernetes: The Course Overview|packtpub.com</t>
  </si>
  <si>
    <t>c1td2SdhVDc</t>
  </si>
  <si>
    <t>Deploying Software to Kubernetes: Types of Monitoring |packtpub.com</t>
  </si>
  <si>
    <t>4XcZBVGL03k</t>
  </si>
  <si>
    <t>2018-06-04T07:33:07Z</t>
  </si>
  <si>
    <t>Machine Learning for OpenCV â€“ Advanced Methods &amp; Deep Learning: Unsupervised Learning|packtpub.com</t>
  </si>
  <si>
    <t>JKgyg9JzmhA</t>
  </si>
  <si>
    <t>Machine Learning for OpenCV â€“ Advanced Methods and Deep Learning: The Course Overview | packtpub.com</t>
  </si>
  <si>
    <t>PKw4s2zNmoM</t>
  </si>
  <si>
    <t>Machine Learning for OpenCV â€“ Advanced Methods and Deep Learning:Ensemble Methods|packtpub.com</t>
  </si>
  <si>
    <t>TR3vzhFCQzA</t>
  </si>
  <si>
    <t>Machine Learning for OpenCV â€“ Advanced Methods &amp; Deep Learning: Implementing Perceptron|packtpub.com</t>
  </si>
  <si>
    <t>W9J54_8G_HQ</t>
  </si>
  <si>
    <t>Machine Learning for OpenCV â€“ Advanced Methods and Deep Learning: Evaluating a Model|packtpub.com</t>
  </si>
  <si>
    <t>56Y_COocyd4</t>
  </si>
  <si>
    <t>2018-06-04T07:09:57Z</t>
  </si>
  <si>
    <t>j0Pd0XCRxT8</t>
  </si>
  <si>
    <t>q4WTF0kmMJg</t>
  </si>
  <si>
    <t>yLU9b1N9FGE</t>
  </si>
  <si>
    <t>aNjwNn1P5xs</t>
  </si>
  <si>
    <t>2018-06-04T06:58:02Z</t>
  </si>
  <si>
    <t>3j0wWl6fFQ0</t>
  </si>
  <si>
    <t>2018-06-04T06:58:01Z</t>
  </si>
  <si>
    <t>Bl452P-tcOY</t>
  </si>
  <si>
    <t>O4Xxn1Bo4uE</t>
  </si>
  <si>
    <t>W4ZpWyEKQII</t>
  </si>
  <si>
    <t>vXOViOq9Row</t>
  </si>
  <si>
    <t>wOMyo57ShUA</t>
  </si>
  <si>
    <t>7IGcts0W3hM</t>
  </si>
  <si>
    <t>2018-06-01T07:04:43Z</t>
  </si>
  <si>
    <t>Data Visualization with Tableau: Building an Interactive Dashboard| packtpub.com</t>
  </si>
  <si>
    <t>MYkb5NwLA9E</t>
  </si>
  <si>
    <t>Data Visualization with Tableau: Combination Chart| packtpub.com</t>
  </si>
  <si>
    <t>VqLwD-W09MY</t>
  </si>
  <si>
    <t>Data Visualization with Tableau: Linear Regression| packtpub.com</t>
  </si>
  <si>
    <t>2018-06-01T07:04:42Z</t>
  </si>
  <si>
    <t>Data Visualization with Tableau: Discrete and Continuous| packtpub.com</t>
  </si>
  <si>
    <t>K1zBM6XtEA4</t>
  </si>
  <si>
    <t>Data Visualization with Tableau: The Course Overview | packtpub.com</t>
  </si>
  <si>
    <t>j9balbVkU04</t>
  </si>
  <si>
    <t>Data Visualization with Tableau: Percent of Total| packtpub.com</t>
  </si>
  <si>
    <t>kXyrAiPxR8k</t>
  </si>
  <si>
    <t>Data Visualization with Tableau: Working on Excel Data| packtpub.com</t>
  </si>
  <si>
    <t>x-0ELS-StIo</t>
  </si>
  <si>
    <t>Data Visualization with Tableau: Handling Filter Data| packtpub.com</t>
  </si>
  <si>
    <t>xs-OucgQD6s</t>
  </si>
  <si>
    <t>Data Visualization with Tableau: Creating a Pie Chart| packtpub.com</t>
  </si>
  <si>
    <t>Cf7y6Y34z3Y</t>
  </si>
  <si>
    <t>2018-05-31T10:25:37Z</t>
  </si>
  <si>
    <t>MERN Quick Start Guide | 1.Introduction to the MERN Stack</t>
  </si>
  <si>
    <t>T-w2L0_Pui4</t>
  </si>
  <si>
    <t>2018-05-30T10:18:55Z</t>
  </si>
  <si>
    <t>MERN Quick Start Guide | 5.Managing State with Redux</t>
  </si>
  <si>
    <t>nHlGYCT9GuQ</t>
  </si>
  <si>
    <t>MERN Quick Start Guide | 4.Real-Time Communication with Socket.IO and ExpressJS</t>
  </si>
  <si>
    <t>ooJQs1n_HHo</t>
  </si>
  <si>
    <t>MERN Quick Start Guide | 2.Building a Web server with ExpressJS</t>
  </si>
  <si>
    <t>t7OJWvvV43k</t>
  </si>
  <si>
    <t>MERN Quick Start Guide | 3.Building a RESTful API</t>
  </si>
  <si>
    <t>zTFGkuh1S3k</t>
  </si>
  <si>
    <t>MERN Quick Start Guide | 6.Building Web Applications with React</t>
  </si>
  <si>
    <t>IwxayGZW-4Q</t>
  </si>
  <si>
    <t>2018-05-28T13:12:22Z</t>
  </si>
  <si>
    <t>Echo Quick Start Guide | 7.Testing Applications</t>
  </si>
  <si>
    <t>Klsf4IUjPQU</t>
  </si>
  <si>
    <t>Echo Quick Start Guide | 8.Providing Templates and Static Content</t>
  </si>
  <si>
    <t>1AQ-w8iTylg</t>
  </si>
  <si>
    <t>2018-05-28T13:12:21Z</t>
  </si>
  <si>
    <t>Echo Quick Start Guide | 5.Utilizing the Request Context and Data Bindings</t>
  </si>
  <si>
    <t>3TSTVBc9lhQ</t>
  </si>
  <si>
    <t>Echo Quick Start Guide | 3.Exploring Routing Capabilities</t>
  </si>
  <si>
    <t>9yh0v31U8SU</t>
  </si>
  <si>
    <t>Echo Quick Start Guide | 6.Performing Logging and Error Handling</t>
  </si>
  <si>
    <t>UWUn6u2kBwM</t>
  </si>
  <si>
    <t>Echo Quick Start Guide | 4.Implementing Middleware</t>
  </si>
  <si>
    <t>_Oz_ZN8SOuU</t>
  </si>
  <si>
    <t>Echo Quick Start Guide | 2.Developing Echo Projects</t>
  </si>
  <si>
    <t>kHDqXJ9soyo</t>
  </si>
  <si>
    <t>Echo Quick Start Guide | 1.Understanding HTTP, Go, and Echo</t>
  </si>
  <si>
    <t>afatuYzkpQ8</t>
  </si>
  <si>
    <t>2018-05-28T12:30:07Z</t>
  </si>
  <si>
    <t>Python Penetration Testing Essentials, Second Edition | 6.Honeypot â€“ Building Traps for Attackers</t>
  </si>
  <si>
    <t>PT16M19S</t>
  </si>
  <si>
    <t>285rSIJaei8</t>
  </si>
  <si>
    <t>2018-05-28T12:30:06Z</t>
  </si>
  <si>
    <t>Python Penetration Testing Essentials, Second Edition | 4.Network Attacks and Prevention</t>
  </si>
  <si>
    <t>PT20M6S</t>
  </si>
  <si>
    <t>2D5DMkPzhV4</t>
  </si>
  <si>
    <t>2018-05-28T10:43:29Z</t>
  </si>
  <si>
    <t>Artificial Intelligence By Example | 13.AI and the Internet of Things (IoT)</t>
  </si>
  <si>
    <t>GAX-mAtPfhU</t>
  </si>
  <si>
    <t>Artificial Intelligence By Example | 16.Improve the Emotional Intelligence Deficiencies of Chatbots</t>
  </si>
  <si>
    <t>OJmtZ3Eij7Y</t>
  </si>
  <si>
    <t>Artificial Intelligence By Example | 17.Quantum Computers That Think</t>
  </si>
  <si>
    <t>tCht2uv46lk</t>
  </si>
  <si>
    <t>Artificial Intelligence By Example | 15.Cognitive NLP Chatbots</t>
  </si>
  <si>
    <t>z0hP-GTpSx8</t>
  </si>
  <si>
    <t>Artificial Intelligence By Example | 14.Optimizing Blockchains with AI</t>
  </si>
  <si>
    <t>PT43S</t>
  </si>
  <si>
    <t>VPGI210qQFg</t>
  </si>
  <si>
    <t>2018-05-28T10:43:28Z</t>
  </si>
  <si>
    <t>8.Revolutions Designed for Some Corporations and Disruptive Innovations for Small to Large Companies</t>
  </si>
  <si>
    <t>flMSLmXuriM</t>
  </si>
  <si>
    <t>Artificial Intelligence By Example | 10.Applying Biomimicking to Artificial Intelligence</t>
  </si>
  <si>
    <t>iXWgrgD5D-k</t>
  </si>
  <si>
    <t>Artificial Intelligence By Example | 11.Conceptual Representation Learning</t>
  </si>
  <si>
    <t>rpufUrJgp48</t>
  </si>
  <si>
    <t>Artificial Intelligence By Example | 12.Automated Planning and Scheduling</t>
  </si>
  <si>
    <t>0IvsObmdvfY</t>
  </si>
  <si>
    <t>2018-05-28T10:43:27Z</t>
  </si>
  <si>
    <t>Artificial Intelligence By Example | 7.When and How to Use Artificial Intelligence</t>
  </si>
  <si>
    <t>xvobh3JAkV4</t>
  </si>
  <si>
    <t>Artificial Intelligence By Example | 9.Getting Your Neurons to Work</t>
  </si>
  <si>
    <t>3-ExVU4MLiw</t>
  </si>
  <si>
    <t>2018-05-28T10:43:26Z</t>
  </si>
  <si>
    <t>Artificial Intelligence By Example | 1.Become an Adaptive Thinker</t>
  </si>
  <si>
    <t>IGNpENuiVhc</t>
  </si>
  <si>
    <t>Artificial Intelligence By Example | 5.Manage the Power of Machine Learning and Deep Learning</t>
  </si>
  <si>
    <t>Npb9KLFO-Lg</t>
  </si>
  <si>
    <t>Artificial Intelligence By Example | 2.Think like a Machine</t>
  </si>
  <si>
    <t>PX5aFRNE-JM</t>
  </si>
  <si>
    <t>6.Don't Get Lost in Techniques â€“ Focus on Optimizing Your Solutions</t>
  </si>
  <si>
    <t>ic0LBtdvbqA</t>
  </si>
  <si>
    <t>Artificial Intelligence By Example | 3.Apply Machine Thinking to a Human Problem</t>
  </si>
  <si>
    <t>kGm4lRQJO_g</t>
  </si>
  <si>
    <t>Artificial Intelligence By Example | 4.Become an Unconventional Innovator</t>
  </si>
  <si>
    <t>QDCr_k4P3qU</t>
  </si>
  <si>
    <t>2018-05-25T07:00:30Z</t>
  </si>
  <si>
    <t>Google Cloud AI Services Quick Start Guide</t>
  </si>
  <si>
    <t>A1fW-Atxj4A</t>
  </si>
  <si>
    <t>2018-05-16T14:17:11Z</t>
  </si>
  <si>
    <t>Machine Learning for OpenCV - Supervised Learning: Dealing with Data| packtpub.com</t>
  </si>
  <si>
    <t>T-HRCedZe2w</t>
  </si>
  <si>
    <t>Machine Learning for OpenCV - Supervised Learning: Understand Feature Engineering| packtpub.com</t>
  </si>
  <si>
    <t>TJlKvpcva30</t>
  </si>
  <si>
    <t>Machine Learning for OpenCV - Supervised Learning: The Course Overview| packtpub.com</t>
  </si>
  <si>
    <t>TMudRXWoFoU</t>
  </si>
  <si>
    <t>Machine Learning for OpenCV - Supervised Learning: Understand &amp; Building Dec Trees| packtpub.com</t>
  </si>
  <si>
    <t>ZCb2K3KhI9o</t>
  </si>
  <si>
    <t>Machine Learning for OpenCV - Supervised Learning: Understanding Supervised Learning| packtpub.com</t>
  </si>
  <si>
    <t>r-4Mv2IqFic</t>
  </si>
  <si>
    <t>Machine Learning for OpenCV - Supervised Learning: Understand Linear Support Vector| packtpub.com</t>
  </si>
  <si>
    <t>6NLVSHQJrew</t>
  </si>
  <si>
    <t>2018-05-16T14:09:18Z</t>
  </si>
  <si>
    <t>QgIIyspkKs4</t>
  </si>
  <si>
    <t>2018-05-16T14:08:41Z</t>
  </si>
  <si>
    <t>Developing NLP Applications Using NLTK in Python: Creating an NLP Pipeline| packtpub.com</t>
  </si>
  <si>
    <t>R3tbyz_R83o</t>
  </si>
  <si>
    <t>Developing NLP Applications Using NLTK in Python: Using the Built-In Chunker| packtpub.com</t>
  </si>
  <si>
    <t>aJVsCHGSxQw</t>
  </si>
  <si>
    <t>Developing NLP Applications Using NLTK in Python: Using Inbuilt NERs| packtpub.com</t>
  </si>
  <si>
    <t>izA5WA4dANw</t>
  </si>
  <si>
    <t>Developing NLP Applications Using NLTK in Python: The Course Overview| packtpub.com</t>
  </si>
  <si>
    <t>6qCN1wu9K30</t>
  </si>
  <si>
    <t>2018-05-16T14:08:33Z</t>
  </si>
  <si>
    <t>Unity 2017 â€“ Building a Tilemap 2D Game from Scratch: Save and Load Systems| packtpub.com</t>
  </si>
  <si>
    <t>BwMXPJvHEcQ</t>
  </si>
  <si>
    <t>Unity 2017 â€“ Building a Tilemap 2D Game from Scratch: Advanced Animations| packtpub.com</t>
  </si>
  <si>
    <t>ajrV-9mp-8M</t>
  </si>
  <si>
    <t>Unity 2017 â€“ Building a Tilemap 2D Game from Scratch: Physics Material 2D| packtpub.com</t>
  </si>
  <si>
    <t>pyr7a625oOQ</t>
  </si>
  <si>
    <t>Unity 2017 â€“ Building a Tilemap 2D Game from Scratch: The Course Overview| packtpub.com</t>
  </si>
  <si>
    <t>B5MDhFz6Xpg</t>
  </si>
  <si>
    <t>2018-05-16T13:59:54Z</t>
  </si>
  <si>
    <t>Learning Modern C++ Functional Programming: The Course Overview| packtpub.com</t>
  </si>
  <si>
    <t>FrlhZVHsUaA</t>
  </si>
  <si>
    <t>Learning Modern C++ Functional Programming: Repeating the Function| packtpub.com</t>
  </si>
  <si>
    <t>W1IMyrqeqM4</t>
  </si>
  <si>
    <t>Learning Modern C++ Functional Programming: Understand Essential Part| packtpub.com</t>
  </si>
  <si>
    <t>rnTm-rToLek</t>
  </si>
  <si>
    <t>Learning Modern C++ Functional Programming: Applying the First-Class Function| packtpub.com</t>
  </si>
  <si>
    <t>uvgEPYLtdiU</t>
  </si>
  <si>
    <t>Learning Modern C++ Functional Programming: Evaluating the Expression| packtpub.com</t>
  </si>
  <si>
    <t>zxwdXgLqDBg</t>
  </si>
  <si>
    <t>Learning Modern C++ Functional Programming: Preparing an Imperative Class | packtpub.com</t>
  </si>
  <si>
    <t>02pKfGazDfA</t>
  </si>
  <si>
    <t>2018-05-16T13:38:59Z</t>
  </si>
  <si>
    <t>DevOps Fundamentals: Server Provision Software| packtpub.com</t>
  </si>
  <si>
    <t>4DY3x8miJsM</t>
  </si>
  <si>
    <t>DevOps Fundamentals: The Course Overview | packtpub.com</t>
  </si>
  <si>
    <t>fdIY5f6Ye0A</t>
  </si>
  <si>
    <t>DevOps Fundamentals: Google Cloud Platform SDK - gcloud| packtpub.com</t>
  </si>
  <si>
    <t>g-Mup4qyzf4</t>
  </si>
  <si>
    <t>DevOps Fundamentals: Docker Architecture| packtpub.com</t>
  </si>
  <si>
    <t>i_gqFCcMop0</t>
  </si>
  <si>
    <t>DevOps Fundamentals: SDLC and Testing Types| packtpub.com</t>
  </si>
  <si>
    <t>jWgu-ofSkpA</t>
  </si>
  <si>
    <t>DevOps Fundamentals: Amazon Web Services-EC2 and S3| packtpub.com</t>
  </si>
  <si>
    <t>KD8PQZr8Xv8</t>
  </si>
  <si>
    <t>2018-05-16T13:34:33Z</t>
  </si>
  <si>
    <t>JavaScript (and jQuery) in 7 Days: Assignment Review from Day 4| packtpub.com</t>
  </si>
  <si>
    <t>PT16M13S</t>
  </si>
  <si>
    <t>7uawKLfPSRc</t>
  </si>
  <si>
    <t>2018-05-16T13:34:32Z</t>
  </si>
  <si>
    <t>JavaScript (and jQuery) in 7 Days: Assignment Review from Day 6| packtpub.com</t>
  </si>
  <si>
    <t>9ehjB7MzZLY</t>
  </si>
  <si>
    <t>JavaScript (and jQuery) in 7 Days: Assignment Review from Day 5| packtpub.com</t>
  </si>
  <si>
    <t>PT22M27S</t>
  </si>
  <si>
    <t>FryAqxj0eew</t>
  </si>
  <si>
    <t>JavaScript (and jQuery) in 7 Days: The Course Overview | packtpub.com</t>
  </si>
  <si>
    <t>_S50KohZQCE</t>
  </si>
  <si>
    <t>JavaScript (and jQuery) in 7 Days: Assignment Review from Day 2| packtpub.com</t>
  </si>
  <si>
    <t>chpFRe8FJeY</t>
  </si>
  <si>
    <t>JavaScript (and jQuery) in 7 Days: Assignment Review from Day 3| packtpub.com</t>
  </si>
  <si>
    <t>wywcVgenRls</t>
  </si>
  <si>
    <t>JavaScript (and jQuery) in 7 Days: Assignment Review from Day 1| packtpub.com</t>
  </si>
  <si>
    <t>zoH7vsyYt-k</t>
  </si>
  <si>
    <t>2018-05-16T13:31:43Z</t>
  </si>
  <si>
    <t>Unsupervised Machine Learning Projects with R: Market Basket Analysis| packtpub.com</t>
  </si>
  <si>
    <t>9afBf2PYQcY</t>
  </si>
  <si>
    <t>2018-05-16T13:20:11Z</t>
  </si>
  <si>
    <t>Statistics for Data Science: Defining Neural Network| packtpub.com</t>
  </si>
  <si>
    <t>BmdbNBkWRZg</t>
  </si>
  <si>
    <t>Statistics for Data Science: Definition and Purpose| packtpub.com</t>
  </si>
  <si>
    <t>Q0cu3JR72ec</t>
  </si>
  <si>
    <t>Statistics for Data Science: Data Structures and Data Models| packtpub.com</t>
  </si>
  <si>
    <t>U112tahvthc</t>
  </si>
  <si>
    <t>Statistics for Data Science: Assessment and Statistical Assessment| packtpub.com</t>
  </si>
  <si>
    <t>50TB7jTDKOU</t>
  </si>
  <si>
    <t>2018-05-16T13:20:10Z</t>
  </si>
  <si>
    <t>Statistics for Data Science: Statistical Regularization| packtpub.com</t>
  </si>
  <si>
    <t>QlJCQy0L9BI</t>
  </si>
  <si>
    <t>Statistics for Data Science: Data Mining| packtpub.com</t>
  </si>
  <si>
    <t>Oq4Hs8pqqLs</t>
  </si>
  <si>
    <t>2018-05-16T13:20:09Z</t>
  </si>
  <si>
    <t>Statistics for Data Science: The Course Overview | packtpub.com</t>
  </si>
  <si>
    <t>dp8VBr9GyBg</t>
  </si>
  <si>
    <t>Statistics for Data Science: Data Analysis| packtpub.com</t>
  </si>
  <si>
    <t>l-e9PA5VqWw</t>
  </si>
  <si>
    <t>Statistics for Data Science: Understanding Basic Data Cleaning| packtpub.com</t>
  </si>
  <si>
    <t>pCCU9nRlHf8</t>
  </si>
  <si>
    <t>Statistics for Data Science: Introduction to Statistical Regression| packtpub.com</t>
  </si>
  <si>
    <t>2nOOMHCILaE</t>
  </si>
  <si>
    <t>2018-05-16T13:17:19Z</t>
  </si>
  <si>
    <t>Applied Kotlin for Android Application Development: The Course Overview | packtpub.com</t>
  </si>
  <si>
    <t>7fQb62swF1Q</t>
  </si>
  <si>
    <t>Applied Kotlin for Android Application Development: Implementing Interfaces| packtpub.com</t>
  </si>
  <si>
    <t>CeIb0_6Kg1g</t>
  </si>
  <si>
    <t>Applied Kotlin for Android Application Development: What Is Anko?| packtpub.com</t>
  </si>
  <si>
    <t>_g_6qoZZino</t>
  </si>
  <si>
    <t>Applied Kotlin for Android Application Development: Operator Overload| packtpub.com</t>
  </si>
  <si>
    <t>1QhyEybgHvw</t>
  </si>
  <si>
    <t>2018-05-16T13:16:03Z</t>
  </si>
  <si>
    <t>Unsupervised Machine Learning Projects with R: K-Means Clustering Model| packtpub.com</t>
  </si>
  <si>
    <t>iK4Iu0Zexmk</t>
  </si>
  <si>
    <t>Unsupervised Machine Learning Projects with R: The Course Overview | packtpub.com</t>
  </si>
  <si>
    <t>ogg3PuWTUkI</t>
  </si>
  <si>
    <t>Unsupervised Machine Learning Projects with R: What Is Principal Component Analysis?| packtpub.com</t>
  </si>
  <si>
    <t>AjpfXF5zf-4</t>
  </si>
  <si>
    <t>2018-05-16T12:42:14Z</t>
  </si>
  <si>
    <t>R Troubleshooting Solutions: How Do I Change the Order of Bars Or Axis Ticks?| packtpub.com</t>
  </si>
  <si>
    <t>EABqG75Rwyw</t>
  </si>
  <si>
    <t>2018-05-16T12:42:13Z</t>
  </si>
  <si>
    <t>R Troubleshooting Solutions: How Do I Join Two Data Frames?| packtpub.com</t>
  </si>
  <si>
    <t>GDi6leMEwkI</t>
  </si>
  <si>
    <t>R Troubleshooting Solutions: How Do I Get Data from an Object?| packtpub.com</t>
  </si>
  <si>
    <t>NRsguZrbjIU</t>
  </si>
  <si>
    <t>R Troubleshooting Solutions: The Course Overview | packtpub.com</t>
  </si>
  <si>
    <t>P-Cq2GJeKVA</t>
  </si>
  <si>
    <t>R Troubleshooting Solutions: How Do I Read and Write Microsoft Excel Files?| packtpub.com</t>
  </si>
  <si>
    <t>VZyTt1FvmfU</t>
  </si>
  <si>
    <t>2018-05-16T12:38:05Z</t>
  </si>
  <si>
    <t>Deep Learning with PyTorch: Building a Simple Neural Network| packtpub.com</t>
  </si>
  <si>
    <t>YTISTuW1nFM</t>
  </si>
  <si>
    <t>Deep Learning with PyTorch: Autoencoders Motivation| packtpub.com</t>
  </si>
  <si>
    <t>i2DjVin-hk0</t>
  </si>
  <si>
    <t>Deep Learning with PyTorch: Computer Vision Motivation| packtpub.com</t>
  </si>
  <si>
    <t>sQAoQZ5Q8wU</t>
  </si>
  <si>
    <t>Deep Learning with PyTorch: The Course Overview | packtpub.com</t>
  </si>
  <si>
    <t>sXgJ7nbnUGo</t>
  </si>
  <si>
    <t>Deep Learning with PyTorch: Reinforcement Learning Motivation| packtpub.com</t>
  </si>
  <si>
    <t>yxc6kLC_HdM</t>
  </si>
  <si>
    <t>Deep Learning with PyTorch: Sequence Models Motivation| packtpub.com</t>
  </si>
  <si>
    <t>2018-05-16T12:27:48Z</t>
  </si>
  <si>
    <t>Azure Platform as a Service â€“ Web and API Application Deployment: The Course Overview | packtpub.com</t>
  </si>
  <si>
    <t>ClHAb9FU-vY</t>
  </si>
  <si>
    <t>Azure Platform as a Service â€“ Web and API Application Deployment: Full-Text Search| packtpub.com</t>
  </si>
  <si>
    <t>PT17M37S</t>
  </si>
  <si>
    <t>Umq9qPe4zKk</t>
  </si>
  <si>
    <t>Azure Platform as a Service â€“ Web and API Application Deployment: Azure SQLâ€“Part One| packtpub.com</t>
  </si>
  <si>
    <t>4zDKwRqQd9M</t>
  </si>
  <si>
    <t>2018-05-16T11:43:53Z</t>
  </si>
  <si>
    <t>Machine Learning with Core ML in iOS 11: Installing Anaconda IDE and Spyder Console| packtpub.com</t>
  </si>
  <si>
    <t>8hfTVF5QcHw</t>
  </si>
  <si>
    <t>Machine Learning with Core ML in iOS 11: Converting a Scikit-Learn Model to Core ML| packtpub.com</t>
  </si>
  <si>
    <t>SwpBswgulyg</t>
  </si>
  <si>
    <t>Machine Learning with Core ML in iOS 11: The Course Overview | packtpub.com</t>
  </si>
  <si>
    <t>YLU14oyD6h8</t>
  </si>
  <si>
    <t>Machine Learning with Core ML in iOS 11: AVFoundation and AVCaptureSession| packtpub.com</t>
  </si>
  <si>
    <t>qytgJftlEQE</t>
  </si>
  <si>
    <t>Machine Learning with Core ML in iOS 11: Training Core ML &amp; Using Vision Framework| packtpub.com</t>
  </si>
  <si>
    <t>2018-05-16T11:36:30Z</t>
  </si>
  <si>
    <t>Hands-On Enterprise Application Development with Java 9: What Is CDI?| packtpub.com</t>
  </si>
  <si>
    <t>Adz0vnghGLc</t>
  </si>
  <si>
    <t>Hands-On Enterprise Application Development with Java 9: What Is a Microservice?| packtpub.com</t>
  </si>
  <si>
    <t>FGt-JsjqmLY</t>
  </si>
  <si>
    <t>Hands-On Enterprise Application Development with Java 9: Data Access in Java| packtpub.com</t>
  </si>
  <si>
    <t>GssEueZ1zeU</t>
  </si>
  <si>
    <t>Hands-On Enterprise Application Development with Java 9: Introduction to Java Modules| packtpub.com</t>
  </si>
  <si>
    <t>bMKYESbYSsE</t>
  </si>
  <si>
    <t>Hands-On Enterprise Application Development with Java 9: Explore Our Marathon Entry| packtpub.com</t>
  </si>
  <si>
    <t>NVyCsDPFWsg</t>
  </si>
  <si>
    <t>2018-05-16T11:36:29Z</t>
  </si>
  <si>
    <t>Hands-On Enterprise Application Development with Java 9: The Course Overview | packtpub.com</t>
  </si>
  <si>
    <t>0adkLpktZdg</t>
  </si>
  <si>
    <t>2018-05-16T11:27:40Z</t>
  </si>
  <si>
    <t>Integrating Twitter and Facebook into Your iOS Apps: Design| packtpub.com</t>
  </si>
  <si>
    <t>2WPFiEI2wfg</t>
  </si>
  <si>
    <t>Integrating Twitter and Facebook into Your iOS Apps: The Course Overview | packtpub.com</t>
  </si>
  <si>
    <t>Mi5NeesO4pI</t>
  </si>
  <si>
    <t>Integrating Twitter and Facebook into Your iOS Apps: Facebook SDK| packtpub.com</t>
  </si>
  <si>
    <t>HAdpqymgnsA</t>
  </si>
  <si>
    <t>2018-05-16T11:18:32Z</t>
  </si>
  <si>
    <t>Text Mining with Machine Learning and Python: The Course Overview | packtpub.com</t>
  </si>
  <si>
    <t>S6-Ka-HfXqo</t>
  </si>
  <si>
    <t>Text Mining with Machine Learning and Python: Feature Representation | packtpub.com</t>
  </si>
  <si>
    <t>YRhSD_1LU28</t>
  </si>
  <si>
    <t>Text Mining with Machine Learning and Python: What Are Word Embeddings?| packtpub.com</t>
  </si>
  <si>
    <t>ke3avLrrdlU</t>
  </si>
  <si>
    <t>Text Mining with Machine Learning and Python: Understanding Text Data Sources| packtpub.com</t>
  </si>
  <si>
    <t>vF5-Nnz_gYo</t>
  </si>
  <si>
    <t>Text Mining with Machine Learning and Python: Word Search Versus Entity Extraction| packtpub.com</t>
  </si>
  <si>
    <t>zXfVIw-nCoI</t>
  </si>
  <si>
    <t>Text Mining with Machine Learning and Python: Stitching It All Together| packtpub.com</t>
  </si>
  <si>
    <t>SD2mSWOfE1o</t>
  </si>
  <si>
    <t>2018-05-16T11:07:12Z</t>
  </si>
  <si>
    <t>Hands-On Infrastructure Automation with Ansible: Ansible Module Structure| packtpub.com</t>
  </si>
  <si>
    <t>5BBcXtU4K1M</t>
  </si>
  <si>
    <t>2018-05-16T11:07:11Z</t>
  </si>
  <si>
    <t>Hands-On Infrastructure Automation with Ansible: The Course Overview | packtpub.com</t>
  </si>
  <si>
    <t>GpTSNmhL2IE</t>
  </si>
  <si>
    <t>Hands-On Infrastructure Automation with Ansible: Using Variables for All Roles| packtpub.com</t>
  </si>
  <si>
    <t>YuTfwdlZwwU</t>
  </si>
  <si>
    <t>Hands-On Infrastructure Automation with Ansible: Create and Use Roles| packtpub.com</t>
  </si>
  <si>
    <t>itPkaWB3kpI</t>
  </si>
  <si>
    <t>Hands-On Infrastructure Automation with Ansible: Ansible Inventory File| packtpub.com</t>
  </si>
  <si>
    <t>kse7waLR_jY</t>
  </si>
  <si>
    <t>Hands-On Infrastructure Automation with Ansible: Ansible Vault Purpose| packtpub.com</t>
  </si>
  <si>
    <t>sMrTKrqrCAw</t>
  </si>
  <si>
    <t>Hands-On Infrastructure Automation with Ansible: Writing Out Files from a Template| packtpub.com</t>
  </si>
  <si>
    <t>5v_qWAGM_pc</t>
  </si>
  <si>
    <t>2018-05-16T10:28:59Z</t>
  </si>
  <si>
    <t>All-in-One Introduction to Programming: Cultivating Your Portfolio | packtpub.com</t>
  </si>
  <si>
    <t>CZTi9ThwwJk</t>
  </si>
  <si>
    <t>All-in-One Introduction to Programming: SNAKE| packtpub.com</t>
  </si>
  <si>
    <t>DVPkbNcrg1A</t>
  </si>
  <si>
    <t>All-in-One Introduction to Programming: Introduction to C++| packtpub.com</t>
  </si>
  <si>
    <t>g-Fp2j97_uA</t>
  </si>
  <si>
    <t>All-in-One Introduction to Programming: Droid in Android| packtpub.com</t>
  </si>
  <si>
    <t>woNtk3Y70wo</t>
  </si>
  <si>
    <t>All-in-One Introduction to Programming: World of Web Devs| packtpub.com</t>
  </si>
  <si>
    <t>28ih43vnxW0</t>
  </si>
  <si>
    <t>2018-05-16T10:28:58Z</t>
  </si>
  <si>
    <t>All-in-One Introduction to Programming: The Course Overview | packtpub.com</t>
  </si>
  <si>
    <t>kJ0bmn4E48U</t>
  </si>
  <si>
    <t>2018-05-16T10:09:47Z</t>
  </si>
  <si>
    <t>Enterprise Automation with Python: Installation of Boto Module| packtpub.com</t>
  </si>
  <si>
    <t>Wz9QgvShqiM</t>
  </si>
  <si>
    <t>2018-05-16T10:09:46Z</t>
  </si>
  <si>
    <t>Enterprise Automation with Python: The Course Overview| packtpub.com</t>
  </si>
  <si>
    <t>ZmNoaXlhj6M</t>
  </si>
  <si>
    <t>Enterprise Automation with Python: Installation of Paramiko Module with Initial e.g| packtpub.com</t>
  </si>
  <si>
    <t>aIenFNJa-oE</t>
  </si>
  <si>
    <t>Enterprise Automation with Python: Installation of Netmiko Python Module| packtpub.com</t>
  </si>
  <si>
    <t>aLVTU4pYApM</t>
  </si>
  <si>
    <t>Enterprise Automation with Python: Creating Users Using Python| packtpub.com</t>
  </si>
  <si>
    <t>g509QNEEdss</t>
  </si>
  <si>
    <t>Enterprise Automation with Python: Installation of psutil Python Module| packtpub.com</t>
  </si>
  <si>
    <t>h737DFrdiF8</t>
  </si>
  <si>
    <t>Enterprise Automation with Python: Installation of PyMySQL Python Module| packtpub.com</t>
  </si>
  <si>
    <t>OjsEXvmW6_4</t>
  </si>
  <si>
    <t>2018-05-16T09:50:00Z</t>
  </si>
  <si>
    <t>Unity 2017 2D Game Development - Beginners Guide: Building the UI| packtpub.com</t>
  </si>
  <si>
    <t>hcaLet2ZePc</t>
  </si>
  <si>
    <t>2018-05-16T09:49:59Z</t>
  </si>
  <si>
    <t>Unity 2017 2D Game Development - Beginners Guide: Player Controller| packtpub.com</t>
  </si>
  <si>
    <t>i4pYkEUobpY</t>
  </si>
  <si>
    <t>Unity 2017 2D Game Development - Beginners Guide: Textures and Sprites| packtpub.com</t>
  </si>
  <si>
    <t>n6n81axt1M8</t>
  </si>
  <si>
    <t>Unity 2017 2D Game Development - Beginners Guide: Audio and Sound FX in Unity| packtpub.com</t>
  </si>
  <si>
    <t>qVkAXCDAXoE</t>
  </si>
  <si>
    <t>Unity 2017 2D Game Development - Beginners Guide: An Overview of Game| packtpub.com</t>
  </si>
  <si>
    <t>rxDN293FSYo</t>
  </si>
  <si>
    <t>Unity 2017 2D Game Development - Beginners Guide: The Course Overview| packtpub.com</t>
  </si>
  <si>
    <t>szDCgIgjaMk</t>
  </si>
  <si>
    <t>Unity 2017 2D Game Development - Beginners Guide: UI| packtpub.com</t>
  </si>
  <si>
    <t>G_8F2GLqwiA</t>
  </si>
  <si>
    <t>2018-05-16T09:31:53Z</t>
  </si>
  <si>
    <t>Learning Python Data Visualization: Improving Plot Aesthetics| packtpub.com</t>
  </si>
  <si>
    <t>Lq-WcqQtwY8</t>
  </si>
  <si>
    <t>Learning Python Data Visualization: Investigating Fandango Scores with Bar Plots| packtpub.com</t>
  </si>
  <si>
    <t>Z8DArlAFVAU</t>
  </si>
  <si>
    <t>Learning Python Data Visualization: Working with Latitudes &amp; Longitudes| packtpub.com</t>
  </si>
  <si>
    <t>hXMSAMy1su8</t>
  </si>
  <si>
    <t>Learning Python Data Visualization: Using the Seaborn Package| packtpub.com</t>
  </si>
  <si>
    <t>w8oDHn24f9U</t>
  </si>
  <si>
    <t>Learning Python Data Visualization: The Course Overview | packtpub.com</t>
  </si>
  <si>
    <t>wO2ZhEbfXDQ</t>
  </si>
  <si>
    <t>Learning Python Data Visualization: Why Visualize Data?| packtpub.com</t>
  </si>
  <si>
    <t>I0KHc5g-EOc</t>
  </si>
  <si>
    <t>2018-05-16T09:22:44Z</t>
  </si>
  <si>
    <t>Getting Started with Reactive Programming with Kotlin: RxJava Flowable/Observable| packtpub.com</t>
  </si>
  <si>
    <t>gUcPjZ31teM</t>
  </si>
  <si>
    <t>Getting Started with Reactive Programming with Kotlin: Exceptions in RxJava (onError)| packtpub.com</t>
  </si>
  <si>
    <t>gVxnooVaSCM</t>
  </si>
  <si>
    <t>Getting Started with Reactive Programming with Kotlin: The Course Overview | packtpub.com</t>
  </si>
  <si>
    <t>nIjxbqMiLq0</t>
  </si>
  <si>
    <t>Getting Started with Reactive Programming with Kotlin: Why Do We Need Schedulers?| packtpub.com</t>
  </si>
  <si>
    <t>uz69csrl5Tk</t>
  </si>
  <si>
    <t>Getting Started with Reactive Programming with Kotlin: What Are Kotlin Coroutines?| packtpub.com</t>
  </si>
  <si>
    <t>3GlGkVJ2hEM</t>
  </si>
  <si>
    <t>2018-05-16T09:16:32Z</t>
  </si>
  <si>
    <t>RUST: The Easy Way: Minesweeper â€“ Program Workflow| packtpub.com</t>
  </si>
  <si>
    <t>7rT5GgRYJ-k</t>
  </si>
  <si>
    <t>2018-05-16T09:16:31Z</t>
  </si>
  <si>
    <t>RUST: The Easy Way: Writing Functions and Modules| packtpub.com</t>
  </si>
  <si>
    <t>BCBHuHpH38A</t>
  </si>
  <si>
    <t>RUST: The Easy Way: The Course Overview | packtpub.com</t>
  </si>
  <si>
    <t>HbOdfNUbZ8Y</t>
  </si>
  <si>
    <t>RUST: The Easy Way: Immutability and Variables| packtpub.com</t>
  </si>
  <si>
    <t>jngPsHViIwg</t>
  </si>
  <si>
    <t>RUST: The Easy Way: Understanding Generic Data Types| packtpub.com</t>
  </si>
  <si>
    <t>Q-DzgbseZjs</t>
  </si>
  <si>
    <t>2018-05-16T09:04:42Z</t>
  </si>
  <si>
    <t>Odoo 11 Development Essentials: Override Create Function| packtpub.com</t>
  </si>
  <si>
    <t>lj15CspnLnU</t>
  </si>
  <si>
    <t>2018-05-16T09:04:41Z</t>
  </si>
  <si>
    <t>Odoo 11 Development Essentials: The Course Overview| packtpub.com</t>
  </si>
  <si>
    <t>7L3vpZnQPu8</t>
  </si>
  <si>
    <t>2018-05-16T09:04:40Z</t>
  </si>
  <si>
    <t>Odoo 11 Development Essentials: Create New Model Using the models.Model Class| packtpub.com</t>
  </si>
  <si>
    <t>JDr8UJh8c4I</t>
  </si>
  <si>
    <t>Odoo 11 Development Essentials: Odoo Backend Explained| packtpub.com</t>
  </si>
  <si>
    <t>XM24LERL-hs</t>
  </si>
  <si>
    <t>Odoo 11 Development Essentials: Scaffold New Module with 'Scaffold' Command| packtpub.com</t>
  </si>
  <si>
    <t>kNssXKjZtUY</t>
  </si>
  <si>
    <t>Odoo 11 Development Essentials: Writing Your First Function for Odoo 11| packtpub.com</t>
  </si>
  <si>
    <t>yS1ciHo61PM</t>
  </si>
  <si>
    <t>Odoo 11 Development Essentials: Setting Up Outgoing Mail Server| packtpub.com</t>
  </si>
  <si>
    <t>JT17bpMuIIc</t>
  </si>
  <si>
    <t>2018-05-16T08:54:54Z</t>
  </si>
  <si>
    <t>Text Processing using NLTK in Python: The Importance of String Operations| packtpub.com</t>
  </si>
  <si>
    <t>O1GUMsfpUaQ</t>
  </si>
  <si>
    <t>Text Processing using NLTK in Python: Regular Expression â€“ Learning to Use *, +, and ?| packtpub.com</t>
  </si>
  <si>
    <t>U_62YJCU3N4</t>
  </si>
  <si>
    <t>Text Processing using NLTK in Python: The Course Overview | packtpub.com</t>
  </si>
  <si>
    <t>_GkdL2TPr44</t>
  </si>
  <si>
    <t>Text Processing using NLTK in Python: Tokenizationâ€“Learning to Use Inbuilt Tokenizers| packtpub.com</t>
  </si>
  <si>
    <t>NCfb09wHHbk</t>
  </si>
  <si>
    <t>2018-05-16T07:22:25Z</t>
  </si>
  <si>
    <t>Learning Practical Network Scanning: Downloading and Installing OpenVAS| packtpub.com</t>
  </si>
  <si>
    <t>OfZznZ05nc8</t>
  </si>
  <si>
    <t>Learning Practical Network Scanning: Downloading and Installing Nessus| packtpub.com</t>
  </si>
  <si>
    <t>jIJL8_kKhMk</t>
  </si>
  <si>
    <t>Learning Practical Network Scanning: Host Issues| packtpub.com</t>
  </si>
  <si>
    <t>lQkgl8959DQ</t>
  </si>
  <si>
    <t>Learning Practical Network Scanning: Downloading and Installing Nmap| packtpub.com</t>
  </si>
  <si>
    <t>pFV4Juh1g1U</t>
  </si>
  <si>
    <t>Learning Practical Network Scanning: The Course Overview| packtpub.com</t>
  </si>
  <si>
    <t>CzdCmHxWbOg</t>
  </si>
  <si>
    <t>2018-05-16T07:10:57Z</t>
  </si>
  <si>
    <t>Spring Design Patterns and Best Practices: What Is the Decorator Pattern?| packtpub.com</t>
  </si>
  <si>
    <t>YcE0Pi_Owhw</t>
  </si>
  <si>
    <t>Spring Design Patterns and Best Practices: The Course Overview | packtpub.com</t>
  </si>
  <si>
    <t>kt9iQcGDpKw</t>
  </si>
  <si>
    <t>Spring Design Patterns and Best Practices: JSON Fundamentals| packtpub.com</t>
  </si>
  <si>
    <t>l0WIuFtB5s0</t>
  </si>
  <si>
    <t>Spring Design Patterns and Best Practices: Spring Configure &amp; the Singleton Pattern| packtpub.com</t>
  </si>
  <si>
    <t>t-QBVbYbkOc</t>
  </si>
  <si>
    <t>Spring Design Patterns and Best Practices: Categories of Design Pattern| packtpub.com</t>
  </si>
  <si>
    <t>xiUbIgFI_10</t>
  </si>
  <si>
    <t>Spring Design Patterns and Best Practices: Project Overview and Scrum Board| packtpub.com</t>
  </si>
  <si>
    <t>BEZYedFxn7g</t>
  </si>
  <si>
    <t>2018-05-16T07:10:45Z</t>
  </si>
  <si>
    <t>Getting Started with Dynamics 365 Customer Engagement: What are Entities?| packtpub.com</t>
  </si>
  <si>
    <t>1-b3IW67D24</t>
  </si>
  <si>
    <t>2018-05-16T07:10:44Z</t>
  </si>
  <si>
    <t>Getting Started with Dynamics 365 Customer Engagement: What are Functional Modules?| packtpub.com</t>
  </si>
  <si>
    <t>Pi_da896aZ8</t>
  </si>
  <si>
    <t>Getting Started with Dynamics 365 Customer Engagement: The Main Components of Platform| packtpub.com</t>
  </si>
  <si>
    <t>2JlPMr8Rrjw</t>
  </si>
  <si>
    <t>2018-05-16T07:10:43Z</t>
  </si>
  <si>
    <t>Getting Started with Dynamics 365 Customer Engagement: What is Dynamics 365 for Field| packtpub.com</t>
  </si>
  <si>
    <t>KhGTzwJT7DI</t>
  </si>
  <si>
    <t>Getting Started with Dynamics 365 Customer Engagement: The Course Overview| packtpub.com</t>
  </si>
  <si>
    <t>L1LVK3aLgKg</t>
  </si>
  <si>
    <t>Getting Started with Dynamics 365 Customer Engagement: What is Dynamics for Project| packtpub.com</t>
  </si>
  <si>
    <t>VlzNtMjWZuQ</t>
  </si>
  <si>
    <t>Getting Started with Dynamics 365 Customer Engagement: Freedom to Choose| packtpub.com</t>
  </si>
  <si>
    <t>s3Y-QsBYTkw</t>
  </si>
  <si>
    <t>Getting Started with Dynamics 365 Customer Engagement: What is Dynamics 365 for Cust| packtpub.com</t>
  </si>
  <si>
    <t>uMJ-IA3n2so</t>
  </si>
  <si>
    <t>Getting Started with Dynamics 365 Customer Engagement: What is Dynamics 365 for Sales| packtpub.com</t>
  </si>
  <si>
    <t>KEqzD6mOlOA</t>
  </si>
  <si>
    <t>2018-05-16T06:49:56Z</t>
  </si>
  <si>
    <t>Advanced React Recipes: The Course Overview |packtpub.com</t>
  </si>
  <si>
    <t>6z0EeTDKIho</t>
  </si>
  <si>
    <t>2018-05-16T06:43:48Z</t>
  </si>
  <si>
    <t>Learn TypeScript for Angular Development: An Introduction to Testing | packtpub.com</t>
  </si>
  <si>
    <t>PFIwpD7bP1A</t>
  </si>
  <si>
    <t>2018-05-15T12:06:55Z</t>
  </si>
  <si>
    <t>Optimizing Docker Workflows: The Course Overview |packtpub.com</t>
  </si>
  <si>
    <t>YYXJ9QPRa9s</t>
  </si>
  <si>
    <t>Optimizing Docker Workflows: Docker Registry in Production |packtpub.com</t>
  </si>
  <si>
    <t>g1e8qRWI5XQ</t>
  </si>
  <si>
    <t>Optimizing Docker Workflows: Analyze Container Networking|packtpub.com</t>
  </si>
  <si>
    <t>6-OtNlVoGbg</t>
  </si>
  <si>
    <t>2018-05-15T11:58:52Z</t>
  </si>
  <si>
    <t>Advanced React Recipes: Making a Custom Production Build|packtpub.com</t>
  </si>
  <si>
    <t>IvTzPFakczc</t>
  </si>
  <si>
    <t>Advanced React Recipes: Understanding Higher Order Components|packtpub.com</t>
  </si>
  <si>
    <t>JWSNGJRSL4Q</t>
  </si>
  <si>
    <t>VyWrcjj68Cc</t>
  </si>
  <si>
    <t>Advanced React Recipes: Different Approaches|packtpub.com</t>
  </si>
  <si>
    <t>ia_I-ak-wKw</t>
  </si>
  <si>
    <t>Advanced React Recipes: Redux Middleware Signature and Injection|packtpub.com</t>
  </si>
  <si>
    <t>Bs3qM2TPees</t>
  </si>
  <si>
    <t>2018-05-15T11:56:29Z</t>
  </si>
  <si>
    <t>Dive into Core of Selenium Automation: Waiting for Elements|packtpub.com</t>
  </si>
  <si>
    <t>gR8Z4Aaq2D4</t>
  </si>
  <si>
    <t>2018-05-15T11:56:28Z</t>
  </si>
  <si>
    <t>Dive into Core of Selenium Automation: The Course Overview |packtpub.com</t>
  </si>
  <si>
    <t>t1Rhzt04ftE</t>
  </si>
  <si>
    <t>Dive into Core of Selenium Automation: Using Test Suites|packtpub.com</t>
  </si>
  <si>
    <t>v0Slrz0zWuM</t>
  </si>
  <si>
    <t>2018-05-15T11:56:27Z</t>
  </si>
  <si>
    <t>Dive into Core of Selenium Automation: Choosing Programming Language and Framework |packtpub.com</t>
  </si>
  <si>
    <t>P3pbkyghJZ8</t>
  </si>
  <si>
    <t>2018-05-15T11:44:46Z</t>
  </si>
  <si>
    <t>Wireless Penetration Testing for Ethical Hackers: WiFi Protected Setup (WPS) |packtpub.com</t>
  </si>
  <si>
    <t>WknHPflByio</t>
  </si>
  <si>
    <t>2018-05-15T11:44:45Z</t>
  </si>
  <si>
    <t>Wireless Penetration Testing for Ethical Hackers: The Course Overview |packtpub.com</t>
  </si>
  <si>
    <t>aKR8aILpo5s</t>
  </si>
  <si>
    <t>Wireless Penetration Testing for Ethical Hackers: WEP Security |packtpub.com</t>
  </si>
  <si>
    <t>mGlMtxUf4So</t>
  </si>
  <si>
    <t>Wireless Penetration Testing for Ethical Hackers: WPA/WPA2 Security |packtpub.com</t>
  </si>
  <si>
    <t>rsR-F_DdNSQ</t>
  </si>
  <si>
    <t>Wireless Penetration Testing for Ethical Hackers: Wireless Networks |packtpub.com</t>
  </si>
  <si>
    <t>3mqJlynZQEQ</t>
  </si>
  <si>
    <t>2018-05-15T11:36:50Z</t>
  </si>
  <si>
    <t>Building Web Services with Java EE 8: What Are Server-Sent Events?|packtpub.com</t>
  </si>
  <si>
    <t>G_he9GQ-6n8</t>
  </si>
  <si>
    <t>Building Web Services with Java EE 8: Apply Design by Contract: Adding Validation|packtpub.com</t>
  </si>
  <si>
    <t>TWrTeAR3Y3c</t>
  </si>
  <si>
    <t>Building Web Services with Java EE 8: Intro to Content-Types &amp; Content Negotiation|packtpub.com</t>
  </si>
  <si>
    <t>VLdUik5W5QU</t>
  </si>
  <si>
    <t>Building Web Services with Java EE 8: The Course Overview|packtpub.com</t>
  </si>
  <si>
    <t>h5VxIn3CUzs</t>
  </si>
  <si>
    <t>Building Web Services with Java EE 8: Implementing Basic REST APIs with JAX-RS|packtpub.com</t>
  </si>
  <si>
    <t>jkFCQfm7368</t>
  </si>
  <si>
    <t>2018-05-15T11:36:49Z</t>
  </si>
  <si>
    <t>Building Web Services with Java EE 8: Benefits &amp; Usage Scenarios of Asynchronous|packtpub.com</t>
  </si>
  <si>
    <t>9y0XNPVs5ys</t>
  </si>
  <si>
    <t>2018-05-15T10:47:49Z</t>
  </si>
  <si>
    <t>Security Engineering for the IoT: Introduction to Cloud Services for the IoT|packtpub.com</t>
  </si>
  <si>
    <t>XXzZD9N9qBg</t>
  </si>
  <si>
    <t>2018-05-15T10:47:08Z</t>
  </si>
  <si>
    <t>Security Engineering for the IoT: The Device Identity Lifecycle|packtpub.com</t>
  </si>
  <si>
    <t>_bVoW7FoZWc</t>
  </si>
  <si>
    <t>2018-05-15T10:46:12Z</t>
  </si>
  <si>
    <t>Security Engineering for the IoT: Fundamentals of Cryptography|packtpub.com</t>
  </si>
  <si>
    <t>wfI0bCLrlls</t>
  </si>
  <si>
    <t>2018-05-15T10:44:54Z</t>
  </si>
  <si>
    <t>Security Engineering for the IoT: The Course Overview|packtpub.com</t>
  </si>
  <si>
    <t>bMaysGQ261Y</t>
  </si>
  <si>
    <t>2018-05-15T10:37:00Z</t>
  </si>
  <si>
    <t>Building a Realtime Chat Application with Angular 5 and Firebase: Backend Security|packtpub.com</t>
  </si>
  <si>
    <t>4PW7KFWsvQg</t>
  </si>
  <si>
    <t>2018-05-15T10:36:59Z</t>
  </si>
  <si>
    <t>Building a Realtime Chat Application with Angular 5 and Firebase: Seeding User Data|packtpub.com</t>
  </si>
  <si>
    <t>9YTjIy1dGWw</t>
  </si>
  <si>
    <t>Building a Realtime Chat Application with Angular 5 and Firebase: Seeding Chatroom Data|packtpub.com</t>
  </si>
  <si>
    <t>IfAJkhXowVY</t>
  </si>
  <si>
    <t>Building a Realtime Chat Application with Angular 5 and Firebase: Creating Login Form|packtpub.com</t>
  </si>
  <si>
    <t>gDh9qyjw6n0</t>
  </si>
  <si>
    <t>Building a Realtime Chat Application with Angular 5 and Firebase: Creating Alert Notifn|packtpub.com</t>
  </si>
  <si>
    <t>reRDssi1N1c</t>
  </si>
  <si>
    <t>Building a Realtime Chat Application with Angular 5 and Firebase: Setting Up Firebase|packtpub.com</t>
  </si>
  <si>
    <t>de918k0F3Qw</t>
  </si>
  <si>
    <t>2018-05-15T10:36:58Z</t>
  </si>
  <si>
    <t>Building a Realtime Chat Application with Angular 5 and Firebase: The Course Overview |packtpub.com</t>
  </si>
  <si>
    <t>GmCp1QufcaQ</t>
  </si>
  <si>
    <t>2018-05-15T10:26:35Z</t>
  </si>
  <si>
    <t>Learning ElasticSearch 6: Intro to Machine Learning |packtpub.com</t>
  </si>
  <si>
    <t>SBZrfOf9Dpw</t>
  </si>
  <si>
    <t>2018-05-15T10:26:34Z</t>
  </si>
  <si>
    <t>Learning ElasticSearch 6: Term, Range, and Boosting|packtpub.com</t>
  </si>
  <si>
    <t>hnMS_Yy80Lo</t>
  </si>
  <si>
    <t>Learning ElasticSearch 6: Introduction to RESTful API|packtpub.com</t>
  </si>
  <si>
    <t>yUbJXBE_7H8</t>
  </si>
  <si>
    <t>Learning ElasticSearch 6: Introduction to Elastic Stack|packtpub.com</t>
  </si>
  <si>
    <t>P35CTWgEpS0</t>
  </si>
  <si>
    <t>2018-05-15T10:26:33Z</t>
  </si>
  <si>
    <t>Learning ElasticSearch 6: What is an Index? |packtpub.com</t>
  </si>
  <si>
    <t>XaJ8QiNReRc</t>
  </si>
  <si>
    <t>Learning ElasticSearch 6: Prep for Log Analysis |packtpub.com</t>
  </si>
  <si>
    <t>wI1eqftavs4</t>
  </si>
  <si>
    <t>Learning ElasticSearch 6: The Course Overview |packtpub.com</t>
  </si>
  <si>
    <t>fQe1DAlVR1Y</t>
  </si>
  <si>
    <t>2018-05-15T10:17:55Z</t>
  </si>
  <si>
    <t>Python for Everyday Life: Libraries: Download Web Content to Your Local Host Using Req|packtpub.com</t>
  </si>
  <si>
    <t>ln7FXvYLHXA</t>
  </si>
  <si>
    <t>Python for Everyday Life: Libraries: Working with APIs|packtpub.com</t>
  </si>
  <si>
    <t>0hw5ub8eTUE</t>
  </si>
  <si>
    <t>2018-05-15T10:17:54Z</t>
  </si>
  <si>
    <t>Python for Everyday Life: Libraries: Reading and Showing Images with Pillow|packtpub.com</t>
  </si>
  <si>
    <t>40kdodWS_7E</t>
  </si>
  <si>
    <t>Python for Everyday Life: Libraries: Never Reinvent the Wheel|packtpub.com</t>
  </si>
  <si>
    <t>9WFiLZNPzUw</t>
  </si>
  <si>
    <t>Python for Everyday Life: Libraries: Logging|packtpub.com</t>
  </si>
  <si>
    <t>CsenNXGkZiw</t>
  </si>
  <si>
    <t>Python for Everyday Life: Libraries: Reading and Writing Files|packtpub.com</t>
  </si>
  <si>
    <t>RstuRru2yGI</t>
  </si>
  <si>
    <t>Python for Everyday Life: The Course Overview |packtpub.com</t>
  </si>
  <si>
    <t>TM-l8mrWws8</t>
  </si>
  <si>
    <t>Python for Everyday Life: Libraries: Walking and Filtering Folder Contents|packtpub.com</t>
  </si>
  <si>
    <t>OlG3_6ym8Pc</t>
  </si>
  <si>
    <t>2018-05-15T10:11:23Z</t>
  </si>
  <si>
    <t>Network Programming with Go: Go Communication Primitives|packtpub.com</t>
  </si>
  <si>
    <t>ahTwv4HW0KM</t>
  </si>
  <si>
    <t>Network Programming with Go: The Course Overview |packtpub.com</t>
  </si>
  <si>
    <t>yW1ltZidh7g</t>
  </si>
  <si>
    <t>Network Programming with Go: A TCP Server with a Custom Protocol |packtpub.com</t>
  </si>
  <si>
    <t>xWMS507dSNw</t>
  </si>
  <si>
    <t>2018-05-15T09:27:45Z</t>
  </si>
  <si>
    <t>Hands-on GraphQL for Better RESTful Web Services: The Course Overview|packtpub.com</t>
  </si>
  <si>
    <t>5WSNoeGv3Ak</t>
  </si>
  <si>
    <t>2018-05-15T07:55:44Z</t>
  </si>
  <si>
    <t>Troubleshooting Python Machine Learning: The Course Overview|packtpub.com</t>
  </si>
  <si>
    <t>OcqIRhpzJ30</t>
  </si>
  <si>
    <t>Troubleshooting Python Machine Learning: Label Dimensions Original Feature after PCA|packtpub.com</t>
  </si>
  <si>
    <t>dQY8-7Q7ijM</t>
  </si>
  <si>
    <t>Troubleshooting Python Machine Learning: Extract Decision Tree Rules from scikit-learn|packtpub.com</t>
  </si>
  <si>
    <t>oZiyAQzR300</t>
  </si>
  <si>
    <t>Troubleshooting Python Machine Learning: Find Most Imp Feature in Your Classifier|packtpub.com</t>
  </si>
  <si>
    <t>ymduWU3sj0g</t>
  </si>
  <si>
    <t>Troubleshooting Python Machine Learning: Visualize Outputs Over Two-Dimensions|packtpub.com</t>
  </si>
  <si>
    <t>TEW5C-N3h4I</t>
  </si>
  <si>
    <t>2018-05-15T07:46:21Z</t>
  </si>
  <si>
    <t>Learning MongoDB Deployments: Managing Mongo User Accounts|packtpub.com</t>
  </si>
  <si>
    <t>TlB-EnZ_TIo</t>
  </si>
  <si>
    <t>Learning MongoDB Deployments: The Course Overview|packtpub.com</t>
  </si>
  <si>
    <t>U8Rhj7Sdfeg</t>
  </si>
  <si>
    <t>Learning MongoDB Deployments: Defining Deployment Environments &amp; What It Accommodates|packtpub.com</t>
  </si>
  <si>
    <t>fgQ1lrbe8z8</t>
  </si>
  <si>
    <t>Learning MongoDB Deployments: Discussion of /etc/mongod.conf|packtpub.com</t>
  </si>
  <si>
    <t>41MYudj7KUc</t>
  </si>
  <si>
    <t>2018-05-15T07:39:29Z</t>
  </si>
  <si>
    <t>Hands-on GraphQL for Better RESTful Web Services: Introduction to RESTful Routes|packtpub.com</t>
  </si>
  <si>
    <t>7EPgGQSrK-c</t>
  </si>
  <si>
    <t>GAI4X8aVDSc</t>
  </si>
  <si>
    <t>Hands-on GraphQL for Better RESTful Web Services: Caching &amp; Batching Your Data|packtpub.com</t>
  </si>
  <si>
    <t>ivMhv9B-blM</t>
  </si>
  <si>
    <t>Hands-on GraphQL for Better RESTful Web Services: Requests Validation|packtpub.com</t>
  </si>
  <si>
    <t>ycCqo9hBuro</t>
  </si>
  <si>
    <t>Hands-on GraphQL for Better RESTful Web Services: Handling Authentication on Server|packtpub.com</t>
  </si>
  <si>
    <t>z285zM8Ehps</t>
  </si>
  <si>
    <t>Hands-on GraphQL for Better RESTful Web Services: Choose GraphQL Client Alternatives|packtpub.com</t>
  </si>
  <si>
    <t>BUk7ialjhZM</t>
  </si>
  <si>
    <t>2018-05-15T07:32:32Z</t>
  </si>
  <si>
    <t>Hands-on Background Services in Android: Best Practices for Implement Service|packtpub.com</t>
  </si>
  <si>
    <t>4qm7ExLfr_g</t>
  </si>
  <si>
    <t>2018-05-15T07:32:30Z</t>
  </si>
  <si>
    <t>Hands-on Background Services in Android: Exploring Lifecycle of Started Service|packtpub.com</t>
  </si>
  <si>
    <t>61XeUveI3jA</t>
  </si>
  <si>
    <t>Hands-on Background Services in Android: Create &amp; Send Work Req to IntentService|packtpub.com</t>
  </si>
  <si>
    <t>BoRVfrMMjBs</t>
  </si>
  <si>
    <t>Hands-on Background Services in Android: Project Setup|packtpub.com</t>
  </si>
  <si>
    <t>O-c58P3abZY</t>
  </si>
  <si>
    <t>Hands-on Background Services in Android: Whatâ€™s New for Background Execution|packtpub.com</t>
  </si>
  <si>
    <t>RpV7UfeNUbo</t>
  </si>
  <si>
    <t>Hands-on Background Services in Android: The Course Overview |packtpub.com</t>
  </si>
  <si>
    <t>gdyvJKL7bXM</t>
  </si>
  <si>
    <t>Hands-on Background Services in Android: Why IntentService?|packtpub.com</t>
  </si>
  <si>
    <t>DjgoHrLSK6g</t>
  </si>
  <si>
    <t>2018-05-15T07:23:04Z</t>
  </si>
  <si>
    <t>Data Visualization Projects in Python: Getting Started with Bokeh Python Library|packtpub.com</t>
  </si>
  <si>
    <t>R8sEFa8O8SM</t>
  </si>
  <si>
    <t>Data Visualization Projects in Python: The Course Overview|packtpub.com</t>
  </si>
  <si>
    <t>Ty1FRBciq1Y</t>
  </si>
  <si>
    <t>Data Visualization Projects in Python: Setting Up and Getting Started with NetworkX|packtpub.com</t>
  </si>
  <si>
    <t>pt30nkGobR8</t>
  </si>
  <si>
    <t>Data Visualization Projects in Python: Getting Started with Dash|packtpub.com</t>
  </si>
  <si>
    <t>8aCAn0RYslY</t>
  </si>
  <si>
    <t>2018-05-15T07:14:30Z</t>
  </si>
  <si>
    <t>Application Development with Advanced Ember: The Course Overview|packtpub.com</t>
  </si>
  <si>
    <t>uLmF6GohU2E</t>
  </si>
  <si>
    <t>2018-05-15T06:19:34Z</t>
  </si>
  <si>
    <t>Application Development with Advanced Ember: Creating Add-ons|packtpub.com</t>
  </si>
  <si>
    <t>NkUNtFT8B6k</t>
  </si>
  <si>
    <t>2018-05-15T06:18:55Z</t>
  </si>
  <si>
    <t>Application Development with Advanced Ember: Nested Routes|packtpub.com</t>
  </si>
  <si>
    <t>xGqte7Ra-vs</t>
  </si>
  <si>
    <t>2018-05-15T06:18:09Z</t>
  </si>
  <si>
    <t>Ana3MQrvlDo</t>
  </si>
  <si>
    <t>2018-05-15T06:16:38Z</t>
  </si>
  <si>
    <t>Application Development with Advanced Ember: Embedded Applications|packtpub.com</t>
  </si>
  <si>
    <t>PG-iGujkPSk</t>
  </si>
  <si>
    <t>2018-05-15T06:06:59Z</t>
  </si>
  <si>
    <t>Introduction to Internet of Things: Sending Alerts Through Cayenne|packtpub.com</t>
  </si>
  <si>
    <t>7kWS9U6OuNE</t>
  </si>
  <si>
    <t>2018-05-15T06:06:58Z</t>
  </si>
  <si>
    <t>Introduction to Internet of Things: A Relook at Joy Global Case Study|packtpub.com</t>
  </si>
  <si>
    <t>92qJjoLLH2Q</t>
  </si>
  <si>
    <t>Introduction to Internet of Things: The Course Overview |packtpub.com</t>
  </si>
  <si>
    <t>HnGn50jengY</t>
  </si>
  <si>
    <t>Introduction to Internet of Things: Getting Started with Cayenne|packtpub.com</t>
  </si>
  <si>
    <t>ZVN909S8iWw</t>
  </si>
  <si>
    <t>Introduction to Internet of Things: Introduction to the SparkFun ESP8266 Thing|packtpub.com</t>
  </si>
  <si>
    <t>uIoIyQs4OzM</t>
  </si>
  <si>
    <t>2018-05-15T06:01:27Z</t>
  </si>
  <si>
    <t>Publishing Your Application with React Native: Example App â€“ a Case Study|packtpub.com</t>
  </si>
  <si>
    <t>2YKXNTY78L0</t>
  </si>
  <si>
    <t>2018-05-15T06:01:24Z</t>
  </si>
  <si>
    <t>Publishing Your Application with React Native: Installing Redux-Saga|packtpub.com</t>
  </si>
  <si>
    <t>F9EoqY2INSo</t>
  </si>
  <si>
    <t>Publishing Your Application with React Native: Intro to Animations in React Native|packtpub.com</t>
  </si>
  <si>
    <t>UwVGoYMJgHo</t>
  </si>
  <si>
    <t>Publishing Your Application with React Native: Installing React Navigation|packtpub.com</t>
  </si>
  <si>
    <t>g3494_rwiec</t>
  </si>
  <si>
    <t>Publishing Your Application with React Native: The Course Overview |packtpub.com</t>
  </si>
  <si>
    <t>4QzwJ8LXu4k</t>
  </si>
  <si>
    <t>2018-05-15T05:55:35Z</t>
  </si>
  <si>
    <t>Visitor Insights and Social Media Analytics in R: Revenue Versus Revenue by Source|packtpub.com</t>
  </si>
  <si>
    <t>O_we-sIcxNE</t>
  </si>
  <si>
    <t>Visitor Insights and Social Media Analytics in R: The Course Overview|packtpub.com</t>
  </si>
  <si>
    <t>lMIdCC1o7Bk</t>
  </si>
  <si>
    <t>Visitor Insights and Social Media Analytics in R: How to Design Effective Marketing|packtpub.com</t>
  </si>
  <si>
    <t>yU0Boxifnxc</t>
  </si>
  <si>
    <t>Visitor Insights and Social Media Analytics in R: Measure Visitor Loyalty by Email|packtpub.com</t>
  </si>
  <si>
    <t>RF1rYo_dwEw</t>
  </si>
  <si>
    <t>2018-05-15T05:55:34Z</t>
  </si>
  <si>
    <t>Visitor Insights and Social Media Analytics in R: Understand Social Media vs Web|packtpub.com</t>
  </si>
  <si>
    <t>QZ8CqWvh2NA</t>
  </si>
  <si>
    <t>2018-05-15T05:46:26Z</t>
  </si>
  <si>
    <t>Object Detection and Recognition Using Deep Learning in OpenCV: The Course Overview|packtpub.com</t>
  </si>
  <si>
    <t>_u4_MuYlN3Q</t>
  </si>
  <si>
    <t>Object Detection and Recognition Using Deep Learning in OpenCV: Pbm Def Dataset|packtpub.com</t>
  </si>
  <si>
    <t>pKb4Nf5SeIc</t>
  </si>
  <si>
    <t>Object Detection and Recognition Using Deep Learning in OpenCV: Get Started Neural N/T|packtpub.com</t>
  </si>
  <si>
    <t>vB4eBZDuDd0</t>
  </si>
  <si>
    <t>Object Detection and Recognition Using Deep Learning in OpenCV: Working with Obj Recogn|packtpub.com</t>
  </si>
  <si>
    <t>y78lXnDdYag</t>
  </si>
  <si>
    <t>Object Detection and Recognition Using Deep Learning in OpenCV: Define Pbm Statement|packtpub.com</t>
  </si>
  <si>
    <t>kMMGiaiESn4</t>
  </si>
  <si>
    <t>2018-05-14T12:24:26Z</t>
  </si>
  <si>
    <t>Hands On Functional Kotlin: The Course Overview | packtpub.com</t>
  </si>
  <si>
    <t>RnjVsVhzEBc</t>
  </si>
  <si>
    <t>2018-05-14T11:32:13Z</t>
  </si>
  <si>
    <t>Next Generation Natural Language Processing with Python: Working with Vector Space|packtpub.com</t>
  </si>
  <si>
    <t>8NQOwdciEIU</t>
  </si>
  <si>
    <t>2018-05-14T11:27:13Z</t>
  </si>
  <si>
    <t>Deep Learning Architectures and Applications: SimpleRNN Cells and RNN Topologies|packtpub.com</t>
  </si>
  <si>
    <t>XkD6NdccfPQ</t>
  </si>
  <si>
    <t>Deep Learning Architectures and Applications: The Course Overview |packtpub.com</t>
  </si>
  <si>
    <t>h1opp9UpwAQ</t>
  </si>
  <si>
    <t>Deep Learning Architectures and Applications: WaveNet|packtpub.com</t>
  </si>
  <si>
    <t>2018-05-14T11:24:40Z</t>
  </si>
  <si>
    <t>TensorFlow for Neural Network Solutions: Implementing Unit Tests|packtpub.com</t>
  </si>
  <si>
    <t>0OZQ0Ey1Xbw</t>
  </si>
  <si>
    <t>TensorFlow for Neural Network Solutions: Implementing a Simpler CNN|packtpub.com</t>
  </si>
  <si>
    <t>AyshFPORo7c</t>
  </si>
  <si>
    <t>TensorFlow for Neural Network Solutions: Working with Bag-of-Words|packtpub.com</t>
  </si>
  <si>
    <t>BYqQE9QIoVU</t>
  </si>
  <si>
    <t>TensorFlow for Neural Network Solutions: Implementing RNN for Spam Prediction|packtpub.com</t>
  </si>
  <si>
    <t>Hm7-rHUER64</t>
  </si>
  <si>
    <t>TensorFlow for Neural Network Solutions: Visualizing Graphs in TensorBoard|packtpub.com</t>
  </si>
  <si>
    <t>0pzIWPaE6V8</t>
  </si>
  <si>
    <t>2018-05-14T11:24:39Z</t>
  </si>
  <si>
    <t>TensorFlow for Neural Network Solutions: The Course Overview|packtpub.com</t>
  </si>
  <si>
    <t>OqwetSZa74s</t>
  </si>
  <si>
    <t>2018-05-14T11:20:09Z</t>
  </si>
  <si>
    <t>Building a Reddit Clone with Twitter Bootstrap: The Course Overview|packtpub.com</t>
  </si>
  <si>
    <t>PBuBSkyHPm4</t>
  </si>
  <si>
    <t>Building a Reddit Clone with Twitter Bootstrap: Revisiting Events |packtpub.com</t>
  </si>
  <si>
    <t>Yvm34RDl2B8</t>
  </si>
  <si>
    <t>Building a Reddit Clone with Twitter Bootstrap: Designing Layout in CSS from Scratch|packtpub.com</t>
  </si>
  <si>
    <t>b5tnd9ZDWJI</t>
  </si>
  <si>
    <t>Building a Reddit Clone with Twitter Bootstrap: What Are AJAX Calls?|packtpub.com</t>
  </si>
  <si>
    <t>DDL2nhRgOjY</t>
  </si>
  <si>
    <t>2018-05-14T11:17:11Z</t>
  </si>
  <si>
    <t>Practical AWS Networking: Configuring Amazon Route 53|packtpub.com</t>
  </si>
  <si>
    <t>M7V2pVtxmRc</t>
  </si>
  <si>
    <t>Practical AWS Networking: Identity and Access Management|packtpub.com</t>
  </si>
  <si>
    <t>fUGKHfrIta8</t>
  </si>
  <si>
    <t>Practical AWS Networking: Introduction to AWS Direct Connect|packtpub.com</t>
  </si>
  <si>
    <t>4Ag1WhOjCHs</t>
  </si>
  <si>
    <t>2018-05-14T11:17:10Z</t>
  </si>
  <si>
    <t>Practical AWS Networking: An Overview and Setup|packtpub.com</t>
  </si>
  <si>
    <t>EChqctVrAlw</t>
  </si>
  <si>
    <t>Practical AWS Networking: Creating and Configuring ELB|packtpub.com</t>
  </si>
  <si>
    <t>SHVMDl_hAUo</t>
  </si>
  <si>
    <t>Practical AWS Networking: Creating VPC Using a Wizard|packtpub.com</t>
  </si>
  <si>
    <t>xyIhr1s63n0</t>
  </si>
  <si>
    <t>2018-05-14T11:17:09Z</t>
  </si>
  <si>
    <t>Practical AWS Networking: The Course Overview |packtpub.com</t>
  </si>
  <si>
    <t>aZjk3avQJGQ</t>
  </si>
  <si>
    <t>2018-05-14T11:17:08Z</t>
  </si>
  <si>
    <t>Next Generation Natural Language Processing with Python: The Course Overview |packtpub.com</t>
  </si>
  <si>
    <t>6IhsYJv4jj4</t>
  </si>
  <si>
    <t>2018-05-14T11:17:07Z</t>
  </si>
  <si>
    <t>Next Generation Natural Language Processing with Python: Find Structure in Text Corpus|packtpub.com</t>
  </si>
  <si>
    <t>VnLgZQtr7Zk</t>
  </si>
  <si>
    <t>Next Generation Natural Language Processing with Python: Find &amp; Loading Spam SMS Data|packtpub.com</t>
  </si>
  <si>
    <t>eTcuxe4_tZk</t>
  </si>
  <si>
    <t>Next Generation Natural Language Processing with Python: Understand Text as Noisy Data|packtpub.com</t>
  </si>
  <si>
    <t>yUmMWQIUTfQ</t>
  </si>
  <si>
    <t>Next Generation Natural Language Processing with Python: Supervised Learning Refresher|packtpub.com</t>
  </si>
  <si>
    <t>5qpt7MhWES0</t>
  </si>
  <si>
    <t>2018-05-14T10:38:04Z</t>
  </si>
  <si>
    <t>Jira 7 Essentials: Overview of Portfolio|packtpub.com</t>
  </si>
  <si>
    <t>EprShKL82aw</t>
  </si>
  <si>
    <t>2018-05-14T10:38:03Z</t>
  </si>
  <si>
    <t>Jira 7 Essentials: How to Use Jira for Development Projects?|packtpub.com</t>
  </si>
  <si>
    <t>RH_vWUipVBo</t>
  </si>
  <si>
    <t>Jira 7 Essentials: Using Issue Navigator and Basic Search|packtpub.com</t>
  </si>
  <si>
    <t>aCDtCU-uj_k</t>
  </si>
  <si>
    <t>Jira 7 Essentials: Overview of Helpdesk|packtpub.com</t>
  </si>
  <si>
    <t>hPEXWVOi96Y</t>
  </si>
  <si>
    <t>Jira 7 Essentials: Creating Your First Project in Jira|packtpub.com</t>
  </si>
  <si>
    <t>ikixn4cuWSY</t>
  </si>
  <si>
    <t>Jira 7 Essentials: The Course Overview|packtpub.com</t>
  </si>
  <si>
    <t>ilR3qU8fSWk</t>
  </si>
  <si>
    <t>Jira 7 Essentials: Planning Your Jira Installation|packtpub.com</t>
  </si>
  <si>
    <t>8YGB856yOOE</t>
  </si>
  <si>
    <t>2018-05-14T10:31:37Z</t>
  </si>
  <si>
    <t>Advanced Web Development with Django: Why Testing Matters|packtpub.com</t>
  </si>
  <si>
    <t>D0zH05lNLUo</t>
  </si>
  <si>
    <t>Advanced Web Development with Django: Security in Django|packtpub.com</t>
  </si>
  <si>
    <t>QWWaqqPa6LU</t>
  </si>
  <si>
    <t>Advanced Web Development with Django: Pipenv the New PIP|packtpub.com</t>
  </si>
  <si>
    <t>ao3pyee8oao</t>
  </si>
  <si>
    <t>Advanced Web Development with Django: Introduction to GraphQL|packtpub.com</t>
  </si>
  <si>
    <t>dQk3IPiq9t8</t>
  </si>
  <si>
    <t>2018-05-14T10:31:36Z</t>
  </si>
  <si>
    <t>Advanced Web Development with Django: The Course Overview|packtpub.com</t>
  </si>
  <si>
    <t>uaVbStgRluY</t>
  </si>
  <si>
    <t>Advanced Web Development with Django: Using Django Rest Frame to Scaffold|packtpub.com</t>
  </si>
  <si>
    <t>4eJQcbn2d7Q</t>
  </si>
  <si>
    <t>2018-05-14T10:18:48Z</t>
  </si>
  <si>
    <t>Learn C# in 7 days: Inheritance |packtpub.com</t>
  </si>
  <si>
    <t>6Uz59cUjj6Q</t>
  </si>
  <si>
    <t>Learn C# in 7 days: Understanding Collection Classes and Their Usage|packtpub.com</t>
  </si>
  <si>
    <t>svuSIEu2dbk</t>
  </si>
  <si>
    <t>Learn C# in 7 days: ArrayList|packtpub.com</t>
  </si>
  <si>
    <t>NGwkC7ORJWY</t>
  </si>
  <si>
    <t>2018-05-14T10:18:46Z</t>
  </si>
  <si>
    <t>Learn C# in 7 days: Declarative, Expression, and Selection Statement|packtpub.com</t>
  </si>
  <si>
    <t>lIWS5RE-_Q0</t>
  </si>
  <si>
    <t>Learn C# in 7 days: The Course Overview|packtpub.com</t>
  </si>
  <si>
    <t>mfZmQUvzxLA</t>
  </si>
  <si>
    <t>Learn C# in 7 days: Modifiers|packtpub.com</t>
  </si>
  <si>
    <t>u3u8rITMaOU</t>
  </si>
  <si>
    <t>Learn C# in 7 days: What Is Reflection? |packtpub.com</t>
  </si>
  <si>
    <t>x5-RPL5x7nw</t>
  </si>
  <si>
    <t>Learn C# in 7 days: Tuples|packtpub.com</t>
  </si>
  <si>
    <t>xmJCmp7f0GY</t>
  </si>
  <si>
    <t>Learn C# in 7 days: Understanding a Typical C# Program|packtpub.com</t>
  </si>
  <si>
    <t>D5nOn4hMSGs</t>
  </si>
  <si>
    <t>2018-05-14T10:10:25Z</t>
  </si>
  <si>
    <t>Advanced Artificial Intelligence Projects with Python: How Reinforcement Learn Works?|packtpub.com</t>
  </si>
  <si>
    <t>LUQL4lZN5kA</t>
  </si>
  <si>
    <t>2018-05-14T10:10:01Z</t>
  </si>
  <si>
    <t>Advanced Artificial Intelligence Projects with Python: The Course Overview|packtpub.com</t>
  </si>
  <si>
    <t>heYoiPaxV20</t>
  </si>
  <si>
    <t>Advanced Artificial Intelligence Projects with Python: How Genetic Algorithms Work?|packtpub.com</t>
  </si>
  <si>
    <t>T36QnYIkQZM</t>
  </si>
  <si>
    <t>2018-05-14T09:58:50Z</t>
  </si>
  <si>
    <t>Building Professional Android Applications: Creating Intro Tutorial with ViewPager|packtpub.com</t>
  </si>
  <si>
    <t>AjDX-xY-nEQ</t>
  </si>
  <si>
    <t>2018-05-14T09:58:49Z</t>
  </si>
  <si>
    <t>Building Professional Android Applications: The Course Overview|packtpub.com</t>
  </si>
  <si>
    <t>JZ1xsUBb-qk</t>
  </si>
  <si>
    <t>Building Professional Android Applications: SQLite and Frameworks|packtpub.com</t>
  </si>
  <si>
    <t>iazFNgOiI7I</t>
  </si>
  <si>
    <t>Building Professional Android Applications: Big O Notation|packtpub.com</t>
  </si>
  <si>
    <t>45QcnH817vg</t>
  </si>
  <si>
    <t>2018-05-14T09:16:09Z</t>
  </si>
  <si>
    <t>Advanced Machine Learning with Spark 2.x: The Course Overview|packtpub.com</t>
  </si>
  <si>
    <t>7vtPLjxVrJ4</t>
  </si>
  <si>
    <t>Advanced Machine Learning with Spark 2.x: Feature Engineering|packtpub.com</t>
  </si>
  <si>
    <t>O68fVuRhdkw</t>
  </si>
  <si>
    <t>Advanced Machine Learning with Spark 2.x: Deep Dive into Regression Models|packtpub.com</t>
  </si>
  <si>
    <t>OIFQWTu1bLQ</t>
  </si>
  <si>
    <t>Advanced Machine Learning with Spark 2.x: The Spark Versus Deep Learning Use Case|packtpub.com</t>
  </si>
  <si>
    <t>g8sGsrccH4Y</t>
  </si>
  <si>
    <t>Advanced Machine Learning with Spark 2.x: Overview of Spark Streaming|packtpub.com</t>
  </si>
  <si>
    <t>oa7sp7uW8eo</t>
  </si>
  <si>
    <t>Advanced Machine Learning with Spark 2.x: Natural Language Processing Overview|packtpub.com</t>
  </si>
  <si>
    <t>Hzi7w9z35vU</t>
  </si>
  <si>
    <t>2018-05-14T09:07:51Z</t>
  </si>
  <si>
    <t>Introducing Test Driven Development in C#: Dependency Injection|packtpub.com</t>
  </si>
  <si>
    <t>U5l54IEWslw</t>
  </si>
  <si>
    <t>Introducing Test Driven Development in C#: Repository Pattern Introduction|packtpub.com</t>
  </si>
  <si>
    <t>2018-05-14T09:07:50Z</t>
  </si>
  <si>
    <t>Introducing Test Driven Development in C#: Creating the Test Project in Visual Studio|packtpub.com</t>
  </si>
  <si>
    <t>0Y-8GVF6fjU</t>
  </si>
  <si>
    <t>Introducing Test Driven Development in C#: Understand TDD with an Example|packtpub.com</t>
  </si>
  <si>
    <t>0uJOmjCE3e4</t>
  </si>
  <si>
    <t>Introducing Test Driven Development in C#: The Course Overview |packtpub.com</t>
  </si>
  <si>
    <t>8RpHBBSApQU</t>
  </si>
  <si>
    <t>Introducing Test Driven Development in C#: Dependency Inversion Principle|packtpub.com</t>
  </si>
  <si>
    <t>LcS0qE1sgq8</t>
  </si>
  <si>
    <t>Introducing Test Driven Development in C#: Introduction to Mocking|packtpub.com</t>
  </si>
  <si>
    <t>u_nl6QSoGBk</t>
  </si>
  <si>
    <t>Introducing Test Driven Development in C#: Testable Code &amp; Single Responsible Principle|packtpub.com</t>
  </si>
  <si>
    <t>ElNQPvojNus</t>
  </si>
  <si>
    <t>2018-05-14T07:59:08Z</t>
  </si>
  <si>
    <t>Progressive Web Application Development: PWA in an Angular App|packtpub.com</t>
  </si>
  <si>
    <t>Lw93PmmTvOU</t>
  </si>
  <si>
    <t>Progressive Web Application Development: Push Notification Fundamentals|packtpub.com</t>
  </si>
  <si>
    <t>r_Ow3cZC8bQ</t>
  </si>
  <si>
    <t>Progressive Web Application Development: How Background Sync Helps|packtpub.com</t>
  </si>
  <si>
    <t>4kx6QgK4vJE</t>
  </si>
  <si>
    <t>2018-05-14T07:59:07Z</t>
  </si>
  <si>
    <t>Progressive Web Application Development: Understanding App Manifest Properties|packtpub.com</t>
  </si>
  <si>
    <t>HKW3CKZ4-dA</t>
  </si>
  <si>
    <t>Progressive Web Application Development: Storage Options|packtpub.com</t>
  </si>
  <si>
    <t>TPXmfJmZ12w</t>
  </si>
  <si>
    <t>Progressive Web Application Development: Setup Firebase CLI|packtpub.com</t>
  </si>
  <si>
    <t>ZgXl93WLfm4</t>
  </si>
  <si>
    <t>Progressive Web Application Development: Promise API|packtpub.com</t>
  </si>
  <si>
    <t>mDIePucAWaA</t>
  </si>
  <si>
    <t>Progressive Web Application Development: IndexedDB/Write Data|packtpub.com</t>
  </si>
  <si>
    <t>wYO5Ldmj764</t>
  </si>
  <si>
    <t>Progressive Web Application Development: The course Overview|packtpub.com</t>
  </si>
  <si>
    <t>RjwqKAKRmY4</t>
  </si>
  <si>
    <t>2018-05-14T07:41:57Z</t>
  </si>
  <si>
    <t>Audio on iOS: Set Up the UI|packtpub.com</t>
  </si>
  <si>
    <t>SF6ptmGjNGg</t>
  </si>
  <si>
    <t>Audio on iOS: The Course Overview|packtpub.com</t>
  </si>
  <si>
    <t>XRdroUX7wK4</t>
  </si>
  <si>
    <t>Audio on iOS: Setting Up the Microphone|packtpub.com</t>
  </si>
  <si>
    <t>9IG-3tDkobo</t>
  </si>
  <si>
    <t>2018-05-14T07:41:55Z</t>
  </si>
  <si>
    <t>Go Production Deployments: Cross Compiling GopherFace|packtpub.com</t>
  </si>
  <si>
    <t>QjF0lZzqzWI</t>
  </si>
  <si>
    <t>Go Production Deployments: Docker Introduction|packtpub.com</t>
  </si>
  <si>
    <t>XyosX6PgouM</t>
  </si>
  <si>
    <t>Go Production Deployments: The Course Overview|packtpub.com</t>
  </si>
  <si>
    <t>0bkiqWc8WhY</t>
  </si>
  <si>
    <t>2018-05-14T07:28:25Z</t>
  </si>
  <si>
    <t>TensorFlow 1.X Recipes for Supervised and Unsupervised Learning: Building Autoencoders|packtpub.com</t>
  </si>
  <si>
    <t>PT14M12S</t>
  </si>
  <si>
    <t>LvPBtlLWDjc</t>
  </si>
  <si>
    <t>TensorFlow 1.X Recipes for Supervised and Unsupervised Learning: The Course Overview| packtpub.com</t>
  </si>
  <si>
    <t>dQD9g-im8OA</t>
  </si>
  <si>
    <t>TensorFlow 1.X Recipes for Supervised and Unsupervised Learning: How to Use Keras DNN|packtpub.com</t>
  </si>
  <si>
    <t>rI_nZAm4uX8</t>
  </si>
  <si>
    <t>TensorFlow 1.X Recipes for Supervised and Unsupervised Learning: Build DNN Models|packtpub.com</t>
  </si>
  <si>
    <t>NubykS1eJpU</t>
  </si>
  <si>
    <t>2018-05-14T07:09:02Z</t>
  </si>
  <si>
    <t>Hands On Functional Kotlin: Arrow Library| packtpub.com</t>
  </si>
  <si>
    <t>jjCa30Kh1bs</t>
  </si>
  <si>
    <t>Hands On Functional Kotlin: Lambda Expressions| packtpub.com</t>
  </si>
  <si>
    <t>kxRM399JV6s</t>
  </si>
  <si>
    <t>Hands On Functional Kotlin: Partial Application| packtpub.com</t>
  </si>
  <si>
    <t>mVCnH0Vx5eI</t>
  </si>
  <si>
    <t>Hands On Functional Kotlin: High Level App Design| packtpub.com</t>
  </si>
  <si>
    <t>mylMqQ9eloU</t>
  </si>
  <si>
    <t>Hands On Functional Kotlin: Sealed Classes| packtpub.com</t>
  </si>
  <si>
    <t>pPIa8GpgdPk</t>
  </si>
  <si>
    <t>-ADJ6-0y4xI</t>
  </si>
  <si>
    <t>2018-05-14T06:14:41Z</t>
  </si>
  <si>
    <t>Docker for ASP.NET Core MVC: Docker Scaling Options| packtpub.com</t>
  </si>
  <si>
    <t>LYDxGNVBINA</t>
  </si>
  <si>
    <t>Docker for ASP.NET Core MVC: Getting Ready to Log Your Application| packtpub.com</t>
  </si>
  <si>
    <t>RR-AI5aGT-w</t>
  </si>
  <si>
    <t>Docker for ASP.NET Core MVC: Running a Database and Linking Containers| packtpub.com</t>
  </si>
  <si>
    <t>a4AdK4D8LW0</t>
  </si>
  <si>
    <t>Docker for ASP.NET Core MVC: The Course Overview| packtpub.com</t>
  </si>
  <si>
    <t>jfWLudm-Hp8</t>
  </si>
  <si>
    <t>Docker for ASP.NET Core MVC: Getting More Advanced â€“ Introducing Nooptime| packtpub.com</t>
  </si>
  <si>
    <t>ZW2608IZDU4</t>
  </si>
  <si>
    <t>2018-05-14T06:08:36Z</t>
  </si>
  <si>
    <t>Learning Java 9 - Functional Programming: Introduction to Functional Programming | packtpub.com</t>
  </si>
  <si>
    <t>dUhHOMcEq64</t>
  </si>
  <si>
    <t>Learning Java 9 - Functional Programming: Intro to Generic Functions &amp; Classes| packtpub.com</t>
  </si>
  <si>
    <t>u9c_XHbPbx8</t>
  </si>
  <si>
    <t>Learning Java 9 - Functional Programming: The Course Overview| packtpub.com</t>
  </si>
  <si>
    <t>ARUBAIq0x0U</t>
  </si>
  <si>
    <t>2018-05-14T05:43:20Z</t>
  </si>
  <si>
    <t>Hands - On Reinforcement Learning with Python: Visualizing Dynamic Programming| packtpub.com</t>
  </si>
  <si>
    <t>5JNYdpja_Uc</t>
  </si>
  <si>
    <t>2018-05-11T14:38:18Z</t>
  </si>
  <si>
    <t>HandsOn Machine Learn with Python and Scikit-Learn:Model Selection - Where Do We Go?|packtpub.com</t>
  </si>
  <si>
    <t>AF85lrD3o24</t>
  </si>
  <si>
    <t>Hands-On Machine Learning with Python and Scikit-Learn : The Course Overview | packtpub.com</t>
  </si>
  <si>
    <t>JBw2Xd_krLc</t>
  </si>
  <si>
    <t>Hands-On Machine Learning with Python and Scikit-Learn : Pipelining Transformers | packtpub.com</t>
  </si>
  <si>
    <t>O2UKE8s9Ih0</t>
  </si>
  <si>
    <t>HandsOn Machine Learn with Python &amp; Scikit-Learn:Hyper Parmetr &amp; Strtegic Search Range|packtpub.com</t>
  </si>
  <si>
    <t>hUNc4Cfi8sY</t>
  </si>
  <si>
    <t>Hands-On Machine Learning with Python and Scikit-Learn : Handling Categorical Data | packtpub.com</t>
  </si>
  <si>
    <t>Cc-yyYEgk7E</t>
  </si>
  <si>
    <t>2018-05-11T14:26:39Z</t>
  </si>
  <si>
    <t>Puppet 5 â€“ From Beginner to Pro : Getting the Demo repo | packtpub.com</t>
  </si>
  <si>
    <t>PT16M38S</t>
  </si>
  <si>
    <t>1JkiLFSAdsU</t>
  </si>
  <si>
    <t>2018-05-11T14:26:38Z</t>
  </si>
  <si>
    <t>Puppet 5 â€“ From Beginner to Pro : Understanding Containers and Deployment with Docker | packtpub.com</t>
  </si>
  <si>
    <t>K4UyXpWO604</t>
  </si>
  <si>
    <t>Puppet 5 â€“ From Beginner to Pro : Using Puppet Forge Modules | packtpub.com</t>
  </si>
  <si>
    <t>Nwr9R1nTUus</t>
  </si>
  <si>
    <t>Puppet 5 â€“ From Beginner to Pro : What Are Templates? | packtpub.com</t>
  </si>
  <si>
    <t>VCaFNLDkNbM</t>
  </si>
  <si>
    <t>Puppet 5 â€“ From Beginner to Pro : Classes | packtpub.com</t>
  </si>
  <si>
    <t>VldyfGcHi80</t>
  </si>
  <si>
    <t>Puppet 5 â€“ From Beginner to Pro : The Course Overview | packtpub.com</t>
  </si>
  <si>
    <t>v7Te1elqLaI</t>
  </si>
  <si>
    <t>Puppet 5 â€“ From Beginner to Pro : Introducing the Cloud | packtpub.com</t>
  </si>
  <si>
    <t>2WfKzyi__l4</t>
  </si>
  <si>
    <t>2018-05-11T14:06:39Z</t>
  </si>
  <si>
    <t>Learn Machine Learning in 3 Hours : Operation of the Gradient Boosting Algorithm | packtpub.com</t>
  </si>
  <si>
    <t>3ETxqL25kAA</t>
  </si>
  <si>
    <t>Learn Machine Learning in 3Hr: Operation of K-Nearest-Neighbor Classificatn Algorithm|packtpub.com</t>
  </si>
  <si>
    <t>6TNmpp5DrGo</t>
  </si>
  <si>
    <t>Learn Machine Learning in 3Hr: Operation of Support Vector Machine Regression Algorithm|packtpub.com</t>
  </si>
  <si>
    <t>DNz7jhSwU-E</t>
  </si>
  <si>
    <t>Learn Machine Learning in 3 Hours : The Course Overview | packtpub.com</t>
  </si>
  <si>
    <t>YOxtzJLoEiA</t>
  </si>
  <si>
    <t>Learn Machine Learning in 3Hr:Operatn of Support Vector Machine Classificatn Algorithm|packtpub.com</t>
  </si>
  <si>
    <t>bXt2M5EHPGQ</t>
  </si>
  <si>
    <t>Learn Machine Learning in 3Hrs:What Does Unsupervise K-Means Clustering Algorithm Do?|packtpub.com</t>
  </si>
  <si>
    <t>K-l0If4IGNE</t>
  </si>
  <si>
    <t>2018-05-11T14:02:22Z</t>
  </si>
  <si>
    <t>Hands - On Reinforcement Learning with Python: Visualizing TD &amp; SARSA in GridWorld| packtpub.com</t>
  </si>
  <si>
    <t>5E4CZ2_y-m8</t>
  </si>
  <si>
    <t>2018-05-11T14:02:20Z</t>
  </si>
  <si>
    <t>Hands - On Reinforcement Learning with Python: Creating an Envt with Bandits| packtpub.com</t>
  </si>
  <si>
    <t>YoZHzBv-HXs</t>
  </si>
  <si>
    <t>Hands - On Reinforcement Learning with Python: Running Blackjack Envt From OpenAI Gym| packtpub.com</t>
  </si>
  <si>
    <t>eYSMJkR4Bk4</t>
  </si>
  <si>
    <t>Hands - On Reinforcement Learning with Python: Dynamic Programming in CartPole-v0| packtpub.com</t>
  </si>
  <si>
    <t>gr5fVp-Ntrg</t>
  </si>
  <si>
    <t>Hands - On Reinforcement Learning with Python: The Course Overview | packtpub.com</t>
  </si>
  <si>
    <t>vkvp4ShwHrE</t>
  </si>
  <si>
    <t>Hands - On Reinforcement Learning with Python: Explore the Possible Actions OpenAI Gym| packtpub.com</t>
  </si>
  <si>
    <t>zM7DqrwPV-I</t>
  </si>
  <si>
    <t>Hands - On Reinforcement Learning with Python: Create a Bandit with 4 Arms| packtpub.com</t>
  </si>
  <si>
    <t>1Jl0pZr_xMw</t>
  </si>
  <si>
    <t>2018-05-11T13:36:10Z</t>
  </si>
  <si>
    <t>An Introduction into Machine Learning C++ Libraries: Envt Lib Characters of OpenCV| packtpub.com</t>
  </si>
  <si>
    <t>52MrltYLD4c</t>
  </si>
  <si>
    <t>2018-05-11T13:35:18Z</t>
  </si>
  <si>
    <t>An Introduction into Machine Learning C++ Libraries: Envt Lib Characters of Shark| packtpub.com</t>
  </si>
  <si>
    <t>AQy2FnL5mgY</t>
  </si>
  <si>
    <t>An Introduction into Machine Learning C++ Libraries: Envt Lib Characteristics of Dlib| packtpub.com</t>
  </si>
  <si>
    <t>FX6Db6TxkS0</t>
  </si>
  <si>
    <t>An Introduction into Machine Learning C++ Libraries: Envt Characteristics of MLPACK| packtpub.com</t>
  </si>
  <si>
    <t>RNlDC4K_BNI</t>
  </si>
  <si>
    <t>An Introduction into Machine Learning C++ Libraries: Comparison of Libraries| packtpub.com</t>
  </si>
  <si>
    <t>uZ-bjh8h-7s</t>
  </si>
  <si>
    <t>An Introduction into Machine Learning C++ Libraries: The Course Overview| packtpub.com</t>
  </si>
  <si>
    <t>TmKHoESvAGY</t>
  </si>
  <si>
    <t>2018-05-11T13:24:39Z</t>
  </si>
  <si>
    <t>Fundamentals of Machine Learning with scikit-learn : Clustering Basics | packtpub.com</t>
  </si>
  <si>
    <t>VmhoDqVMS2s</t>
  </si>
  <si>
    <t>Fundamentals of Machine Learning with scikit-learn : Agglomerative Clustering | packtpub.com</t>
  </si>
  <si>
    <t>mmgf9jnzm1s</t>
  </si>
  <si>
    <t>Fundamentals of Machine Learning with scikit-learn : User-Based Systems | packtpub.com</t>
  </si>
  <si>
    <t>sjf-8KADrGg</t>
  </si>
  <si>
    <t>Fundamentals of Machine Learning with scikit-learn : Binary Decision Trees | packtpub.com</t>
  </si>
  <si>
    <t>AFDOKXQyUL8</t>
  </si>
  <si>
    <t>2018-05-11T13:24:37Z</t>
  </si>
  <si>
    <t>Fundamentals of Machine Learning with scikit-learn : scikit-learn Implementation | packtpub.com</t>
  </si>
  <si>
    <t>DfoPQXL8E_8</t>
  </si>
  <si>
    <t>Fundamentals of Machine Learning with scikit-learn : The Course Overview | packtpub.com</t>
  </si>
  <si>
    <t>OFP4E_bO8IM</t>
  </si>
  <si>
    <t>Fundamentals of Machine Learning with scikit-learn : Splitting Datasets | packtpub.com</t>
  </si>
  <si>
    <t>WOv05OOK5IM</t>
  </si>
  <si>
    <t>Fundamentals of Machine Learning with scikit-learn : Linear Models and Its Example | packtpub.com</t>
  </si>
  <si>
    <t>nR6hn94YWJ8</t>
  </si>
  <si>
    <t>Fundamentals of Machine Learning with scikit-learn : Bayesâ€™ Theorem | packtpub.com</t>
  </si>
  <si>
    <t>qe2Whhx9Zec</t>
  </si>
  <si>
    <t>Fundamentals of Machine Learning with scikit-learn : Logistic Regression | packtpub.com</t>
  </si>
  <si>
    <t>oiB7KazyDhU</t>
  </si>
  <si>
    <t>2018-05-11T13:22:01Z</t>
  </si>
  <si>
    <t>Mastering TypeScript Programming Techniques: Implement the Singleton Pattern| packtpub.com</t>
  </si>
  <si>
    <t>2ZRb3fdJBDg</t>
  </si>
  <si>
    <t>2018-05-11T13:21:36Z</t>
  </si>
  <si>
    <t>Mastering TypeScript Programming Techniques: Using Functional Program in TypeScript| packtpub.com</t>
  </si>
  <si>
    <t>4u4f183dOPM</t>
  </si>
  <si>
    <t>2018-05-11T13:21:02Z</t>
  </si>
  <si>
    <t>Mastering TypeScript Programming Techniques: Create Your Project| packtpub.com</t>
  </si>
  <si>
    <t>6aAMoSf836Q</t>
  </si>
  <si>
    <t>Mastering TypeScript Programming Techniques: Create a Project Using Vue.js| packtpub.com</t>
  </si>
  <si>
    <t>cCll9pwbL9U</t>
  </si>
  <si>
    <t>Mastering TypeScript Programming Techniques: Enable TypeScript for Node.js| packtpub.com</t>
  </si>
  <si>
    <t>JTC4Jxo96rs</t>
  </si>
  <si>
    <t>2018-05-11T13:21:01Z</t>
  </si>
  <si>
    <t>Mastering TypeScript Programming Techniques: Create an Interface and Implement It| packtpub.com</t>
  </si>
  <si>
    <t>XHSl5yP7xX0</t>
  </si>
  <si>
    <t>Mastering TypeScript Programming Techniques: Introduction to Decorators| packtpub.com</t>
  </si>
  <si>
    <t>Xg-CCgvVUTY</t>
  </si>
  <si>
    <t>Mastering TypeScript Programming Techniques: Using Grunt to Auto-Compile TypeScript| packtpub.com</t>
  </si>
  <si>
    <t>eehC0T5fu18</t>
  </si>
  <si>
    <t>Mastering TypeScript Programming Techniques: Replacing Callbacks With Promises| packtpub.com</t>
  </si>
  <si>
    <t>f2ff9_WOGNM</t>
  </si>
  <si>
    <t>Mastering TypeScript Programming Techniques: The Course Overview| packtpub.com</t>
  </si>
  <si>
    <t>zX8yGGJt_-w</t>
  </si>
  <si>
    <t>Mastering TypeScript Programming Techniques: Setting Up TSLint| packtpub.com</t>
  </si>
  <si>
    <t>HgaHtXrdqAY</t>
  </si>
  <si>
    <t>2018-05-11T12:35:59Z</t>
  </si>
  <si>
    <t>Hands-on TensorFlow Lite for Intelligent Mobile Apps :Intro to Problem &amp; Dataset|packtpub.com</t>
  </si>
  <si>
    <t>meZq6l3LSTs</t>
  </si>
  <si>
    <t>2018-05-11T12:35:36Z</t>
  </si>
  <si>
    <t>Hands-on TensorFlow Lite for Intelligent Mobile Apps : Introduction | packtpub.com</t>
  </si>
  <si>
    <t>Kk5X25J5jHk</t>
  </si>
  <si>
    <t>2018-05-11T12:35:35Z</t>
  </si>
  <si>
    <t>Hands-on TensorFlow Lite for Intelligent Mobile Apps : Data Augmentation | packtpub.com</t>
  </si>
  <si>
    <t>TCutO4w89tk</t>
  </si>
  <si>
    <t>ixXdoaG0djs</t>
  </si>
  <si>
    <t>Hands-on TensorFlow Lite for Intelligent Mobile Apps : The Course Overview | packtpub.com</t>
  </si>
  <si>
    <t>ynIaFVTi9H0</t>
  </si>
  <si>
    <t>Hands-on TensorFlow Lite for Intelligent Mobile Apps : Hello World in TensorFlow | packtpub.com</t>
  </si>
  <si>
    <t>3i79LqNbE08</t>
  </si>
  <si>
    <t>2018-05-11T12:34:16Z</t>
  </si>
  <si>
    <t>Learn TypeScript for Angular Development: An Introduction to Dependency Injection (DI)| packtpub.com</t>
  </si>
  <si>
    <t>JLZL887hUBg</t>
  </si>
  <si>
    <t>Learn TypeScript for Angular Development: The Course Overview | packtpub.com</t>
  </si>
  <si>
    <t>cb0P9h2jyv0</t>
  </si>
  <si>
    <t>Learn TypeScript for Angular Development: Setting Up the Routes| packtpub.com</t>
  </si>
  <si>
    <t>f19_UXRm8Fc</t>
  </si>
  <si>
    <t>Learn TypeScript for Angular Development: Creating Component | packtpub.com</t>
  </si>
  <si>
    <t>jeZS9YdONBY</t>
  </si>
  <si>
    <t>Learn TypeScript for Angular Development: Creating a Dynamic Form Component| packtpub.com</t>
  </si>
  <si>
    <t>vy22AyRRfkw</t>
  </si>
  <si>
    <t>Learn TypeScript for Angular Development: Understanding Modules| packtpub.com</t>
  </si>
  <si>
    <t>SFTM_LEN_mE</t>
  </si>
  <si>
    <t>2018-05-11T12:26:04Z</t>
  </si>
  <si>
    <t>Create ur Own Sophisticte Model with Neurl Netwrk:Use LDA for Classification| packtpub.com</t>
  </si>
  <si>
    <t>dzL07ZT9Bnc</t>
  </si>
  <si>
    <t>Create ur Own Sophisticte Model with Neurl Netwrk: Perceptron Classifier| packtpub.com</t>
  </si>
  <si>
    <t>kqFu_Wjrmas</t>
  </si>
  <si>
    <t>Create ur Own Sophisticte Model with Neurl Netwrk:Implement Random Forest Regression|packtpub.com</t>
  </si>
  <si>
    <t>uVpDdsFAoLs</t>
  </si>
  <si>
    <t>Create Your Own Sophisticated Model with Neural Networks : The Course Overview | packtpub.com</t>
  </si>
  <si>
    <t>KC5htWx7Szc</t>
  </si>
  <si>
    <t>2018-05-11T12:23:05Z</t>
  </si>
  <si>
    <t>Advanced Geoserver: Tile Caching Basics| packtpub.com</t>
  </si>
  <si>
    <t>NVMAITsMXUc</t>
  </si>
  <si>
    <t>Advanced Geoserver: Configuring the Proxy| packtpub.com</t>
  </si>
  <si>
    <t>WBEE8nRtp5Q</t>
  </si>
  <si>
    <t>Advanced Geoserver: Resolving Bottlenecks| packtpub.com</t>
  </si>
  <si>
    <t>eAZTZqdqDl8</t>
  </si>
  <si>
    <t>Advanced Geoserver: Hosting Your GeoServer Instance and App| packtpub.com</t>
  </si>
  <si>
    <t>zKJup5TNJaA</t>
  </si>
  <si>
    <t>Advanced Geoserver: The Course Overview | packtpub.com</t>
  </si>
  <si>
    <t>7UYXUSW8_DA</t>
  </si>
  <si>
    <t>2018-05-11T12:18:04Z</t>
  </si>
  <si>
    <t>Hands-on Artificial Intelligence with TensorFlow : Setting Up OpenAI Gym | packtpub.com</t>
  </si>
  <si>
    <t>ZJh7TA-7nkc</t>
  </si>
  <si>
    <t>Hands-on Artificial Intelligence : Unravel Advrsril Learn &amp; Genrtiv Advrsaril Net |packtpub.com</t>
  </si>
  <si>
    <t>_a9OvLhxkxU</t>
  </si>
  <si>
    <t>Hands-on Artificial Intelligence with TensorFlow : The Course Overview | packtpub.com</t>
  </si>
  <si>
    <t>s2ao6grAyEw</t>
  </si>
  <si>
    <t>Hands-on Artificial Intelligence with TensorFlow : Deep Learning in Fashion | packtpub.com</t>
  </si>
  <si>
    <t>HBC4Bxjvdg4</t>
  </si>
  <si>
    <t>2018-05-11T12:16:17Z</t>
  </si>
  <si>
    <t>Deep Dive into API Gateway and Building a Serverless Application: Build an API Gateway| packtpub.com</t>
  </si>
  <si>
    <t>E4awILfLPB8</t>
  </si>
  <si>
    <t>2018-05-11T12:16:16Z</t>
  </si>
  <si>
    <t>Deep Dive into API Gateway and Building a Serverless Application: Setting Up IAM| packtpub.com</t>
  </si>
  <si>
    <t>P-X6vq4w2pw</t>
  </si>
  <si>
    <t>Deep Dive into API Gateway and Building a Serverless Application: Integrate AWS| packtpub.com</t>
  </si>
  <si>
    <t>uyOEselxdGc</t>
  </si>
  <si>
    <t>Deep Dive into API Gateway and Building a Serverless Application: The Course Overview| packtpub.com</t>
  </si>
  <si>
    <t>61Pl_iY8Gnk</t>
  </si>
  <si>
    <t>2018-05-11T12:05:49Z</t>
  </si>
  <si>
    <t>Building Blocks of Application Development with C++ : Abstraction and Encapsulation | packtpub.com</t>
  </si>
  <si>
    <t>m1KRuwSBwIM</t>
  </si>
  <si>
    <t>Building Blocks of Application Development with C++ : Templates | packtpub.com</t>
  </si>
  <si>
    <t>2018-05-11T11:52:12Z</t>
  </si>
  <si>
    <t>Fundamentals of Malware Analysis : The Course Overview | packtpub.com</t>
  </si>
  <si>
    <t>CS9chMOIoG0</t>
  </si>
  <si>
    <t>Fundamentals of Malware Analysis : Why Dynamic Analysis? | packtpub.com</t>
  </si>
  <si>
    <t>PMtxjcCHGZQ</t>
  </si>
  <si>
    <t>Fundamentals of Malware Analysis : Why Static Analysis? | packtpub.com</t>
  </si>
  <si>
    <t>V8R98U270fw</t>
  </si>
  <si>
    <t>Fundamentals of Malware Analysis : Anti-Debugging | packtpub.com</t>
  </si>
  <si>
    <t>d2dtbdEbF7A</t>
  </si>
  <si>
    <t>2018-05-11T11:49:52Z</t>
  </si>
  <si>
    <t>JSON with Java EE 8: Hands-on Training : Sample Project Setup | packtpub.com</t>
  </si>
  <si>
    <t>zSjARTTN4jI</t>
  </si>
  <si>
    <t>JSON with Java EE 8: Hands-on Training : How to Customize Your Mappings | packtpub.com</t>
  </si>
  <si>
    <t>AU45YNR4scY</t>
  </si>
  <si>
    <t>2018-05-11T11:49:51Z</t>
  </si>
  <si>
    <t>JSON with Java EE 8: Hands-on Training : New Features of JSONP 1.1 | packtpub.com</t>
  </si>
  <si>
    <t>WTY5dxlkANc</t>
  </si>
  <si>
    <t>JSON with Java EE 8: Hands-on Training : Default Mapping Overview | packtpub.com</t>
  </si>
  <si>
    <t>2ce2duRv6FA</t>
  </si>
  <si>
    <t>2018-05-11T11:49:50Z</t>
  </si>
  <si>
    <t>JSON with Java EE 8:Handson Train :JSONP General Infoâ€“Web Site Repository Issue Tracker|packtpub.com</t>
  </si>
  <si>
    <t>MiXh88Hc_BM</t>
  </si>
  <si>
    <t>JSON with Java EE 8: Hands-on Training : The Course Overview | packtpub.com</t>
  </si>
  <si>
    <t>jXYf1g3lH9g</t>
  </si>
  <si>
    <t>JSON with Java EE 8: Hands-on Training : JSON-B Overview | packtpub.com</t>
  </si>
  <si>
    <t>pYwo2vu0ifA</t>
  </si>
  <si>
    <t>PT34M28S</t>
  </si>
  <si>
    <t>83sPLn_3dV0</t>
  </si>
  <si>
    <t>2018-05-11T11:40:40Z</t>
  </si>
  <si>
    <t>Building Android RESTful Client Apps : What Is Clean Code and Why It Is So Important? | packtpub.com</t>
  </si>
  <si>
    <t>ZI9TT7ULB4I</t>
  </si>
  <si>
    <t>Building Android RESTful Client Apps : What Is REST? | packtpub.com</t>
  </si>
  <si>
    <t>PF_OLaAaeUw</t>
  </si>
  <si>
    <t>2018-05-11T11:40:39Z</t>
  </si>
  <si>
    <t>Building Android RESTful Client Apps : What Is JSON? | packtpub.com</t>
  </si>
  <si>
    <t>Sd-qZO3470I</t>
  </si>
  <si>
    <t>Building Android RESTful Client Apps : The Course Overview | packtpub.com</t>
  </si>
  <si>
    <t>hmTPDHFouE0</t>
  </si>
  <si>
    <t>Building Android RESTful Client Apps : Commons Errors During HTTP Requests | packtpub.com</t>
  </si>
  <si>
    <t>mbNcq5q8jQ4</t>
  </si>
  <si>
    <t>2018-05-11T11:18:28Z</t>
  </si>
  <si>
    <t>Introduction to Artificial Intelligence with Java: The Course Overview | packtpub.com</t>
  </si>
  <si>
    <t>1F5QhtkM3bI</t>
  </si>
  <si>
    <t>2018-05-11T11:18:27Z</t>
  </si>
  <si>
    <t>Introduction to Artificial Intelligence with Java: Introduction of Min-Max Algorithm| packtpub.com</t>
  </si>
  <si>
    <t>4h39sm1vW60</t>
  </si>
  <si>
    <t>Introduction to Artificial Intelligence with Java: Working with K-means Clustering| packtpub.com</t>
  </si>
  <si>
    <t>I4hC1t_rEbE</t>
  </si>
  <si>
    <t>Introduction to Artificial Intelligence with Java: Developing a Classifier| packtpub.com</t>
  </si>
  <si>
    <t>fwaE3IvYAc4</t>
  </si>
  <si>
    <t>Introduction to Artificial Intelligence with Java: Filtering Attributes| packtpub.com</t>
  </si>
  <si>
    <t>hhrzWYdc6JI</t>
  </si>
  <si>
    <t>Introduction to Artificial Intelligence with Java: Introduction to Search| packtpub.com</t>
  </si>
  <si>
    <t>lyW8m699ln4</t>
  </si>
  <si>
    <t>Introduction to Artificial Intelligence with Java: Brief Introduction to Weka| packtpub.com</t>
  </si>
  <si>
    <t>OChnl2-fBv4</t>
  </si>
  <si>
    <t>2018-05-11T11:03:27Z</t>
  </si>
  <si>
    <t>Salesforce Lightning Recipes: The Course Overview | packtpub.com</t>
  </si>
  <si>
    <t>YXqr8nbudDM</t>
  </si>
  <si>
    <t>Salesforce Lightning Recipes: Creating a VisualForce Page | packtpub.com</t>
  </si>
  <si>
    <t>g00Eutjmq3c</t>
  </si>
  <si>
    <t>Salesforce Lightning Recipes: Lightning Apps | packtpub.com</t>
  </si>
  <si>
    <t>q7RghZSsTLE</t>
  </si>
  <si>
    <t>Salesforce Lightning Recipes: Getting Started | packtpub.com</t>
  </si>
  <si>
    <t>qar7jMJ86hA</t>
  </si>
  <si>
    <t>Salesforce Lightning Recipes: Creating a Lightning Component | packtpub.com</t>
  </si>
  <si>
    <t>F1ipoOauQP8</t>
  </si>
  <si>
    <t>2018-05-11T11:01:25Z</t>
  </si>
  <si>
    <t>Serverless Programming Solutions : The Course Overview | packtpub.com</t>
  </si>
  <si>
    <t>PneOca37h-0</t>
  </si>
  <si>
    <t>Serverless Programming Solutions : AWS Lambda and API Gateway | packtpub.com</t>
  </si>
  <si>
    <t>RJ6GS2EO7Vo</t>
  </si>
  <si>
    <t>Serverless Programming Solutions : A Serverless E-commerce Solution | packtpub.com</t>
  </si>
  <si>
    <t>tbeyMoO6-xY</t>
  </si>
  <si>
    <t>Serverless Programming Solutions : Serverless Security | packtpub.com</t>
  </si>
  <si>
    <t>wCRpd7GcWhc</t>
  </si>
  <si>
    <t>Serverless Programming Solutions : Testing Serverless Architectures | packtpub.com</t>
  </si>
  <si>
    <t>PZDFo-8AmAg</t>
  </si>
  <si>
    <t>2018-05-11T10:50:09Z</t>
  </si>
  <si>
    <t>Advanced Shiny: The Course Overview| packtpub.com</t>
  </si>
  <si>
    <t>frv4d9yq3rs</t>
  </si>
  <si>
    <t>Advanced Shiny: Easy JavaScript with shinyjs| packtpub.com</t>
  </si>
  <si>
    <t>mc7Ayg2gAbY</t>
  </si>
  <si>
    <t>Advanced Shiny: Sharing with Gist and .zip| packtpub.com</t>
  </si>
  <si>
    <t>60NWP1VoU_E</t>
  </si>
  <si>
    <t>2018-05-11T10:41:23Z</t>
  </si>
  <si>
    <t>Docker for Java Developers : Docker Composeâ€“Compos Docker Setup for Complex Architect|packtpub.com</t>
  </si>
  <si>
    <t>b0L_n3OyhQI</t>
  </si>
  <si>
    <t>Docker for Java Developer:Build Java Spring Based REST Microservice|packtpub.com</t>
  </si>
  <si>
    <t>oyZdJhOeV00</t>
  </si>
  <si>
    <t>Docker for Java Developers : Learning Docker Command Line | packtpub.com</t>
  </si>
  <si>
    <t>xmUhHzcroHQ</t>
  </si>
  <si>
    <t>Docker for Java Developers : The Course Overview | packtpub.com</t>
  </si>
  <si>
    <t>SYLqKV9qTpY</t>
  </si>
  <si>
    <t>2018-05-11T10:30:24Z</t>
  </si>
  <si>
    <t>Deep Dive - Microsoft Dynamics 365 for Project Service Automation: Project Planning| packtpub.com</t>
  </si>
  <si>
    <t>3TLIPRgz0vY</t>
  </si>
  <si>
    <t>2018-05-11T10:30:23Z</t>
  </si>
  <si>
    <t>Deep Dive - Microsoft Dynamics 365 for Project Service Automation: Expense Recording| packtpub.com</t>
  </si>
  <si>
    <t>4kkwZFbgnhM</t>
  </si>
  <si>
    <t>Deep Dive - Microsoft Dynamics 365 for Project Service Automation: Data Opportunity| packtpub.com</t>
  </si>
  <si>
    <t>RzO9eipC3Y0</t>
  </si>
  <si>
    <t>Deep Dive - Microsoft Dynamics 365 for Project Service Automation: WBS| packtpub.com</t>
  </si>
  <si>
    <t>u-dI0aU6vSw</t>
  </si>
  <si>
    <t>Deep Dive - Microsoft Dynamics 365 for Project Service Automation: The Course Overview| packtpub.com</t>
  </si>
  <si>
    <t>17IcqOCqjT8</t>
  </si>
  <si>
    <t>2018-05-11T10:27:35Z</t>
  </si>
  <si>
    <t>Building and Deploying Java EE Microservices on the Cloud : Introduction to Docker | packtpub.com</t>
  </si>
  <si>
    <t>6IYaz2ysWbI</t>
  </si>
  <si>
    <t>Building and Deploying Java EE Microservices on the Cloud : The Course Overview | packtpub.com</t>
  </si>
  <si>
    <t>FFTmKAtZM_M</t>
  </si>
  <si>
    <t>Build &amp; Deploy Java EE Microservices on Cloud :Intro to MicroProfile &amp; Payara Micro|packtpub.com</t>
  </si>
  <si>
    <t>Ld-MBiBVMSw</t>
  </si>
  <si>
    <t>2018-05-11T09:34:16Z</t>
  </si>
  <si>
    <t>Learning Concurrency in Python : Event-Driven Programming | packtpub.com</t>
  </si>
  <si>
    <t>QXeAAeTMeL8</t>
  </si>
  <si>
    <t>Learning Concurrency in Python : Concurrent Futures | packtpub.com</t>
  </si>
  <si>
    <t>lbvj10_819k</t>
  </si>
  <si>
    <t>Learning Concurrency in Python : Working Around the GIL and Daemon Processes | packtpub.com</t>
  </si>
  <si>
    <t>FlCSSvloOEY</t>
  </si>
  <si>
    <t>2018-05-11T09:34:15Z</t>
  </si>
  <si>
    <t>Learning Concurrency in Python : The Course Overview | packtpub.com</t>
  </si>
  <si>
    <t>IglULM_A6mY</t>
  </si>
  <si>
    <t>Learning Concurrency in Python : Sets and Decorator | packtpub.com</t>
  </si>
  <si>
    <t>W6I1fYTm-bQ</t>
  </si>
  <si>
    <t>Learning Concurrency in Python : Testing Strategies | packtpub.com</t>
  </si>
  <si>
    <t>e0JA3lBvgl8</t>
  </si>
  <si>
    <t>Learning Concurrency in Python : Concurrency and I/O Bottlenecks | packtpub.com</t>
  </si>
  <si>
    <t>gntm-KEhXBY</t>
  </si>
  <si>
    <t>Learning Concurrency in Python : Deadlocks and Race Condition | packtpub.com</t>
  </si>
  <si>
    <t>xgx65R6pU-M</t>
  </si>
  <si>
    <t>Learning Concurrency in Python : Threads in Python | packtpub.com</t>
  </si>
  <si>
    <t>GxCwUxiPIFw</t>
  </si>
  <si>
    <t>2018-05-11T09:11:06Z</t>
  </si>
  <si>
    <t>Getting Started with Clean Code Java SE 9: The Course Overview | packtpub.com</t>
  </si>
  <si>
    <t>LPWHK_6FUUE</t>
  </si>
  <si>
    <t>Getting Started with Clean Code Java SE 9: jlink Tool - Creating a Custom Runtime| packtpub.com</t>
  </si>
  <si>
    <t>nvjL3GBGsIk</t>
  </si>
  <si>
    <t>Getting Started with Clean Code Java SE 9: Introduction to Module System| packtpub.com</t>
  </si>
  <si>
    <t>wMzEJ-MZpVo</t>
  </si>
  <si>
    <t>Getting Started with Clean Code Java SE 9: Installing Java SE 9 on macOS| packtpub.com</t>
  </si>
  <si>
    <t>waOazlYb_bU</t>
  </si>
  <si>
    <t>Getting Started with Clean Code Java SE 9: More on Module-Dependency Graphs| packtpub.com</t>
  </si>
  <si>
    <t>TKDBfAYpf5Y</t>
  </si>
  <si>
    <t>2018-05-11T07:41:35Z</t>
  </si>
  <si>
    <t>Java Deep Learning Solutions: Introduction to Word2Vec| packtpub.com</t>
  </si>
  <si>
    <t>q0YGbNf5vHc</t>
  </si>
  <si>
    <t>Java Deep Learning Solutions: Architecture of RNN| packtpub.com</t>
  </si>
  <si>
    <t>qlHgH-DU3zc</t>
  </si>
  <si>
    <t>Java Deep Learning Solutions: The Course Overview | packtpub.com</t>
  </si>
  <si>
    <t>qtFfIiIdzYA</t>
  </si>
  <si>
    <t>Java Deep Learning Solutions: Nervous System and Neural Network| packtpub.com</t>
  </si>
  <si>
    <t>wo639NOYotI</t>
  </si>
  <si>
    <t>Java Deep Learning Solutions: Data Extraction| packtpub.com</t>
  </si>
  <si>
    <t>wBu8CBTT54o</t>
  </si>
  <si>
    <t>2018-05-11T06:50:36Z</t>
  </si>
  <si>
    <t>Machine Learning with scikit-learn and Tensorflow: Understand Word2Vec, Representation| packtpub.com</t>
  </si>
  <si>
    <t>2UiCKICBs6c</t>
  </si>
  <si>
    <t>2018-05-11T06:50:35Z</t>
  </si>
  <si>
    <t>Machine Learning with scikit-learn and Tensorflow: Intro to Unsupervised Learning| packtpub.com</t>
  </si>
  <si>
    <t>8bo_deWCtQU</t>
  </si>
  <si>
    <t>Machine Learning with scikit-learn and Tensorflow: Deep Neural N/W &amp; Convolutional N/W| packtpub.com</t>
  </si>
  <si>
    <t>NnGbxbIKQnc</t>
  </si>
  <si>
    <t>Machine Learning with scikit-learn and Tensorflow: Essential Feature Extrâ€“Bag of Words| packtpub.com</t>
  </si>
  <si>
    <t>d8G29eJlkB0</t>
  </si>
  <si>
    <t>Machine Learning with scikit-learn and Tensorflow: The Course Overview | packtpub.com</t>
  </si>
  <si>
    <t>l5ppUNU5IsM</t>
  </si>
  <si>
    <t>Machine Learning with scikit-learn and Tensorflow: Understanding Recurrent Neural N/W| packtpub.com</t>
  </si>
  <si>
    <t>y7PLxhTre7s</t>
  </si>
  <si>
    <t>Machine Learning with scikit-learn and Tensorflow: Understand Support Vector Machines| packtpub.com</t>
  </si>
  <si>
    <t>5p_14eYhbhI</t>
  </si>
  <si>
    <t>2018-05-08T06:47:41Z</t>
  </si>
  <si>
    <t>.NET Standard 2.0 Cookbook | 8.Â To iOS with Xamarin</t>
  </si>
  <si>
    <t>8tSTpog5yoU</t>
  </si>
  <si>
    <t>.NET Standard 2.0 Cookbook | 9.Â To Android with Xamarin</t>
  </si>
  <si>
    <t>O7PY9UAQ94c</t>
  </si>
  <si>
    <t>.NET Standard 2.0 Cookbook | 10.Â Letâ€™s Fine-Tune Our Library</t>
  </si>
  <si>
    <t>W6AQRSingCU</t>
  </si>
  <si>
    <t>.NET Standard 2.0 Cookbook | 12.Â Deploying</t>
  </si>
  <si>
    <t>Xj0gPAVpUIY</t>
  </si>
  <si>
    <t>.NET Standard 2.0 Cookbook | 11.Â Packaging and Delivery</t>
  </si>
  <si>
    <t>juw4UxMbiB4</t>
  </si>
  <si>
    <t>.NET Standard 2.0 Cookbook | 7.Â Networking</t>
  </si>
  <si>
    <t>P2AaSWObG3Y</t>
  </si>
  <si>
    <t>2018-05-08T06:47:40Z</t>
  </si>
  <si>
    <t>.NET Standard 2.0 Cookbook | 2.Â Primitives, Collections, LINQ, and More</t>
  </si>
  <si>
    <t>ayG7rQ0UfC8</t>
  </si>
  <si>
    <t>.NET Standard 2.0 Cookbook | 6.Â Exploring Threading</t>
  </si>
  <si>
    <t>iY5KUzZL2cQ</t>
  </si>
  <si>
    <t>.NET Standard 2.0 Cookbook | 4.Â Functional Programming</t>
  </si>
  <si>
    <t>uhaDRPcYzv4</t>
  </si>
  <si>
    <t>.NET Standard 2.0 Cookbook | 5.Â XML and Data</t>
  </si>
  <si>
    <t>eJ3CmRHzWFU</t>
  </si>
  <si>
    <t>2018-05-08T06:47:39Z</t>
  </si>
  <si>
    <t>.NET Standard 2.0 Cookbook | 1. Back to Basics</t>
  </si>
  <si>
    <t>kg2fKauB17I</t>
  </si>
  <si>
    <t>.NET Standard 2.0 Cookbook | 3.Â Working with Files</t>
  </si>
  <si>
    <t>VRAI-a08PjQ</t>
  </si>
  <si>
    <t>2018-04-25T06:23:16Z</t>
  </si>
  <si>
    <t>Data-Centric Applications with Vaadin 8 | 9.Lazy Loading</t>
  </si>
  <si>
    <t>sQXEBI2Eo_Q</t>
  </si>
  <si>
    <t>2018-04-25T06:23:11Z</t>
  </si>
  <si>
    <t>Data-Centric Applications with Vaadin 8 | 8.Adding Reporting Capabilities</t>
  </si>
  <si>
    <t>iC4EN3BlQVM</t>
  </si>
  <si>
    <t>2018-04-25T06:23:08Z</t>
  </si>
  <si>
    <t>Data-Centric Applications with Vaadin 8 | 7.Implementing CRUD User Interfaces</t>
  </si>
  <si>
    <t>Cg58i7H6NcM</t>
  </si>
  <si>
    <t>2018-04-25T06:23:04Z</t>
  </si>
  <si>
    <t>Data-Centric Applications with Vaadin 8 | 6.Connecting to SQL Databases using ORM Frameworks</t>
  </si>
  <si>
    <t>HuzcuTunWOk</t>
  </si>
  <si>
    <t>2018-04-25T06:22:59Z</t>
  </si>
  <si>
    <t>Data-Centric Applications with Vaadin 8 | 5.Connecting to SQL Databases using JDBC</t>
  </si>
  <si>
    <t>UxzwrQWcMRg</t>
  </si>
  <si>
    <t>2018-04-25T06:22:56Z</t>
  </si>
  <si>
    <t>Data-Centric Applications with Vaadin 8 | 4.Implementing Authentication and Authorization</t>
  </si>
  <si>
    <t>dyxq9wKtYhc</t>
  </si>
  <si>
    <t>2018-04-25T06:22:46Z</t>
  </si>
  <si>
    <t>3.Implementing Server-Side Components with Internationalization</t>
  </si>
  <si>
    <t>PT51S</t>
  </si>
  <si>
    <t>SXLnfUCdk3g</t>
  </si>
  <si>
    <t>2018-04-25T06:22:39Z</t>
  </si>
  <si>
    <t>Data-Centric Applications with Vaadin 8 | 2.Modularization and Main Screens</t>
  </si>
  <si>
    <t>bDlGzmkfzgE</t>
  </si>
  <si>
    <t>2018-04-24T14:43:15Z</t>
  </si>
  <si>
    <t>Data-Centric Applications with Vaadin 8 | 1.Creating New Vaadin Projects</t>
  </si>
  <si>
    <t>0BvomOdxnLQ</t>
  </si>
  <si>
    <t>2018-04-18T11:54:45Z</t>
  </si>
  <si>
    <t>Hybrid Cloud for Developers | 5.Developing OpenStack Applications</t>
  </si>
  <si>
    <t>2tUGnelzCkE</t>
  </si>
  <si>
    <t>2018-04-18T11:44:35Z</t>
  </si>
  <si>
    <t>Hybrid Cloud for Developers | 4.Developing AWS Cloud Applications</t>
  </si>
  <si>
    <t>PT24M52S</t>
  </si>
  <si>
    <t>hKLl_9fs8YY</t>
  </si>
  <si>
    <t>2018-04-13T05:29:41Z</t>
  </si>
  <si>
    <t>Enhance your Cybersecurity Posture to Handle Current Threats | packtpub.com</t>
  </si>
  <si>
    <t>AV70XKF8-Mc</t>
  </si>
  <si>
    <t>2018-04-04T06:53:07Z</t>
  </si>
  <si>
    <t>Vuex Quick Start Guide | 2. Implementing Flux architecture with Vuex</t>
  </si>
  <si>
    <t>LY2BLBvdUDE</t>
  </si>
  <si>
    <t>2018-04-04T06:53:03Z</t>
  </si>
  <si>
    <t>Vuex Quick Start Guide | 4.Coding the EveryNote App Using Vuex State Management</t>
  </si>
  <si>
    <t>PT44S</t>
  </si>
  <si>
    <t>rh8Otej3gyw</t>
  </si>
  <si>
    <t>2018-04-04T06:53:02Z</t>
  </si>
  <si>
    <t>Vuex Quick Start Guide | 6.Using the Vuex plugin system</t>
  </si>
  <si>
    <t>yi1fgCwsFsQ</t>
  </si>
  <si>
    <t>2018-04-04T06:44:51Z</t>
  </si>
  <si>
    <t>Vuex Quick Start Guide | 3.Setting Up Development and Test Environment</t>
  </si>
  <si>
    <t>3yBK-xV8v2M</t>
  </si>
  <si>
    <t>2018-04-02T12:36:51Z</t>
  </si>
  <si>
    <t>Getting Started with Unity 2018 - 3rd Edition | 11.Scripting Victory and Defeat</t>
  </si>
  <si>
    <t>LocGbkaMCgQ</t>
  </si>
  <si>
    <t>Getting Started with Unity 2018 - 3rd Edition | 10.Scripting Our Points System</t>
  </si>
  <si>
    <t>jtUMqrcjeXg</t>
  </si>
  <si>
    <t>Getting Started with Unity 2018 - 3rd Edition | 12.Adding Audio and Visual Effects to Our Game</t>
  </si>
  <si>
    <t>1qCNiQYH0QM</t>
  </si>
  <si>
    <t>2018-04-02T12:36:50Z</t>
  </si>
  <si>
    <t>Getting Started with Unity 2018 - 3rd Edition | 5.Lights, Cameras, and Shadows</t>
  </si>
  <si>
    <t>MfF1ES2gSPU</t>
  </si>
  <si>
    <t>Getting Started with Unity 2018 - 3rd Edition | 7.Implementing Our Player Character</t>
  </si>
  <si>
    <t>ZrRJY4E4EX4</t>
  </si>
  <si>
    <t>Getting Started with Unity 2018 - 3rd Edition | 6.Creating and Importing 3D Objects for Our Game</t>
  </si>
  <si>
    <t>arfAxtrQTUc</t>
  </si>
  <si>
    <t>Getting Started with Unity 2018 - 3rd Edition | 9.Adding a Heads-Up Display</t>
  </si>
  <si>
    <t>NZQSz4v__7A</t>
  </si>
  <si>
    <t>2018-04-02T12:36:49Z</t>
  </si>
  <si>
    <t>Getting Started with Unity 2018 - 3rd Edition | 8.Implementing Our Non-Player Characters</t>
  </si>
  <si>
    <t>k_ZRwoLpcCc</t>
  </si>
  <si>
    <t>Getting Started with Unity 2018 - 3rd Edition | 4.Creating Our Terrain</t>
  </si>
  <si>
    <t>CRswPKMRzDo</t>
  </si>
  <si>
    <t>2018-03-28T07:12:52Z</t>
  </si>
  <si>
    <t>Building Smart LEGO MINDSTORMS EV3 Robots | 7.GPS Car - Autonomous EV3 Navigation</t>
  </si>
  <si>
    <t>_QxzAHWikWc</t>
  </si>
  <si>
    <t>2018-03-28T07:12:50Z</t>
  </si>
  <si>
    <t>Building Smart LEGO MINDSTORMS EV3 Robots | 6.Falcon - Remote Control Race Car</t>
  </si>
  <si>
    <t>Gu-7ZiKq3Ss</t>
  </si>
  <si>
    <t>2018-03-28T07:12:49Z</t>
  </si>
  <si>
    <t>Building Smart LEGO MINDSTORMS EV3 Robots | 5.Grunt - Quirky Bipedal Robot</t>
  </si>
  <si>
    <t>wMb60TH6LwE</t>
  </si>
  <si>
    <t>2018-03-28T07:12:45Z</t>
  </si>
  <si>
    <t>Building Smart LEGO MINDSTORMS EV3 Robots | 4. Timmyton - Interactive Robotic Shark</t>
  </si>
  <si>
    <t>lQzAfVDlElg</t>
  </si>
  <si>
    <t>2018-03-28T07:12:43Z</t>
  </si>
  <si>
    <t>Building Smart LEGO MINDSTORMS EV3 Robots | 3.Omnilander - Ultimate All-Terrain Vehicle</t>
  </si>
  <si>
    <t>oE-xoLR6S1s</t>
  </si>
  <si>
    <t>Building Smart LEGO MINDSTORMS EV3 Robots | 2.Security Tank â€“ Object-Tracking Robot</t>
  </si>
  <si>
    <t>wpjwphY1kdQ</t>
  </si>
  <si>
    <t>2018-03-23T07:32:24Z</t>
  </si>
  <si>
    <t>Real World RX: The Course Overview | packtpub.com</t>
  </si>
  <si>
    <t>8yPEVLulr-0</t>
  </si>
  <si>
    <t>2018-03-23T07:26:22Z</t>
  </si>
  <si>
    <t>Real World RX: Setting Up React| packtpub.com</t>
  </si>
  <si>
    <t>Rjv2Q20AGkA</t>
  </si>
  <si>
    <t>Real World RX: App Setup| packtpub.com</t>
  </si>
  <si>
    <t>H3vtD2CjW98</t>
  </si>
  <si>
    <t>2018-03-23T06:54:20Z</t>
  </si>
  <si>
    <t>Learning Java 9 â€“ Modular Programming: Introduction to Project Jigsaw| packtpub.com</t>
  </si>
  <si>
    <t>v6cNqdSGJ40</t>
  </si>
  <si>
    <t>Learning Java 9 â€“ Modular Programming: What Is Dependency &amp; Why It Need Managing?| packtpub.com</t>
  </si>
  <si>
    <t>x6GQFWYamPY</t>
  </si>
  <si>
    <t>Learning Java 9 â€“ Modular Programming: The Course Overview | packtpub.com</t>
  </si>
  <si>
    <t>6-c1zjmYOvw</t>
  </si>
  <si>
    <t>2018-03-13T12:44:58Z</t>
  </si>
  <si>
    <t>Solving 10 Hadoop'able Problems: Intro Spark GraphXâ€“How to Represent Graph?| packtpub.com</t>
  </si>
  <si>
    <t>COd9fsdLWLc</t>
  </si>
  <si>
    <t>Solving 10 Hadoop'able Problems: Downloading and Setting Cloudera Sandbox| packtpub.com</t>
  </si>
  <si>
    <t>MkFn2RStB-g</t>
  </si>
  <si>
    <t>Solving 10 Hadoop'able Problems: Analyzing Post for an Author| packtpub.com</t>
  </si>
  <si>
    <t>b0JGstB2GN4</t>
  </si>
  <si>
    <t>Solving 10 Hadoop'able Problems: Anomaly Detection | packtpub.com</t>
  </si>
  <si>
    <t>rBrU2MqI4DY</t>
  </si>
  <si>
    <t>Solving 10 Hadoop'able Problems: Store Low Granularity Structure Sensor HBase| packtpub.com</t>
  </si>
  <si>
    <t>vufX4sZb5W4</t>
  </si>
  <si>
    <t>Solving 10 Hadoop'able Problems: Using Movies History to Suggest Interest Content| packtpub.com</t>
  </si>
  <si>
    <t>32eZdjMLDXE</t>
  </si>
  <si>
    <t>2018-03-13T12:44:56Z</t>
  </si>
  <si>
    <t>Solving 10 Hadoop'able Problems: Analyzing Customer Churn Using DataFrame Queries| packtpub.com</t>
  </si>
  <si>
    <t>7mdrYvsKrm4</t>
  </si>
  <si>
    <t>Solving 10 Hadoop'able Problems: Processing Payment Data from an Event Stream| packtpub.com</t>
  </si>
  <si>
    <t>83W76829-bE</t>
  </si>
  <si>
    <t>Solving 10 Hadoop'able Problems: Apache Hive for ETL and SQL Like| packtpub.com</t>
  </si>
  <si>
    <t>ErjFDjFewCc</t>
  </si>
  <si>
    <t>Solving 10 Hadoop'able Problems: Trend Supply Chainâ€“Find Top Seller Item Streaming Way| packtpub.com</t>
  </si>
  <si>
    <t>Pg1zXg_Fnv4</t>
  </si>
  <si>
    <t>Solving 10 Hadoop'able Problems: The Course Overview | packtpub.com</t>
  </si>
  <si>
    <t>lyZYcm9WCBo</t>
  </si>
  <si>
    <t>Solving 10 Hadoop'able Problems: Detecting BOT Traffic Using Spark Streaming| packtpub.com</t>
  </si>
  <si>
    <t>-5uhd-Y4D9A</t>
  </si>
  <si>
    <t>2018-03-13T12:29:07Z</t>
  </si>
  <si>
    <t>TensorFlow for Machine Learning Solutions: Operations in a Computational Graph| packtpub.com</t>
  </si>
  <si>
    <t>LrAuC9q2oKw</t>
  </si>
  <si>
    <t>TensorFlow for Machine Learning Solutions: Using the Matrix Inverse Method| packtpub.com</t>
  </si>
  <si>
    <t>NMPufa4IA3A</t>
  </si>
  <si>
    <t>TensorFlow for Machine Learning Solutions: Working with a Linear SVM| packtpub.com</t>
  </si>
  <si>
    <t>mQ0DDlRjAic</t>
  </si>
  <si>
    <t>TensorFlow for Machine Learning Solutions: Working with Nearest Neighbors| packtpub.com</t>
  </si>
  <si>
    <t>rEmduNnC5rI</t>
  </si>
  <si>
    <t>TensorFlow for Machine Learning Solutions: The Course Overview | packtpub.com</t>
  </si>
  <si>
    <t>cQexuuhJckU</t>
  </si>
  <si>
    <t>2018-03-13T12:20:02Z</t>
  </si>
  <si>
    <t>Learning React with Redux and Flux: Converting to Redux| packtpub.com</t>
  </si>
  <si>
    <t>9J6ujl99gvA</t>
  </si>
  <si>
    <t>2018-03-13T12:19:59Z</t>
  </si>
  <si>
    <t>Learning React with Redux and Flux: Using a Data Store| packtpub.com</t>
  </si>
  <si>
    <t>BgLDQP7yXhc</t>
  </si>
  <si>
    <t>Learning React with Redux and Flux: Passing Props| packtpub.com</t>
  </si>
  <si>
    <t>gDEw_JoOaOs</t>
  </si>
  <si>
    <t>Learning React with Redux and Flux: Single Page Applications with React-Router| packtpub.com</t>
  </si>
  <si>
    <t>oyTeQ57iX_8</t>
  </si>
  <si>
    <t>Learning React with Redux and Flux: The Course Overview | packtpub.com</t>
  </si>
  <si>
    <t>4glaS3kIjuY</t>
  </si>
  <si>
    <t>2018-03-13T12:14:49Z</t>
  </si>
  <si>
    <t>Mastering Web Animations Using SVG: SMIL Animations | packtpub.com</t>
  </si>
  <si>
    <t>BpWA8ljR8qE</t>
  </si>
  <si>
    <t>2018-03-13T12:14:48Z</t>
  </si>
  <si>
    <t>Mastering Web Animations Using SVG: The Course Overview | packtpub.com</t>
  </si>
  <si>
    <t>ocbBLcjnNHA</t>
  </si>
  <si>
    <t>Mastering Web Animations Using SVG: JavaScript and Your SVG| packtpub.com</t>
  </si>
  <si>
    <t>RiqvYwV6e8g</t>
  </si>
  <si>
    <t>2018-03-13T12:08:37Z</t>
  </si>
  <si>
    <t>Information Security: Exploring Kali Linux OS and VMware| packtpub.com</t>
  </si>
  <si>
    <t>WUk6jCYiqj4</t>
  </si>
  <si>
    <t>Information Security: Metasploit Framework in Kali Linux | packtpub.com</t>
  </si>
  <si>
    <t>fiKApmD7iXM</t>
  </si>
  <si>
    <t>Information Security: The Course Overview | packtpub.com</t>
  </si>
  <si>
    <t>gZJlmxyMnv4</t>
  </si>
  <si>
    <t>Information Security: Threat Modeling and Security Policies| packtpub.com</t>
  </si>
  <si>
    <t>jdt033f8o4k</t>
  </si>
  <si>
    <t>Information Security: IP Scanning and Port Scanning Process | packtpub.com</t>
  </si>
  <si>
    <t>ssOiMXR6uo4</t>
  </si>
  <si>
    <t>Information Security: Installing FTP Server in Windows| packtpub.com</t>
  </si>
  <si>
    <t>TfuMkO8pKmY</t>
  </si>
  <si>
    <t>2018-03-13T11:47:22Z</t>
  </si>
  <si>
    <t>High Performance Applications with C++: Debugging Our Application Using GDB| packtpub.com</t>
  </si>
  <si>
    <t>3KLwsv68WoQ</t>
  </si>
  <si>
    <t>2018-03-13T11:47:20Z</t>
  </si>
  <si>
    <t>High Performance Applications with C++: The Course Overview | packtpub.com</t>
  </si>
  <si>
    <t>NdXr3cpfrDg</t>
  </si>
  <si>
    <t>High Performance Applications with C++: Writing a Simple Hello World Program| packtpub.com</t>
  </si>
  <si>
    <t>iFTXEzs_d1g</t>
  </si>
  <si>
    <t>High Performance Applications with C++: Google Test Framework | packtpub.com</t>
  </si>
  <si>
    <t>mTetIYGZwUg</t>
  </si>
  <si>
    <t>High Performance Applications with C++: Developing an RPN Calculator Application| packtpub.com</t>
  </si>
  <si>
    <t>uTCM218-HNU</t>
  </si>
  <si>
    <t>High Performance Applications with C++: Mutex| packtpub.com</t>
  </si>
  <si>
    <t>zQvWtBJmujQ</t>
  </si>
  <si>
    <t>High Performance Applications with C++: Installing cucumber-cpp in Ubuntu| packtpub.com</t>
  </si>
  <si>
    <t>8f09a5FBVAs</t>
  </si>
  <si>
    <t>2018-03-13T11:34:14Z</t>
  </si>
  <si>
    <t>scikit-learn â€“Test Predictions Using Various Models: Classify Data with a Linear SVM| packtpub.com</t>
  </si>
  <si>
    <t>B-1KQQ2AyrI</t>
  </si>
  <si>
    <t>scikit-learn â€“Test Predictions Using Various Models: Clustering, Optimizing, Assessing| packtpub.com</t>
  </si>
  <si>
    <t>MX9hCqgjQT8</t>
  </si>
  <si>
    <t>scikit-learn â€“Test Predictions Using Various Models: Explore Various Repository| packtpub.com</t>
  </si>
  <si>
    <t>ODQutyw0vzQ</t>
  </si>
  <si>
    <t>scikit-learn â€“Test Predictions Using Various Models: The Course Overview | packtpub.com</t>
  </si>
  <si>
    <t>j1soZiMKwR8</t>
  </si>
  <si>
    <t>scikit-learn â€“Test Predictions Using Various Models: Cross-Validation | packtpub.com</t>
  </si>
  <si>
    <t>0LKeledvyng</t>
  </si>
  <si>
    <t>2018-03-13T11:03:04Z</t>
  </si>
  <si>
    <t>Mastering System Administration with PowerShell 6.x: The Course Overview | packtpub.com</t>
  </si>
  <si>
    <t>FDhIV5EQDeg</t>
  </si>
  <si>
    <t>Mastering System Administration with PowerShell 6.x: Overview of PowerShell Remoting| packtpub.com</t>
  </si>
  <si>
    <t>H3jqgto5Rk8</t>
  </si>
  <si>
    <t>Mastering System Administration with PowerShell 6.x: Overview of PowerShell Configure| packtpub.com</t>
  </si>
  <si>
    <t>fiUfI2kFwe8</t>
  </si>
  <si>
    <t>Mastering System Administration with PowerShell 6.x: Configure Win Sysâ€“Service &amp; More| packtpub.com</t>
  </si>
  <si>
    <t>x_JZnTKnUDs</t>
  </si>
  <si>
    <t>Mastering System Administration with PowerShell 6.x: Manage Storage &amp; File Server| packtpub.com</t>
  </si>
  <si>
    <t>B_LzM4VrKuk</t>
  </si>
  <si>
    <t>2018-03-13T10:55:40Z</t>
  </si>
  <si>
    <t>Data Programming with F#: Using Type Providers in Your Program| packtpub.com</t>
  </si>
  <si>
    <t>SqRFu0JgZAM</t>
  </si>
  <si>
    <t>Data Programming with F#: The Course Overview | packtpub.com</t>
  </si>
  <si>
    <t>puNMJSe5D-w</t>
  </si>
  <si>
    <t>Data Programming with F#: Using FSharp Asynchronous Workflows| packtpub.com</t>
  </si>
  <si>
    <t>VEln2w11k1I</t>
  </si>
  <si>
    <t>2018-03-13T10:44:14Z</t>
  </si>
  <si>
    <t>Advanced Applied SQL for Business Intelligence and Analytics: First Orders| packtpub.com</t>
  </si>
  <si>
    <t>dDCgdcrfifk</t>
  </si>
  <si>
    <t>Advanced Applied SQL for Business Intelligence and Analytics: Finding First Orders | packtpub.com</t>
  </si>
  <si>
    <t>fyHibaqERVE</t>
  </si>
  <si>
    <t>Advanced Applied SQL for Business Intelligence and Analytics: Cross Shopping| packtpub.com</t>
  </si>
  <si>
    <t>kfMNy2WJbPE</t>
  </si>
  <si>
    <t>Advanced Applied SQL for Business Intelligence and Analytics: The Course Overview | packtpub.com</t>
  </si>
  <si>
    <t>BAC1Wec7XBo</t>
  </si>
  <si>
    <t>2018-03-13T10:44:13Z</t>
  </si>
  <si>
    <t>Advanced Applied SQL for Business Intelligence and Analytics: The LAG Function| packtpub.com</t>
  </si>
  <si>
    <t>c_5-Pao1pWc</t>
  </si>
  <si>
    <t>2018-03-13T10:34:07Z</t>
  </si>
  <si>
    <t>Learning PySpark: Introduction| packtpub.com</t>
  </si>
  <si>
    <t>eXVvrSvyDdE</t>
  </si>
  <si>
    <t>Learning PySpark: Schema Changes| packtpub.com</t>
  </si>
  <si>
    <t>noERIk0hh2c</t>
  </si>
  <si>
    <t>Learning PySpark: Brief Introduction to RDDs | packtpub.com</t>
  </si>
  <si>
    <t>pa8obIAWEbQ</t>
  </si>
  <si>
    <t>Learning PySpark: The Course Overview | packtpub.com</t>
  </si>
  <si>
    <t>qAEDvqO3gU0</t>
  </si>
  <si>
    <t>Learning PySpark: Introducing Actions â€“ .take(â€¦)| packtpub.com</t>
  </si>
  <si>
    <t>L0cBPecotfY</t>
  </si>
  <si>
    <t>2018-03-13T10:23:22Z</t>
  </si>
  <si>
    <t>Designing and Developing a Modern Jenkins CI System: Blue Ocean| packtpub.com</t>
  </si>
  <si>
    <t>M1qcLr3KYDI</t>
  </si>
  <si>
    <t>Designing and Developing a Modern Jenkins CI System: The Course Overview | packtpub.com</t>
  </si>
  <si>
    <t>Wx07odi-d64</t>
  </si>
  <si>
    <t>Designing and Developing a Modern Jenkins CI System: Creation of Jobs via the UI| packtpub.com</t>
  </si>
  <si>
    <t>5NPIEP18A0g</t>
  </si>
  <si>
    <t>2018-03-13T10:02:23Z</t>
  </si>
  <si>
    <t>Machine Learning with Go: Understanding Neural Net Jargon| packtpub.com</t>
  </si>
  <si>
    <t>ENJbRJK1pko</t>
  </si>
  <si>
    <t>Machine Learning with Go: Docker-izing the Model| packtpub.com</t>
  </si>
  <si>
    <t>jY-Nfe-BWJI</t>
  </si>
  <si>
    <t>2018-03-13T10:02:22Z</t>
  </si>
  <si>
    <t>Machine Learning with Go: Representing Time Series Data in Go| packtpub.com</t>
  </si>
  <si>
    <t>3j3wpEfXU-U</t>
  </si>
  <si>
    <t>2018-03-13T10:02:21Z</t>
  </si>
  <si>
    <t>Machine Learning with Go: Evaluation| packtpub.com</t>
  </si>
  <si>
    <t>6QZ9r9t7dOc</t>
  </si>
  <si>
    <t>Machine Learning with Go: Linear Regression| packtpub.com</t>
  </si>
  <si>
    <t>JveT0QdTO0E</t>
  </si>
  <si>
    <t>Machine Learning with Go: The Course Overview | packtpub.com</t>
  </si>
  <si>
    <t>_fFUx_-d-OU</t>
  </si>
  <si>
    <t>Machine Learning with Go: Understanding Clustering| packtpub.com</t>
  </si>
  <si>
    <t>cs7xPemCz_M</t>
  </si>
  <si>
    <t>Machine Learning with Go: Logistic Regression| packtpub.com</t>
  </si>
  <si>
    <t>rzYzsdKImEs</t>
  </si>
  <si>
    <t>Machine Learning with Go: Matrices and Vectors| packtpub.com</t>
  </si>
  <si>
    <t>_xbUAM5CbQI</t>
  </si>
  <si>
    <t>2018-03-13T09:47:27Z</t>
  </si>
  <si>
    <t>Advanced Data Visualization Solutions: Creating Sets| packtpub.com</t>
  </si>
  <si>
    <t>q4XPUJ73abo</t>
  </si>
  <si>
    <t>Advanced Data Visualization Solutions: The Course Overview | packtpub.com</t>
  </si>
  <si>
    <t>uMd5h_xpYI0</t>
  </si>
  <si>
    <t>Advanced Data Visualization Solutions: Handling Data | packtpub.com</t>
  </si>
  <si>
    <t>xlx7Qs3XiK4</t>
  </si>
  <si>
    <t>Advanced Data Visualization Solutions: Understand What We Need to Build| packtpub.com</t>
  </si>
  <si>
    <t>IbCnTaXsVdk</t>
  </si>
  <si>
    <t>2018-03-13T09:39:19Z</t>
  </si>
  <si>
    <t>R Deep Learning Solutions: Preprocessing of Textual Data and Extraction of Sentiments| packtpub.com</t>
  </si>
  <si>
    <t>joaYy-UolS0</t>
  </si>
  <si>
    <t>R Deep Learning Solutions: Setting Up a Markov Decision Process| packtpub.com</t>
  </si>
  <si>
    <t>43VWdMgjVkQ</t>
  </si>
  <si>
    <t>2018-03-13T09:39:17Z</t>
  </si>
  <si>
    <t>R Deep Learning Solutions: Setting Up Autoencoders| packtpub.com</t>
  </si>
  <si>
    <t>D_YvRVVIUqs</t>
  </si>
  <si>
    <t>R Deep Learning Solutions: Performing Logistic Regression Using H2O| packtpub.com</t>
  </si>
  <si>
    <t>HiTcN_-w9MI</t>
  </si>
  <si>
    <t>R Deep Learning Solutions: Setting Up a Basic Recurrent Neural Network| packtpub.com</t>
  </si>
  <si>
    <t>OWleZTcaefk</t>
  </si>
  <si>
    <t>R Deep Learning Solutions: Downloading and Configuring an Image Dataset| packtpub.com</t>
  </si>
  <si>
    <t>Y8Vexvd1q4w</t>
  </si>
  <si>
    <t>R Deep Learning Solutions: Comparing PCA with the RBM| packtpub.com</t>
  </si>
  <si>
    <t>aePVTyuNV6E</t>
  </si>
  <si>
    <t>R Deep Learning Solutions: The Course Overview| packtpub.com</t>
  </si>
  <si>
    <t>BzQhWhIlKdU</t>
  </si>
  <si>
    <t>2018-03-13T09:08:47Z</t>
  </si>
  <si>
    <t>Hybrid Operational Management with Azure: The Course Overview | packtpub.com</t>
  </si>
  <si>
    <t>Ve-pAlT4T6M</t>
  </si>
  <si>
    <t>Hybrid Operational Management with Azure: Log Analytics Service â€“ Data Ingestion| packtpub.com</t>
  </si>
  <si>
    <t>WicXfuwZuws</t>
  </si>
  <si>
    <t>Hybrid Operational Management with Azure: Protecting Azure VM Data| packtpub.com</t>
  </si>
  <si>
    <t>iR-kaEszzSU</t>
  </si>
  <si>
    <t>Hybrid Operational Management with Azure: Automation Overview| packtpub.com</t>
  </si>
  <si>
    <t>PKveeTqGKHg</t>
  </si>
  <si>
    <t>2018-03-13T09:03:35Z</t>
  </si>
  <si>
    <t>Machine Learning with Scikit-learn: Principal Component Analysis| packtpub.com</t>
  </si>
  <si>
    <t>qRcICNoGaRg</t>
  </si>
  <si>
    <t>Machine Learning with Scikit-learn: Clustering| packtpub.com</t>
  </si>
  <si>
    <t>9lXUsnUdpOw</t>
  </si>
  <si>
    <t>2018-03-13T09:03:33Z</t>
  </si>
  <si>
    <t>Machine Learning with Scikit-learn: Bagging | packtpub.com</t>
  </si>
  <si>
    <t>IZUc_AO1BMY</t>
  </si>
  <si>
    <t>Machine Learning with Scikit-learn: The Perceptronâ€“Basics| packtpub.com</t>
  </si>
  <si>
    <t>ex_aznbu_Ow</t>
  </si>
  <si>
    <t>Machine Learning with Scikit-learn: Kernels and the Kernel Trick| packtpub.com</t>
  </si>
  <si>
    <t>oihGoe535Bk</t>
  </si>
  <si>
    <t>Machine Learning with Scikit-learn: Decision Trees| packtpub.com</t>
  </si>
  <si>
    <t>t1VhCKeN-ZE</t>
  </si>
  <si>
    <t>Machine Learning with Scikit-learn: Nonlinear Decision Boundaries| packtpub.com</t>
  </si>
  <si>
    <t>zQfjZI3tGJQ</t>
  </si>
  <si>
    <t>Machine Learning with Scikit-learn: Bayes' Theorem| packtpub.com</t>
  </si>
  <si>
    <t>4pLFjGSJTqo</t>
  </si>
  <si>
    <t>2018-03-13T09:03:32Z</t>
  </si>
  <si>
    <t>Machine Learning with Scikit-learn: KNN, Lazy Learning, and Non-Parametric Models| packtpub.com</t>
  </si>
  <si>
    <t>Mu4ujEVwSdQ</t>
  </si>
  <si>
    <t>Machine Learning with Scikit-learn: The Course Overview | packtpub.com</t>
  </si>
  <si>
    <t>rdtjR1b9_eA</t>
  </si>
  <si>
    <t>Machine Learning with Scikit-learn: Binary Classification with Logistic Regression| packtpub.com</t>
  </si>
  <si>
    <t>rlB0ySkuqpk</t>
  </si>
  <si>
    <t>Machine Learning with Scikit-learn: Multiple Linear Regression | packtpub.com</t>
  </si>
  <si>
    <t>vGUpwT2TIN4</t>
  </si>
  <si>
    <t>Machine Learning with Scikit-learn: What Is Simple Linear Regression?| packtpub.com</t>
  </si>
  <si>
    <t>wsSmyYZ3PoI</t>
  </si>
  <si>
    <t>Machine Learning with Scikit-learn: Extracting Features from Categorical Variables| packtpub.com</t>
  </si>
  <si>
    <t>48S2_feL-Kc</t>
  </si>
  <si>
    <t>2018-03-12T12:33:17Z</t>
  </si>
  <si>
    <t>Getting Started with NLP and Deep Learning with Python: Deep Learning at a Glance| packtpub.com</t>
  </si>
  <si>
    <t>a52cg6lvuMY</t>
  </si>
  <si>
    <t>Getting Started with NLP and Deep Learning with Python: The Course Overview | packtpub.com</t>
  </si>
  <si>
    <t>tCWMfAwqjVo</t>
  </si>
  <si>
    <t>Getting Started with NLP and Deep Learning with Python: Machine Learning Architecture| packtpub.com</t>
  </si>
  <si>
    <t>tdMqW-tgSbk</t>
  </si>
  <si>
    <t>Getting Started with NLP and Deep Learning with Python: Latent Semantic Analysis| packtpub.com</t>
  </si>
  <si>
    <t>LpnqAlmbS6Q</t>
  </si>
  <si>
    <t>2018-03-12T11:55:50Z</t>
  </si>
  <si>
    <t>R Data Analysis Projects: Time Series Data| packtpub.com</t>
  </si>
  <si>
    <t>e4CaHVx58K4</t>
  </si>
  <si>
    <t>R Data Analysis Projects: Graphs in R| packtpub.com</t>
  </si>
  <si>
    <t>A4MzbYc4yCY</t>
  </si>
  <si>
    <t>2018-03-12T11:55:49Z</t>
  </si>
  <si>
    <t>R Data Analysis Projects: Introducing Stream Clustering| packtpub.com</t>
  </si>
  <si>
    <t>FFpwybkZh9k</t>
  </si>
  <si>
    <t>R Data Analysis Projects: Introducing Content-Based Recommendation| packtpub.com</t>
  </si>
  <si>
    <t>LjcRaU0C2Z0</t>
  </si>
  <si>
    <t>R Data Analysis Projects: The Course Overview | packtpub.com</t>
  </si>
  <si>
    <t>Msl1Q5Yv8Ow</t>
  </si>
  <si>
    <t>R Data Analysis Projects: Demonstrating the Use of RecordLinkage Package| packtpub.com</t>
  </si>
  <si>
    <t>Y8MyV4vOnXs</t>
  </si>
  <si>
    <t>R Data Analysis Projects: Kernel Density Estimation| packtpub.com</t>
  </si>
  <si>
    <t>mbszwT0b5e0</t>
  </si>
  <si>
    <t>R Data Analysis Projects: Introduction to Collaborative Filtering| packtpub.com</t>
  </si>
  <si>
    <t>CwmBJOCtVr8</t>
  </si>
  <si>
    <t>2018-03-12T11:47:58Z</t>
  </si>
  <si>
    <t>Working with Camera and Images in iOS Apps: The Course Overview | packtpub.com</t>
  </si>
  <si>
    <t>sFMvvczIdUY</t>
  </si>
  <si>
    <t>Working with Camera and Images in iOS Apps: Set Up the UI| packtpub.com</t>
  </si>
  <si>
    <t>tfHqkmxDJkc</t>
  </si>
  <si>
    <t>Working with Camera and Images in iOS Apps: User Photo| packtpub.com</t>
  </si>
  <si>
    <t>2fkTzyhZFHk</t>
  </si>
  <si>
    <t>2018-03-12T11:30:38Z</t>
  </si>
  <si>
    <t>Java Network Programming Recipes: The Course Overview | packtpub.com</t>
  </si>
  <si>
    <t>TloTX5appCg</t>
  </si>
  <si>
    <t>Java Network Programming Recipes: Filtering Clients| packtpub.com</t>
  </si>
  <si>
    <t>hVq4ekvDbIs</t>
  </si>
  <si>
    <t>Java Network Programming Recipes: TCP Protocol| packtpub.com</t>
  </si>
  <si>
    <t>zeHiINPExns</t>
  </si>
  <si>
    <t>Java Network Programming Recipes: Java NIO Structure| packtpub.com</t>
  </si>
  <si>
    <t>BegNyY9EtPE</t>
  </si>
  <si>
    <t>2018-03-12T11:26:34Z</t>
  </si>
  <si>
    <t>Advanced Neural Networks with Tensorflow: Encoding MNIST Characters| packtpub.com</t>
  </si>
  <si>
    <t>KsMUSg-Uq7A</t>
  </si>
  <si>
    <t>Advanced Neural Networks with Tensorflow: Getting Started with the OpenAI Gym | packtpub.com</t>
  </si>
  <si>
    <t>Wd_NnsNuq8A</t>
  </si>
  <si>
    <t>Advanced Neural Networks with Tensorflow: The Omniglot Dataset| packtpub.com</t>
  </si>
  <si>
    <t>ao1LElYmvjc</t>
  </si>
  <si>
    <t>Advanced Neural Networks with Tensorflow: The Course Overview | packtpub.com</t>
  </si>
  <si>
    <t>f_Rexuvl4ds</t>
  </si>
  <si>
    <t>Advanced Neural Networks with Tensorflow: Visualizing Your Graph| packtpub.com</t>
  </si>
  <si>
    <t>VBHOLHB_9zE</t>
  </si>
  <si>
    <t>2018-03-12T10:56:49Z</t>
  </si>
  <si>
    <t>Kotlin for Android Developers: The Course Overview | packtpub.com</t>
  </si>
  <si>
    <t>4qkGOJK37aE</t>
  </si>
  <si>
    <t>2018-03-12T10:56:47Z</t>
  </si>
  <si>
    <t>Kotlin for Android Developers: Life after findViewById| packtpub.com</t>
  </si>
  <si>
    <t>8oHYcSj9MYc</t>
  </si>
  <si>
    <t>Kotlin for Android Developers: From POJOs to Data Classes| packtpub.com</t>
  </si>
  <si>
    <t>a-1CHh3Y_-M</t>
  </si>
  <si>
    <t>Kotlin for Android Developers: Building Your First Kotlin App| packtpub.com</t>
  </si>
  <si>
    <t>NbjS0JVb488</t>
  </si>
  <si>
    <t>2018-03-12T10:51:33Z</t>
  </si>
  <si>
    <t>Web Development with Angular and PHP: Isolated Unit Tests| packtpub.com</t>
  </si>
  <si>
    <t>T4emDyjrRlE</t>
  </si>
  <si>
    <t>Web Development with Angular and PHP: Setting up Websockets| packtpub.com</t>
  </si>
  <si>
    <t>UbXFa2UMSmc</t>
  </si>
  <si>
    <t>Web Development with Angular and PHP: Creating Register Page| packtpub.com</t>
  </si>
  <si>
    <t>Yuw0CirgBjo</t>
  </si>
  <si>
    <t>Web Development with Angular and PHP: The Course Overview | packtpub.com</t>
  </si>
  <si>
    <t>g1ScLleTZqg</t>
  </si>
  <si>
    <t>Web Development with Angular and PHP: Registration| packtpub.com</t>
  </si>
  <si>
    <t>jnsj6oYhcmA</t>
  </si>
  <si>
    <t>Web Development with Angular and PHP: Adding Friends | packtpub.com</t>
  </si>
  <si>
    <t>2myly3i-rZU</t>
  </si>
  <si>
    <t>2018-03-12T10:48:16Z</t>
  </si>
  <si>
    <t>Windows Server 2016, Hybrid Identity, &amp; Access Managemnt Recipes: Configure ADFS Farm| packtpub.com</t>
  </si>
  <si>
    <t>IiqrmvorVow</t>
  </si>
  <si>
    <t>2018-03-12T10:47:25Z</t>
  </si>
  <si>
    <t>Windows Server 2016, Hybrid Identity, &amp; Access Management Recipes: Course Overview | packtpub.com</t>
  </si>
  <si>
    <t>gZ24YoGO64o</t>
  </si>
  <si>
    <t>Windows Server 2016, Hybrid Identity, &amp; Access Management Recipes: Configure Basic Env| packtpub.com</t>
  </si>
  <si>
    <t>95SUwYmaF0M</t>
  </si>
  <si>
    <t>2018-03-12T10:19:08Z</t>
  </si>
  <si>
    <t>Mastering Clean Code in JavaScript: The Course Overview | packtpub.com</t>
  </si>
  <si>
    <t>Sb-Yvx1GX10</t>
  </si>
  <si>
    <t>2018-03-12T10:19:07Z</t>
  </si>
  <si>
    <t>Mastering Clean Code in JavaScript: Error Handling Best Practices| packtpub.com</t>
  </si>
  <si>
    <t>b6gv7LgkPQ4</t>
  </si>
  <si>
    <t>Mastering Clean Code in JavaScript: Why Modules| packtpub.com</t>
  </si>
  <si>
    <t>iG5v4_N-zW4</t>
  </si>
  <si>
    <t>Mastering Clean Code in JavaScript: The Single Responsibility Principle| packtpub.com</t>
  </si>
  <si>
    <t>w6AQvxgkksA</t>
  </si>
  <si>
    <t>Mastering Clean Code in JavaScript: Introduction to Unit Testing| packtpub.com</t>
  </si>
  <si>
    <t>Yg3xA3ck8Xo</t>
  </si>
  <si>
    <t>2018-03-12T10:19:06Z</t>
  </si>
  <si>
    <t>Mastering Clean Code in JavaScript: Introduction to Functional Programming| packtpub.com</t>
  </si>
  <si>
    <t>2018-03-12T09:19:06Z</t>
  </si>
  <si>
    <t>Concurrent Programming in Python: Pool of Workers for Maximizing Usage of the Hardware| packtpub.com</t>
  </si>
  <si>
    <t>LtfGYI0JC48</t>
  </si>
  <si>
    <t>Concurrent Programming in Python: The Course Overview | packtpub.com</t>
  </si>
  <si>
    <t>Rg9JohMPQQI</t>
  </si>
  <si>
    <t>Concurrent Programming in Python: Limitations Imposed by GIL| packtpub.com</t>
  </si>
  <si>
    <t>UvZFi3fNidg</t>
  </si>
  <si>
    <t>Concurrent Programming in Python: Overview of Threading Module| packtpub.com</t>
  </si>
  <si>
    <t>kyV2lmSmnCc</t>
  </si>
  <si>
    <t>Concurrent Programming in Python: Synchronization in Python| packtpub.com</t>
  </si>
  <si>
    <t>mprHupDLUI8</t>
  </si>
  <si>
    <t>Concurrent Programming in Python: Process Synchronization| packtpub.com</t>
  </si>
  <si>
    <t>VbAJVZc0VFg</t>
  </si>
  <si>
    <t>2018-03-12T09:07:26Z</t>
  </si>
  <si>
    <t>Moodle Recipes: Working in Groups Using Google Docs | packtpub.com</t>
  </si>
  <si>
    <t>AjhW5bRkSYI</t>
  </si>
  <si>
    <t>2018-03-12T09:07:25Z</t>
  </si>
  <si>
    <t>Moodle Recipes: Exploring Online Live Speaking Plugins in Moodle| packtpub.com</t>
  </si>
  <si>
    <t>FB3Krc-OKPk</t>
  </si>
  <si>
    <t>Moodle Recipes: The Course Overview | packtpub.com</t>
  </si>
  <si>
    <t>TpFImncLgh4</t>
  </si>
  <si>
    <t>Moodle Recipes: Exploring Images File Formats | packtpub.com</t>
  </si>
  <si>
    <t>fqQIENFPybY</t>
  </si>
  <si>
    <t>Moodle Recipes: Creating a Social Format Course| packtpub.com</t>
  </si>
  <si>
    <t>kSJzzRW-ORY</t>
  </si>
  <si>
    <t>Moodle Recipes: Exploring Free Sounds and Music| packtpub.com</t>
  </si>
  <si>
    <t>JTdlIy9TqD4</t>
  </si>
  <si>
    <t>2018-03-12T08:44:26Z</t>
  </si>
  <si>
    <t>Python Network Programming : The Course Overview | packtpub.com</t>
  </si>
  <si>
    <t>ZEFBWayuEuA</t>
  </si>
  <si>
    <t>Python Network Programming : Detect Network Changes Automatically| packtpub.com</t>
  </si>
  <si>
    <t>h1p1ksy6dDk</t>
  </si>
  <si>
    <t>2018-03-12T08:44:25Z</t>
  </si>
  <si>
    <t>Python Network Programming : Test Your DHCP Server and Client| packtpub.com</t>
  </si>
  <si>
    <t>mTS1eYnIwWs</t>
  </si>
  <si>
    <t>Python Network Programming : Integration with Ansible| packtpub.com</t>
  </si>
  <si>
    <t>OGEi5UX64NM</t>
  </si>
  <si>
    <t>2018-03-12T05:15:22Z</t>
  </si>
  <si>
    <t>Implementing and Integrating PowerShell DSC: Introduction to Chef | packtpub.com</t>
  </si>
  <si>
    <t>pVR3J3NUIMU</t>
  </si>
  <si>
    <t>Implementing and Integrating PowerShell DSC: Introduction to Azure Resource Manager | packtpub.com</t>
  </si>
  <si>
    <t>xnjIjfV_XvU</t>
  </si>
  <si>
    <t>Implementing and Integrating PowerShell DSC: The Course Overview | packtpub.com</t>
  </si>
  <si>
    <t>6rxcOzjZ2Ic</t>
  </si>
  <si>
    <t>2018-03-12T05:05:46Z</t>
  </si>
  <si>
    <t>Advanced Statistics and Data Mining for Data Science: Cluster Analysis: Purpose | packtpub.com</t>
  </si>
  <si>
    <t>bZXYW-38f0o</t>
  </si>
  <si>
    <t>Advanced Statistics and Data Mining for Data Science: Association Modeling Theory: e.g| packtpub.com</t>
  </si>
  <si>
    <t>qhWEE17MxW8</t>
  </si>
  <si>
    <t>Advanced Statistics and Data Mining for Data Science: The Course Overview | packtpub.com</t>
  </si>
  <si>
    <t>ulYbIbxgQ_A</t>
  </si>
  <si>
    <t>Advanced Statistics and Data Mining for Data Science: Predict Modeling: Purpose &amp; Type| packtpub.com</t>
  </si>
  <si>
    <t>phym5CMm8Ic</t>
  </si>
  <si>
    <t>2018-03-09T13:01:58Z</t>
  </si>
  <si>
    <t>Learning Java EE 8: Implementing SSE resources with JAX-RS| packtpub.com</t>
  </si>
  <si>
    <t>LksyRzlQwZk</t>
  </si>
  <si>
    <t>2018-03-09T13:01:57Z</t>
  </si>
  <si>
    <t>Learning Java EE 8: Asynchronous EJBs| packtpub.com</t>
  </si>
  <si>
    <t>VqaeMw9MQGY</t>
  </si>
  <si>
    <t>Learning Java EE 8: JAX-RS resources| packtpub.com</t>
  </si>
  <si>
    <t>ZDnctWW301k</t>
  </si>
  <si>
    <t>Learning Java EE 8: Interceptors| packtpub.com</t>
  </si>
  <si>
    <t>fmiTqi2cuno</t>
  </si>
  <si>
    <t>Learning Java EE 8: Mapping domain entities with JPA| packtpub.com</t>
  </si>
  <si>
    <t>t49Pt6_bhv0</t>
  </si>
  <si>
    <t>Learning Java EE 8: Accessing HTTP using JAX-RS| packtpub.com</t>
  </si>
  <si>
    <t>zWgSBgsX7sg</t>
  </si>
  <si>
    <t>Learning Java EE 8: The Course Overview | packtpub.com</t>
  </si>
  <si>
    <t>QSbKbg7DXKE</t>
  </si>
  <si>
    <t>2018-03-09T12:24:01Z</t>
  </si>
  <si>
    <t>Building AR Applications with Unity and Vuforia: Web Setup and File Upload| packtpub.com</t>
  </si>
  <si>
    <t>SvNOFkKPmW4</t>
  </si>
  <si>
    <t>Building AR Applications with Unity and Vuforia: Watson API Signup and Importing| packtpub.com</t>
  </si>
  <si>
    <t>elt0IFuxGwc</t>
  </si>
  <si>
    <t>Building AR Applications with Unity and Vuforia: The Course Overview | packtpub.com</t>
  </si>
  <si>
    <t>ltRvIzk-2wc</t>
  </si>
  <si>
    <t>Building AR Applications with Unity and Vuforia: Creating a New Type of Marker| packtpub.com</t>
  </si>
  <si>
    <t>neNDrk5VHew</t>
  </si>
  <si>
    <t>Building AR Applications with Unity and Vuforia: Obtaining &amp; Importing Plugin| packtpub.com</t>
  </si>
  <si>
    <t>C42NdVIeqzc</t>
  </si>
  <si>
    <t>2018-03-09T11:58:16Z</t>
  </si>
  <si>
    <t>Learning Java 9 â€“ Object Oriented Programming: Intro to OOP â€“ Objects and Classes| packtpub.com</t>
  </si>
  <si>
    <t>VIkyiJjV_6k</t>
  </si>
  <si>
    <t>Learning Java 9 â€“ Object Oriented Programming: Intro to the Java &amp; Its History| packtpub.com</t>
  </si>
  <si>
    <t>W6xI4n2WiEA</t>
  </si>
  <si>
    <t>Learning Java 9 â€“ Object Oriented Programming: Data Primitives| packtpub.com</t>
  </si>
  <si>
    <t>kXoguruJFHc</t>
  </si>
  <si>
    <t>Learning Java 9 â€“ Object Oriented Programming: Data Structuresâ€“Interfaces &amp; Concrete| packtpub.com</t>
  </si>
  <si>
    <t>roRIhweP_60</t>
  </si>
  <si>
    <t>Learning Java 9 â€“ Object Oriented Programming: The Course Overview | packtpub.com</t>
  </si>
  <si>
    <t>2018-03-09T11:57:28Z</t>
  </si>
  <si>
    <t>WinOps - DevOps on the Microsoft Azure Stack: VSTS &amp; TFS 2018: Explore the Process| packtpub.com</t>
  </si>
  <si>
    <t>7TxkqRpRO5Q</t>
  </si>
  <si>
    <t>2018-03-09T11:57:27Z</t>
  </si>
  <si>
    <t>WinOps - DevOps on the Microsoft Azure Stack: VSTS &amp; TFS 2018: How to Scale Agile?| packtpub.com</t>
  </si>
  <si>
    <t>MBZ2KYxf7mM</t>
  </si>
  <si>
    <t>WinOps - DevOps on the Microsoft Azure Stack: VSTS &amp; TFS 2018: Create a Dashboard| packtpub.com</t>
  </si>
  <si>
    <t>MY8u13TdymM</t>
  </si>
  <si>
    <t>WinOps - DevOps on the Microsoft Azure Stack: VSTS &amp; TFS 2018: What is Kanban &amp; Lean?| packtpub.com</t>
  </si>
  <si>
    <t>NECpFAM1XHg</t>
  </si>
  <si>
    <t>WinOps - DevOps on the Microsoft Azure Stack: VSTS &amp; TFS 2018: Create &amp; Test Notifs| packtpub.com</t>
  </si>
  <si>
    <t>lVZfhYMldjU</t>
  </si>
  <si>
    <t>WinOps - DevOps on the Microsoft Azure Stack: VSTS and TFS 2018: The Course Overview | packtpub.com</t>
  </si>
  <si>
    <t>9Z4Jm5iM-HQ</t>
  </si>
  <si>
    <t>2018-03-09T10:50:27Z</t>
  </si>
  <si>
    <t>Programming Concepts in Python: Conditional Statements| packtpub.com</t>
  </si>
  <si>
    <t>N6svJEZoclk</t>
  </si>
  <si>
    <t>Programming Concepts in Python: The Course Overview | packtpub.com</t>
  </si>
  <si>
    <t>nytESTO0c1Q</t>
  </si>
  <si>
    <t>Programming Concepts in Python: Creating Functions| packtpub.com</t>
  </si>
  <si>
    <t>ze8dngcFSNY</t>
  </si>
  <si>
    <t>Programming Concepts in Python: List| packtpub.com</t>
  </si>
  <si>
    <t>7EPB1sHbOFM</t>
  </si>
  <si>
    <t>2018-03-09T10:45:19Z</t>
  </si>
  <si>
    <t>Write a Native iOS Game Using Xamarin and C#: The Course Overview | packtpub.com</t>
  </si>
  <si>
    <t>E7VXl8p79No</t>
  </si>
  <si>
    <t>Write a Native iOS Game Using Xamarin and C#: Creating the Game Tiles Game Board| packtpub.com</t>
  </si>
  <si>
    <t>ihT_c1pTjo4</t>
  </si>
  <si>
    <t>Write a Native iOS Game Using Xamarin and C#: Adding the Score Label Storyboard| packtpub.com</t>
  </si>
  <si>
    <t>LxwcCqlTYG4</t>
  </si>
  <si>
    <t>2018-03-09T09:39:15Z</t>
  </si>
  <si>
    <t>Scalable Java 9 for the Connected Web: Creating a Request Class, Serializing It| packtpub.com</t>
  </si>
  <si>
    <t>UFh1Ci5rUwI</t>
  </si>
  <si>
    <t>Scalable Java 9 for the Connected Web: The Course Overview | packtpub.com</t>
  </si>
  <si>
    <t>mzTvpXgUZ6k</t>
  </si>
  <si>
    <t>Scalable Java 9 for the Connected Web: Sign Up for the Google Cloud API| packtpub.com</t>
  </si>
  <si>
    <t>0RSKpFXajIo</t>
  </si>
  <si>
    <t>2018-03-09T09:32:37Z</t>
  </si>
  <si>
    <t>Test Driven Web Application Development with Ember: Building Services| packtpub.com</t>
  </si>
  <si>
    <t>NIV9GraN3wk</t>
  </si>
  <si>
    <t>Test Driven Web Application Development with Ember: Reflexive Relationships| packtpub.com</t>
  </si>
  <si>
    <t>POFWth2sL0g</t>
  </si>
  <si>
    <t>Test Driven Web Application Development with Ember: The Course Overview | packtpub.com</t>
  </si>
  <si>
    <t>Rv82uM2OFyc</t>
  </si>
  <si>
    <t>Test Driven Web Application Development with Ember: Responding to Events| packtpub.com</t>
  </si>
  <si>
    <t>SK9CuBO40Po</t>
  </si>
  <si>
    <t>Test Driven Web Application Development with Ember: Customizing Adapters| packtpub.com</t>
  </si>
  <si>
    <t>8HMa-MenTMw</t>
  </si>
  <si>
    <t>2018-03-09T09:28:07Z</t>
  </si>
  <si>
    <t>Design Serverless Architecture with AWS and AWS Lambda: Implement API using Gateway| packtpub.com</t>
  </si>
  <si>
    <t>KJC3MkZK9JI</t>
  </si>
  <si>
    <t>Design Serverless Architecture with AWS and AWS Lambda: Data Services| packtpub.com</t>
  </si>
  <si>
    <t>q3SJ7tiOxFY</t>
  </si>
  <si>
    <t>Design Serverless Architecture with AWS and AWS Lambda: Logs with CloudWatch| packtpub.com</t>
  </si>
  <si>
    <t>wHNNNapWxGo</t>
  </si>
  <si>
    <t>Design Serverless Architecture with AWS and AWS Lambda: The Course Overview | packtpub.com</t>
  </si>
  <si>
    <t>IN37zNJLbQA</t>
  </si>
  <si>
    <t>2018-03-09T08:05:57Z</t>
  </si>
  <si>
    <t>Getting Familiar with Windows Server 2016 Administration: Hyper-V Component Overview| packtpub.com</t>
  </si>
  <si>
    <t>d7B-NttNG5U</t>
  </si>
  <si>
    <t>Getting Familiar with Windows Server 2016 Administration: Monitor with Server Manager| packtpub.com</t>
  </si>
  <si>
    <t>ljxNQW5KJIM</t>
  </si>
  <si>
    <t>Getting Familiar with Windows Server 2016 Administration: Troubleshooting Review| packtpub.com</t>
  </si>
  <si>
    <t>OVLeGQx8P-E</t>
  </si>
  <si>
    <t>2018-03-09T08:05:56Z</t>
  </si>
  <si>
    <t>Getting Familiar with Windows Server 2016 Administration: Configuring DNS| packtpub.com</t>
  </si>
  <si>
    <t>QaNSPjJbaDM</t>
  </si>
  <si>
    <t>Getting Familiar with Windows Server 2016 Administration: Configuring Password Policy| packtpub.com</t>
  </si>
  <si>
    <t>ihlW1Xt9SjY</t>
  </si>
  <si>
    <t>Getting Familiar with Windows Server 2016 Administration: Installing &amp; Directory| packtpub.com</t>
  </si>
  <si>
    <t>wcN3n6YZaRA</t>
  </si>
  <si>
    <t>Getting Familiar with Windows Server 2016 Administration: Server Manager| packtpub.com</t>
  </si>
  <si>
    <t>7k2PJdEczQo</t>
  </si>
  <si>
    <t>2018-03-09T08:05:55Z</t>
  </si>
  <si>
    <t>Getting Familiar with Windows Server 2016 Administration: The Course Overview | packtpub.com</t>
  </si>
  <si>
    <t>iaOl_8jQkLA</t>
  </si>
  <si>
    <t>Getting Familiar with Windows Server 2016 Administration: The Start Menu and Taskbar| packtpub.com</t>
  </si>
  <si>
    <t>W650eWX5Dy8</t>
  </si>
  <si>
    <t>2018-03-09T07:57:03Z</t>
  </si>
  <si>
    <t>Working with Big Data in Python: Grabbing Weather Data via OpenWeather API| packtpub.com</t>
  </si>
  <si>
    <t>eJdSKWI_8xI</t>
  </si>
  <si>
    <t>Working with Big Data in Python: Setting Up pyMongo | packtpub.com</t>
  </si>
  <si>
    <t>iNC4KyqqQ48</t>
  </si>
  <si>
    <t>Working with Big Data in Python: What Is Spark and When Do We Need It?| packtpub.com</t>
  </si>
  <si>
    <t>zCYyr13JglU</t>
  </si>
  <si>
    <t>Working with Big Data in Python: Making Reddit Data Available to PySpark| packtpub.com</t>
  </si>
  <si>
    <t>zJifkiVpW30</t>
  </si>
  <si>
    <t>Working with Big Data in Python: The Course Overview | packtpub.com</t>
  </si>
  <si>
    <t>Xrs97K0HuJw</t>
  </si>
  <si>
    <t>2018-03-09T07:42:04Z</t>
  </si>
  <si>
    <t>Practical Reinforcement Learning - Agents and Environments: OpenAI Gym| packtpub.com</t>
  </si>
  <si>
    <t>ZSmjtxnm7S8</t>
  </si>
  <si>
    <t>Practical Reinforcement Learning - Agents and Environments: Markov Decision Process| packtpub.com</t>
  </si>
  <si>
    <t>_WOXaTTG3n0</t>
  </si>
  <si>
    <t>Practical Reinforcement Learning - Agents and Environments: Learning Type Distinctions| packtpub.com</t>
  </si>
  <si>
    <t>lVhv_DxlOSU</t>
  </si>
  <si>
    <t>Practical Reinforcement Learning - Agents and Environments: The Course Overview | packtpub.com</t>
  </si>
  <si>
    <t>lfqZMooMeEo</t>
  </si>
  <si>
    <t>Practical Reinforcement Learning - Agents and Environments: Temporal Diff Learning| packtpub.com</t>
  </si>
  <si>
    <t>pkueXO7vrz8</t>
  </si>
  <si>
    <t>2018-03-09T07:28:43Z</t>
  </si>
  <si>
    <t>Cybersecurity Attacks (Red Team Activity): Network Attack Vectors | packtpub.com</t>
  </si>
  <si>
    <t>dHQNl3V38qY</t>
  </si>
  <si>
    <t>2018-03-09T07:28:42Z</t>
  </si>
  <si>
    <t>Cybersecurity Attacks (Red Team Activity): Exploring Target with Browser | packtpub.com</t>
  </si>
  <si>
    <t>mlql2Gcepgs</t>
  </si>
  <si>
    <t>Cybersecurity Attacks (Red Team Activity): Social Engineering Techniques | packtpub.com</t>
  </si>
  <si>
    <t>qFzwt72aEnM</t>
  </si>
  <si>
    <t>Cybersecurity Attacks (Red Team Activity): The Course Overview | packtpub.com</t>
  </si>
  <si>
    <t>mERuJdlUtx8</t>
  </si>
  <si>
    <t>2018-03-09T06:46:40Z</t>
  </si>
  <si>
    <t>Java SE 8 Programmer 1: Overriding and Overloading | packtpub.com</t>
  </si>
  <si>
    <t>98Cg1evS3wk</t>
  </si>
  <si>
    <t>2018-03-09T06:46:39Z</t>
  </si>
  <si>
    <t>Java SE 8 Programmer 1: Binary Arithmetic Operators | packtpub.com</t>
  </si>
  <si>
    <t>FfE9CbNw2ac</t>
  </si>
  <si>
    <t>Java SE 8 Programmer 1: Declare and Create an Array | packtpub.com</t>
  </si>
  <si>
    <t>URqerG2cMjE</t>
  </si>
  <si>
    <t>Java SE 8 Programmer 1: Dissect the Java Method | packtpub.com</t>
  </si>
  <si>
    <t>fNY1decfyvQ</t>
  </si>
  <si>
    <t>Java SE 8 Programmer 1: while Loops| packtpub.com</t>
  </si>
  <si>
    <t>tOBV4oB1EbM</t>
  </si>
  <si>
    <t>Java SE 8 Programmer 1: How to Declare a Variable? | packtpub.com</t>
  </si>
  <si>
    <t>vbWRZAtLsi4</t>
  </si>
  <si>
    <t>Java SE 8 Programmer 1: Exception Handling | packtpub.com</t>
  </si>
  <si>
    <t>2018-03-09T06:23:00Z</t>
  </si>
  <si>
    <t>Developing Web Application Using Bootstrap 4: Alerts| packtpub.com</t>
  </si>
  <si>
    <t>N-zbWRhD6Vo</t>
  </si>
  <si>
    <t>Developing Web Application Using Bootstrap 4: The Course Overview | packtpub.com</t>
  </si>
  <si>
    <t>Rkv2C1WbMnQ</t>
  </si>
  <si>
    <t>Developing Web Application Using Bootstrap 4: Last Navigation Bar| packtpub.com</t>
  </si>
  <si>
    <t>fOs0MZgjbuA</t>
  </si>
  <si>
    <t>Developing Web Application Using Bootstrap 4: JavaScript Plugins| packtpub.com</t>
  </si>
  <si>
    <t>KBVzTsgJqoE</t>
  </si>
  <si>
    <t>2018-03-09T06:09:09Z</t>
  </si>
  <si>
    <t>Neural Networks in Machine Learning for Developers: Origin of Convolutional Neural N/W| packtpub.com</t>
  </si>
  <si>
    <t>PmnsKmcOYaw</t>
  </si>
  <si>
    <t>Neural Networks in Machine Learning for Developers: GANs| packtpub.com</t>
  </si>
  <si>
    <t>jXOYDTURa_k</t>
  </si>
  <si>
    <t>Neural Networks in Machine Learning for Developers: RNNs| packtpub.com</t>
  </si>
  <si>
    <t>jlRnWrdfPnc</t>
  </si>
  <si>
    <t>Neural Networks in Machine Learning for Developers: The Course Overview | packtpub.com</t>
  </si>
  <si>
    <t>8G_qvJcctLk</t>
  </si>
  <si>
    <t>2018-03-09T05:53:30Z</t>
  </si>
  <si>
    <t>Getting Started with Machine Learning for Developers: The Course Overview | packtpub.com</t>
  </si>
  <si>
    <t>N9eLr86gnsQ</t>
  </si>
  <si>
    <t>Getting Started with Machine Learning for Developers: Regression Analysis | packtpub.com</t>
  </si>
  <si>
    <t>odcbecnoS7U</t>
  </si>
  <si>
    <t>Getting Started with Machine Learning for Developers: K-Means Algorithm| packtpub.com</t>
  </si>
  <si>
    <t>sPDurDVrWUI</t>
  </si>
  <si>
    <t>2018-03-09T05:53:29Z</t>
  </si>
  <si>
    <t>Getting Started with Machine Learning for Developers: Dataset Retrieval| packtpub.com</t>
  </si>
  <si>
    <t>8Dz36B4kmK8</t>
  </si>
  <si>
    <t>2018-03-09T05:49:56Z</t>
  </si>
  <si>
    <t>Data Visualization Solutions for Beginners: Understand, Load, and Reuse!| packtpub.com</t>
  </si>
  <si>
    <t>F6KSdNVKBm8</t>
  </si>
  <si>
    <t>Data Visualization Solutions for Beginners: Making Simple Visualizations in Tableau| packtpub.com</t>
  </si>
  <si>
    <t>aHrSkUI-CaM</t>
  </si>
  <si>
    <t>Data Visualization Solutions for Beginners: The Course Overview | packtpub.com</t>
  </si>
  <si>
    <t>dJ2Z12MPzPs</t>
  </si>
  <si>
    <t>Data Visualization Solutions for Beginners: Demonstrations Using R| packtpub.com</t>
  </si>
  <si>
    <t>ftsAMc3S1Fs</t>
  </si>
  <si>
    <t>Data Visualization Solutions for Beginners: Different Types of Data| packtpub.com</t>
  </si>
  <si>
    <t>g91euvpjrQY</t>
  </si>
  <si>
    <t>2018-03-09T05:49:55Z</t>
  </si>
  <si>
    <t>Data Visualization Solutions for Beginners: Downloading Data from Online Sources| packtpub.com</t>
  </si>
  <si>
    <t>DRlGv_ziQYc</t>
  </si>
  <si>
    <t>2018-03-08T12:21:44Z</t>
  </si>
  <si>
    <t>Building Your Application with React Native: Creating a Component| packtpub.com</t>
  </si>
  <si>
    <t>euZOpvx1sPI</t>
  </si>
  <si>
    <t>Building Your Application with React Native: Phases of Product Design| packtpub.com</t>
  </si>
  <si>
    <t>kitMA1szfcU</t>
  </si>
  <si>
    <t>Building Your Application with React Native: High-Level React Native Architecture| packtpub.com</t>
  </si>
  <si>
    <t>tqt2nOu3WMk</t>
  </si>
  <si>
    <t>Building Your Application with React Native: The Course Overview| packtpub.com</t>
  </si>
  <si>
    <t>0ZEVojwttgM</t>
  </si>
  <si>
    <t>2018-03-08T12:11:27Z</t>
  </si>
  <si>
    <t>Webpack for React Applications: Using Dev Server in Your Application| packtpub.com</t>
  </si>
  <si>
    <t>8qSuI4NXK6c</t>
  </si>
  <si>
    <t>Webpack for React Applications: Setting Up Babel| packtpub.com</t>
  </si>
  <si>
    <t>DFlIr--Kq08</t>
  </si>
  <si>
    <t>Webpack for React Applications: Getting an App Production Ready| packtpub.com</t>
  </si>
  <si>
    <t>gA0aRfHXsws</t>
  </si>
  <si>
    <t>Webpack for React Applications: The Course Overview| packtpub.com</t>
  </si>
  <si>
    <t>Iy7rANnOO0g</t>
  </si>
  <si>
    <t>2018-03-08T12:03:16Z</t>
  </si>
  <si>
    <t>Machine Learning with C++: A Brief Overview of Linear Regression| packtpub.com</t>
  </si>
  <si>
    <t>m4fY7b5yVto</t>
  </si>
  <si>
    <t>Machine Learning with C++: The Course Overview| packtpub.com</t>
  </si>
  <si>
    <t>SgUScs-e_LM</t>
  </si>
  <si>
    <t>2018-03-08T12:03:15Z</t>
  </si>
  <si>
    <t>Machine Learning with C++: What Is Clustering?| packtpub.com</t>
  </si>
  <si>
    <t>6I_lgv3Eyes</t>
  </si>
  <si>
    <t>2018-03-08T11:42:40Z</t>
  </si>
  <si>
    <t>Building Serverless Applications: Scheduling an AWS Lambda Using Serverless| packtpub.com</t>
  </si>
  <si>
    <t>GwSN8P_L_qw</t>
  </si>
  <si>
    <t>2018-03-08T11:42:39Z</t>
  </si>
  <si>
    <t>Building Serverless Applications: NoSQL Principles| packtpub.com</t>
  </si>
  <si>
    <t>KjbEe8OZARQ</t>
  </si>
  <si>
    <t>Building Serverless Applications: Event Driven Architecture| packtpub.com</t>
  </si>
  <si>
    <t>X4ZzrqhKBdw</t>
  </si>
  <si>
    <t>Building Serverless Applications: Lab Introduction| packtpub.com</t>
  </si>
  <si>
    <t>oeAcqD0bQp4</t>
  </si>
  <si>
    <t>Building Serverless Applications: What Are IAM Permissions?| packtpub.com</t>
  </si>
  <si>
    <t>pSSfBQK0ceg</t>
  </si>
  <si>
    <t>Building Serverless Applications: The Course Overview| packtpub.com</t>
  </si>
  <si>
    <t>efFdq7l-qDQ</t>
  </si>
  <si>
    <t>2018-03-08T11:27:38Z</t>
  </si>
  <si>
    <t>Advanced Coding with Unreal Engine 4: Core/Logging API| packtpub.com</t>
  </si>
  <si>
    <t>qdkz2SHeu7o</t>
  </si>
  <si>
    <t>Advanced Coding with Unreal Engine 4: Introduction to Material Programming| packtpub.com</t>
  </si>
  <si>
    <t>vLi2TgPKwDo</t>
  </si>
  <si>
    <t>Advanced Coding with Unreal Engine 4: The Course Overview| packtpub.com</t>
  </si>
  <si>
    <t>0-uqvH2wNLo</t>
  </si>
  <si>
    <t>2018-03-08T10:40:57Z</t>
  </si>
  <si>
    <t>Scala Intermediate Recipes: specs2 Basics | packtpub.com</t>
  </si>
  <si>
    <t>Hr1p9BZu99M</t>
  </si>
  <si>
    <t>Scala Intermediate Recipes: Course Overview| packtpub.com</t>
  </si>
  <si>
    <t>KupAVfA3RGc</t>
  </si>
  <si>
    <t>Scala Intermediate Recipes: Additional Collection Types | packtpub.com</t>
  </si>
  <si>
    <t>rLZSaa0pIt8</t>
  </si>
  <si>
    <t>Scala Intermediate Recipes: Trait Stacking and Abstract Override | packtpub.com</t>
  </si>
  <si>
    <t>KkQO5hKymL8</t>
  </si>
  <si>
    <t>2018-03-08T10:25:23Z</t>
  </si>
  <si>
    <t>Getting Started with C++ Programming: Input and Output (I/O)| packtpub.com</t>
  </si>
  <si>
    <t>iwVq-usTAu4</t>
  </si>
  <si>
    <t>Getting Started with C++ Programming: Defining Data Structures and Classes| packtpub.com</t>
  </si>
  <si>
    <t>Hc-nSfrk66o</t>
  </si>
  <si>
    <t>2018-03-08T10:25:22Z</t>
  </si>
  <si>
    <t>Getting Started with C++ Programming: Defining Function| packtpub.com</t>
  </si>
  <si>
    <t>1qu9LsyigHE</t>
  </si>
  <si>
    <t>2018-03-08T10:25:21Z</t>
  </si>
  <si>
    <t>Getting Started with C++ Programming: What is a Conditional Statement ?| packtpub.com</t>
  </si>
  <si>
    <t>TObqLsHLEyA</t>
  </si>
  <si>
    <t>Getting Started with C++ Programming: The Course Overview| packtpub.com</t>
  </si>
  <si>
    <t>WJcOmWhghyE</t>
  </si>
  <si>
    <t>Getting Started with C++ Programming: What is a Variable &amp; the Different Types?| packtpub.com</t>
  </si>
  <si>
    <t>ka0xicyUh94</t>
  </si>
  <si>
    <t>Getting Started with C++ Programming: What is a Loop?| packtpub.com</t>
  </si>
  <si>
    <t>ibfpgxuTyIQ</t>
  </si>
  <si>
    <t>2018-03-08T09:55:37Z</t>
  </si>
  <si>
    <t>Building a Scalable Serverless Microservice REST Data API: Building a Scalable Server| packtpub.com</t>
  </si>
  <si>
    <t>vyPmYyV6PP8</t>
  </si>
  <si>
    <t>2018-03-08T09:55:35Z</t>
  </si>
  <si>
    <t>Building a Scalable Serverless Microservice REST Data API: Overview of Serverless| packtpub.com</t>
  </si>
  <si>
    <t>gIfU3LZLmqg</t>
  </si>
  <si>
    <t>2018-03-08T09:53:49Z</t>
  </si>
  <si>
    <t>Building a Scalable Serverless Microservice REST Data API: Unit Testing Lambda| packtpub.com</t>
  </si>
  <si>
    <t>mCGOfA02GOU</t>
  </si>
  <si>
    <t>2018-03-08T09:53:05Z</t>
  </si>
  <si>
    <t>Building a Scalable Serverless Microservice REST Data API: Building a Data API| packtpub.com</t>
  </si>
  <si>
    <t>EoEsXKyfjJ8</t>
  </si>
  <si>
    <t>2018-03-08T09:53:04Z</t>
  </si>
  <si>
    <t>Building a Scalable Serverless Microservice REST Data API: The Course Overview| packtpub.com</t>
  </si>
  <si>
    <t>V6UIrcUNtvQ</t>
  </si>
  <si>
    <t>Building a Scalable Serverless Microservice REST Data API: Virtual Machine &amp; Computing| packtpub.com</t>
  </si>
  <si>
    <t>dk_Q7W0iXP4</t>
  </si>
  <si>
    <t>Building a Scalable Serverless Microservice REST Data API: Overview of Security in AWS| packtpub.com</t>
  </si>
  <si>
    <t>7QjZBRnN9yk</t>
  </si>
  <si>
    <t>2018-03-08T09:24:18Z</t>
  </si>
  <si>
    <t>Data Visualization in Python by Examples: Setting Up and Getting Started with ggplot| packtpub.com</t>
  </si>
  <si>
    <t>PAgG_WJrv5o</t>
  </si>
  <si>
    <t>Data Visualization in Python by Examples: The Course Overview| packtpub.com</t>
  </si>
  <si>
    <t>1RTeH1s9soU</t>
  </si>
  <si>
    <t>2018-03-08T09:24:17Z</t>
  </si>
  <si>
    <t>Data Visualization in Python by Examples: Setting Up and Getting Started with Plotly| packtpub.com</t>
  </si>
  <si>
    <t>l4HC-wak6kc</t>
  </si>
  <si>
    <t>Data Visualization in Python by Examples: Setting Up Seaborn Python Library| packtpub.com</t>
  </si>
  <si>
    <t>Lty8kjG-uQY</t>
  </si>
  <si>
    <t>2018-03-08T08:00:37Z</t>
  </si>
  <si>
    <t>Kali Linux 2017 Wireless Penetration Testing for Beginners: Setting up Our Lab| packtpub.com</t>
  </si>
  <si>
    <t>UhTCs6choNU</t>
  </si>
  <si>
    <t>Kali Linux 2017 Wireless Penetration Testing for Beginners: Wireless Security Protocol| packtpub.com</t>
  </si>
  <si>
    <t>aBwYfHwN0eM</t>
  </si>
  <si>
    <t>Kali Linux 2017 Wireless Penetration Testing for Beginners: Scanning Airwaves| packtpub.com</t>
  </si>
  <si>
    <t>ctMOB6hXD2U</t>
  </si>
  <si>
    <t>Kali Linux 2017 Wireless Penetration Testing for Beginners: The Course Overview| packtpub.com</t>
  </si>
  <si>
    <t>iuLKbMyu1_c</t>
  </si>
  <si>
    <t>prZVQDGwxJk</t>
  </si>
  <si>
    <t>Kali Linux 2017 Wireless Penetration Testing for Beginners: Setting up Lab| packtpub.com</t>
  </si>
  <si>
    <t>2018-03-08T07:29:06Z</t>
  </si>
  <si>
    <t>Mastering Ansible: Troubleshooting Ansible| packtpub.com</t>
  </si>
  <si>
    <t>Tcu1wsX-skM</t>
  </si>
  <si>
    <t>2018-03-08T07:03:23Z</t>
  </si>
  <si>
    <t>Mastering Ansible: AWS with Ansible| packtpub.com</t>
  </si>
  <si>
    <t>PT26M8S</t>
  </si>
  <si>
    <t>YkTdXq9Rty8</t>
  </si>
  <si>
    <t>2018-03-08T06:58:39Z</t>
  </si>
  <si>
    <t>Effective Prediction with Machine Learning: Reducing Dimensionality with PCA| packtpub.com</t>
  </si>
  <si>
    <t>ZAeCslFxroo</t>
  </si>
  <si>
    <t>2018-03-08T06:52:53Z</t>
  </si>
  <si>
    <t>Mastering Ansible: Using Includes and Imports| packtpub.com</t>
  </si>
  <si>
    <t>BqzHW-_MfQk</t>
  </si>
  <si>
    <t>2018-03-08T06:37:54Z</t>
  </si>
  <si>
    <t>Advanced QlikView 12 for Developers: Hidden Script| packtpub.com</t>
  </si>
  <si>
    <t>CId-p2pE53A</t>
  </si>
  <si>
    <t>2018-03-08T06:37:53Z</t>
  </si>
  <si>
    <t>Advanced QlikView 12 for Developers: Cleansing a Dirty table| packtpub.com</t>
  </si>
  <si>
    <t>G_HbkAfcmF8</t>
  </si>
  <si>
    <t>Advanced QlikView 12 for Developers: Using Variables| packtpub.com</t>
  </si>
  <si>
    <t>PT21M4S</t>
  </si>
  <si>
    <t>GasGt_MHj1M</t>
  </si>
  <si>
    <t>Advanced QlikView 12 for Developers: The Magic of Set Analysis| packtpub.com</t>
  </si>
  <si>
    <t>c6ZSWEi3j3A</t>
  </si>
  <si>
    <t>Advanced QlikView 12 for Developers: The Course Overview| packtpub.com</t>
  </si>
  <si>
    <t>opqd80pDTqE</t>
  </si>
  <si>
    <t>Advanced QlikView 12 for Developers: Loading Data Already Stored in QlikView| packtpub.com</t>
  </si>
  <si>
    <t>tvCUbfoLSVQ</t>
  </si>
  <si>
    <t>Advanced QlikView 12 for Developers: Creating a Consistent QlikView UI| packtpub.com</t>
  </si>
  <si>
    <t>GCmjtTntYz8</t>
  </si>
  <si>
    <t>2018-03-08T06:13:54Z</t>
  </si>
  <si>
    <t>Preparing for the Certified OpenStack Administrator Exam: Heat Architecture, Resources| packtpub.com</t>
  </si>
  <si>
    <t>qQnPcJ9iCsI</t>
  </si>
  <si>
    <t>Preparing for the Certified OpenStack Administrator Exam: Troubleshooting| packtpub.com</t>
  </si>
  <si>
    <t>qlfYb-zbiXw</t>
  </si>
  <si>
    <t>Preparing for the Certified OpenStack Administrator Exam: What is Swift?| packtpub.com</t>
  </si>
  <si>
    <t>HYs8X8cvCCM</t>
  </si>
  <si>
    <t>2018-03-08T06:13:53Z</t>
  </si>
  <si>
    <t>Preparing for the Certified OpenStack Administrator Exam: The Course Overview| packtpub.com</t>
  </si>
  <si>
    <t>Iv1GCDjm9co</t>
  </si>
  <si>
    <t>Preparing for the Certified OpenStack Administrator Exam: Novaâ€“The Orchestrator| packtpub.com</t>
  </si>
  <si>
    <t>M-a9Mthld5c</t>
  </si>
  <si>
    <t>Preparing for the Certified OpenStack Administrator Exam: Neutron Architecture| packtpub.com</t>
  </si>
  <si>
    <t>Mn-18G1EN0Q</t>
  </si>
  <si>
    <t>Preparing for the Certified OpenStack Administrator Exam: Introduction to Cinder| packtpub.com</t>
  </si>
  <si>
    <t>uumPLS6eJCI</t>
  </si>
  <si>
    <t>Preparing for the Certified OpenStack Administrator Exam: Glance Architecture| packtpub.com</t>
  </si>
  <si>
    <t>SVBXvWBLUvQ</t>
  </si>
  <si>
    <t>2018-03-08T06:13:52Z</t>
  </si>
  <si>
    <t>Preparing for the Certified OpenStack Administrator Exam: Keystone| packtpub.com</t>
  </si>
  <si>
    <t>49Y63aWm9do</t>
  </si>
  <si>
    <t>2018-03-08T06:04:43Z</t>
  </si>
  <si>
    <t>Deep Learning with Keras: Deep Convolutional Neural Network â€“ DCNN| packtpub.com</t>
  </si>
  <si>
    <t>qPZ3WsPK2Bs</t>
  </si>
  <si>
    <t>Deep Learning with Keras: Installing and Configuring Keras| packtpub.com</t>
  </si>
  <si>
    <t>wQg9H0pcql8</t>
  </si>
  <si>
    <t>Deep Learning with Keras: The Course Overview| packtpub.com</t>
  </si>
  <si>
    <t>bVclAVQ-Kh8</t>
  </si>
  <si>
    <t>2018-03-08T05:40:28Z</t>
  </si>
  <si>
    <t>Release Management in TFS: Understanding Azure Resources| packtpub.com</t>
  </si>
  <si>
    <t>i7QEfnxj0zw</t>
  </si>
  <si>
    <t>Release Management in TFS: Overview of Release Tasks| packtpub.com</t>
  </si>
  <si>
    <t>k-4IyZZaj8Q</t>
  </si>
  <si>
    <t>Release Management in TFS: Authoring a New Release Definition| packtpub.com</t>
  </si>
  <si>
    <t>tGYLxFQSPdM</t>
  </si>
  <si>
    <t>Release Management in TFS: Understanding Environments| packtpub.com</t>
  </si>
  <si>
    <t>xilj1seWyXI</t>
  </si>
  <si>
    <t>Release Management in TFS: The Course Overview| packtpub.com</t>
  </si>
  <si>
    <t>9tq343B47bo</t>
  </si>
  <si>
    <t>2018-03-08T05:03:45Z</t>
  </si>
  <si>
    <t>Saving Data in iOS Apps â€“ Core Data and Realm: Installing Realm| packtpub.com</t>
  </si>
  <si>
    <t>PT16M50S</t>
  </si>
  <si>
    <t>XESQ1P8s-GQ</t>
  </si>
  <si>
    <t>Saving Data in iOS Apps â€“ Core Data and Realm: ToDo List Kickoff| packtpub.com</t>
  </si>
  <si>
    <t>aHiYp0Q1Ips</t>
  </si>
  <si>
    <t>Saving Data in iOS Apps â€“ Core Data and Realm: The Course Overview | packtpub.com</t>
  </si>
  <si>
    <t>mRUwInZiqEM</t>
  </si>
  <si>
    <t>2018-03-08T05:03:40Z</t>
  </si>
  <si>
    <t>Conquering Git: Advanced Training Guide: Improve Git with Aliases| packtpub.com</t>
  </si>
  <si>
    <t>Mq0KnJdrnks</t>
  </si>
  <si>
    <t>2018-03-08T05:03:39Z</t>
  </si>
  <si>
    <t>Conquering Git: Advanced Training Guide: Repository Maintenance Git Garbage Collection| packtpub.com</t>
  </si>
  <si>
    <t>wDrxpuJGk5Y</t>
  </si>
  <si>
    <t>Conquering Git: Advanced Training Guide: Git Flow â€“ A Successful Git Branching Model| packtpub.com</t>
  </si>
  <si>
    <t>Hq3XSVlN8Co</t>
  </si>
  <si>
    <t>2018-03-08T05:03:38Z</t>
  </si>
  <si>
    <t>Conquering Git: Advanced Training Guide: Create Tags for Important Milestones| packtpub.com</t>
  </si>
  <si>
    <t>P6hZlDGvD2U</t>
  </si>
  <si>
    <t>Conquering Git: Advanced Training Guide: Create and Update a Submodule| packtpub.com</t>
  </si>
  <si>
    <t>Vc5HFsUsTOU</t>
  </si>
  <si>
    <t>Conquering Git: Advanced Training Guide: Introduction to Git Hook| packtpub.com</t>
  </si>
  <si>
    <t>v7VCVjbAArk</t>
  </si>
  <si>
    <t>Conquering Git: Advanced Training Guide: Introduction to git bisect Command| packtpub.com</t>
  </si>
  <si>
    <t>3T3NcUkB6a8</t>
  </si>
  <si>
    <t>2018-03-08T05:03:37Z</t>
  </si>
  <si>
    <t>Conquering Git: Advanced Training Guide: The Course Overview | packtpub.com</t>
  </si>
  <si>
    <t>5xiCF0cWX0E</t>
  </si>
  <si>
    <t>Conquering Git: Advanced Training Guide: Understand diff Format| packtpub.com</t>
  </si>
  <si>
    <t>Gi_i5N96pAk</t>
  </si>
  <si>
    <t>Conquering Git: Advanced Training Guide: Branching Basic| packtpub.com</t>
  </si>
  <si>
    <t>NDGjZwQrGF0</t>
  </si>
  <si>
    <t>Conquering Git: Advanced Training Guide: Fast-Forward or 3-Way Merge| packtpub.com</t>
  </si>
  <si>
    <t>dUxN08I49cE</t>
  </si>
  <si>
    <t>Conquering Git: Advanced Training Guide: Differences between rebase and merge| packtpub.com</t>
  </si>
  <si>
    <t>yfivNnk0_Gg</t>
  </si>
  <si>
    <t>Conquering Git: Advanced Training Guide: Using gitk to Show the Repository History| packtpub.com</t>
  </si>
  <si>
    <t>avwoj01RseA</t>
  </si>
  <si>
    <t>2018-03-07T12:50:56Z</t>
  </si>
  <si>
    <t>Mastering Ansible: Ansible Playbook Modules| packtpub.com</t>
  </si>
  <si>
    <t>Kcv_MQy9NG0</t>
  </si>
  <si>
    <t>2018-03-07T12:28:55Z</t>
  </si>
  <si>
    <t>Build Automation Features in TFS : A Lap Around the Available Build Tasks| packtpub.com</t>
  </si>
  <si>
    <t>nq0jTrb420A</t>
  </si>
  <si>
    <t>Build Automation Features in TFS : Viewing Build Status| packtpub.com</t>
  </si>
  <si>
    <t>2018-03-07T12:28:54Z</t>
  </si>
  <si>
    <t>Build Automation Features in TFS : Selecting Our Source Repository | packtpub.com</t>
  </si>
  <si>
    <t>BBz6ZdhM55Q</t>
  </si>
  <si>
    <t>Build Automation Features in TFS : Creating a New Build Definition | packtpub.com</t>
  </si>
  <si>
    <t>VvmmA4f7of8</t>
  </si>
  <si>
    <t>Build Automation Features in TFS : The Course Overview | packtpub.com</t>
  </si>
  <si>
    <t>4xkjOx5NClU</t>
  </si>
  <si>
    <t>2018-03-07T12:23:43Z</t>
  </si>
  <si>
    <t>Learning C++ by Creating Games with Unreal Engine 4: Setting Up Our Main Menu Widget| packtpub.com</t>
  </si>
  <si>
    <t>mIbiRPtKmbU</t>
  </si>
  <si>
    <t>Learning C++ by Creating Games with Unreal Engine 4: Creating Our Interaction System| packtpub.com</t>
  </si>
  <si>
    <t>nEJw20zV8nE</t>
  </si>
  <si>
    <t>2018-03-07T12:23:42Z</t>
  </si>
  <si>
    <t>Learning C++ by Creating Games with Unreal Engine 4: Creating the Player Character's| packtpub.com</t>
  </si>
  <si>
    <t>npykO845WfI</t>
  </si>
  <si>
    <t>Learning C++ by Creating Games with Unreal Engine 4: Setting Up Our Game Mode| packtpub.com</t>
  </si>
  <si>
    <t>oCgXHdtCsBM</t>
  </si>
  <si>
    <t>Learning C++ by Creating Games with Unreal Engine 4: The Course Overview | packtpub.com</t>
  </si>
  <si>
    <t>yPgxaJDxKPE</t>
  </si>
  <si>
    <t>Learning C++ by Creating Games with Unreal Engine 4: Understanding the Unreal Engine's| packtpub.com</t>
  </si>
  <si>
    <t>RIxFxTRPVYM</t>
  </si>
  <si>
    <t>2018-03-07T11:26:57Z</t>
  </si>
  <si>
    <t>Puppet 5 â€“ The Complete Beginnerâ€™s Guide : Files| packtpub.com</t>
  </si>
  <si>
    <t>lJpYMdCo_MM</t>
  </si>
  <si>
    <t>Puppet 5 â€“ The Complete Beginnerâ€™s Guide : Getting Started with Git| packtpub.com</t>
  </si>
  <si>
    <t>1jySLtutfRc</t>
  </si>
  <si>
    <t>2018-03-07T11:26:56Z</t>
  </si>
  <si>
    <t>Puppet 5 â€“ The Complete Beginnerâ€™s Guide : Hello, Puppet â€“ Your First Puppet Manifest| packtpub.com</t>
  </si>
  <si>
    <t>N7jx_P921UE</t>
  </si>
  <si>
    <t>Puppet 5 â€“ The Complete Beginnerâ€™s Guide : Introducing Variables| packtpub.com</t>
  </si>
  <si>
    <t>WQyZceuZcV0</t>
  </si>
  <si>
    <t>Puppet 5 â€“ The Complete Beginnerâ€™s Guide : The Course Overview | packtpub.com</t>
  </si>
  <si>
    <t>FbqUlGfeeqs</t>
  </si>
  <si>
    <t>2018-03-07T11:22:08Z</t>
  </si>
  <si>
    <t>Artificial Intelligence with Python â€“ Deep Neural Networks : Intro to Neural Networks| packtpub.com</t>
  </si>
  <si>
    <t>KXqbu-p8NcU</t>
  </si>
  <si>
    <t>Artificial Intelligence with Python â€“ Deep Neural Networks : What Is Reinforcement?| packtpub.com</t>
  </si>
  <si>
    <t>XbFBiRxVZko</t>
  </si>
  <si>
    <t>Artificial Intelligence with Python â€“ Deep Neural Networks : The Course Overview | packtpub.com</t>
  </si>
  <si>
    <t>c7o2GCHBvys</t>
  </si>
  <si>
    <t>Artificial Intelligence with Python â€“ Deep Neural Networks : What are Convolution N/W?| packtpub.com</t>
  </si>
  <si>
    <t>1Y6lCdlQBmk</t>
  </si>
  <si>
    <t>2018-03-07T11:21:01Z</t>
  </si>
  <si>
    <t>Effective Prediction with Machine Learning : A Linear Model in the Presence| packtpub.com</t>
  </si>
  <si>
    <t>YQuaOzsS0ZE</t>
  </si>
  <si>
    <t>Effective Prediction with Machine Learning : The Course Overview | packtpub.com</t>
  </si>
  <si>
    <t>64jU4OOAv1I</t>
  </si>
  <si>
    <t>2018-03-07T11:21:00Z</t>
  </si>
  <si>
    <t>Effective Prediction with Machine Learning : SVM Classification| packtpub.com</t>
  </si>
  <si>
    <t>yugRUA7W3RE</t>
  </si>
  <si>
    <t>Effective Prediction with Machine Learning : Creating Sample Data for Toy Analysis| packtpub.com</t>
  </si>
  <si>
    <t>Chm8NVKWmak</t>
  </si>
  <si>
    <t>2018-03-07T10:14:43Z</t>
  </si>
  <si>
    <t>Working with Advanced Docker Operations: Rapidly Test Backups &amp; DB Changes with MySQL| packtpub.com</t>
  </si>
  <si>
    <t>5EH2l_4WK9s</t>
  </si>
  <si>
    <t>2018-03-07T10:14:11Z</t>
  </si>
  <si>
    <t>Working with Advanced Docker Operations: Installing the ELK Stack | packtpub.com</t>
  </si>
  <si>
    <t>AcNANpKdViE</t>
  </si>
  <si>
    <t>Working with Advanced Docker Operations: Labels and Selectors | packtpub.com</t>
  </si>
  <si>
    <t>giiGgdZhOLA</t>
  </si>
  <si>
    <t>Working with Advanced Docker Operations: Building Docker Images Automatically| packtpub.com</t>
  </si>
  <si>
    <t>o1bNWxCWDKY</t>
  </si>
  <si>
    <t>Working with Advanced Docker Operations: The Course Overview | packtpub.com</t>
  </si>
  <si>
    <t>0XU8sDAMhAA</t>
  </si>
  <si>
    <t>2018-03-07T10:08:50Z</t>
  </si>
  <si>
    <t>Keras Deep Learning Projects : Concepts of RNNs, LSTM Cells, and GRU Cells| packtpub.com</t>
  </si>
  <si>
    <t>i7kqc_fNd1s</t>
  </si>
  <si>
    <t>Keras Deep Learning Projects : The Course Overview | packtpub.com</t>
  </si>
  <si>
    <t>iWGNg4F1AFE</t>
  </si>
  <si>
    <t>Keras Deep Learning Projects : Concepts of CNNs | packtpub.com</t>
  </si>
  <si>
    <t>mP08tBZjvTw</t>
  </si>
  <si>
    <t>Keras Deep Learning Projects : Neural Networks and How They Are Implement with Keras | packtpub.com</t>
  </si>
  <si>
    <t>qSTY_MZsi7E</t>
  </si>
  <si>
    <t>Keras Deep Learning Projects : Concepts and Applications of GANs| packtpub.com</t>
  </si>
  <si>
    <t>y8r4mW7nWEU</t>
  </si>
  <si>
    <t>Keras Deep Learning Projects : Concepts and Applications of Autoencoders | packtpub.com</t>
  </si>
  <si>
    <t>H31Hz6z8-0w</t>
  </si>
  <si>
    <t>2018-03-07T09:44:42Z</t>
  </si>
  <si>
    <t>iOS Augmented Reality with ARKit: Setting up Our Game| packtpub.com</t>
  </si>
  <si>
    <t>IiI7jNgFaq8</t>
  </si>
  <si>
    <t>iOS Augmented Reality with ARKit: The Course Overview | packtpub.com</t>
  </si>
  <si>
    <t>N6qpVrW0GfQ</t>
  </si>
  <si>
    <t>iOS Augmented Reality with ARKit: Setting up Kit View &amp; ARSCNView Session| packtpub.com</t>
  </si>
  <si>
    <t>fzalE6HqVEQ</t>
  </si>
  <si>
    <t>iOS Augmented Reality with ARKit: Creating 3D Shapes| packtpub.com</t>
  </si>
  <si>
    <t>PT20M16S</t>
  </si>
  <si>
    <t>nVImA8sNJPw</t>
  </si>
  <si>
    <t>iOS Augmented Reality with ARKit: What is Unity?| packtpub.com</t>
  </si>
  <si>
    <t>I7SJBvv14ec</t>
  </si>
  <si>
    <t>2018-03-07T09:28:18Z</t>
  </si>
  <si>
    <t>Learning C# by Developing Games with Unity: Getting Started with the Network Manager| packtpub.com</t>
  </si>
  <si>
    <t>PT15M28S</t>
  </si>
  <si>
    <t>IOvVTo1P2SU</t>
  </si>
  <si>
    <t>2018-03-07T09:28:16Z</t>
  </si>
  <si>
    <t>Learning C# by Developing Games with Unity: The Course Overview | packtpub.com</t>
  </si>
  <si>
    <t>Ipy-6B4EBUU</t>
  </si>
  <si>
    <t>Learning C# by Developing Games with Unity: Crafting Our Scene &amp; a Few Unity Methods| packtpub.com</t>
  </si>
  <si>
    <t>NxUpfg-PMBI</t>
  </si>
  <si>
    <t>Learning C# by Developing Games with Unity: First-Person View with Shooting| packtpub.com</t>
  </si>
  <si>
    <t>alVW_gB4QqU</t>
  </si>
  <si>
    <t>Learning C# by Developing Games with Unity: What is OOP and Why is it Important?| packtpub.com</t>
  </si>
  <si>
    <t>eghs14qcNhE</t>
  </si>
  <si>
    <t>Learning C# by Developing Games with Unity: Scripting Movement, &amp; Particle Effects| packtpub.com</t>
  </si>
  <si>
    <t>qkC5VnNxgP8</t>
  </si>
  <si>
    <t>Learning C# by Developing Games with Unity: Downloading and Exploring the Unity Engine| packtpub.com</t>
  </si>
  <si>
    <t>5Bi-7Jc5ndY</t>
  </si>
  <si>
    <t>2018-03-07T07:53:21Z</t>
  </si>
  <si>
    <t>Learning Generative Adversarial Networks: Builds an Image Correction System by DCGAN| packtpub.com</t>
  </si>
  <si>
    <t>Dt90uGkiD2I</t>
  </si>
  <si>
    <t>Learning Generative Adversarial Networks: Introduction to StackGAN| packtpub.com</t>
  </si>
  <si>
    <t>fVtKYfK2Hmg</t>
  </si>
  <si>
    <t>Learning Generative Adversarial Networks: Introduction to Conditional GAN| packtpub.com</t>
  </si>
  <si>
    <t>xie5BDHpt2U</t>
  </si>
  <si>
    <t>Learning Generative Adversarial Networks: The Course Overview | packtpub.com</t>
  </si>
  <si>
    <t>LP5goTdDC6I</t>
  </si>
  <si>
    <t>2018-03-07T07:35:24Z</t>
  </si>
  <si>
    <t>Jupyter for Data Science: Naive Bayes | packtpub.com</t>
  </si>
  <si>
    <t>P4LcWFuXcsU</t>
  </si>
  <si>
    <t>Jupyter for Data Science: Visualizing Glyph Ready Data| packtpub.com</t>
  </si>
  <si>
    <t>dJO3Zv9Va2E</t>
  </si>
  <si>
    <t>Jupyter for Data Science: Reading a CSV File| packtpub.com</t>
  </si>
  <si>
    <t>pVRpUywwdDA</t>
  </si>
  <si>
    <t>Jupyter for Data Science: Converting JSON to CSV | packtpub.com</t>
  </si>
  <si>
    <t>8k1qTnltBVc</t>
  </si>
  <si>
    <t>2018-03-07T07:35:23Z</t>
  </si>
  <si>
    <t>Jupyter for Data Science: Using Spark to Analyze Data| packtpub.com</t>
  </si>
  <si>
    <t>Eqv98w1ukZk</t>
  </si>
  <si>
    <t>Jupyter for Data Science: Making a Prediction Using scikit-learn| packtpub.com</t>
  </si>
  <si>
    <t>Rx2FRQ0Gb7w</t>
  </si>
  <si>
    <t>Jupyter for Data Science: The Course Overview | packtpub.com</t>
  </si>
  <si>
    <t>ozRIGly98ds</t>
  </si>
  <si>
    <t>Jupyter for Data Science: Installing JupyterHub | packtpub.com</t>
  </si>
  <si>
    <t>zkvBsoq1Ia0</t>
  </si>
  <si>
    <t>Jupyter for Data Science: Analyzing 2016 US Election Demographics| packtpub.com</t>
  </si>
  <si>
    <t>zwR32anjk4w</t>
  </si>
  <si>
    <t>Jupyter for Data Science: Heavy-Duty Data Processing Functions in Jupyter| packtpub.com</t>
  </si>
  <si>
    <t>G6g9k5fM7Gw</t>
  </si>
  <si>
    <t>2018-03-07T07:11:53Z</t>
  </si>
  <si>
    <t>GUI Programming with C++: The Course Overview | packtpub.com</t>
  </si>
  <si>
    <t>H9xBZJXDwMA</t>
  </si>
  <si>
    <t>GUI Programming with C++: Writing a GUI Application with a Horizontal Layout| packtpub.com</t>
  </si>
  <si>
    <t>axv_QpTOT88</t>
  </si>
  <si>
    <t>GUI Programming with C++: Writing a Simple Application| packtpub.com</t>
  </si>
  <si>
    <t>KGgoPaXpi6Y</t>
  </si>
  <si>
    <t>2018-03-07T07:05:37Z</t>
  </si>
  <si>
    <t>Building Advanced OpenCV3 Projects with Python: Face Detection Based on Eigenfaces| packtpub.com</t>
  </si>
  <si>
    <t>LjPhBEkpknM</t>
  </si>
  <si>
    <t>Building Advanced OpenCV3 Projects with Python: Introduction to Self-Driving Cars| packtpub.com</t>
  </si>
  <si>
    <t>dm3fHcJKByc</t>
  </si>
  <si>
    <t>Building Advanced OpenCV3 Projects with Python: Image Stitching| packtpub.com</t>
  </si>
  <si>
    <t>mnA0-qyOiTE</t>
  </si>
  <si>
    <t>Building Advanced OpenCV3 Projects with Python: The Course Overview | packtpub.com</t>
  </si>
  <si>
    <t>LAKBdJgPi3A</t>
  </si>
  <si>
    <t>2018-03-07T06:43:35Z</t>
  </si>
  <si>
    <t>Tensorflow Solutions for Data: The Name Generator | packtpub.com</t>
  </si>
  <si>
    <t>Rk8LiZOINSE</t>
  </si>
  <si>
    <t>Tensorflow Solutions for Data: Table Classification Configuration | packtpub.com</t>
  </si>
  <si>
    <t>l_JMRYChXJI</t>
  </si>
  <si>
    <t>Tensorflow Solutions for Data: TableModel Base Class | packtpub.com</t>
  </si>
  <si>
    <t>rnv8oTKx2m0</t>
  </si>
  <si>
    <t>Tensorflow Solutions for Data: The Course Overview | packtpub.com</t>
  </si>
  <si>
    <t>yIaL_nbppvY</t>
  </si>
  <si>
    <t>2018-03-07T06:42:22Z</t>
  </si>
  <si>
    <t>Advanced Analytics and Real-Time Data Processing in Apache Spark: PageRank GraphX| packtpub.com</t>
  </si>
  <si>
    <t>ASm0d1lNmho</t>
  </si>
  <si>
    <t>2018-03-07T06:42:21Z</t>
  </si>
  <si>
    <t>Advanced Analytics and Real-Time Data Processing in Apache Spark: The Course Overview | packtpub.com</t>
  </si>
  <si>
    <t>Kt6-snF4pwI</t>
  </si>
  <si>
    <t>Advanced Analytics and Real-Time Data Processing in Apache Spark: Intro Machine Spark| packtpub.com</t>
  </si>
  <si>
    <t>NY8HRCpwo-8</t>
  </si>
  <si>
    <t>Advanced Analytics and Real-Time Data Processing in Apache Spark: Intro Spark Graph?| packtpub.com</t>
  </si>
  <si>
    <t>TqAwhwNcv7A</t>
  </si>
  <si>
    <t>Advanced Analytics and Real-Time Data Processing in Apache Spark: How SparkR Used?| packtpub.com</t>
  </si>
  <si>
    <t>hij2L4xnaGI</t>
  </si>
  <si>
    <t>Advanced Analytics and Real-Time Data Processing in Apache Spark: Subgraph Operations| packtpub.com</t>
  </si>
  <si>
    <t>oUYDnkxjSgA</t>
  </si>
  <si>
    <t>Advanced Analytics and Real-Time Data Processing in Apache Spark: Handling Vel Streams| packtpub.com</t>
  </si>
  <si>
    <t>4uCRWBbQdss</t>
  </si>
  <si>
    <t>2018-03-07T06:11:44Z</t>
  </si>
  <si>
    <t>Mastering Ansible: Ansible Inventories| packtpub.com</t>
  </si>
  <si>
    <t>b6rv_t5PYJY</t>
  </si>
  <si>
    <t>Mastering Ansible: The Course Overview | packtpub.com</t>
  </si>
  <si>
    <t>IQah493iei0</t>
  </si>
  <si>
    <t>2018-03-07T05:51:32Z</t>
  </si>
  <si>
    <t>Learning Kubernetes: Kubernetes Architecture and Design | packtpub.com</t>
  </si>
  <si>
    <t>v63bcELyDP8</t>
  </si>
  <si>
    <t>Learning Kubernetes: Configuration Best Practices | packtpub.com</t>
  </si>
  <si>
    <t>ykusXy1_zJU</t>
  </si>
  <si>
    <t>Learning Kubernetes: Overview: Docker Containerization | packtpub.com</t>
  </si>
  <si>
    <t>ysLTHs4aYR8</t>
  </si>
  <si>
    <t>Learning Kubernetes: The Course Overview | packtpub.com</t>
  </si>
  <si>
    <t>4ma5wbS-Dtg</t>
  </si>
  <si>
    <t>2018-03-07T05:22:28Z</t>
  </si>
  <si>
    <t>Test Automation Features in TFS: Creating and Running a Load Test | packtpub.com</t>
  </si>
  <si>
    <t>UwZ5LI9gTT8</t>
  </si>
  <si>
    <t>Test Automation Features in TFS: Creating and Running a Web Performance Test | packtpub.com</t>
  </si>
  <si>
    <t>bp_GFMyDPCU</t>
  </si>
  <si>
    <t>2018-03-07T05:22:27Z</t>
  </si>
  <si>
    <t>Test Automation Features in TFS: The Course Overview | packtpub.com</t>
  </si>
  <si>
    <t>Bi50HXy6g0U</t>
  </si>
  <si>
    <t>2018-03-06T12:59:35Z</t>
  </si>
  <si>
    <t>JIRA Administration - Getting Started with JIRA : Groups in Jira | packtpub.com</t>
  </si>
  <si>
    <t>V9MT_S9kmKw</t>
  </si>
  <si>
    <t>JIRA Administration - Getting Started with JIRA : The Course Overview | packtpub.com</t>
  </si>
  <si>
    <t>XyyX2gjI_lE</t>
  </si>
  <si>
    <t>JIRA Administration - Getting Started with JIRA : Adding Users | packtpub.com</t>
  </si>
  <si>
    <t>PT16M1S</t>
  </si>
  <si>
    <t>_dY5y030iec</t>
  </si>
  <si>
    <t>JIRA Administration - Getting Started with JIRA : Creating a Project | packtpub.com</t>
  </si>
  <si>
    <t>q0Zjm8gYT4w</t>
  </si>
  <si>
    <t>JIRA Administration - Getting Started with JIRA : Issue Types Scheme | packtpub.com</t>
  </si>
  <si>
    <t>0nviP7OsLgc</t>
  </si>
  <si>
    <t>2018-03-06T12:55:53Z</t>
  </si>
  <si>
    <t>Extending Laravel with First Party Packages : The Course Overview | packtpub.com</t>
  </si>
  <si>
    <t>6eoKuMhDVxI</t>
  </si>
  <si>
    <t>Extending Laravel with First Party Packages : Configure and Install Laravel Cashier | packtpub.com</t>
  </si>
  <si>
    <t>nwpB4s8VlGI</t>
  </si>
  <si>
    <t>Extending Laravel with First Party Packages : Setup Our Project | packtpub.com</t>
  </si>
  <si>
    <t>y_-mwRONgz0</t>
  </si>
  <si>
    <t>Extending Laravel with First Party Packages : Configure and Install Laravel Echo | packtpub.com</t>
  </si>
  <si>
    <t>BEzX1Qxbtd8</t>
  </si>
  <si>
    <t>2018-03-06T12:19:55Z</t>
  </si>
  <si>
    <t>Training Your Systems with Python Statistical Modeling : The Course Overview | packtpub.com</t>
  </si>
  <si>
    <t>C2d3O9F7-Q0</t>
  </si>
  <si>
    <t>Training Your Systems with Python Statistical Modeling : Learning Principles | packtpub.com</t>
  </si>
  <si>
    <t>FYClt4W9hhw</t>
  </si>
  <si>
    <t>Training Your Systems with Python Statistical Modeling : Linear Models and OLS | packtpub.com</t>
  </si>
  <si>
    <t>L9ME_kwCS_Y</t>
  </si>
  <si>
    <t>Training Your Systems with Python Statistical Modeling : Classifying Data in Python | packtpub.com</t>
  </si>
  <si>
    <t>RKhwfQJESmU</t>
  </si>
  <si>
    <t>Training Your Systems with Python Statistical Modeling : The Perceptron | packtpub.com</t>
  </si>
  <si>
    <t>Xs1H1yalCgk</t>
  </si>
  <si>
    <t>Training Your Systems with Python Statistical Modeling : Objective Reduction | packtpub.com</t>
  </si>
  <si>
    <t>hwki4JVXOLk</t>
  </si>
  <si>
    <t>Training Your Systems with Python Statistical Modeling : Diving into Clustering | packtpub.com</t>
  </si>
  <si>
    <t>GvaZ_XvSZdo</t>
  </si>
  <si>
    <t>2018-03-06T12:00:34Z</t>
  </si>
  <si>
    <t>Learning PowerShell 6 : Active Directory Administration with PowerShell | packtpub.com</t>
  </si>
  <si>
    <t>1L5BbZKmJTg</t>
  </si>
  <si>
    <t>2018-03-06T12:00:33Z</t>
  </si>
  <si>
    <t>Learning PowerShell 6 : The Course Overview | packtpub.com</t>
  </si>
  <si>
    <t>K5UaDc6dMzo</t>
  </si>
  <si>
    <t>Learning PowerShell 6 : Working with PSProviders and PSDrives | packtpub.com</t>
  </si>
  <si>
    <t>XVJp2_8peaY</t>
  </si>
  <si>
    <t>Learning PowerShell 6 : Enhancing Your System Security | packtpub.com</t>
  </si>
  <si>
    <t>dfWbraGg7qY</t>
  </si>
  <si>
    <t>Learning PowerShell 6 : Process of Script Development | packtpub.com</t>
  </si>
  <si>
    <t>nsInbPUj5WA</t>
  </si>
  <si>
    <t>Learning PowerShell 6 : Differentiating between Objects and Texts | packtpub.com</t>
  </si>
  <si>
    <t>CIvH83uOH-4</t>
  </si>
  <si>
    <t>2018-03-06T11:32:12Z</t>
  </si>
  <si>
    <t>React Recipes : Creating and Mounting Root Component | packtpub.com</t>
  </si>
  <si>
    <t>D9_iB0fdRWg</t>
  </si>
  <si>
    <t>React Recipes : The Course Overview | packtpub.com</t>
  </si>
  <si>
    <t>bJVzii866GI</t>
  </si>
  <si>
    <t>React Recipes : Using React Router to Create Basic Routing | packtpub.com</t>
  </si>
  <si>
    <t>veogVTJBhM4</t>
  </si>
  <si>
    <t>React Recipes : Configuring Jest | packtpub.com</t>
  </si>
  <si>
    <t>zdv-GmoB-g8</t>
  </si>
  <si>
    <t>React Recipes : Component Styling: Different Approaches | packtpub.com</t>
  </si>
  <si>
    <t>HlcC3cHeNS0</t>
  </si>
  <si>
    <t>2018-03-06T11:16:24Z</t>
  </si>
  <si>
    <t>A Quick Guide to iOS 11's New Features : The Course Overview | packtpub.com</t>
  </si>
  <si>
    <t>OLtgNw96__o</t>
  </si>
  <si>
    <t>A Quick Guide to iOS 11's New Features : Drag Delegate on a UITableView | packtpub.com</t>
  </si>
  <si>
    <t>Xqc2ep7sD7E</t>
  </si>
  <si>
    <t>A Quick Guide to iOS 11's New Features : SiriKit Intents Extension | packtpub.com</t>
  </si>
  <si>
    <t>eYacec7fmWQ</t>
  </si>
  <si>
    <t>A Quick Guide to iOS 11's New Features : Overview â€“NSLinguisticTagger Class | packtpub.com</t>
  </si>
  <si>
    <t>2ZMp2lg2JEQ</t>
  </si>
  <si>
    <t>2018-03-06T11:03:31Z</t>
  </si>
  <si>
    <t>Deep Dive into AWS Lambda : Quick Review on the Simple Storage Service | packtpub.com</t>
  </si>
  <si>
    <t>HWCsRrpBs3s</t>
  </si>
  <si>
    <t>Deep Dive into AWS Lambda : Versioning in AWS Lambda | packtpub.com</t>
  </si>
  <si>
    <t>IXDIyIjg8DA</t>
  </si>
  <si>
    <t>Deep Dive into AWS Lambda : The Course Overview | packtpub.com</t>
  </si>
  <si>
    <t>fggAlIzY38w</t>
  </si>
  <si>
    <t>Deep Dive into AWS Lambda : Quick Review on the DynamoDB Service | packtpub.com</t>
  </si>
  <si>
    <t>wlShx5fJZmk</t>
  </si>
  <si>
    <t>Deep Dive into AWS Lambda : Concepts of AWS Lambda | packtpub.com</t>
  </si>
  <si>
    <t>CP3MPRVOqFo</t>
  </si>
  <si>
    <t>2018-03-06T10:50:25Z</t>
  </si>
  <si>
    <t>Intermediate Laravel: Adding Popular Features to Our Apps : Consume APIs Server-side | packtpub.com</t>
  </si>
  <si>
    <t>cKjYhsmpEs8</t>
  </si>
  <si>
    <t>Intermediate Laravel: Adding Popular Features to Our Apps : File Upload Setup | packtpub.com</t>
  </si>
  <si>
    <t>lsl6PjiRWfY</t>
  </si>
  <si>
    <t>Intermediate Laravel: Adding Popular Features to Our Apps : Configure Emails | packtpub.com</t>
  </si>
  <si>
    <t>pt5P1owoT-A</t>
  </si>
  <si>
    <t>Intermediate Laravel: Adding Popular Features to Our Apps : The Course Overview | packtpub.com</t>
  </si>
  <si>
    <t>J8_IEaTrDD4</t>
  </si>
  <si>
    <t>2018-03-06T10:32:59Z</t>
  </si>
  <si>
    <t>Advanced Server-Side Programming with Node.js : Intro to Encrypt Sensitive Data | packtpub.com</t>
  </si>
  <si>
    <t>qsJs5Is0ong</t>
  </si>
  <si>
    <t>Advanced Server-Side Programming with Node.js : Project Setup | packtpub.com</t>
  </si>
  <si>
    <t>s_DJbDf1jvY</t>
  </si>
  <si>
    <t>Advanced Server-Side Programming with Node.js : Introduction to OAuth | packtpub.com</t>
  </si>
  <si>
    <t>I-s1HwDJde4</t>
  </si>
  <si>
    <t>2018-03-06T10:32:58Z</t>
  </si>
  <si>
    <t>Advanced Server-Side Programming with Node.js : What is Templating and EJS? | packtpub.com</t>
  </si>
  <si>
    <t>WYVNBsDbMYA</t>
  </si>
  <si>
    <t>Advanced Server-Side Programming with Node.js : The Course Overview | packtpub.com</t>
  </si>
  <si>
    <t>CZ6wbfysBeM</t>
  </si>
  <si>
    <t>2018-03-06T10:13:54Z</t>
  </si>
  <si>
    <t>Advanced OpenCV 3 : What Are Deep Neural Networks | packtpub.com</t>
  </si>
  <si>
    <t>HfJJz-oPq5E</t>
  </si>
  <si>
    <t>Advanced OpenCV 3 : Image Features | packtpub.com</t>
  </si>
  <si>
    <t>qnwGGb_IpZY</t>
  </si>
  <si>
    <t>Advanced OpenCV 3 : The Course Overview | packtpub.com</t>
  </si>
  <si>
    <t>S4BZNAY7YR4</t>
  </si>
  <si>
    <t>2018-03-06T09:56:44Z</t>
  </si>
  <si>
    <t>Building Web Applications with Ember : Setting Up Routes | packtpub.com</t>
  </si>
  <si>
    <t>ZL8EhoA77Qw</t>
  </si>
  <si>
    <t>Building Web Applications with Ember : Setting Up Components | packtpub.com</t>
  </si>
  <si>
    <t>aQ0R4bDt9qU</t>
  </si>
  <si>
    <t>Building Web Applications with Ember : Defining Your First Model | packtpub.com</t>
  </si>
  <si>
    <t>KTsOpqYd6mE</t>
  </si>
  <si>
    <t>2018-03-06T09:56:43Z</t>
  </si>
  <si>
    <t>Building Web Applications with Ember : Handlebars and Logicless Templates | packtpub.com</t>
  </si>
  <si>
    <t>_4gc3ffe3xk</t>
  </si>
  <si>
    <t>Building Web Applications with Ember : The Course Overview | packtpub.com</t>
  </si>
  <si>
    <t>7mQHmOZyY0Y</t>
  </si>
  <si>
    <t>2018-03-06T07:46:35Z</t>
  </si>
  <si>
    <t>Kali Linux Penetration Testing Recipes: Viewing Hidden SSIDâ€™s | packtpub.com</t>
  </si>
  <si>
    <t>j9KX2BMYdrc</t>
  </si>
  <si>
    <t>Kali Linux Penetration Testing Recipes: The Course Overview | packtpub.com</t>
  </si>
  <si>
    <t>kUOZr-BBO0U</t>
  </si>
  <si>
    <t>Kali Linux Penetration Testing Recipes: False Logins | packtpub.com</t>
  </si>
  <si>
    <t>rIOJuvn4Iuk</t>
  </si>
  <si>
    <t>Kali Linux Penetration Testing Recipes: WordPress Vulnerability Testing | packtpub.com</t>
  </si>
  <si>
    <t>tMYEdBwh9jM</t>
  </si>
  <si>
    <t>Kali Linux Penetration Testing Recipes: Testing SQL Injections | packtpub.com</t>
  </si>
  <si>
    <t>xwJiBIOEGbA</t>
  </si>
  <si>
    <t>Kali Linux Penetration Testing Recipes: IP Address Search | packtpub.com</t>
  </si>
  <si>
    <t>3bs9C0tb-Tw</t>
  </si>
  <si>
    <t>2018-03-06T07:09:12Z</t>
  </si>
  <si>
    <t>Chef Recipes: The Course Overview | packtpub.com</t>
  </si>
  <si>
    <t>D2U-bFiEpqA</t>
  </si>
  <si>
    <t>Chef Recipes: Test Driven Development Using Test Kitchen | packtpub.com</t>
  </si>
  <si>
    <t>VosQENvu6dA</t>
  </si>
  <si>
    <t>Chef Recipes: Chef Server Types | packtpub.com</t>
  </si>
  <si>
    <t>cTA1sOQndJo</t>
  </si>
  <si>
    <t>Chef Recipes: Building Blocks of Chef Recipe Writing | packtpub.com</t>
  </si>
  <si>
    <t>hG-Z8IsT-b4</t>
  </si>
  <si>
    <t>Chef Recipes: Node Object and Ohai (Chef Profiler) | packtpub.com</t>
  </si>
  <si>
    <t>oJbuBsuQ8V0</t>
  </si>
  <si>
    <t>Chef Recipes: Understanding the Use-case for Chef Automate | packtpub.com</t>
  </si>
  <si>
    <t>2RQbpnRxx-Y</t>
  </si>
  <si>
    <t>2018-03-05T11:33:01Z</t>
  </si>
  <si>
    <t>Deploying and Running Docker Containers: Initialize Docker Swarm | packtpub.com</t>
  </si>
  <si>
    <t>9NRJ90f98bo</t>
  </si>
  <si>
    <t>Deploying and Running Docker Containers: Azure Container Service | packtpub.com</t>
  </si>
  <si>
    <t>EwMCVPTOAoc</t>
  </si>
  <si>
    <t>Deploying and Running Docker Containers: Install Jenkins | packtpub.com</t>
  </si>
  <si>
    <t>GAokBEl4_IM</t>
  </si>
  <si>
    <t>Deploying and Running Docker Containers: Signup for Hosted Chef | packtpub.com</t>
  </si>
  <si>
    <t>sbriRz4tR4g</t>
  </si>
  <si>
    <t>Deploying and Running Docker Containers: Build Monitor System with Graphite &amp; Grafana| packtpub.com</t>
  </si>
  <si>
    <t>P9DQ3I7VFZ4</t>
  </si>
  <si>
    <t>2018-03-05T11:20:16Z</t>
  </si>
  <si>
    <t>Deploying and Running Docker Containers: The Course Overview | packtpub.com</t>
  </si>
  <si>
    <t>CvdwqX_x4Yw</t>
  </si>
  <si>
    <t>2018-03-05T10:05:42Z</t>
  </si>
  <si>
    <t>Java SE 8 Programmer 1: The Course Overview | packtpub.com</t>
  </si>
  <si>
    <t>KHEX7PJYGDo</t>
  </si>
  <si>
    <t>2018-02-20T10:35:08Z</t>
  </si>
  <si>
    <t>Unity 2017 Game AI Programming, 3rd Edition | 8. How It All Comes Together</t>
  </si>
  <si>
    <t>BLqIJampTuM</t>
  </si>
  <si>
    <t>2018-02-20T10:31:17Z</t>
  </si>
  <si>
    <t>Unity 2017 Game AI Programming, 3rd Edition | 7. Using Fuzzy Logic to Make Your Game Seem Alive</t>
  </si>
  <si>
    <t>KVC4AS0ikjs</t>
  </si>
  <si>
    <t>2018-02-20T10:21:33Z</t>
  </si>
  <si>
    <t>Unity 2017 Game AI Programming, 3rd Edition | 6. Behavior Trees</t>
  </si>
  <si>
    <t>4q-mw0QlHn4</t>
  </si>
  <si>
    <t>2018-02-20T09:57:12Z</t>
  </si>
  <si>
    <t>Unity 2017 Game AI Programming, 3rd Edition | 5. Flocks and Crowds</t>
  </si>
  <si>
    <t>2018-02-20T07:17:07Z</t>
  </si>
  <si>
    <t>Rapid C++: Dynamic Memory Allocation | packtpub.com</t>
  </si>
  <si>
    <t>EaJSHODcjf8</t>
  </si>
  <si>
    <t>Rapid C++: The Course Overview | packtpub.com</t>
  </si>
  <si>
    <t>ZoqcU8m9vHA</t>
  </si>
  <si>
    <t>Rapid C++: Multi-Dimensional Array | packtpub.com</t>
  </si>
  <si>
    <t>k8Iui4_Z0hE</t>
  </si>
  <si>
    <t>Rapid C++: Say Hello in C++ | packtpub.com</t>
  </si>
  <si>
    <t>KQ2E_1ZOV4w</t>
  </si>
  <si>
    <t>2018-02-19T16:29:32Z</t>
  </si>
  <si>
    <t>Unity 2017 Game AI Programming, 3rd Edition | 4. Finding Your Way</t>
  </si>
  <si>
    <t>OuAylsneuDQ</t>
  </si>
  <si>
    <t>2018-02-19T16:17:15Z</t>
  </si>
  <si>
    <t>Unity 2017 Game AI Programming, 3rd Edition | 3. Implementing Sensors</t>
  </si>
  <si>
    <t>ldC37WYQjQo</t>
  </si>
  <si>
    <t>2018-02-19T14:51:53Z</t>
  </si>
  <si>
    <t>Unity 2017 Game AI Programming, 3rd Edition | 2. Finite State Machines and You</t>
  </si>
  <si>
    <t>f2VUcLh_n5k</t>
  </si>
  <si>
    <t>2018-01-10T06:56:22Z</t>
  </si>
  <si>
    <t>Fundamental Algorithms in Scala: What Are Sequences? | packtpub.com</t>
  </si>
  <si>
    <t>kaTZkvvAxoc</t>
  </si>
  <si>
    <t>Fundamental Algorithms in Scala: Problem Explanation | packtpub.com</t>
  </si>
  <si>
    <t>tp_kXLjdhoI</t>
  </si>
  <si>
    <t>9ZZDULsk-70</t>
  </si>
  <si>
    <t>2018-01-09T13:29:43Z</t>
  </si>
  <si>
    <t>cd8v-Jo8obs</t>
  </si>
  <si>
    <t>2018-01-09T13:29:41Z</t>
  </si>
  <si>
    <t>A-SSrZUHYSk</t>
  </si>
  <si>
    <t>2018-01-09T13:29:27Z</t>
  </si>
  <si>
    <t>l_RFFAZE-o8</t>
  </si>
  <si>
    <t>2018-01-09T13:29:12Z</t>
  </si>
  <si>
    <t>Fundamental Algorithms in Scala: The Course Overview | packtpub.com</t>
  </si>
  <si>
    <t>Bbr3r6Srq4A</t>
  </si>
  <si>
    <t>2018-01-09T13:08:27Z</t>
  </si>
  <si>
    <t>Laravel â€“ Architect YouTube-Like Platforms: Homepage Video Feed | packtpub.com</t>
  </si>
  <si>
    <t>e10lav74tLE</t>
  </si>
  <si>
    <t>2018-01-09T13:08:24Z</t>
  </si>
  <si>
    <t>Go : Building DevOps Tools: Designing the API | packtpub.com</t>
  </si>
  <si>
    <t>PT28M27S</t>
  </si>
  <si>
    <t>tIRFOy7levg</t>
  </si>
  <si>
    <t>Go : Building DevOps Tools: What Will Pork Do? | packtpub.com</t>
  </si>
  <si>
    <t>vN_HZ6ySDXM</t>
  </si>
  <si>
    <t>Go : Building DevOps Tools: Search Feature | packtpub.com</t>
  </si>
  <si>
    <t>41LyLmVUujA</t>
  </si>
  <si>
    <t>2018-01-09T13:08:23Z</t>
  </si>
  <si>
    <t>Go : Building DevOps Tools: The Course Overview | packtpub.com</t>
  </si>
  <si>
    <t>LsA0MGWoiAo</t>
  </si>
  <si>
    <t>Go : Building DevOps Tools: Preparation | packtpub.com</t>
  </si>
  <si>
    <t>SgjkZ6_zr6c</t>
  </si>
  <si>
    <t>Go : Building DevOps Tools: Requests | packtpub.com</t>
  </si>
  <si>
    <t>6TGuZuIekeY</t>
  </si>
  <si>
    <t>2018-01-09T13:08:22Z</t>
  </si>
  <si>
    <t>Laravel â€“ Architect YouTube-Like Platforms: Channel Model and Migration | packtpub.com</t>
  </si>
  <si>
    <t>7O_nh-RchGs</t>
  </si>
  <si>
    <t>Laravel â€“ Architect YouTube-Like Platforms: The Course Overview | packtpub.com</t>
  </si>
  <si>
    <t>Lc7Fu1_rSos</t>
  </si>
  <si>
    <t>Laravel â€“ Architect YouTube-Like Platforms: Vote Model and Migration | packtpub.com</t>
  </si>
  <si>
    <t>M5jBHYEYVCk</t>
  </si>
  <si>
    <t>Laravel â€“ Architect YouTube-Like Platforms: Comment Model and Migration | packtpub.com</t>
  </si>
  <si>
    <t>XJFVvKwIWUw</t>
  </si>
  <si>
    <t>Laravel â€“ Architect YouTube-Like Platforms: Video Model and Migration | packtpub.com</t>
  </si>
  <si>
    <t>eq6HqNXOpUU</t>
  </si>
  <si>
    <t>Laravel â€“ Architect YouTube-Like Platforms: Video Player Component | packtpub.com</t>
  </si>
  <si>
    <t>p0hTerUAMP8</t>
  </si>
  <si>
    <t>Laravel â€“ Architect YouTube-Like Platforms: User Authentication Scaffolding | packtpub.com</t>
  </si>
  <si>
    <t>zz6IIxiIIgc</t>
  </si>
  <si>
    <t>Laravel â€“ Architect YouTube-Like Platforms: Subscription Model and Migration | packtpub.com</t>
  </si>
  <si>
    <t>WdvmEj07FJg</t>
  </si>
  <si>
    <t>2018-01-09T12:41:31Z</t>
  </si>
  <si>
    <t>Version Control with Git: The Course Overview | packtpub.com</t>
  </si>
  <si>
    <t>34V-O3ABA7o</t>
  </si>
  <si>
    <t>2018-01-09T12:38:28Z</t>
  </si>
  <si>
    <t>Version Control with Git: Selecting a Git Client | packtpub.com</t>
  </si>
  <si>
    <t>2018-01-09T12:38:24Z</t>
  </si>
  <si>
    <t>Version Control with Git: Creating and Merging Branches| packtpub.com</t>
  </si>
  <si>
    <t>SireNPiMrNg</t>
  </si>
  <si>
    <t>Version Control with Git: The Basic Git Workflow | packtpub.com</t>
  </si>
  <si>
    <t>j0yBSt5PYbA</t>
  </si>
  <si>
    <t>Version Control with Git: The basic Git Workflow| packtpub.com</t>
  </si>
  <si>
    <t>ppqDQ_DBZnQ</t>
  </si>
  <si>
    <t>2018-01-09T11:52:07Z</t>
  </si>
  <si>
    <t>Building Web Apps with Spring 5 and React: Hibernate 5 Basics | packtpub.com</t>
  </si>
  <si>
    <t>2018-01-09T11:09:40Z</t>
  </si>
  <si>
    <t>Mastering TypeScript: Introduction to Generators | packtpub.com</t>
  </si>
  <si>
    <t>5VZFJHlHJVI</t>
  </si>
  <si>
    <t>Mastering TypeScript: Assert and Guard | packtpub.com</t>
  </si>
  <si>
    <t>6beprwJTFVs</t>
  </si>
  <si>
    <t>Mastering TypeScript: The Course Overview | packtpub.com</t>
  </si>
  <si>
    <t>GCO03wXz2mY</t>
  </si>
  <si>
    <t>Mastering TypeScript: Avoiding the any Type | packtpub.com</t>
  </si>
  <si>
    <t>MyGmJUWBKY4</t>
  </si>
  <si>
    <t>Mastering TypeScript: Reducing Mistakes While Being Implicit | packtpub.com</t>
  </si>
  <si>
    <t>k3HhtCg1AhQ</t>
  </si>
  <si>
    <t>Mastering TypeScript: Making the Most of let and const | packtpub.com</t>
  </si>
  <si>
    <t>n7Yh3qX-4c8</t>
  </si>
  <si>
    <t>Mastering TypeScript: Introduction: Before Moving | packtpub.com</t>
  </si>
  <si>
    <t>rUzGWtHc1J8</t>
  </si>
  <si>
    <t>Mastering TypeScript: Definition Files | packtpub.com</t>
  </si>
  <si>
    <t>HnqFLdDJYhg</t>
  </si>
  <si>
    <t>2018-01-09T10:53:59Z</t>
  </si>
  <si>
    <t>Advanced Deep Learning with Keras: An Intro to Generative Adversarial Networks|packtpub.com</t>
  </si>
  <si>
    <t>2qhfUJfI5lI</t>
  </si>
  <si>
    <t>2018-01-09T10:52:49Z</t>
  </si>
  <si>
    <t>Advanced Deep Learning with Keras: The Course Overview | packtpub.com</t>
  </si>
  <si>
    <t>FOyW4tf5t2E</t>
  </si>
  <si>
    <t>Advanced Deep Learning with Keras: What are Recommender Systems? | packtpub.com</t>
  </si>
  <si>
    <t>Kmypbz3wVko</t>
  </si>
  <si>
    <t>Advanced Deep Learning with Keras: Data Augmentation | packtpub.com</t>
  </si>
  <si>
    <t>qwWz-PP0L8g</t>
  </si>
  <si>
    <t>Advanced Deep Learning with Keras: Configuration of Keras | packtpub.com</t>
  </si>
  <si>
    <t>xPIZDRzWpro</t>
  </si>
  <si>
    <t>Advanced Deep Learning with Keras: Introduction to Computer Vision | packtpub.com</t>
  </si>
  <si>
    <t>sE3nHYMrKCs</t>
  </si>
  <si>
    <t>2018-01-09T10:40:19Z</t>
  </si>
  <si>
    <t>Advanced Deep Learning with Keras: Introduction to Neural Style Transfer | packtpub.com</t>
  </si>
  <si>
    <t>2018-01-09T10:07:16Z</t>
  </si>
  <si>
    <t>Scala Beginner Programming Recipes: Scala Philosophy: Everything is an Expression | packtpub.com</t>
  </si>
  <si>
    <t>0M7DTsp2AI8</t>
  </si>
  <si>
    <t>Scala Beginner Programming Recipes: The Course Overview | packtpub.com</t>
  </si>
  <si>
    <t>Gi8x59itrW4</t>
  </si>
  <si>
    <t>Scala Beginner Programming Recipes: Quick Introduction to Object-Oriented Scala | packtpub.com</t>
  </si>
  <si>
    <t>GQio_J2B0OM</t>
  </si>
  <si>
    <t>2018-01-09T09:56:21Z</t>
  </si>
  <si>
    <t>Version Control with TFVC: Source Control Explorer | packtpub.com</t>
  </si>
  <si>
    <t>Lbpdq-x4G_k</t>
  </si>
  <si>
    <t>Version Control with TFVC: The Course Overview | packtpub.com</t>
  </si>
  <si>
    <t>rFY--oPncqc</t>
  </si>
  <si>
    <t>Version Control with TFVC: Working with Workspaces | packtpub.com</t>
  </si>
  <si>
    <t>PT21M38S</t>
  </si>
  <si>
    <t>rTFcUFjUJUE</t>
  </si>
  <si>
    <t>Version Control with TFVC: Define a Branching Strategy | packtpub.com</t>
  </si>
  <si>
    <t>0hFjPveqq8o</t>
  </si>
  <si>
    <t>2018-01-09T09:03:19Z</t>
  </si>
  <si>
    <t>Kotlin in Practice: Settings Activity | packtpub.com</t>
  </si>
  <si>
    <t>7ER6ME366Lw</t>
  </si>
  <si>
    <t>Kotlin in Practice: The Course Overview | packtpub.com</t>
  </si>
  <si>
    <t>CCQ_QDY0jiw</t>
  </si>
  <si>
    <t>Kotlin in Practice: Views and Presenters | packtpub.com</t>
  </si>
  <si>
    <t>F7FWDC9qndY</t>
  </si>
  <si>
    <t>Kotlin in Practice: RxJava in Repositories and API | packtpub.com</t>
  </si>
  <si>
    <t>qPGchcEH-Rk</t>
  </si>
  <si>
    <t>Kotlin in Practice: Articles Business Logic | packtpub.com</t>
  </si>
  <si>
    <t>uFCSgISxIV8</t>
  </si>
  <si>
    <t>Kotlin in Practice: Retrofit | packtpub.com</t>
  </si>
  <si>
    <t>Bi45m4R_ZEc</t>
  </si>
  <si>
    <t>2018-01-09T07:35:46Z</t>
  </si>
  <si>
    <t>Build Web Apps with Spring 5 &amp; React: Introduction to ReactJS and Installation | packtpub.com</t>
  </si>
  <si>
    <t>Biuq4BRUaTc</t>
  </si>
  <si>
    <t>Build Web Apps with Spring 5 &amp; React: The Course Overview | packtpub.com</t>
  </si>
  <si>
    <t>HgG6IBj59ro</t>
  </si>
  <si>
    <t>Build Web Apps with Spring 5 &amp; React: SPA with React | packtpub.com</t>
  </si>
  <si>
    <t>TkfvvC4V2Dg</t>
  </si>
  <si>
    <t>Build Web Apps with Spring 5 &amp; React: Introduction to REST | packtpub.com</t>
  </si>
  <si>
    <t>1_RDOanC5I8</t>
  </si>
  <si>
    <t>2018-01-09T07:15:39Z</t>
  </si>
  <si>
    <t>Tensorflow Solutions for Text: Assembling Email with Embeddings | packtpub.com</t>
  </si>
  <si>
    <t>CB5LEiRdtsQ</t>
  </si>
  <si>
    <t>Tensorflow Solutions for Text: Representing Words with Embeddings | packtpub.com</t>
  </si>
  <si>
    <t>DDv89XKdFy8</t>
  </si>
  <si>
    <t>Tensorflow Solutions for Text: Self Attention | packtpub.com</t>
  </si>
  <si>
    <t>tpvyxzfrBBc</t>
  </si>
  <si>
    <t>Tensorflow Solutions for Text: REST API Definition | packtpub.com</t>
  </si>
  <si>
    <t>vgDZIPgc_ko</t>
  </si>
  <si>
    <t>Tensorflow Solutions for Text: The Course Overview | packtpub.com</t>
  </si>
  <si>
    <t>b1uneavh_fw</t>
  </si>
  <si>
    <t>2018-01-09T07:04:14Z</t>
  </si>
  <si>
    <t>Serverless JavaScript by Example: Creating the Core Service for a Notes REST API | packtpub.com</t>
  </si>
  <si>
    <t>tIhJPHbB_pA</t>
  </si>
  <si>
    <t>Serverless JavaScript by Example: The Course Overview | packtpub.com</t>
  </si>
  <si>
    <t>-2qUzmHHCjs</t>
  </si>
  <si>
    <t>2018-01-09T07:04:13Z</t>
  </si>
  <si>
    <t>Serverless JavaScript by Example: Setting Up the Facebook Messenger Chatbot Application|packtpub.com</t>
  </si>
  <si>
    <t>59FJVmL4-Uo</t>
  </si>
  <si>
    <t>Serverless JavaScript by Example: Creating an S3 Bucket for Storing Images | packtpub.com</t>
  </si>
  <si>
    <t>rurNNX-AMI0</t>
  </si>
  <si>
    <t>Serverless JavaScript by Example: Setting Up the Slack Chatbot App | packtpub.com</t>
  </si>
  <si>
    <t>4WL7fyZPfys</t>
  </si>
  <si>
    <t>2018-01-08T13:03:26Z</t>
  </si>
  <si>
    <t>Natural Language Processing with Python: The Course Overview | packtpub.com</t>
  </si>
  <si>
    <t>O5Xz42xjlRQ</t>
  </si>
  <si>
    <t>Natural Language Processing with Python: Starting with Latent Semantic Analysis | packtpub.com</t>
  </si>
  <si>
    <t>tCPDNCMW5D8</t>
  </si>
  <si>
    <t>Natural Language Processing with Python: Frequency Distribution with NLTK | packtpub.com</t>
  </si>
  <si>
    <t>tfxMLLrjj-E</t>
  </si>
  <si>
    <t>Natural Lang Proces with Python:Intro to Recurnt Neural Ntwrk &amp; Long Short Term Memory|packtpub.com</t>
  </si>
  <si>
    <t>cRNZ3kng3yM</t>
  </si>
  <si>
    <t>2018-01-08T11:41:02Z</t>
  </si>
  <si>
    <t>Getting Started with Bootstrap 4 for Web Development: Debugging Different Viewports|packtpub.com</t>
  </si>
  <si>
    <t>FHi3pC15P2M</t>
  </si>
  <si>
    <t>2018-01-08T11:40:46Z</t>
  </si>
  <si>
    <t>Getting Started with Bootstrap 4 for Web Development: The Course Overview | packtpub.com</t>
  </si>
  <si>
    <t>K8nhKdalQkY</t>
  </si>
  <si>
    <t>Getting Started with Bootstrap 4 for Web Development: Building Our Scaffolding | packtpub.com</t>
  </si>
  <si>
    <t>e6w63qTAuo0</t>
  </si>
  <si>
    <t>Getting Started with Bootstrap 4 for Web Development: Changing Grid Layout | packtpub.com</t>
  </si>
  <si>
    <t>tAkofIvVHzI</t>
  </si>
  <si>
    <t>Getting Started with Bootstrap 4 for Web Development: Using Bootstrap Icons | packtpub.com</t>
  </si>
  <si>
    <t>2018-01-08T10:54:23Z</t>
  </si>
  <si>
    <t>Basic Statistic &amp; Data Mining for Data Science: Hypothesis Testing and Probability | packtpub.com</t>
  </si>
  <si>
    <t>0tEGZlqusfE</t>
  </si>
  <si>
    <t>Basic Statistic &amp; Data Mining for Data Sci:Pearson Corelatn Coeficient Theory &amp; Asumptn|packtpub.com</t>
  </si>
  <si>
    <t>a1W0jXyubo4</t>
  </si>
  <si>
    <t>Basic Statistic &amp; Data Mining for Data Science:One-way ANOVA Theory &amp; Assumption|packtpub.com</t>
  </si>
  <si>
    <t>MYipysHM8zs</t>
  </si>
  <si>
    <t>2018-01-08T10:54:22Z</t>
  </si>
  <si>
    <t>Basic Statistic &amp; Data Mining for Data Science: The Course Overview | packtpub.com</t>
  </si>
  <si>
    <t>TQ1guJmgd70</t>
  </si>
  <si>
    <t>Basic Statistic &amp; Data Mining for Data Sci:Independnt Sample T-Test:Theory &amp; Assumptn|packtpub.com</t>
  </si>
  <si>
    <t>ThaAag7aAVg</t>
  </si>
  <si>
    <t>Basic Statistic &amp; Data Mining for Data Sci:Chi-square Test Theory and Assumption|packtpub.com</t>
  </si>
  <si>
    <t>r-oboFi-7ZY</t>
  </si>
  <si>
    <t>Basic Statistic &amp; Data Mining for Data Science: Reason for Summariz Individual Variable|packtpub.com</t>
  </si>
  <si>
    <t>JULDqbEUbns</t>
  </si>
  <si>
    <t>2018-01-08T10:21:05Z</t>
  </si>
  <si>
    <t>UI Development with Shiny: Your First Dashboard | packtpub.com</t>
  </si>
  <si>
    <t>0F0Mo7O8i28</t>
  </si>
  <si>
    <t>2018-01-08T10:21:04Z</t>
  </si>
  <si>
    <t>UI Development with Shiny: Introduction to Bootstrap | packtpub.com</t>
  </si>
  <si>
    <t>DjWi4FPruNY</t>
  </si>
  <si>
    <t>UI Development with Shiny: The Course Overview | packtpub.com</t>
  </si>
  <si>
    <t>2nsCQ32Ufx0</t>
  </si>
  <si>
    <t>2018-01-08T09:50:04Z</t>
  </si>
  <si>
    <t>Getting Started with PowerShell DSC: Securing Credentials in MOF Files | packtpub.com</t>
  </si>
  <si>
    <t>U2wsmMdTcUQ</t>
  </si>
  <si>
    <t>Getting Started with PowerShell DSC: The Course Overview | packtpub.com</t>
  </si>
  <si>
    <t>gzO6VfPW4Oo</t>
  </si>
  <si>
    <t>Getting Started with PowerShell DSC: DSCResourceKit | packtpub.com</t>
  </si>
  <si>
    <t>hQQKDlE_Szg</t>
  </si>
  <si>
    <t>Getting Started with PowerShell DSC: Introduction to Windows Containers and Docker | packtpub.com</t>
  </si>
  <si>
    <t>p19oiAzqBrQ</t>
  </si>
  <si>
    <t>Getting Started with PowerShell DSC: DSC Event Logging | packtpub.com</t>
  </si>
  <si>
    <t>Ts8hN4tjdFw</t>
  </si>
  <si>
    <t>2018-01-08T09:39:10Z</t>
  </si>
  <si>
    <t>Devlop Adv Cros-platfrm App Usng Xamarin.Form &amp; XAML: Incorport SQLite-net Clas to Soln|packtpub.com</t>
  </si>
  <si>
    <t>bP-V4UpYSyA</t>
  </si>
  <si>
    <t>Devlop Adv Cros-pltfrm App Usng Xamrin.Form &amp; XAML:Xamrin.Form Pltfrm Archtctr|packtpub.com</t>
  </si>
  <si>
    <t>mUF2LAdzI8I</t>
  </si>
  <si>
    <t>Develop Adv Cross-platform App Using Xamarin.Forms &amp; XAML: The Course Overview | packtpub.com</t>
  </si>
  <si>
    <t>hhqZmELQD5g</t>
  </si>
  <si>
    <t>2018-01-08T07:15:28Z</t>
  </si>
  <si>
    <t>Introduction to Rust Programming : Actors and Message Passing | packtpub.com</t>
  </si>
  <si>
    <t>qEQ6KzkEKqA</t>
  </si>
  <si>
    <t>Introduction to Rust Programming : The Course Overview | packtpub.com</t>
  </si>
  <si>
    <t>rWNoYnAPXI4</t>
  </si>
  <si>
    <t>Introduction to Rust Programming : Blocking and Non-Blocking IO | packtpub.com</t>
  </si>
  <si>
    <t>s7QuODqAYKE</t>
  </si>
  <si>
    <t>Introduction to Rust Programming : Applying Personality with Rand | packtpub.com</t>
  </si>
  <si>
    <t>t3Qf96V5WWg</t>
  </si>
  <si>
    <t>Introduction to Rust Programming : Memory Safety and Borrow Checker | packtpub.com</t>
  </si>
  <si>
    <t>w_T4DHkXxIU</t>
  </si>
  <si>
    <t>Introduction to Rust Programming : Building with Cargo | packtpub.com</t>
  </si>
  <si>
    <t>zh-CsPpMCeg</t>
  </si>
  <si>
    <t>Introduction to Rust Programming : Shaping up the Web Server | packtpub.com</t>
  </si>
  <si>
    <t>HXneZ-zrXB8</t>
  </si>
  <si>
    <t>2018-01-08T06:59:49Z</t>
  </si>
  <si>
    <t>Explore Enhanced Interfaces with Geoserver : Geolocation | packtpub.com</t>
  </si>
  <si>
    <t>IhV9ookCUJ8</t>
  </si>
  <si>
    <t>Explore Enhanced Interfaces with Geoserver : Capabilities of WFS | packtpub.com</t>
  </si>
  <si>
    <t>OD7XdISPnyQ</t>
  </si>
  <si>
    <t>Explore Enhanced Interfaces with Geoserver : The Course Overview | packtpub.com</t>
  </si>
  <si>
    <t>Pmum9OCI7fU</t>
  </si>
  <si>
    <t>Explore Enhanced Interfaces with Geoserver : Introducing CQL | packtpub.com</t>
  </si>
  <si>
    <t>vqZbH3ybnEI</t>
  </si>
  <si>
    <t>Explore Enhanced Interfaces with Geoserver : Introducing PostGIS | packtpub.com</t>
  </si>
  <si>
    <t>LtYPm--Jm10</t>
  </si>
  <si>
    <t>2018-01-08T06:45:52Z</t>
  </si>
  <si>
    <t>Graph Analysis with Java : The Course Overview | packtpub.com</t>
  </si>
  <si>
    <t>o-NozDXKRhw</t>
  </si>
  <si>
    <t>Graph Analysis with Java : Analysis Primer | packtpub.com</t>
  </si>
  <si>
    <t>IgpV8TTlSCI</t>
  </si>
  <si>
    <t>2018-01-05T11:25:34Z</t>
  </si>
  <si>
    <t>Continuou Deploy of Cloud-Native Apps: Build &amp; Run Our MongoDB Docker Service|packtpub.com</t>
  </si>
  <si>
    <t>j2sUn8xLiGE</t>
  </si>
  <si>
    <t>Continuou Deploy of Cloud-Native Apps: Implement of Continuou Deploy Pipeline|packtpub.com</t>
  </si>
  <si>
    <t>ka-PmJqrnKM</t>
  </si>
  <si>
    <t>Continuous Deployment of Cloud-Native Applications : The Course Overview | packtpub.com</t>
  </si>
  <si>
    <t>lVYlIVBaOEo</t>
  </si>
  <si>
    <t>Continuou Deploy of Cloud-Native Apps: CI/CD Pipeline Using Jenkins with Azure | packtpub.com</t>
  </si>
  <si>
    <t>pgco9zya5Ag</t>
  </si>
  <si>
    <t>Continuou Deploy of Cloud-Native Apps: Getting Started with Amazon Web Services | packtpub.com</t>
  </si>
  <si>
    <t>zUNXKGrOhrA</t>
  </si>
  <si>
    <t>Continuou Deploy of Cloud-Native Apps: Getting Started with Microsoft Azure | packtpub.com</t>
  </si>
  <si>
    <t>8BSt-apyzuk</t>
  </si>
  <si>
    <t>2018-01-05T08:05:12Z</t>
  </si>
  <si>
    <t>Advanced Statistics for Machine Learning : K-means Clustering | packtpub.com</t>
  </si>
  <si>
    <t>B38P3xaUPBU</t>
  </si>
  <si>
    <t>Advanced Statistics for Machine Learning : The Course Overview | packtpub.com</t>
  </si>
  <si>
    <t>XHYZR_d0Y0w</t>
  </si>
  <si>
    <t>Advanced Statistics for Machine Learning : Introduction to Reinforcement Learning | packtpub.com</t>
  </si>
  <si>
    <t>2018-01-05T07:24:06Z</t>
  </si>
  <si>
    <t>Advanced Concepts of Multithreading with C++ : Distributed Computing, in a Nutshell | packtpub.com</t>
  </si>
  <si>
    <t>1EG57Axmv_Q</t>
  </si>
  <si>
    <t>2018-01-05T07:24:05Z</t>
  </si>
  <si>
    <t>Advanced Concepts of Multithreading with C++ : The Course Overview | packtpub.com</t>
  </si>
  <si>
    <t>O4fwiLwqAeM</t>
  </si>
  <si>
    <t>Advanced Concepts of Multithreading with C++ : GCC | packtpub.com</t>
  </si>
  <si>
    <t>OcMd_TNIEK4</t>
  </si>
  <si>
    <t>Advanced Concepts of Multithreading with C++ : Proper Multithreading | packtpub.com</t>
  </si>
  <si>
    <t>9oEzh2NQ_ag</t>
  </si>
  <si>
    <t>2018-01-05T06:13:05Z</t>
  </si>
  <si>
    <t>Practical Time Series Analysis : Air Pressure Time Series Forecasting | packtpub.com</t>
  </si>
  <si>
    <t>PT23M24S</t>
  </si>
  <si>
    <t>Iax7U1OQiuw</t>
  </si>
  <si>
    <t>Practical Time Series Analysis : Introduction to Time Series Smoothing | packtpub.com</t>
  </si>
  <si>
    <t>SZdmD5m1HDA</t>
  </si>
  <si>
    <t>Practical Time Series Analysis : The Course Overview | packtpub.com</t>
  </si>
  <si>
    <t>gps62PM4K3c</t>
  </si>
  <si>
    <t>Practical Time Series Analysis :Adv Process &amp; Visualization of Time Series Data|packtpub.com</t>
  </si>
  <si>
    <t>q18GJisVlSg</t>
  </si>
  <si>
    <t>Practical Time Series Analysis : Working with AR Models | packtpub.com</t>
  </si>
  <si>
    <t>DAO_SYxoHKI</t>
  </si>
  <si>
    <t>2018-01-04T12:28:43Z</t>
  </si>
  <si>
    <t>Learning TypeScript Fundamentals : Project Bootstrapping | packtpub.com</t>
  </si>
  <si>
    <t>I0_mNAph3OE</t>
  </si>
  <si>
    <t>Learning TypeScript Fundamentals : Deep Dive into Classes | packtpub.com</t>
  </si>
  <si>
    <t>QAWO0uBf_xc</t>
  </si>
  <si>
    <t>Learning TypeScript Fundamentals : The Course Overview | packtpub.com</t>
  </si>
  <si>
    <t>fZRQ_-mkOSo</t>
  </si>
  <si>
    <t>2018-01-04T12:28:42Z</t>
  </si>
  <si>
    <t>Learning TypeScript Fundamentals : Up and Running with Functions | packtpub.com</t>
  </si>
  <si>
    <t>2018-01-04T12:17:35Z</t>
  </si>
  <si>
    <t>Building PHP RESTful Web Services : Allowing File Uploads | packtpub.com</t>
  </si>
  <si>
    <t>24VHQ0Gh83U</t>
  </si>
  <si>
    <t>Building PHP RESTful Web Services : Hypermedia | packtpub.com</t>
  </si>
  <si>
    <t>JZG0Kl6mV8Y</t>
  </si>
  <si>
    <t>Building PHP RESTful Web Services : Installing WAMP | packtpub.com</t>
  </si>
  <si>
    <t>pLOXWzBV3Z0</t>
  </si>
  <si>
    <t>Building PHP RESTful Web Services : The Course Overview | packtpub.com</t>
  </si>
  <si>
    <t>r7tZehA2tJY</t>
  </si>
  <si>
    <t>Building PHP RESTful Web Services : Authentication Options and Tradeoffs | packtpub.com</t>
  </si>
  <si>
    <t>wkIKhmJnKoM</t>
  </si>
  <si>
    <t>Building PHP RESTful Web Services : Project Explanation and Goals | packtpub.com</t>
  </si>
  <si>
    <t>91W9OOovdp4</t>
  </si>
  <si>
    <t>2018-01-04T12:08:16Z</t>
  </si>
  <si>
    <t>Learn Algo &amp; Data Structure in Java for Day-to-Day Apps:Hash Table &amp; Functn-Fast Lookup|packtpub.com</t>
  </si>
  <si>
    <t>AjYken57rfQ</t>
  </si>
  <si>
    <t>Learn Algorithm &amp; Data Structure in Java for Day-to-Day Apps:Map/Reduce Paradigm|packtpub.com</t>
  </si>
  <si>
    <t>bmX37dfnz4M</t>
  </si>
  <si>
    <t>Learn Algo &amp; Data Structure in Java for Day-to-Day Apps:Bubble Sort-Method of Sorting|packtpub.com</t>
  </si>
  <si>
    <t>d7UOf5nFOOk</t>
  </si>
  <si>
    <t>Learn Algorithm &amp; Data Structure in Java for Day-to-Day Apps: The Course Overview | packtpub.com</t>
  </si>
  <si>
    <t>hkM6BC5q9q8</t>
  </si>
  <si>
    <t>Learn Algorithm &amp; Data Structure in Java for Day-to-Day Apps: How to Represent Graph? | packtpub.com</t>
  </si>
  <si>
    <t>CfeCOZLw-L8</t>
  </si>
  <si>
    <t>2018-01-04T11:31:07Z</t>
  </si>
  <si>
    <t>Data-Driven Testing in Selenium : The Course Overview | packtpub.com</t>
  </si>
  <si>
    <t>SAbD3Uyh63A</t>
  </si>
  <si>
    <t>Data-Driven Testing in Selenium : Getting Data from Excel | packtpub.com</t>
  </si>
  <si>
    <t>WZX_2y1VM18</t>
  </si>
  <si>
    <t>Data-Driven Testing in Selenium : General Ideas and Principles | packtpub.com</t>
  </si>
  <si>
    <t>kNByv2mR9JM</t>
  </si>
  <si>
    <t>Data-Driven Testing in Selenium : General Idea, Overview, and Main Design | packtpub.com</t>
  </si>
  <si>
    <t>uKryCjCtMG8</t>
  </si>
  <si>
    <t>Data-Driven Testing in Selenium : Core Test Design Updates | packtpub.com</t>
  </si>
  <si>
    <t>11pausFoeLk</t>
  </si>
  <si>
    <t>2018-01-04T11:21:04Z</t>
  </si>
  <si>
    <t>Advanced Elixir and OTP : Introduction to OTP | packtpub.com</t>
  </si>
  <si>
    <t>3coF-ljL80A</t>
  </si>
  <si>
    <t>Advanced Elixir and OTP : Launching and Linking | packtpub.com</t>
  </si>
  <si>
    <t>TIjNB2NMyrE</t>
  </si>
  <si>
    <t>Advanced Elixir and OTP : The Supervisor Behaviour | packtpub.com</t>
  </si>
  <si>
    <t>ZqPjpX3K91U</t>
  </si>
  <si>
    <t>Advanced Elixir and OTP : Quote and Unquote | packtpub.com</t>
  </si>
  <si>
    <t>_NJA0IlF-Kw</t>
  </si>
  <si>
    <t>Advanced Elixir and OTP : ETS | packtpub.com</t>
  </si>
  <si>
    <t>iVEs3Cu8MW8</t>
  </si>
  <si>
    <t>Advanced Elixir and OTP : The Course Overview | packtpub.com</t>
  </si>
  <si>
    <t>tFhszP5aCuw</t>
  </si>
  <si>
    <t>Advanced Elixir and OTP : Defining Protocols | packtpub.com</t>
  </si>
  <si>
    <t>yGmcqK3L6Mk</t>
  </si>
  <si>
    <t>Advanced Elixir and OTP : Agents and Tasks | packtpub.com</t>
  </si>
  <si>
    <t>1HLIpFIv7ck</t>
  </si>
  <si>
    <t>2018-01-04T10:45:20Z</t>
  </si>
  <si>
    <t>Getting Started with C++17 Programming : auto_ptr | packtpub.com</t>
  </si>
  <si>
    <t>9K3RQPeXVbE</t>
  </si>
  <si>
    <t>Getting Started with C++17 Programming : Set | packtpub.com</t>
  </si>
  <si>
    <t>GzYHyC7XusQ</t>
  </si>
  <si>
    <t>Getting Started with C++17 Programming : The Standard Template Library Architecture | packtpub.com</t>
  </si>
  <si>
    <t>gfEPXl9Yz9M</t>
  </si>
  <si>
    <t>Getting Started with C++17 Programming : Function Templates | packtpub.com</t>
  </si>
  <si>
    <t>jblvXthy-xw</t>
  </si>
  <si>
    <t>Getting Started with C++17 Programming : The Course Overview | packtpub.com</t>
  </si>
  <si>
    <t>iaf1mAsVn_4</t>
  </si>
  <si>
    <t>2018-01-04T10:25:24Z</t>
  </si>
  <si>
    <t>Swift 4 Protocol-Oriented Programming : Logging Service | packtpub.com</t>
  </si>
  <si>
    <t>D_aI_W2utRg</t>
  </si>
  <si>
    <t>2018-01-04T10:08:26Z</t>
  </si>
  <si>
    <t>Advanced Analytics with R and Tableau : Core Essentials of R Programming | packtpub.com</t>
  </si>
  <si>
    <t>JTY3K0t45Ak</t>
  </si>
  <si>
    <t>Advanced Analytics with R and Tableau : Getting Started with Regression | packtpub.com</t>
  </si>
  <si>
    <t>PQV5WQDQis8</t>
  </si>
  <si>
    <t>Advanced Analytics with R and Tableau : Introduction to Neural Networks | packtpub.com</t>
  </si>
  <si>
    <t>SRwQ9wx5Fac</t>
  </si>
  <si>
    <t>Advanced Analytics with R and Tableau : Finding Clusters in Data | packtpub.com</t>
  </si>
  <si>
    <t>YPNE5umVcFs</t>
  </si>
  <si>
    <t>Advanced Analytics with R and Tableau : The Course Overview | packtpub.com</t>
  </si>
  <si>
    <t>prtyVplAUuU</t>
  </si>
  <si>
    <t>Advanced Analytics with R and Tableau : CRISP-DM Methodology | packtpub.com</t>
  </si>
  <si>
    <t>wc0lk_eJ8iE</t>
  </si>
  <si>
    <t>Advanced Analytics with R and Tableau : Understanding the Data | packtpub.com</t>
  </si>
  <si>
    <t>wkzEDRBZ4ac</t>
  </si>
  <si>
    <t>2018-01-04T09:50:46Z</t>
  </si>
  <si>
    <t>Swift 4 Protocol-Oriented Programming :Swift as Object-Oriented Programming Lang|packtpub.com</t>
  </si>
  <si>
    <t>K-7aT8jJifA</t>
  </si>
  <si>
    <t>2018-01-04T09:50:41Z</t>
  </si>
  <si>
    <t>Swift 4 Protocol-Oriented Programming : The Course Overview | packtpub.com</t>
  </si>
  <si>
    <t>PWabd1e1gpQ</t>
  </si>
  <si>
    <t>Swift 4 Protocol-Oriented Programming : Defining an Extension | packtpub.com</t>
  </si>
  <si>
    <t>XkDylCamvN8</t>
  </si>
  <si>
    <t>Swift 4 Protocol-Oriented Programming : Classes | packtpub.com</t>
  </si>
  <si>
    <t>awQ59Lbx9m0</t>
  </si>
  <si>
    <t>Swift 4 Protocol-Oriented Programming : Generic Functions and Type Constraints | packtpub.com</t>
  </si>
  <si>
    <t>dSY0vqajwZ4</t>
  </si>
  <si>
    <t>Swift 4 Protocol-Oriented Programming :Swift as Protocol-Oriented Programming Language|packtpub.com</t>
  </si>
  <si>
    <t>e_PTuyclGBU</t>
  </si>
  <si>
    <t>Swift 4 Protocol-Oriented Programming : Creational Patterns | packtpub.com</t>
  </si>
  <si>
    <t>L4plWFv9wRI</t>
  </si>
  <si>
    <t>2018-01-04T08:59:45Z</t>
  </si>
  <si>
    <t>Reactive Microservice Design : Introduce the Means to Have a Reactive Microservice | packtpub.com</t>
  </si>
  <si>
    <t>IEzjW5nRqrg</t>
  </si>
  <si>
    <t>2018-01-04T07:26:13Z</t>
  </si>
  <si>
    <t>Developing Advanced Plots with Matplotlib : Non-Cartesian Plots | packtpub.com</t>
  </si>
  <si>
    <t>ecFmczccYvs</t>
  </si>
  <si>
    <t>Developing Advanced Plots with Matplotlib : The Course Overview | packtpub.com</t>
  </si>
  <si>
    <t>jhzLNPXNt8w</t>
  </si>
  <si>
    <t>Developing Advanced Plots with Matplotlib : Putting Lines in Place | packtpub.com</t>
  </si>
  <si>
    <t>rkBPgTL-D3Y</t>
  </si>
  <si>
    <t>Developing Advanced Plots with Matplotlib : Interactive Plots in the Jupyter Notebook | packtpub.com</t>
  </si>
  <si>
    <t>wJQIGXSq504</t>
  </si>
  <si>
    <t>Developing Advanced Plots with Matplotlib : Plotting with 3D Axes | packtpub.com</t>
  </si>
  <si>
    <t>S9bOY-2W8Cg</t>
  </si>
  <si>
    <t>2018-01-04T06:44:51Z</t>
  </si>
  <si>
    <t>Artificial Intelligence with Python â€“ Sequence Learning : Understanding Seq Data | packtpub.com</t>
  </si>
  <si>
    <t>XsTyOY5vr9E</t>
  </si>
  <si>
    <t>Artificial Intelligence with Python â€“ Sequence Learning : Working with Speech Signals | packtpub.com</t>
  </si>
  <si>
    <t>uKUVUiR60Qs</t>
  </si>
  <si>
    <t>Artificial Intelligence with Python â€“ Sequence Learning : The Course Overview | packtpub.com</t>
  </si>
  <si>
    <t>EPPDcg25meY</t>
  </si>
  <si>
    <t>2018-01-04T06:14:38Z</t>
  </si>
  <si>
    <t>Python Artificial Intelligence Projects for Beginners : Neural Networks | packtpub.com</t>
  </si>
  <si>
    <t>aBKJ-ZYFL0s</t>
  </si>
  <si>
    <t>Python Artificial Intelligence Projects for Beginners : Problem of Text Classificatn | packtpub.com</t>
  </si>
  <si>
    <t>eRBol61tbA0</t>
  </si>
  <si>
    <t>Python Artificial Intelligence Projects for Beginners : The Course Overview | packtpub.com</t>
  </si>
  <si>
    <t>17iN06fLHC0</t>
  </si>
  <si>
    <t>2018-01-04T05:59:42Z</t>
  </si>
  <si>
    <t>Mastering Machine Learning with MATLAB : The Course Overview | packtpub.com</t>
  </si>
  <si>
    <t>7wK0bX8GVXo</t>
  </si>
  <si>
    <t>Mastering Machine Learning with MATLAB : Feature Selection | packtpub.com</t>
  </si>
  <si>
    <t>aKBst8TlkXw</t>
  </si>
  <si>
    <t>Mastering Machine Learning with MATLAB : Introduction to Clustering | packtpub.com</t>
  </si>
  <si>
    <t>zWVFuxi5Zsc</t>
  </si>
  <si>
    <t>Mastering Machine Learning with MATLAB : Getting Started with Neural Networks | packtpub.com</t>
  </si>
  <si>
    <t>6r93oPyWLFA</t>
  </si>
  <si>
    <t>2018-01-03T10:20:35Z</t>
  </si>
  <si>
    <t>Getting Started with QlikView : Using ODBC and OLEDB Drivers | packtpub.com</t>
  </si>
  <si>
    <t>VuPrYk3HTC0</t>
  </si>
  <si>
    <t>Getting Started with QlikView : User Types | packtpub.com</t>
  </si>
  <si>
    <t>YCmzFWbqQq4</t>
  </si>
  <si>
    <t>Getting Started with QlikView : Preparing the Workspace | packtpub.com</t>
  </si>
  <si>
    <t>fKmYIicuzfA</t>
  </si>
  <si>
    <t>Getting Started with QlikView : The Script Editor and Script Statements | packtpub.com</t>
  </si>
  <si>
    <t>g4Mqum99PL0</t>
  </si>
  <si>
    <t>Getting Started with QlikView : The Course Overview | packtpub.com</t>
  </si>
  <si>
    <t>zJV3b52oK9Q</t>
  </si>
  <si>
    <t>Getting Started with QlikView : The Table Viewer Window | packtpub.com</t>
  </si>
  <si>
    <t>iQM5W-66JKM</t>
  </si>
  <si>
    <t>2018-01-03T10:18:35Z</t>
  </si>
  <si>
    <t>Advanced Mapping with ArcGIS : The Course Overview | packtpub.com</t>
  </si>
  <si>
    <t>3YwBsiBbAOI</t>
  </si>
  <si>
    <t>2018-01-03T10:18:34Z</t>
  </si>
  <si>
    <t>Advanced Mapping with ArcGIS : Vertical Datums and 3D Coordinate Systems | packtpub.com</t>
  </si>
  <si>
    <t>h1175Al94NQ</t>
  </si>
  <si>
    <t>Advanced Mapping with ArcGIS : Options for Automating Tasks in ArcGIS | packtpub.com</t>
  </si>
  <si>
    <t>9UGAIcxQHRU</t>
  </si>
  <si>
    <t>2018-01-03T10:06:14Z</t>
  </si>
  <si>
    <t>Artificial Intelligence with Python â€“ Heuristic Search :Use Search Algorithms in Games|packtpub.com</t>
  </si>
  <si>
    <t>L-xlsHAaY5Y</t>
  </si>
  <si>
    <t>Artificial Intelligence with Python â€“ Heuristic Search :Understand Heuristic Search|packtpub.com</t>
  </si>
  <si>
    <t>R1agERfgZoE</t>
  </si>
  <si>
    <t>Artifcil Inteligence with Pythonâ€“Heuristic Search: Undrstnd Evolutn &amp; Genetic Algorthm|packtpub.com</t>
  </si>
  <si>
    <t>m_BEkZliz6U</t>
  </si>
  <si>
    <t>Artificial Intelligence with Python â€“ Heuristic Search : The Course Overview | packtpub.com</t>
  </si>
  <si>
    <t>2teD8kcBEmI</t>
  </si>
  <si>
    <t>2018-01-03T10:01:46Z</t>
  </si>
  <si>
    <t>Automating Your Systems with PowerShell 6.x : The Course Overview | packtpub.com</t>
  </si>
  <si>
    <t>6lnIOjjWsp0</t>
  </si>
  <si>
    <t>Automating Your Systems with PowerShell 6.x : Basics of Working with Files | packtpub.com</t>
  </si>
  <si>
    <t>HuWDxmv989s</t>
  </si>
  <si>
    <t>Automating Your Systems with PowerShell 6.x : Getting Started with Writing Scripts | packtpub.com</t>
  </si>
  <si>
    <t>PM7pY4sdYwI</t>
  </si>
  <si>
    <t>Automating Your Systems with PowerShell 6.x : Basics of Working with Objects | packtpub.com</t>
  </si>
  <si>
    <t>UJyLexlYMfs</t>
  </si>
  <si>
    <t>Automating Your Systems with PowerShell 6.x :Use Most Imp cmdlets in PowerShell|packtpub.com</t>
  </si>
  <si>
    <t>74EQWPBYS3U</t>
  </si>
  <si>
    <t>2018-01-03T09:54:32Z</t>
  </si>
  <si>
    <t>iOS Developer Essentials - TableViews : TableViews with Arrays | packtpub.com</t>
  </si>
  <si>
    <t>DNfrRX1tFNo</t>
  </si>
  <si>
    <t>iOS Developer Essentials - TableViews : The Course Overview | packtpub.com</t>
  </si>
  <si>
    <t>jX3_vUliIPw</t>
  </si>
  <si>
    <t>iOS Developer Essentials - TableViews : Arrays | packtpub.com</t>
  </si>
  <si>
    <t>0vaziJ_qTRo</t>
  </si>
  <si>
    <t>2018-01-03T09:42:03Z</t>
  </si>
  <si>
    <t>Server-Side Development with Kotlin and Spring Boot : Planning Our API Architecture | packtpub.com</t>
  </si>
  <si>
    <t>Em7s84tl9Bw</t>
  </si>
  <si>
    <t>Server-Side Development with Kotlin &amp; Spring Boot:Write API Test with Postman &amp; Newman|packtpub.com</t>
  </si>
  <si>
    <t>8o4DlkTLsgw</t>
  </si>
  <si>
    <t>2018-01-03T09:42:02Z</t>
  </si>
  <si>
    <t>Server-Side Development with Kotlin and Spring Boot : Creating a DB Using Docker | packtpub.com</t>
  </si>
  <si>
    <t>nIdDa8VPOoY</t>
  </si>
  <si>
    <t>Server-Side Development with Kotlin and Spring Boot : The Course Overview | packtpub.com</t>
  </si>
  <si>
    <t>sa0xAn-viBk</t>
  </si>
  <si>
    <t>Server-Side Development with Kotlin and Spring Boot : Creating Our First Controller | packtpub.com</t>
  </si>
  <si>
    <t>SmhymZdzpcg</t>
  </si>
  <si>
    <t>2018-01-02T11:59:58Z</t>
  </si>
  <si>
    <t>ECMAScript 2016 and Beyond : REPL | packtpub.com</t>
  </si>
  <si>
    <t>moJ_YDzvZog</t>
  </si>
  <si>
    <t>ECMAScript 2016 and Beyond : Introduction to Babel | packtpub.com</t>
  </si>
  <si>
    <t>qC0BpvuKxc0</t>
  </si>
  <si>
    <t>ECMAScript 2016 and Beyond : New Object Features | packtpub.com</t>
  </si>
  <si>
    <t>sd7o97QVa04</t>
  </si>
  <si>
    <t>ECMAScript 2016 and Beyond : The Course Overview | packtpub.com</t>
  </si>
  <si>
    <t>Iasd96pNbPo</t>
  </si>
  <si>
    <t>2018-01-02T11:46:12Z</t>
  </si>
  <si>
    <t>Web Developer Toolbox - Essentials for Modern Web Development : Linting JavaScript | packtpub.com</t>
  </si>
  <si>
    <t>68CST93pzaw</t>
  </si>
  <si>
    <t>2018-01-02T11:46:03Z</t>
  </si>
  <si>
    <t>Web Developer Toolbox - Essentials for Modern Web Development : CSS Modules | packtpub.com</t>
  </si>
  <si>
    <t>F0PMQ7zlTYw</t>
  </si>
  <si>
    <t>Web Developer Toolbox - Essentials for Modern Web Development : Lodash | packtpub.com</t>
  </si>
  <si>
    <t>aJY-ibehFAo</t>
  </si>
  <si>
    <t>Web Developer Toolbox - Essentials for Modern Web Development : Setting Up Webpack | packtpub.com</t>
  </si>
  <si>
    <t>xSwjpk-qnyk</t>
  </si>
  <si>
    <t>Web Developer Toolbox - Essentials for Modern Web Development : The Course Overview | packtpub.com</t>
  </si>
  <si>
    <t>576gIsrt8ac</t>
  </si>
  <si>
    <t>2018-01-02T11:22:02Z</t>
  </si>
  <si>
    <t>Using Spring and Angular for Web Application : Package Manager and NPM | packtpub.com</t>
  </si>
  <si>
    <t>9qLUKUv-btc</t>
  </si>
  <si>
    <t>Using Spring and Angular for Web Application : Spring Boot 2.0 | packtpub.com</t>
  </si>
  <si>
    <t>A9m95_MuEcc</t>
  </si>
  <si>
    <t>Using Spring &amp; Angular for Web App : Create Live Messaging App Backend with Spring 5 | packtpub.com</t>
  </si>
  <si>
    <t>cAfng8GJ0rI</t>
  </si>
  <si>
    <t>Using Spring and Angular for Web Application : The Course Overview | packtpub.com</t>
  </si>
  <si>
    <t>5g9g5X2dweg</t>
  </si>
  <si>
    <t>2018-01-02T11:04:24Z</t>
  </si>
  <si>
    <t>Graph Algorithms for AI in Games : Defining the Game Logic and AI | packtpub.com</t>
  </si>
  <si>
    <t>M9gyC5of1sQ</t>
  </si>
  <si>
    <t>Graph Algorithms for AI in Games : The Course Overview | packtpub.com</t>
  </si>
  <si>
    <t>VzsbA3tT6Ik</t>
  </si>
  <si>
    <t>Graph Algorithms for AI in Games : What Is a Heuristic? | packtpub.com</t>
  </si>
  <si>
    <t>p7rDS9OBm_A</t>
  </si>
  <si>
    <t>Graph Algorithms for AI in Games : What Is a Shortest Path? | packtpub.com</t>
  </si>
  <si>
    <t>p96I_ChmQx0</t>
  </si>
  <si>
    <t>Graph Algorithms for AI in Games : What Are We Searching for? | packtpub.com</t>
  </si>
  <si>
    <t>9kwm1w8DJGs</t>
  </si>
  <si>
    <t>2018-01-02T10:38:29Z</t>
  </si>
  <si>
    <t>Reactive Microservice Design : Reactive Programming Versus Reactive System | packtpub.com</t>
  </si>
  <si>
    <t>AsVc00_tdvY</t>
  </si>
  <si>
    <t>Reactive Microservice Design : Introduce Core Values That Reactive Microservices Have | packtpub.com</t>
  </si>
  <si>
    <t>E7-FTZ8FAq8</t>
  </si>
  <si>
    <t>Reactive Microservice Design : Vert.x Config and the Configuration Non-Issue | packtpub.com</t>
  </si>
  <si>
    <t>chU-SolTukU</t>
  </si>
  <si>
    <t>Reactive Microservice Design : The Course Overview | packtpub.com</t>
  </si>
  <si>
    <t>k2Jqf4qRBiI</t>
  </si>
  <si>
    <t>Reactive Microservice Design : Introduce Message Driven Architecture | packtpub.com</t>
  </si>
  <si>
    <t>3y21h8yKqc8</t>
  </si>
  <si>
    <t>2018-01-02T10:28:40Z</t>
  </si>
  <si>
    <t>Learning VMware App Volumes : An Overview of Application Layering | packtpub.com</t>
  </si>
  <si>
    <t>A2LEMgAehmc</t>
  </si>
  <si>
    <t>Learning VMware App Volumes : Customizing AppStack Templates | packtpub.com</t>
  </si>
  <si>
    <t>HaSD5yKLiPM</t>
  </si>
  <si>
    <t>Learning VMware App Volumes : Installing the RDSH Role and App Volumes Agent | packtpub.com</t>
  </si>
  <si>
    <t>IWNaZqrS2YE</t>
  </si>
  <si>
    <t>Learning VMware App Volumes : App Volumes Components | packtpub.com</t>
  </si>
  <si>
    <t>NUoSMbCp2Kc</t>
  </si>
  <si>
    <t>Learning VMware App Volumes : Creating an AppStack for Notepad++ | packtpub.com</t>
  </si>
  <si>
    <t>OZV_LW9NomY</t>
  </si>
  <si>
    <t>Learning VMware App Volumes : Installing the App Volumes Manager | packtpub.com</t>
  </si>
  <si>
    <t>dlmY4m_x-bk</t>
  </si>
  <si>
    <t>Learning VMware App Volumes : The Course Overview | packtpub.com</t>
  </si>
  <si>
    <t>pTn7zDpYXek</t>
  </si>
  <si>
    <t>qF2qq0LRFZs</t>
  </si>
  <si>
    <t>qyGpQ7nNAhM</t>
  </si>
  <si>
    <t>Learning VMware App Volumes : Phase 1 â€“ Project Definition | packtpub.com</t>
  </si>
  <si>
    <t>wZUqjkuEi5Q</t>
  </si>
  <si>
    <t>Learning VMware App Volumes : Building a XenDesktop Virtual Desktop OS Image | packtpub.com</t>
  </si>
  <si>
    <t>x_cSANgPpPg</t>
  </si>
  <si>
    <t>Learning VMware App Volumes : Creating a Writable Volume | packtpub.com</t>
  </si>
  <si>
    <t>zjPH46yuos0</t>
  </si>
  <si>
    <t>Learning VMware App Volumes : Building a VDI Desktop Image for App Volumes | packtpub.com</t>
  </si>
  <si>
    <t>4oQ1MPuiudg</t>
  </si>
  <si>
    <t>2017-12-08T14:38:33Z</t>
  </si>
  <si>
    <t>UX Design - Understanding the User and Business : Define User Problemss | packtpub.com</t>
  </si>
  <si>
    <t>Xg-H2CtZ9Ic</t>
  </si>
  <si>
    <t>UX Design - Understanding the User and Business :UX &amp; Interaction Through User Journey|packtpub.com</t>
  </si>
  <si>
    <t>_uF37fdr_Bk</t>
  </si>
  <si>
    <t>UX Design - Understanding the User and Business : Users and Business and Problem | packtpub.com</t>
  </si>
  <si>
    <t>bm0aXNXfFcQ</t>
  </si>
  <si>
    <t>UX Design - Understanding the User and Business : The Course Overview | packtpub.com</t>
  </si>
  <si>
    <t>c43yhLAaV7Q</t>
  </si>
  <si>
    <t>UX Design - Understanding the User and Business : Define Business Requirements | packtpub.com</t>
  </si>
  <si>
    <t>5p3pwyqTIRI</t>
  </si>
  <si>
    <t>2017-12-08T10:17:19Z</t>
  </si>
  <si>
    <t>Fundamentals of IoT Security : The Course Overview | packtpub.com</t>
  </si>
  <si>
    <t>D-hnLvIEDJ0</t>
  </si>
  <si>
    <t>Fundamentals of IoT Security : IoT Privacy Concerns | packtpub.com</t>
  </si>
  <si>
    <t>GyXVv3Md_jM</t>
  </si>
  <si>
    <t>Fundamentals of IoT Security : Threats, Vulnerabilities and Risks | packtpub.com</t>
  </si>
  <si>
    <t>hXF_AWWknBY</t>
  </si>
  <si>
    <t>Fundamentals of IoT Security : What is Threat Modeling | packtpub.com</t>
  </si>
  <si>
    <t>6aHflo_qPBQ</t>
  </si>
  <si>
    <t>2017-12-08T07:34:27Z</t>
  </si>
  <si>
    <t>Mastering Multithreading with C++ â€“ Thread Class | packtpub.com</t>
  </si>
  <si>
    <t>83wT4CbgwxM</t>
  </si>
  <si>
    <t>Mastering Multithreading with C++ â€“ The Course Overview | packtpub.com</t>
  </si>
  <si>
    <t>JYfxXn94DyY</t>
  </si>
  <si>
    <t>Mastering Multithreading with C++ â€“ Defining Processes, Threads, and the Stack | packtpub.com</t>
  </si>
  <si>
    <t>QMNtAFZtFMA</t>
  </si>
  <si>
    <t>Mastering Multithreading with C++ â€“ POSIX Threads | packtpub.com</t>
  </si>
  <si>
    <t>hWQN2XW6WUM</t>
  </si>
  <si>
    <t>Mastering Multithreading with C++ â€“ The Scheduler | packtpub.com</t>
  </si>
  <si>
    <t>idOFZ9PyuXo</t>
  </si>
  <si>
    <t>2017-12-08T07:32:38Z</t>
  </si>
  <si>
    <t>Python for Continuous Delivery and Application Security â€“ The Course Overview | packtpub.com</t>
  </si>
  <si>
    <t>kXgTN6R5Io4</t>
  </si>
  <si>
    <t>Python for Continuous Delivery and Application Security â€“ The Web Application Stack | packtpub.com</t>
  </si>
  <si>
    <t>zITvoAgZaog</t>
  </si>
  <si>
    <t>Python for Continus Delivry &amp; App Scurtyâ€“Evolutn of Contins Integratn &amp; Contins Delivry|packtpub.com</t>
  </si>
  <si>
    <t>88_fFRhUKuc</t>
  </si>
  <si>
    <t>2017-12-08T06:51:49Z</t>
  </si>
  <si>
    <t>Getting Started with MATLAB Machine Learning â€“ The Course Overview | packtpub.com</t>
  </si>
  <si>
    <t>RaQXMZyiJmY</t>
  </si>
  <si>
    <t>Getting Started with MATLAB Machine Learning â€“ Searching Linear Relationships | packtpub.com</t>
  </si>
  <si>
    <t>U1yia89sJK4</t>
  </si>
  <si>
    <t>Getting Started with MATLAB Machine Learning â€“ Data Preparation | packtpub.com</t>
  </si>
  <si>
    <t>7c31quz9mdQ</t>
  </si>
  <si>
    <t>2017-12-08T06:49:20Z</t>
  </si>
  <si>
    <t>Build App Using XAML, UWP &amp; .NET Core â€“ Get Start with Universal Windows Platform|packtpub.com</t>
  </si>
  <si>
    <t>CmCA9aZU6u0</t>
  </si>
  <si>
    <t>Building Apps Using XAML, UWP, and .NET Core â€“ The Course Overview | packtpub.com</t>
  </si>
  <si>
    <t>Cngb8VKATEY</t>
  </si>
  <si>
    <t>Building Apps Using XAML, UWP, and .NET Core â€“ Installation and Commands of .NET Core | packtpub.com</t>
  </si>
  <si>
    <t>PT27M48S</t>
  </si>
  <si>
    <t>GQuCX8WEnNQ</t>
  </si>
  <si>
    <t>2017-12-08T06:22:50Z</t>
  </si>
  <si>
    <t>Learning GraphQL with React and Relay : Setting Up the Environment for Testing | packtpub.com</t>
  </si>
  <si>
    <t>NKgxucuzUt8</t>
  </si>
  <si>
    <t>Learning GraphQL with React and Relay : Why Do We Need Query Batching? | packtpub.com</t>
  </si>
  <si>
    <t>1_alAPopOSs</t>
  </si>
  <si>
    <t>2017-12-08T06:22:49Z</t>
  </si>
  <si>
    <t>Learning GraphQL with React and Relay : Authentication Strategies with GraphQL | packtpub.com</t>
  </si>
  <si>
    <t>5Sdc3Fo4THE</t>
  </si>
  <si>
    <t>Learning GraphQL with React and Relay : Setting Up the Environment for Frontend | packtpub.com</t>
  </si>
  <si>
    <t>EljVlh36fH4</t>
  </si>
  <si>
    <t>Learning GraphQL with React and Relay : Queries Backend for a Blog | packtpub.com</t>
  </si>
  <si>
    <t>PyCBFIWVhro</t>
  </si>
  <si>
    <t>Learning GraphQL with React and Relay : The Course Overview | packtpub.com</t>
  </si>
  <si>
    <t>Ql4KH4upJ0w</t>
  </si>
  <si>
    <t>Learning GraphQL with React and Relay : Schema and Types Required for a Blog | packtpub.com</t>
  </si>
  <si>
    <t>gra6Ll_1mPs</t>
  </si>
  <si>
    <t>Learning GraphQL with React and Relay : Relay Connection Specification | packtpub.com</t>
  </si>
  <si>
    <t>SKa36ZXJk1s</t>
  </si>
  <si>
    <t>2017-12-08T05:26:38Z</t>
  </si>
  <si>
    <t>Mastering C++ Standard Library Features : Standard Library Support for Movable Types | packtpub.com</t>
  </si>
  <si>
    <t>daS1DOM3XRQ</t>
  </si>
  <si>
    <t>Mastering C++ Standard Library Features : The Course Overview | packtpub.com</t>
  </si>
  <si>
    <t>jUW6pGWuAek</t>
  </si>
  <si>
    <t>Mastering C++ Standard Library Features : Lambda Expressions: What Are They? | packtpub.com</t>
  </si>
  <si>
    <t>lFf4D6SrAQA</t>
  </si>
  <si>
    <t>Mastering C++ Standard Library Features : Constant Expressions | packtpub.com</t>
  </si>
  <si>
    <t>na68SvWMvbI</t>
  </si>
  <si>
    <t>Mastering C++ Standard Library Features : Smart Pointers What Problem Do They Solve? | packtpub.com</t>
  </si>
  <si>
    <t>KhXlPSvqDvc</t>
  </si>
  <si>
    <t>2017-12-08T05:26:37Z</t>
  </si>
  <si>
    <t>Mastering C++ Standard Library Features : Lambdas and the Standard Library | packtpub.com</t>
  </si>
  <si>
    <t>nMIAxdp3m0Y</t>
  </si>
  <si>
    <t>Mastering C++ Standard Library Features : Lambdas: Versatile Tools | packtpub.com</t>
  </si>
  <si>
    <t>uzmOOlWbArs</t>
  </si>
  <si>
    <t>Mastering C++ Standard Library Features : Metafunctions | packtpub.com</t>
  </si>
  <si>
    <t>FQwwEQSIUxw</t>
  </si>
  <si>
    <t>2017-12-08T04:33:45Z</t>
  </si>
  <si>
    <t>Learning Python : Counter | packtpub.com</t>
  </si>
  <si>
    <t>4IKQBRDHJw4</t>
  </si>
  <si>
    <t>2017-12-08T04:33:41Z</t>
  </si>
  <si>
    <t>Learning Python : Modules | packtpub.com</t>
  </si>
  <si>
    <t>HXKNCAwtDg0</t>
  </si>
  <si>
    <t>Learning Python : Operations on the Dictionary | packtpub.com</t>
  </si>
  <si>
    <t>eLPLFt-mQJk</t>
  </si>
  <si>
    <t>Learning Python : The if and if...else Statement | packtpub.com</t>
  </si>
  <si>
    <t>35tqcR9gqgo</t>
  </si>
  <si>
    <t>2017-12-08T04:33:40Z</t>
  </si>
  <si>
    <t>Learning Python : Variables | packtpub.com</t>
  </si>
  <si>
    <t>B1CNuT-5uHs</t>
  </si>
  <si>
    <t>Learning Python : Functions | packtpub.com</t>
  </si>
  <si>
    <t>QGMOVO7S-sU</t>
  </si>
  <si>
    <t>Learning Python : The Course Overview | packtpub.com</t>
  </si>
  <si>
    <t>WaOkGiHMYuY</t>
  </si>
  <si>
    <t>Learning Python : Creating a List | packtpub.com</t>
  </si>
  <si>
    <t>hkIpGcAkxCs</t>
  </si>
  <si>
    <t>Learning Python : Object-Oriented Programming Overview | packtpub.com</t>
  </si>
  <si>
    <t>mj1dhQyXid4</t>
  </si>
  <si>
    <t>Learning Python : Python Strings | packtpub.com</t>
  </si>
  <si>
    <t>qrzAGNLmEs0</t>
  </si>
  <si>
    <t>Learning Python : Reading Text from a File | packtpub.com</t>
  </si>
  <si>
    <t>Pw8RAFnybjE</t>
  </si>
  <si>
    <t>2017-12-07T11:52:09Z</t>
  </si>
  <si>
    <t>Adv Predictv Techniq with ScikitLern &amp; TensorFlowâ€“Predictn with TensorFlow-Intro Exmpl|packtpub.com</t>
  </si>
  <si>
    <t>PT14M51S</t>
  </si>
  <si>
    <t>MFB1T0NObFg</t>
  </si>
  <si>
    <t>2017-12-07T11:50:37Z</t>
  </si>
  <si>
    <t>Advance Predictive Techniq with Scikit-Learn and TensorFlow â€“K-fold Cross-Validatn|packtpub.com</t>
  </si>
  <si>
    <t>fnupA1nWrHM</t>
  </si>
  <si>
    <t>Advanced Predictive Techniques with Scikit-Learn &amp; TensorFlowâ€“Feature Selection Method|packtpub.com</t>
  </si>
  <si>
    <t>vYJ5AwH0aOE</t>
  </si>
  <si>
    <t>Adv Predictive Techniq with ScikitLearn &amp; TensorFlowâ€“Intro to Artificial Neural Network|packtpub.com</t>
  </si>
  <si>
    <t>SjokrRJMXvE</t>
  </si>
  <si>
    <t>2017-12-07T11:48:02Z</t>
  </si>
  <si>
    <t>Advanced Predictive Techniques with Scikit-Learn and TensorFlow â€“ The Course Overview | packtpub.com</t>
  </si>
  <si>
    <t>GPjeNis8uqQ</t>
  </si>
  <si>
    <t>2017-12-07T11:45:50Z</t>
  </si>
  <si>
    <t>Supervised and Unsupervised Learning with Python â€“ What is Ensemble Learning? | packtpub.com</t>
  </si>
  <si>
    <t>d9v4-i7kEvg</t>
  </si>
  <si>
    <t>Supervised and Unsupervised Learning with Python â€“Cluster Data with K-Mean Algorithm|packtpub.com</t>
  </si>
  <si>
    <t>dXFPL6VS_xM</t>
  </si>
  <si>
    <t>Supervised and Unsupervised Learning with Python â€“Supervise Versus Unsupervise Learn|packtpub.com</t>
  </si>
  <si>
    <t>pV265cr1U6E</t>
  </si>
  <si>
    <t>Supervised and Unsupervised Learning with Python â€“ The Course Overview | packtpub.com</t>
  </si>
  <si>
    <t>uOLPFKWnEJk</t>
  </si>
  <si>
    <t>Supervised and Unsupervised Learning with Python â€“ Creating a Training Pipeline | packtpub.com</t>
  </si>
  <si>
    <t>6eCP1uzkeig</t>
  </si>
  <si>
    <t>2017-12-07T11:31:33Z</t>
  </si>
  <si>
    <t>Deploying Web Applications with Webpack : Code Splitting - Introduction | packtpub.com</t>
  </si>
  <si>
    <t>g5tDuATV7XA</t>
  </si>
  <si>
    <t>Deploying Web Applications with Webpack : The Course Overview | packtpub.com</t>
  </si>
  <si>
    <t>rXXyxJmAGjA</t>
  </si>
  <si>
    <t>Deploying Web Applications with Webpack : Handling Stylesheets with Webpack | packtpub.com</t>
  </si>
  <si>
    <t>vGj_NXGCnUA</t>
  </si>
  <si>
    <t>Deploying Web Applications with Webpack : Introduction to Loaders | packtpub.com</t>
  </si>
  <si>
    <t>fp1tmFDSaIM</t>
  </si>
  <si>
    <t>2017-12-07T11:30:22Z</t>
  </si>
  <si>
    <t>Learning Neural Networks with Tensorflow â€“Large-Scale CelebFace Attribute Dataset|packtpub.com</t>
  </si>
  <si>
    <t>3RVVe_3rijo</t>
  </si>
  <si>
    <t>2017-12-07T11:29:33Z</t>
  </si>
  <si>
    <t>Learning Neural Networks with Tensorflow â€“ Ground State Energies of 16,242 Molecules | packtpub.com</t>
  </si>
  <si>
    <t>IiN6fxk0NvE</t>
  </si>
  <si>
    <t>Learning Neural Networks with Tensorflow â€“ Images of Written Digits | packtpub.com</t>
  </si>
  <si>
    <t>UvooA-ovljk</t>
  </si>
  <si>
    <t>Learning Neural Networks with Tensorflow â€“ The Course Overview | packtpub.com</t>
  </si>
  <si>
    <t>ywIWUfjPCyY</t>
  </si>
  <si>
    <t>Learning Neural Networks with Tensorflow â€“ The Iris Dataset | packtpub.com</t>
  </si>
  <si>
    <t>BoGNyWW9-mE</t>
  </si>
  <si>
    <t>2017-12-07T11:27:12Z</t>
  </si>
  <si>
    <t>Extending Machine Learning Algorithms â€“ AdaBoost Classifier | packtpub.com</t>
  </si>
  <si>
    <t>NpwjJ28up28</t>
  </si>
  <si>
    <t>Extending Machine Learning Algorithms â€“ K-Nearest Neighbours | packtpub.com</t>
  </si>
  <si>
    <t>PcIhxkyoRxk</t>
  </si>
  <si>
    <t>Extending Machine Learning Algorithms â€“ Content-Based Filtering | packtpub.com</t>
  </si>
  <si>
    <t>qjmOoDRBtao</t>
  </si>
  <si>
    <t>Extending Machine Learning Algorithms â€“ The Course Overview | packtpub.com</t>
  </si>
  <si>
    <t>y02rikPCPGc</t>
  </si>
  <si>
    <t>Extending Machine Learning Algorithms â€“ Support Vector Machines Working Principles | packtpub.com</t>
  </si>
  <si>
    <t>XlblGZv7Msw</t>
  </si>
  <si>
    <t>2017-12-07T11:19:18Z</t>
  </si>
  <si>
    <t>Administering SQL Server on Linux â€“ Elements of Performance | packtpub.com</t>
  </si>
  <si>
    <t>iHurOAyohkA</t>
  </si>
  <si>
    <t>Administering SQL Server on Linux â€“ Query Store | packtpub.com</t>
  </si>
  <si>
    <t>YJe8q1djsYo</t>
  </si>
  <si>
    <t>2017-12-07T11:19:17Z</t>
  </si>
  <si>
    <t>Administering SQL Server on Linux â€“ Indexing Concepts | packtpub.com</t>
  </si>
  <si>
    <t>YP3ibFxdoX4</t>
  </si>
  <si>
    <t>Administering SQL Server on Linux â€“ Crash Course in Cryptography | packtpub.com</t>
  </si>
  <si>
    <t>uIMAfAleZdM</t>
  </si>
  <si>
    <t>Administering SQL Server on Linux â€“ The Course Overview | packtpub.com</t>
  </si>
  <si>
    <t>zQW4pB2cDK8</t>
  </si>
  <si>
    <t>Administering SQL Server on Linux â€“ Authentication Process | packtpub.com</t>
  </si>
  <si>
    <t>J3t8GGsGATc</t>
  </si>
  <si>
    <t>2017-12-07T11:04:39Z</t>
  </si>
  <si>
    <t>ServiceNow IT Operations Management â€“ Dependency Views | packtpub.com</t>
  </si>
  <si>
    <t>SF3GB4oZ2rQ</t>
  </si>
  <si>
    <t>ServiceNow IT Operations Management â€“ Setting and Configuring Event Management | packtpub.com</t>
  </si>
  <si>
    <t>XTKR-WmVuZQ</t>
  </si>
  <si>
    <t>ServiceNow IT Operations Management â€“ Explor Integration with Different Cloud Provider|packtpub.com</t>
  </si>
  <si>
    <t>YeMO6kjgrEk</t>
  </si>
  <si>
    <t>ServiceNow IT Operations Management â€“ Activating the Service Mapping Plugin | packtpub.com</t>
  </si>
  <si>
    <t>z2FkMTOYBe4</t>
  </si>
  <si>
    <t>ServiceNow IT Operations Management â€“Activating Plugin from Developer Instance|packtpub.com</t>
  </si>
  <si>
    <t>8CrBBJWrj-g</t>
  </si>
  <si>
    <t>2017-12-07T11:04:38Z</t>
  </si>
  <si>
    <t>ServiceNow IT Operations Management â€“ Configuring Discovery | packtpub.com</t>
  </si>
  <si>
    <t>O-vt6U3H1Rc</t>
  </si>
  <si>
    <t>ServiceNow IT Operations Management â€“ MID Server Architecture | packtpub.com</t>
  </si>
  <si>
    <t>mge6gpCzvgc</t>
  </si>
  <si>
    <t>ServiceNow IT Operations Management â€“ The Course Overview | packtpub.com</t>
  </si>
  <si>
    <t>dnAJ8VIRlLw</t>
  </si>
  <si>
    <t>2017-12-07T10:54:54Z</t>
  </si>
  <si>
    <t>Full Stack Kotlin Development : Dehydrating/Rehydrating and Serving Data from Backend | packtpub.com</t>
  </si>
  <si>
    <t>3O7zuYF1ZGo</t>
  </si>
  <si>
    <t>2017-12-07T10:54:33Z</t>
  </si>
  <si>
    <t>Full Stack Kotlin Development : Kotlin Bindings for React Library | packtpub.com</t>
  </si>
  <si>
    <t>52qi3KiQiNE</t>
  </si>
  <si>
    <t>Full Stack Kotlin Development : Validating Spring REST Endpoints | packtpub.com</t>
  </si>
  <si>
    <t>SQNVwDppuN4</t>
  </si>
  <si>
    <t>Full Stack Kotlin Development : The Course Overview | packtpub.com</t>
  </si>
  <si>
    <t>SvbkQZrS964</t>
  </si>
  <si>
    <t>Full Stack Kotlin Development : Kotlin and Spring Controllers | packtpub.com</t>
  </si>
  <si>
    <t>a5SBRbv7KHc</t>
  </si>
  <si>
    <t>Full Stack Kotlin Development : Introduction to Spring Data Dependencies | packtpub.com</t>
  </si>
  <si>
    <t>cdZeqcG1gfE</t>
  </si>
  <si>
    <t>Full Stack Kotlin Development : React Component Lifecycle and State | packtpub.com</t>
  </si>
  <si>
    <t>dgFchXn4DqM</t>
  </si>
  <si>
    <t>Full Stack Kotlin Development : Configuring Spring Security | packtpub.com</t>
  </si>
  <si>
    <t>fxEKqWuWrE4</t>
  </si>
  <si>
    <t>Full Stack Kotlin Development : Extracting Application State to an External Store | packtpub.com</t>
  </si>
  <si>
    <t>hSGlGIRuZ6s</t>
  </si>
  <si>
    <t>Full Stack Kotlin Development : Choosing and Setting Up a Restful Client | packtpub.com</t>
  </si>
  <si>
    <t>nKvKpEVUH4E</t>
  </si>
  <si>
    <t>Full Stack Kotlin Development : Dispatching Actions from React Components | packtpub.com</t>
  </si>
  <si>
    <t>nb1r4QSIjxA</t>
  </si>
  <si>
    <t>Full Stack Kotlin Development : Kotlin 2 JS Gradle Plugin and Gradle Kotlin DSL | packtpub.com</t>
  </si>
  <si>
    <t>2CF_sSZPbGs</t>
  </si>
  <si>
    <t>2017-12-07T10:53:36Z</t>
  </si>
  <si>
    <t>Introduction to JVM Languages â€“ Installing Kotlin | packtpub.com</t>
  </si>
  <si>
    <t>3zYZReAnxVY</t>
  </si>
  <si>
    <t>Introduction to JVM Languages â€“ Kotlin for the Eclipse IDE Plugin | packtpub.com</t>
  </si>
  <si>
    <t>6ro5E_rF9KY</t>
  </si>
  <si>
    <t>Introduction to JVM Languages â€“ Installing the Groovy Eclipse Plugin | packtpub.com</t>
  </si>
  <si>
    <t>767ZVkhaksk</t>
  </si>
  <si>
    <t>Introduction to JVM Languages â€“ The Counterclockwise Plugin for Eclipse IDE | packtpub.com</t>
  </si>
  <si>
    <t>_1taqbRdyhI</t>
  </si>
  <si>
    <t>Introduction to JVM Languages â€“ The Course Overview | packtpub.com</t>
  </si>
  <si>
    <t>jbLL0Wec4Bw</t>
  </si>
  <si>
    <t>Introduction to JVM Languages â€“ Installing Groovy | packtpub.com</t>
  </si>
  <si>
    <t>0iLqRq8CyOk</t>
  </si>
  <si>
    <t>2017-12-07T10:44:03Z</t>
  </si>
  <si>
    <t>Design Patterns and Best Practices in Java EE 8 : Decorator Pattern | packtpub.com</t>
  </si>
  <si>
    <t>N8tNaiLp-Xc</t>
  </si>
  <si>
    <t>Design Patterns and Best Practices in Java EE 8 : Factory Pattern | packtpub.com</t>
  </si>
  <si>
    <t>Q_J8MCc-n8E</t>
  </si>
  <si>
    <t>Design Patterns and Best Practices in Java EE 8 : The Course Overview | packtpub.com</t>
  </si>
  <si>
    <t>sV4gv4hFpMQ</t>
  </si>
  <si>
    <t>Design Patterns and Best Practices in Java EE 8 : Command Pattern | packtpub.com</t>
  </si>
  <si>
    <t>2koaiibKlRI</t>
  </si>
  <si>
    <t>2017-12-07T07:41:33Z</t>
  </si>
  <si>
    <t>Managing and Monitoring Streaming Solutions in Azure : The Course Overview | packtpub.com</t>
  </si>
  <si>
    <t>LmJPz80DCbw</t>
  </si>
  <si>
    <t>Managing &amp; Monitorng Strmng Soln Azure:Social Med Sentimnt Analy RealTym wid Soln Arch|packtpub.com</t>
  </si>
  <si>
    <t>YCIgv0ZGhEU</t>
  </si>
  <si>
    <t>Managing &amp; Monitorng Strmng Soln Azure :RealWorld Fraud Detectn wid Azure Strmng Analy|packtpub.com</t>
  </si>
  <si>
    <t>digNm4UFl9Q</t>
  </si>
  <si>
    <t>Managing &amp; Monitoring Streaming Soln in Azure : Debug Jobs Usng 'SELECT INTO' Clause |packtpub.com</t>
  </si>
  <si>
    <t>eXB5wlb2Kz0</t>
  </si>
  <si>
    <t>Managing and Monitoring Streaming Solutions in Azure : Troubleshooting ASA Jobs | packtpub.com</t>
  </si>
  <si>
    <t>meu-lCoaYcU</t>
  </si>
  <si>
    <t>Managing &amp; Monitorng Strmng Soln Azure :RealTym Traffic Analy IoT Scene wid Soln Archi |packtpub.com</t>
  </si>
  <si>
    <t>9hXhlyGj04g</t>
  </si>
  <si>
    <t>2017-12-06T06:50:58Z</t>
  </si>
  <si>
    <t>Azure Functions - Best Practices : Adding Multiple Messages to a Queue | packtpub.com</t>
  </si>
  <si>
    <t>9nmkn-uMUJQ</t>
  </si>
  <si>
    <t>Azure Functions - Best Practices : The Course Overview | packtpub.com</t>
  </si>
  <si>
    <t>VHi8Y-HnR0s</t>
  </si>
  <si>
    <t>Azure Functions - Best Practices : Creating a Hello World Durable Function App | packtpub.com</t>
  </si>
  <si>
    <t>WOMCPZcfQx4</t>
  </si>
  <si>
    <t>Azure Functions - Best Practices : Create Common Code Repos for Better Manageability | packtpub.com</t>
  </si>
  <si>
    <t>nKwFsVjgIXQ</t>
  </si>
  <si>
    <t>Azure Functions - Best Practices : Monitoring Your Azure Functions | packtpub.com</t>
  </si>
  <si>
    <t>6lRFhLQjD9A</t>
  </si>
  <si>
    <t>2017-12-06T06:38:45Z</t>
  </si>
  <si>
    <t>Testing Reliability &amp; Perf with Visual Stdio17 :Coll IntelliTrace Info Visual Studio|packtpub.com</t>
  </si>
  <si>
    <t>7-MsovPFNB4</t>
  </si>
  <si>
    <t>Testing for Reliability and Perf wid Visual Studio17 :Inspectng User Interf at RunTime |packtpub.com</t>
  </si>
  <si>
    <t>8ahFuRkS7zw</t>
  </si>
  <si>
    <t>Testing for Reliability and Performance with Visual Studio 2017 : Exploratory Testing | packtpub.com</t>
  </si>
  <si>
    <t>KqmtMby6jEg</t>
  </si>
  <si>
    <t>Testing for Reliability &amp; Performance with Visual Studio2017 : Creating a Perf Test | packtpub.com</t>
  </si>
  <si>
    <t>mBABNCXeGnQ</t>
  </si>
  <si>
    <t>Testing for Reliability &amp; Perf wid Visual Stdio17 :Estimatng Perf in Code Editor |packtpub.com</t>
  </si>
  <si>
    <t>rAcYrMJQqFg</t>
  </si>
  <si>
    <t>Testing for Reliability and Performance with Visual Studio 2017 : The Course Overview | packtpub.com</t>
  </si>
  <si>
    <t>ekj1_rK4sxg</t>
  </si>
  <si>
    <t>2017-12-05T11:36:13Z</t>
  </si>
  <si>
    <t>JS Choice Made Easyâ€“Angular v. React v. Vue: Functional Programming|packtpub.com</t>
  </si>
  <si>
    <t>4cB5ZQNscek</t>
  </si>
  <si>
    <t>2017-12-05T11:23:08Z</t>
  </si>
  <si>
    <t>Mastering Pivotal Cloud Foundry Web Developer: Bootstrapng Microserv Conn to Supp Serv |packtpub.com</t>
  </si>
  <si>
    <t>Fb-NvP_MU64</t>
  </si>
  <si>
    <t>Mastering Pivotal Cloud Foundry for Web Devloper :Undstng, Provisiong &amp; Config Server|packtpub.com</t>
  </si>
  <si>
    <t>PQ-U5ggPiMI</t>
  </si>
  <si>
    <t>Mastering Pivotal Cloud Foundry for Web Developers : The Course Overview | packtpub.com</t>
  </si>
  <si>
    <t>i3175qFWYZ4</t>
  </si>
  <si>
    <t>Mastering Pivotal Cloud Foundry for Web Developers : Cloud Controller and the CF API | packtpub.com</t>
  </si>
  <si>
    <t>2017-12-05T11:09:36Z</t>
  </si>
  <si>
    <t>TFS 2017 Developer Features : What is IntelliTrace? | packtpub.com</t>
  </si>
  <si>
    <t>Nk3DqCWRcE4</t>
  </si>
  <si>
    <t>TFS 2017 Developer Features : What are the Diagnostic Tools? | packtpub.com</t>
  </si>
  <si>
    <t>ZBqN-bcd3pI</t>
  </si>
  <si>
    <t>TFS 2017 Developer Features : Map Dependencies Across Solutions | packtpub.com</t>
  </si>
  <si>
    <t>pxU4bKMRoI0</t>
  </si>
  <si>
    <t>TFS 2017 Developer Features : The Course Overview | packtpub.com</t>
  </si>
  <si>
    <t>24fkvdyduyU</t>
  </si>
  <si>
    <t>2017-12-05T10:43:07Z</t>
  </si>
  <si>
    <t>JS Choice Made Easyâ€“Angular v. React v. Vue: Introduction to Angular 4| packtpub.com</t>
  </si>
  <si>
    <t>6vgWIaUKQ0E</t>
  </si>
  <si>
    <t>JS Choice Made Easyâ€“Angular v. React v. Vue: Getting Started with Vue.js| packtpub.com</t>
  </si>
  <si>
    <t>FWisQ_oVjY8</t>
  </si>
  <si>
    <t>JS Choice Made Easyâ€“Angular v. React v. Vue: Performance| packtpub.com</t>
  </si>
  <si>
    <t>W4m1mWZ5gqQ</t>
  </si>
  <si>
    <t>JS Choice Made Easyâ€“Angular v. React v. Vue: What is React?|packtpub.com</t>
  </si>
  <si>
    <t>aByZpJ71yXM</t>
  </si>
  <si>
    <t>JS Choice Made Easyâ€“Angular v. React v. Vue: Handling User Interaction| packtpub.com</t>
  </si>
  <si>
    <t>kMw9sCs38zc</t>
  </si>
  <si>
    <t>JS Choice Made Easyâ€“Angular v. React v. Vue: Routing| packtpub.com</t>
  </si>
  <si>
    <t>1bNOK_w8bJc</t>
  </si>
  <si>
    <t>2017-12-05T10:43:06Z</t>
  </si>
  <si>
    <t>JS Choice Made Easyâ€“Angular v. React v. Vue: Why Frameworks Exist?| packtpub.com</t>
  </si>
  <si>
    <t>Uko2-rbUT-8</t>
  </si>
  <si>
    <t>JS Choice Made Easyâ€“Angular v. React v. Vue: The Course Overview| packtpub.com</t>
  </si>
  <si>
    <t>1wQ8Gu8K7rs</t>
  </si>
  <si>
    <t>2017-12-05T10:34:30Z</t>
  </si>
  <si>
    <t>Performing Complex State Management with Redux : Connecting Your Components to Store | packtpub.com</t>
  </si>
  <si>
    <t>DwF3n1SgHlI</t>
  </si>
  <si>
    <t>Performing Complex State Management with Redux : Walkthrough of the Existing App | packtpub.com</t>
  </si>
  <si>
    <t>_px7R4Pt5YU</t>
  </si>
  <si>
    <t>Performing Complex State Management with Redux : The Course Overview | packtpub.com</t>
  </si>
  <si>
    <t>k1MOFQBecnE</t>
  </si>
  <si>
    <t>Performing Complex State Management with Redux : Using Advanced Reducers | packtpub.com</t>
  </si>
  <si>
    <t>0I3mQxnhFsg</t>
  </si>
  <si>
    <t>2017-12-05T10:27:11Z</t>
  </si>
  <si>
    <t>Mastering Drupal 8 Development : Retrieving Information from an HTTP Request| packtpub.com</t>
  </si>
  <si>
    <t>5xq61j8HQRQ</t>
  </si>
  <si>
    <t>Mastering Drupal 8 Development : Understanding Drupal's Core REST Services| packtpub.com</t>
  </si>
  <si>
    <t>9NMRwkTzrCM</t>
  </si>
  <si>
    <t>Mastering Drupal 8 Development : Cloning an Existing Environment| packtpub.com</t>
  </si>
  <si>
    <t>AmE23tIkwzA</t>
  </si>
  <si>
    <t>Mastering Drupal 8 Development : Understanding Drupalâ€™s File Structure | packtpub.com</t>
  </si>
  <si>
    <t>Byp2AL1lr8A</t>
  </si>
  <si>
    <t>Mastering Drupal 8 Development : Student Exercise -- "DELETE"ing Data Through REST| packtpub.com</t>
  </si>
  <si>
    <t>HBAebSlhmUA</t>
  </si>
  <si>
    <t>Mastering Drupal 8 Development : Creating the Ocean Temperature Data Entity| packtpub.com</t>
  </si>
  <si>
    <t>HmP07DpnIEY</t>
  </si>
  <si>
    <t>Mastering Drupal 8 Development : Defining an Interface| packtpub.com</t>
  </si>
  <si>
    <t>KgbpXi0Tx7w</t>
  </si>
  <si>
    <t>Mastering Drupal 8 Development : "POST"ing Data Through Drupal Core| packtpub.com</t>
  </si>
  <si>
    <t>Ns8JhJi63Iw</t>
  </si>
  <si>
    <t>Mastering Drupal 8 Development : Writing a Service| packtpub.com</t>
  </si>
  <si>
    <t>QIJChzeSKUw</t>
  </si>
  <si>
    <t>Mastering Drupal 8 Development : Using the Language Module| packtpub.com</t>
  </si>
  <si>
    <t>RHNv8YpYjvc</t>
  </si>
  <si>
    <t>Mastering Drupal 8 Development : Creating a Controller| packtpub.com</t>
  </si>
  <si>
    <t>ahxK-Mn2b0w</t>
  </si>
  <si>
    <t>Mastering Drupal 8 Development : Exploring Tours | packtpub.com</t>
  </si>
  <si>
    <t>cDdpRmRRAWs</t>
  </si>
  <si>
    <t>Mastering Drupal 8 Development : "GET"ting Data Through Views| packtpub.com</t>
  </si>
  <si>
    <t>dgQhytbGijw</t>
  </si>
  <si>
    <t>Mastering Drupal 8 Development : Defining a Custom Theme| packtpub.com</t>
  </si>
  <si>
    <t>iNwop-FQ0tc</t>
  </si>
  <si>
    <t>Mastering Drupal 8 Development : Testing Our Code| packtpub.com</t>
  </si>
  <si>
    <t>ivF1G5arHfo</t>
  </si>
  <si>
    <t>Mastering Drupal 8 Development : The Course Overview | packtpub.com</t>
  </si>
  <si>
    <t>ntyQ7YU_gOY</t>
  </si>
  <si>
    <t>Mastering Drupal 8 Development : Introduction| packtpub.com</t>
  </si>
  <si>
    <t>o3j8AA4ktUw</t>
  </si>
  <si>
    <t>Mastering Drupal 8 Development : Creating a Page with an Exposed Filter | packtpub.com</t>
  </si>
  <si>
    <t>rSGJMsM03Zo</t>
  </si>
  <si>
    <t>Mastering Drupal 8 Development : Creating the Product Custom Module| packtpub.com</t>
  </si>
  <si>
    <t>wgzoVARhx3M</t>
  </si>
  <si>
    <t>Mastering Drupal 8 Development : "PATCH"ing Data Through Drupal Core| packtpub.com</t>
  </si>
  <si>
    <t>CIHAUx_vuE0</t>
  </si>
  <si>
    <t>2017-12-05T10:27:04Z</t>
  </si>
  <si>
    <t>Go Standard Library Solutions : Build a Simple Server with Net/Http | packtpub.com</t>
  </si>
  <si>
    <t>L9wkC0qDqYk</t>
  </si>
  <si>
    <t>Go Standard Library Solutions : The Course Overview | packtpub.com</t>
  </si>
  <si>
    <t>YoC0lLV-Lpg</t>
  </si>
  <si>
    <t>Go Standard Library Solutions: Goroutines | packtpub.com</t>
  </si>
  <si>
    <t>_AYy4wa4IvI</t>
  </si>
  <si>
    <t>Go Standard Library Solutions : Let's Do Some Math | packtpub.com</t>
  </si>
  <si>
    <t>_CmEXnGiI-k</t>
  </si>
  <si>
    <t>Go Standard Library Solutions: Encoding</t>
  </si>
  <si>
    <t>xYtX9Zkw1zE</t>
  </si>
  <si>
    <t>Go Standard Library Solutions : Get Comfortable with the Go Build Tools | packtpub.com</t>
  </si>
  <si>
    <t>3tGxDr2CmxI</t>
  </si>
  <si>
    <t>2017-12-05T10:26:20Z</t>
  </si>
  <si>
    <t>Exploring Visual Studio 2017 : The Course Overview | packtpub.com</t>
  </si>
  <si>
    <t>9Dj5p6u0Tu4</t>
  </si>
  <si>
    <t>Exploring Visual Studio 2017 : Azure Functions | packtpub.com</t>
  </si>
  <si>
    <t>Cbsglkp5tMA</t>
  </si>
  <si>
    <t>Exploring Visual Studio 2017 : Visual Studio Using NuGet | packtpub.com</t>
  </si>
  <si>
    <t>2jRfvVzlEjg</t>
  </si>
  <si>
    <t>2017-12-05T10:07:04Z</t>
  </si>
  <si>
    <t>AWS Certified Solutions Architect - Associate - Prep Course : RDS Recap | packtpub.com</t>
  </si>
  <si>
    <t>FF80HaXrFag</t>
  </si>
  <si>
    <t>AWS Certified Sol Architect Associate Prep Course : EC2 Recap Instance Types &amp; EBS | packtpub.com</t>
  </si>
  <si>
    <t>_EL6L2-1FKg</t>
  </si>
  <si>
    <t>AWS Certified Sol Architect Associate Prep Course : What to Expect Going into Exam?| packtpub.com</t>
  </si>
  <si>
    <t>i4tH_LIGGxQ</t>
  </si>
  <si>
    <t>AWS Certified Solutions Architect - Associate - Prep Course : The Course Overview | packtpub.com</t>
  </si>
  <si>
    <t>4_rztO59IIE</t>
  </si>
  <si>
    <t>2017-12-05T09:51:12Z</t>
  </si>
  <si>
    <t>Learning Apache Cassandra : Primary Key and Cluster Ordering | packtpub.com</t>
  </si>
  <si>
    <t>9aUwg-PmfoE</t>
  </si>
  <si>
    <t>Learning Apache Cassandra : The Impact of Frequent Updates and Delete | packtpub.com</t>
  </si>
  <si>
    <t>FyJchEUUc4I</t>
  </si>
  <si>
    <t>Learning Apache Cassandra :UseCases for NearRealTime Stream Process Using Spark Stream|packtpub.com</t>
  </si>
  <si>
    <t>FzRXdSsYJlQ</t>
  </si>
  <si>
    <t>Learning Apache Cassandra : What Is Apache Spark and Spark Architecture | packtpub.com</t>
  </si>
  <si>
    <t>bmkhJrgZLZ0</t>
  </si>
  <si>
    <t>Learning Apache Cassandra : The Course Overview | packtpub.com</t>
  </si>
  <si>
    <t>dWvh2q7jk2c</t>
  </si>
  <si>
    <t>Learning Apache Cassandra : Understanding Files in the Data Directory | packtpub.com</t>
  </si>
  <si>
    <t>nhU_o5X9m78</t>
  </si>
  <si>
    <t>Learning Apache Cassandra : Writing Data to Cassandra from Spark | packtpub.com</t>
  </si>
  <si>
    <t>oNMNaF2c1OE</t>
  </si>
  <si>
    <t>Learning Apache Cassandra : Collection Types | packtpub.com</t>
  </si>
  <si>
    <t>rHJ1yKN00P4</t>
  </si>
  <si>
    <t>Learning Apache Cassandra : Node and Ring Structure | packtpub.com</t>
  </si>
  <si>
    <t>vBDljZ78-OM</t>
  </si>
  <si>
    <t>Learning Apache Cassandra : A Maven Project Using the Java Driver | packtpub.com</t>
  </si>
  <si>
    <t>8NzVLh9plrI</t>
  </si>
  <si>
    <t>2017-12-05T09:38:30Z</t>
  </si>
  <si>
    <t>Cryptography with Python : MD5 and SHA Hashes | packtpub.com</t>
  </si>
  <si>
    <t>To8gl8L-nr4</t>
  </si>
  <si>
    <t>Cryptography with Python : The Course Overview | packtpub.com</t>
  </si>
  <si>
    <t>p2HWnoh6y_I</t>
  </si>
  <si>
    <t>Cryptography with Python : AES | packtpub.com</t>
  </si>
  <si>
    <t>2ypJ9CFOK5U</t>
  </si>
  <si>
    <t>2017-12-05T09:28:09Z</t>
  </si>
  <si>
    <t>Augmented Reality for JavaScript Developers : The Course Overview | packtpub.com</t>
  </si>
  <si>
    <t>YtiOqE-JSHI</t>
  </si>
  <si>
    <t>Augmented Reality for JavaScript Developers : Setting up, Creating the Load Function | packtpub.com</t>
  </si>
  <si>
    <t>_5Oa0I34eoA</t>
  </si>
  <si>
    <t>Augmented Reality for JavaScript Developers :Discussing Three.js &amp; Setting up Project|packtpub.com</t>
  </si>
  <si>
    <t>dRY6iuGkKBM</t>
  </si>
  <si>
    <t>Augmented Reality for JavaScript Developer:Create AR Business Card with A-frame &amp; AR.js|packtpub.com</t>
  </si>
  <si>
    <t>hBasjd6h8rU</t>
  </si>
  <si>
    <t>Augmented Reality for JavaScript Developers : Going over Web Hosting with Heroku | packtpub.com</t>
  </si>
  <si>
    <t>nozplViCKU0</t>
  </si>
  <si>
    <t>Augmented Reality for JavaScript Developers :Setting up Project &amp; Creating Scene|packtpub.com</t>
  </si>
  <si>
    <t>2017-12-05T09:21:15Z</t>
  </si>
  <si>
    <t>Pentesting Web Applications : Understanding the Scenario | packtpub.com</t>
  </si>
  <si>
    <t>ELvdbLC2gK0</t>
  </si>
  <si>
    <t>Pentesting Web Applications : Executive Summary | packtpub.com</t>
  </si>
  <si>
    <t>UqG-YA8a8oI</t>
  </si>
  <si>
    <t>Pentesting Web Applications : The Course Overview | packtpub.com</t>
  </si>
  <si>
    <t>q5t0Vzl9dlc</t>
  </si>
  <si>
    <t>Pentesting Web Applications : Post Exploitation on Windows | packtpub.com</t>
  </si>
  <si>
    <t>4fepjXjOC0w</t>
  </si>
  <si>
    <t>2017-12-05T07:35:29Z</t>
  </si>
  <si>
    <t>Building a Big Data Analytics Stack : ETL | packtpub.com</t>
  </si>
  <si>
    <t>7zlPqAmF8Yk</t>
  </si>
  <si>
    <t>Building a Big Data Analytics Stack : HBase and HDFS | packtpub.com</t>
  </si>
  <si>
    <t>N62vxxzXvH8</t>
  </si>
  <si>
    <t>Building a Big Data Analytics Stack : Writing Spark Jobs | packtpub.com</t>
  </si>
  <si>
    <t>hw8L7xR-FGA</t>
  </si>
  <si>
    <t>Building a Big Data Analytics Stack : The Course Overview | packtpub.com</t>
  </si>
  <si>
    <t>zuyynYQP1_s</t>
  </si>
  <si>
    <t>Building a Big Data Analytics Stack : Composing Spark ML Pipelines | packtpub.com</t>
  </si>
  <si>
    <t>Ym0MfOaVlxY</t>
  </si>
  <si>
    <t>2017-12-05T07:23:45Z</t>
  </si>
  <si>
    <t>Advanced Computer Vision with TensorFlow : Loading and Exploring Flower Dataset | packtpub.com</t>
  </si>
  <si>
    <t>b6LgMlTZtMM</t>
  </si>
  <si>
    <t>Advanced Computer Vision with TensorFlow : Loading and Exploring ImageNet Dataset | packtpub.com</t>
  </si>
  <si>
    <t>mChhQtnk7Ls</t>
  </si>
  <si>
    <t>Advanced Computer Vision with TensorFlow : Loading and Exploring MNIST Dataset | packtpub.com</t>
  </si>
  <si>
    <t>nVzQwVk-ojg</t>
  </si>
  <si>
    <t>Advanced Computer Vision with TensorFlow : The Course Overview | packtpub.com</t>
  </si>
  <si>
    <t>6ZvCyVPMogM</t>
  </si>
  <si>
    <t>2017-12-04T13:53:54Z</t>
  </si>
  <si>
    <t>Getting Started with Angular : The Course Overview | packtpub.com</t>
  </si>
  <si>
    <t>Af8wBrZ5tH0</t>
  </si>
  <si>
    <t>Getting Started with Angular : Angular 5 Features | packtpub.com</t>
  </si>
  <si>
    <t>ETpkAWieXBk</t>
  </si>
  <si>
    <t>Getting Started with Angular : What Are Components? | packtpub.com</t>
  </si>
  <si>
    <t>SLLRg4IOqxo</t>
  </si>
  <si>
    <t>Getting Started with Angular : Angular Semantic Versioning and Release Schedule | packtpub.com</t>
  </si>
  <si>
    <t>Uz9k0M9-tTw</t>
  </si>
  <si>
    <t>Getting Started with Angular : What Are Services? | packtpub.com</t>
  </si>
  <si>
    <t>fzDt8CitRUU</t>
  </si>
  <si>
    <t>Getting Started with Angular : Using the Router to Emulate Multiple Pages | packtpub.com</t>
  </si>
  <si>
    <t>sXJpqkLNbpY</t>
  </si>
  <si>
    <t>Getting Started with Angular : All You Need to Know about Angular Modules | packtpub.com</t>
  </si>
  <si>
    <t>02DjYKoY2h4</t>
  </si>
  <si>
    <t>2017-12-04T12:07:40Z</t>
  </si>
  <si>
    <t>Learning Object Oriented Programming with C# 7 : Ref Return and Locals | packtpub.com</t>
  </si>
  <si>
    <t>7ASkmW45R6o</t>
  </si>
  <si>
    <t>Learning Object Oriented Programming with C# 7 : Importance of Software Requirement | packtpub.com</t>
  </si>
  <si>
    <t>N1ZRKMz3TYA</t>
  </si>
  <si>
    <t>Learning Object Oriented Programming with C# 7 : The Course Overview | packtpub.com</t>
  </si>
  <si>
    <t>XY7ofZHt6Xs</t>
  </si>
  <si>
    <t>Learning Object Oriented Programming with C# 7 : Tuples | packtpub.com</t>
  </si>
  <si>
    <t>_3g-kL6ogek</t>
  </si>
  <si>
    <t>Learning Object Oriented Programming with C# 7 : MS Visual Studio Edition &amp; Installatn|packtpub.com</t>
  </si>
  <si>
    <t>eogIBxojc6Y</t>
  </si>
  <si>
    <t>Learning Object Oriented Programming with C# 7 : Exception Handling | packtpub.com</t>
  </si>
  <si>
    <t>pzZGlU0n2IU</t>
  </si>
  <si>
    <t>Learning Object Oriented Programming with C# 7 : MyBank: Console App | packtpub.com</t>
  </si>
  <si>
    <t>tP4befOCxrw</t>
  </si>
  <si>
    <t>2017-12-04T11:22:40Z</t>
  </si>
  <si>
    <t>Finding Elements of Text with NLP in Java :Text Classification &amp; Sentiment Analysis|packtpub.com</t>
  </si>
  <si>
    <t>SO2RUtUuZO8</t>
  </si>
  <si>
    <t>2017-12-04T11:22:39Z</t>
  </si>
  <si>
    <t>Finding Elements of Text with NLP in Java :Understand Relationship Types &amp; Parse Trees|packtpub.com</t>
  </si>
  <si>
    <t>Hnao62k4ElY</t>
  </si>
  <si>
    <t>2017-12-04T11:22:03Z</t>
  </si>
  <si>
    <t>Finding Elements of Text with NLP in Java : Understanding POS | packtpub.com</t>
  </si>
  <si>
    <t>xKEWZFrFSak</t>
  </si>
  <si>
    <t>Finding Elements of Text with NLP in Java : The Course Overview | packtpub.com</t>
  </si>
  <si>
    <t>4gq8znbwv0Y</t>
  </si>
  <si>
    <t>2017-12-04T11:19:40Z</t>
  </si>
  <si>
    <t>Angular Fundamentals with TypeScript : Error Handling | packtpub.com</t>
  </si>
  <si>
    <t>7HRdE_fEGx4</t>
  </si>
  <si>
    <t>Angular Fundamentals with TypeScript : What Are Services and DI? | packtpub.com</t>
  </si>
  <si>
    <t>7uEGNcC1Y4o</t>
  </si>
  <si>
    <t>Angular Fundamentals with TypeScript : The Course Overview | packtpub.com</t>
  </si>
  <si>
    <t>E4mYMnYhvyg</t>
  </si>
  <si>
    <t>Angular Fundamentals with TypeScript : Up and Running with Routing | packtpub.com</t>
  </si>
  <si>
    <t>MXpI0Ve_mXc</t>
  </si>
  <si>
    <t>Angular Fundamentals with TypeScript : Angular HTTP Service | packtpub.com</t>
  </si>
  <si>
    <t>W15HKvnJNv4</t>
  </si>
  <si>
    <t>Angular Fundamentals with TypeScript : What Are Directives? | packtpub.com</t>
  </si>
  <si>
    <t>m6gASzb-Kl4</t>
  </si>
  <si>
    <t>Angular Fundamentals with TypeScript : Creating a Form | packtpub.com</t>
  </si>
  <si>
    <t>ntodinYWhtM</t>
  </si>
  <si>
    <t>Angular Fundamentals with TypeScript : Working with Templates | packtpub.com</t>
  </si>
  <si>
    <t>qVe6PKWFTdM</t>
  </si>
  <si>
    <t>Angular Fundamentals with TypeScript : What is Angular? | packtpub.com</t>
  </si>
  <si>
    <t>2017-12-04T09:12:03Z</t>
  </si>
  <si>
    <t>Bootstrap 4 Recipes : Modifying Carousels | packtpub.com</t>
  </si>
  <si>
    <t>2WD_HmjRNyQ</t>
  </si>
  <si>
    <t>Bootstrap 4 Recipes :Create Simple Web Page Layout Using Containers, Rows &amp; Columns|packtpub.com</t>
  </si>
  <si>
    <t>Kq5NBhA2L34</t>
  </si>
  <si>
    <t>Bootstrap 4 Recipes : The Course Overview | packtpub.com</t>
  </si>
  <si>
    <t>sfO1kCxsDzM</t>
  </si>
  <si>
    <t>Bootstrap 4 Recipes : Adding Colors to Your Bootstrap Web Design | packtpub.com</t>
  </si>
  <si>
    <t>9ZQZQ_XSVV0</t>
  </si>
  <si>
    <t>2017-12-04T07:46:52Z</t>
  </si>
  <si>
    <t>SQL Server 2016 Advanced Security and Administration : The Course Overview | packtpub.com</t>
  </si>
  <si>
    <t>TEGserqGot8</t>
  </si>
  <si>
    <t>SQL Server 2016 Advanced Security &amp; Administration : Introduction to Execution Plans | packtpub.com</t>
  </si>
  <si>
    <t>TZ1QHPxkaNU</t>
  </si>
  <si>
    <t>SQL Server 2016 Advanced Security &amp; Administration : Intro to Extended Events | packtpub.com</t>
  </si>
  <si>
    <t>1h7enKYE52M</t>
  </si>
  <si>
    <t>2017-12-04T07:34:16Z</t>
  </si>
  <si>
    <t>Iterators in Functional Programming with Python : What Is an Iterator? | packtpub.com</t>
  </si>
  <si>
    <t>I6fLoGvb5_Y</t>
  </si>
  <si>
    <t>Iterators in Functional Programming with Python : Using Convenience Functions | packtpub.com</t>
  </si>
  <si>
    <t>bFuzqmQLbzQ</t>
  </si>
  <si>
    <t>Iterators in Functional Prog with Python : Recognize Most Suitable Prog Tech for Job | packtpub.com</t>
  </si>
  <si>
    <t>gdG2jVdDraY</t>
  </si>
  <si>
    <t>Iterators in Functional Programming with Python : The Course Overview | packtpub.com</t>
  </si>
  <si>
    <t>kLXZL4-ECgE</t>
  </si>
  <si>
    <t>Iterators in Functional Programming with Python : List Comprehensions | packtpub.com</t>
  </si>
  <si>
    <t>BRIAVt3mwcM</t>
  </si>
  <si>
    <t>2017-12-04T07:23:30Z</t>
  </si>
  <si>
    <t>Learning Entity Framework Core : Restricting Length | packtpub.com</t>
  </si>
  <si>
    <t>FbX2NX9Xdr8</t>
  </si>
  <si>
    <t>Learning Entity Framework Core : What is a Migration | packtpub.com</t>
  </si>
  <si>
    <t>Kn9nH5rTHyk</t>
  </si>
  <si>
    <t>Learning Entity Framework Core : Seeding the Database | packtpub.com</t>
  </si>
  <si>
    <t>ZQN2hZ7-wVs</t>
  </si>
  <si>
    <t>Learning Entity Framework Core : The Course Overview | packtpub.com</t>
  </si>
  <si>
    <t>nY1jU68Viu8</t>
  </si>
  <si>
    <t>Learning Entity Framework Core : Reading from the Database | packtpub.com</t>
  </si>
  <si>
    <t>4GKpjPRVWCk</t>
  </si>
  <si>
    <t>2017-12-04T07:14:51Z</t>
  </si>
  <si>
    <t>Infrastructure as a Service Solutions with Azure : Networking Overview | packtpub.com</t>
  </si>
  <si>
    <t>A5LJgj6ORzo</t>
  </si>
  <si>
    <t>Infrastructure as a Service Solutions with Azure : Azure Compute Overview | packtpub.com</t>
  </si>
  <si>
    <t>bNkes2T506E</t>
  </si>
  <si>
    <t>Infrastructure as a Service Solutions with Azure : The Course Overview | packtpub.com</t>
  </si>
  <si>
    <t>vtBC4OzDS8I</t>
  </si>
  <si>
    <t>Infrastructure as a Service Solutions with Azure : Storing Data in Azure | packtpub.com</t>
  </si>
  <si>
    <t>GLTvqDeMLWw</t>
  </si>
  <si>
    <t>2017-12-04T07:09:26Z</t>
  </si>
  <si>
    <t>Effective Jenkins: Continuous Delivery with Jenkins Pipeline : Introduction to Docker | packtpub.com</t>
  </si>
  <si>
    <t>RtXK48-yDGU</t>
  </si>
  <si>
    <t>Effective Jenkins:Continuous Delivery with Jenkins Pipeline:Undrstnd Declrtive Pipline|packtpub.com</t>
  </si>
  <si>
    <t>Vrxa7yJMbVM</t>
  </si>
  <si>
    <t>Effective Jenkins: Continuous Delivery with Jenkins Pipeline : The Course Overview | packtpub.com</t>
  </si>
  <si>
    <t>jMmC7atomUg</t>
  </si>
  <si>
    <t>Effective Jenkins: Continuous Delivery with Jenkins Pipeline : My First Pipeline | packtpub.com</t>
  </si>
  <si>
    <t>mbDWdsakuto</t>
  </si>
  <si>
    <t>Effective Jenkins: Continuous Delivery with Jenkins Pipeline :Intro to Java Web Project|packtpub.com</t>
  </si>
  <si>
    <t>0be_LGHFr_I</t>
  </si>
  <si>
    <t>2017-12-04T06:56:27Z</t>
  </si>
  <si>
    <t>Creating a Game with Blender Game Engine : Free Online Assets | packtpub.com</t>
  </si>
  <si>
    <t>G60R8ijXSHA</t>
  </si>
  <si>
    <t>Creating a Game with Blender Game Engine : Final Optimizations | packtpub.com</t>
  </si>
  <si>
    <t>J8_b909uDs4</t>
  </si>
  <si>
    <t>Creating a Game with Blender Game Engine : Creating the Environment | packtpub.com</t>
  </si>
  <si>
    <t>qgAZ04tjaLY</t>
  </si>
  <si>
    <t>Creating a Game with Blender Game Engine : Player Statistics | packtpub.com</t>
  </si>
  <si>
    <t>tjruWw2dKME</t>
  </si>
  <si>
    <t>Creating a Game with Blender Game Engine : The Course Overview | packtpub.com</t>
  </si>
  <si>
    <t>ucjXoShcDW8</t>
  </si>
  <si>
    <t>Creating a Game with Blender Game Engine : Asteroid Dust Plus Laser Impact | packtpub.com</t>
  </si>
  <si>
    <t>0eMFHF4Kqk0</t>
  </si>
  <si>
    <t>2017-11-09T09:59:48Z</t>
  </si>
  <si>
    <t>Diving Deep into Swift : Introducing Protocol Extensions | packtpub.com</t>
  </si>
  <si>
    <t>1NdMzAe_GmQ</t>
  </si>
  <si>
    <t>Diving Deep into Swift : Cocoa Concurrency Technologies - Introducing Dispatch | packtpub.com</t>
  </si>
  <si>
    <t>BfDEKh-TRKs</t>
  </si>
  <si>
    <t>Diving Deep into Swift : Cocoa Dependency Management and CocoaPods | packtpub.com</t>
  </si>
  <si>
    <t>PT19M36S</t>
  </si>
  <si>
    <t>E60jU9QnxPM</t>
  </si>
  <si>
    <t>Diving Deep into Swift : The Course Overview | packtpub.com</t>
  </si>
  <si>
    <t>GrxKVL6rras</t>
  </si>
  <si>
    <t>Diving Deep into Swift : Implementing Sequence | packtpub.com</t>
  </si>
  <si>
    <t>OcPN2jK-Sio</t>
  </si>
  <si>
    <t>fSMu1fgYv94</t>
  </si>
  <si>
    <t>Diving Deep into Swift : Introducing Operations | packtpub.com</t>
  </si>
  <si>
    <t>2017-11-09T07:13:25Z</t>
  </si>
  <si>
    <t>IBM SPSS Modeler Essentials : Evaluation Node | packtpub.com</t>
  </si>
  <si>
    <t>Jn2LgfOG1OY</t>
  </si>
  <si>
    <t>IBM SPSS Modeler Essentials : Reading Data into Modeler | packtpub.com</t>
  </si>
  <si>
    <t>K_00GUvW2RE</t>
  </si>
  <si>
    <t>IBM SPSS Modeler Essentials : Modeling Overview | packtpub.com</t>
  </si>
  <si>
    <t>j2JOPqfQw00</t>
  </si>
  <si>
    <t>IBM SPSS Modeler Essentials : Selecting Cases | packtpub.com</t>
  </si>
  <si>
    <t>jYuScmjQoNk</t>
  </si>
  <si>
    <t>IBM SPSS Modeler Essentials : The Course Overview | packtpub.com</t>
  </si>
  <si>
    <t>OHBYoHg7i40</t>
  </si>
  <si>
    <t>2017-11-09T07:11:07Z</t>
  </si>
  <si>
    <t>Dive into Orchestration with Docker Swarm : Adding a Service | packtpub.com</t>
  </si>
  <si>
    <t>VCOLQ4mQGz8</t>
  </si>
  <si>
    <t>Dive into Orchestration with Docker Swarm : Initializing a Swarm | packtpub.com</t>
  </si>
  <si>
    <t>lCElmPv5HGw</t>
  </si>
  <si>
    <t>Dive into Orchestration with Docker Swarm : Introduction to Docker Compose | packtpub.com</t>
  </si>
  <si>
    <t>DaPzfb473Ag</t>
  </si>
  <si>
    <t>2017-11-09T07:11:06Z</t>
  </si>
  <si>
    <t>Dive into Orchestration with Docker Swarm : The Course Overview | packtpub.com</t>
  </si>
  <si>
    <t>4W8jeXoDKic</t>
  </si>
  <si>
    <t>2017-11-09T06:56:31Z</t>
  </si>
  <si>
    <t>Advanced JQuery 3 : Animation Revisited | packtpub.com</t>
  </si>
  <si>
    <t>Fwk9VxeEamA</t>
  </si>
  <si>
    <t>Advanced JQuery 3 : Sorting Table Rows | packtpub.com</t>
  </si>
  <si>
    <t>JWOsJLhkCC0</t>
  </si>
  <si>
    <t>Advanced JQuery 3 : The Course Overview | packtpub.com</t>
  </si>
  <si>
    <t>PAvfqdUYS40</t>
  </si>
  <si>
    <t>Advanced JQuery 3 : Revisiting Events | packtpub.com</t>
  </si>
  <si>
    <t>QpOaDUjxF8M</t>
  </si>
  <si>
    <t>Advanced JQuery 3 : Adding New Global Functions | packtpub.com</t>
  </si>
  <si>
    <t>SHD0aTepHAw</t>
  </si>
  <si>
    <t>Advanced JQuery 3 : Implementing Progressive Enhancement with Ajax | packtpub.com</t>
  </si>
  <si>
    <t>jiNUK0PmcAM</t>
  </si>
  <si>
    <t>Advanced JQuery 3 : Selecting and Traversing Revisited | packtpub.com</t>
  </si>
  <si>
    <t>O2fqQlSxQdA</t>
  </si>
  <si>
    <t>2017-11-09T06:45:05Z</t>
  </si>
  <si>
    <t>Azure Functions - Essentials : The Course Overview | packtpub.com</t>
  </si>
  <si>
    <t>Y6RXIc2cnXw</t>
  </si>
  <si>
    <t>Azure Functions - Essentials : Locate Faces from the Images | packtpub.com</t>
  </si>
  <si>
    <t>YZhca_Lu3pk</t>
  </si>
  <si>
    <t>Azure Functions - Essentials : Continuous Integration â€“ Creating a Build Definition | packtpub.com</t>
  </si>
  <si>
    <t>q5ZXQptMS24</t>
  </si>
  <si>
    <t>Azure Functions - Essentials : Sending Email Notification to Administrator of Website | packtpub.com</t>
  </si>
  <si>
    <t>xTC___JWcDg</t>
  </si>
  <si>
    <t>Azure Functions - Essentials : Creating the Function App Using Visual Studio 2017 | packtpub.com</t>
  </si>
  <si>
    <t>1vNzM8MTukQ</t>
  </si>
  <si>
    <t>2017-11-09T06:36:00Z</t>
  </si>
  <si>
    <t>Python Data Visualization with Matplotlib 2.x :Get End-of-Day Stock Data from Quandl|packtpub.com</t>
  </si>
  <si>
    <t>2BoC4C5hM2Y</t>
  </si>
  <si>
    <t>Python Data Visualization with Matplotlib 2.x : Typical API Data Formats | packtpub.com</t>
  </si>
  <si>
    <t>NJP9VJms7x0</t>
  </si>
  <si>
    <t>Python Data Visualization with Matplotlib 2.x : The Course Overview | packtpub.com</t>
  </si>
  <si>
    <t>Z2qWUEbOhto</t>
  </si>
  <si>
    <t>Python Data Visualization with Matplotlib 2.x :Effective Visualizâ€“Planning ur Figure|packtpub.com</t>
  </si>
  <si>
    <t>caKOuyWbZEM</t>
  </si>
  <si>
    <t>Python Data Visualization with Matplotlib 2.x : Scraping Information from Websites | packtpub.com</t>
  </si>
  <si>
    <t>1m21p7bBw0I</t>
  </si>
  <si>
    <t>2017-11-09T06:35:59Z</t>
  </si>
  <si>
    <t>Python Data Visualization with Matplotlib 2.x : Adjusting Layout | packtpub.com</t>
  </si>
  <si>
    <t>5i2rMcPqFCg</t>
  </si>
  <si>
    <t>Python Data Visualization with Matplotlib 2.x :Visualiz Population Health Info|packtpub.com</t>
  </si>
  <si>
    <t>hAS3QXA88BY</t>
  </si>
  <si>
    <t>Python Data Visualization with Matplotlib 2.x :Basic Structure of Matplotlib Figure|packtpub.com</t>
  </si>
  <si>
    <t>BHI-ePVwqBM</t>
  </si>
  <si>
    <t>2017-11-09T06:18:03Z</t>
  </si>
  <si>
    <t>3D Game Development with Unity 5.x : Hooking up Our Weapons | packtpub.com</t>
  </si>
  <si>
    <t>GDxZk416lMU</t>
  </si>
  <si>
    <t>3D Game Development with Unity 5.x : Integrating Audio | packtpub.com</t>
  </si>
  <si>
    <t>lmXduDFubGI</t>
  </si>
  <si>
    <t>3D Game Development with Unity 5.x : Understanding the Network | packtpub.com</t>
  </si>
  <si>
    <t>mlHeGaeheOY</t>
  </si>
  <si>
    <t>3D Game Development with Unity 5.x : The Course Overview | packtpub.com</t>
  </si>
  <si>
    <t>0HUkNjzRW1U</t>
  </si>
  <si>
    <t>2017-11-09T05:08:39Z</t>
  </si>
  <si>
    <t>Kotlin Programming By Example : GitHub Client App Design Presentation and Assumptions | packtpub.com</t>
  </si>
  <si>
    <t>2NmzYZEU74w</t>
  </si>
  <si>
    <t>Kotlin Programming By Example : Meme Generator App Design Presentation &amp; Assumptions|packtpub.com</t>
  </si>
  <si>
    <t>G6XNpLytOk0</t>
  </si>
  <si>
    <t>Kotlin Programming By Example : The Course Overview | packtpub.com</t>
  </si>
  <si>
    <t>WdF7WGPPmkQ</t>
  </si>
  <si>
    <t>2017-11-09T05:00:37Z</t>
  </si>
  <si>
    <t>Building a Basic App Using Xamarin and Xamarin.Forms : The Course Overview | packtpub.com</t>
  </si>
  <si>
    <t>gue5_g7_CSM</t>
  </si>
  <si>
    <t>Building a Basic App Using Xamarin and Xamarin.Forms:Understand Razor Templating Engine|packtpub.com</t>
  </si>
  <si>
    <t>tVFuY9zCmCE</t>
  </si>
  <si>
    <t>Building a Basic App Using Xamarin and Xamarin.Forms : Building a Photo Library App | packtpub.com</t>
  </si>
  <si>
    <t>Q1G9wqTybA0</t>
  </si>
  <si>
    <t>2017-11-09T04:56:59Z</t>
  </si>
  <si>
    <t>Mastering Microservices with Java - Part 2 : Authentication and Authorization | packtpub.com</t>
  </si>
  <si>
    <t>aGuUf_Mn3Zs</t>
  </si>
  <si>
    <t>Mastering Microservices with Java - Part 2 : Tracing of Requests | packtpub.com</t>
  </si>
  <si>
    <t>eP421IXJZX0</t>
  </si>
  <si>
    <t>Mastering Microservices with Java - Part 2 : The Course Overview | packtpub.com</t>
  </si>
  <si>
    <t>jswnNjfhdac</t>
  </si>
  <si>
    <t>Mastering Microservices with Java - Part 2 : Overview | packtpub.com</t>
  </si>
  <si>
    <t>nFwNEqv-OzM</t>
  </si>
  <si>
    <t>Mastering Microservices with Java - Part 2 : SPA and AngularJS | packtpub.com</t>
  </si>
  <si>
    <t>yF63pfT-TZE</t>
  </si>
  <si>
    <t>2017-11-06T09:50:55Z</t>
  </si>
  <si>
    <t>Python GUI Programming Recipes using PyQt5 :What We See when We Look at Existing GUI|packtpub.com</t>
  </si>
  <si>
    <t>Hwa5WYoXyVY</t>
  </si>
  <si>
    <t>2017-11-06T09:49:02Z</t>
  </si>
  <si>
    <t>Python GUI Programming Recipes using PyQt5 : Installing Qt Designer Tools | packtpub.com</t>
  </si>
  <si>
    <t>qK9rQaBM5rs</t>
  </si>
  <si>
    <t>Python GUI Programming Recipes using PyQt5 : Using the OpenGL Graphics Library | packtpub.com</t>
  </si>
  <si>
    <t>2aYeYdeMOLg</t>
  </si>
  <si>
    <t>2017-11-06T09:49:01Z</t>
  </si>
  <si>
    <t>Python GUI Programming Recipes using PyQt5 : Calling Dialogs from the Main Window | packtpub.com</t>
  </si>
  <si>
    <t>Jn-1S7hEJWg</t>
  </si>
  <si>
    <t>Python GUI Programming Recipes using PyQt5 : The Course Overview | packtpub.com</t>
  </si>
  <si>
    <t>O1sgiztCKho</t>
  </si>
  <si>
    <t>2017-11-06T09:34:37Z</t>
  </si>
  <si>
    <t>Larn Pivotal Cloud Fondry for WebDeveloper:Provison RabbitMQ Msg Broker frm PCF Mrkt|packtpub.com</t>
  </si>
  <si>
    <t>vaaBat4uWp0</t>
  </si>
  <si>
    <t>2017-11-06T09:34:36Z</t>
  </si>
  <si>
    <t>Learn Pivotal Cloud Foundry for Web Developer:Provision SQL DB from PCF Marketplace|packtpub.com</t>
  </si>
  <si>
    <t>BUbqKXulU4U</t>
  </si>
  <si>
    <t>2017-11-06T09:30:49Z</t>
  </si>
  <si>
    <t>Learning Pivotal Cloud Foundry for Web Developers : The Course Overview | packtpub.com</t>
  </si>
  <si>
    <t>C9Y6KP_Frvk</t>
  </si>
  <si>
    <t>2017-11-06T09:06:28Z</t>
  </si>
  <si>
    <t>Building User interface using React and Flux : Understanding &amp; Setting Up React Env | packtpub.com</t>
  </si>
  <si>
    <t>UzwMv591Nvk</t>
  </si>
  <si>
    <t>Building User interface using React and Flux : Understanding Flux | packtpub.com</t>
  </si>
  <si>
    <t>jzB0ZCeProA</t>
  </si>
  <si>
    <t>Building User interface using React and Flux : The Course Overview | packtpub.com</t>
  </si>
  <si>
    <t>_TH297tg2z4</t>
  </si>
  <si>
    <t>2017-11-06T07:47:19Z</t>
  </si>
  <si>
    <t>Maintaining, Troubleshooting, Automating in ArcGIS Server : The Course Overview | packtpub.com</t>
  </si>
  <si>
    <t>iuKqtugUMOk</t>
  </si>
  <si>
    <t>Maintaining, Troubleshooting, Auto in ArcGIS Server : Common Issue with ArcGIS Server | packtpub.com</t>
  </si>
  <si>
    <t>6hrttlSGbk8</t>
  </si>
  <si>
    <t>2017-11-06T07:47:18Z</t>
  </si>
  <si>
    <t>Maintaining, Troubleshooting, Automating in ArcGIS Server : Configure a Secure Env | packtpub.com</t>
  </si>
  <si>
    <t>RuK-ntgLxjs</t>
  </si>
  <si>
    <t>Maintaining, Troubleshooting, Automating in ArcGIS Server : ArcGIS REST API and ArcPy | packtpub.com</t>
  </si>
  <si>
    <t>8mGBDNGT2Ow</t>
  </si>
  <si>
    <t>2017-11-06T07:42:00Z</t>
  </si>
  <si>
    <t>Ansible 2:Advancement with Security Auto:How to Enforce Governance with Ansible-Part1|packtpub.com</t>
  </si>
  <si>
    <t>0rtP7i_sPeA</t>
  </si>
  <si>
    <t>2017-11-06T07:40:43Z</t>
  </si>
  <si>
    <t>Ansible 2: Advancements with Security Automation : Hardening With Sysctl | packtpub.com</t>
  </si>
  <si>
    <t>TlcYdXhwkbI</t>
  </si>
  <si>
    <t>Ansible 2: Advancements with Security Automation : Ansible Tower System Tracking | packtpub.com</t>
  </si>
  <si>
    <t>eTLoxlPcFQU</t>
  </si>
  <si>
    <t>Ansible 2: Advancements with Security Automation : The Course Overview | packtpub.com</t>
  </si>
  <si>
    <t>esMjG3l4t80</t>
  </si>
  <si>
    <t>Ansible 2: Advancements with Security Automation : Httpd Hardening-Part 1 | packtpub.com</t>
  </si>
  <si>
    <t>lc2sq4Dzf7w</t>
  </si>
  <si>
    <t>Ansible 2: Advancements with Security Automation : Running Ansible on Windows | packtpub.com</t>
  </si>
  <si>
    <t>35HV8Kg1QnQ</t>
  </si>
  <si>
    <t>2017-11-06T07:30:07Z</t>
  </si>
  <si>
    <t>Debugging and Unit Testing in Visual Studio 2017 : Controlling the Program Flow | packtpub.com</t>
  </si>
  <si>
    <t>BziaMLw0UD8</t>
  </si>
  <si>
    <t>Debugging &amp; Unit Testing in Visual Studio 2017 : Running Unit Tests after Every Build | packtpub.com</t>
  </si>
  <si>
    <t>ZxBWZ1yr8Tc</t>
  </si>
  <si>
    <t>Debugging and Unit Testing in Visual Studio 2017 : Writing Your First Unit Test | packtpub.com</t>
  </si>
  <si>
    <t>a1AMGQsJ9cE</t>
  </si>
  <si>
    <t>Debugging &amp; Unit Testing in Visual Studio 2017 :Taking Adv of Auto Generated Test | packtpub.com</t>
  </si>
  <si>
    <t>hlE-mfeYkZ0</t>
  </si>
  <si>
    <t>Debugging and Unit Testing in Visual Studio 2017 : The Course Overview | packtpub.com</t>
  </si>
  <si>
    <t>klhiBl184GM</t>
  </si>
  <si>
    <t>2017-11-06T07:16:30Z</t>
  </si>
  <si>
    <t>Advanced Tools and Techniques Beyond Base R : Writing an R Function | packtpub.com</t>
  </si>
  <si>
    <t>T8FZXWWrzxU</t>
  </si>
  <si>
    <t>2017-11-06T07:15:35Z</t>
  </si>
  <si>
    <t>Docker Swarm Advanced: Centralized Logging &amp; Monitoring : Why Centralized Logging? | packtpub.com</t>
  </si>
  <si>
    <t>VnbdgVlqZ_M</t>
  </si>
  <si>
    <t>Docker Swarm Adv: Centralized Logging &amp; Monitoring :Why Need Metric &amp; Monitorng | packtpub.com</t>
  </si>
  <si>
    <t>XBlqZpZLPMo</t>
  </si>
  <si>
    <t>Docker Swarm Advanced: Centralized Logging and Monitoring : The Course Overview | packtpub.com</t>
  </si>
  <si>
    <t>ZKLa56rCHyU</t>
  </si>
  <si>
    <t>Docker Swarm Advanced: Centralized Logging and Monitoring : What is LinuxKit Project? | packtpub.com</t>
  </si>
  <si>
    <t>B6cJ7m3bxV4</t>
  </si>
  <si>
    <t>2017-11-06T07:14:27Z</t>
  </si>
  <si>
    <t>Advanced Tools and Techniques Beyond Base R :Understand Grammar of Graphics and ggplot2|packtpub.com</t>
  </si>
  <si>
    <t>bQFsCu8QZqM</t>
  </si>
  <si>
    <t>2017-11-06T07:14:11Z</t>
  </si>
  <si>
    <t>Advanced Tools and Techniques Beyond Base R : The Course Overview | packtpub.com</t>
  </si>
  <si>
    <t>ACFTpsZ6kPk</t>
  </si>
  <si>
    <t>2017-11-06T06:48:13Z</t>
  </si>
  <si>
    <t>Web Development with Node.js, MongoDB and Express : The Course Overview | packtpub.com</t>
  </si>
  <si>
    <t>QJmx7ZRVxcI</t>
  </si>
  <si>
    <t>Web Development with Node.js, MongoDB and Express : Installing Express.js | packtpub.com</t>
  </si>
  <si>
    <t>_TNg8nXv-zs</t>
  </si>
  <si>
    <t>Web Development with Node.js, MongoDB and Express : Reading Asynchronously | packtpub.com</t>
  </si>
  <si>
    <t>upYIi1ez03A</t>
  </si>
  <si>
    <t>Web Development with Node.js, MongoDB and Express : Introduction to NoSQL and MongoDB | packtpub.com</t>
  </si>
  <si>
    <t>gOQRN9NgsHo</t>
  </si>
  <si>
    <t>2017-11-06T06:29:15Z</t>
  </si>
  <si>
    <t>Automated UI Testing in Android : Platform-specific Identifiers | packtpub.com</t>
  </si>
  <si>
    <t>3Eh9-SgJkVo</t>
  </si>
  <si>
    <t>2017-11-06T06:29:14Z</t>
  </si>
  <si>
    <t>Automated UI Testing in Android : Integrating with Cucumber | packtpub.com</t>
  </si>
  <si>
    <t>79BZWYcmwqk</t>
  </si>
  <si>
    <t>Automated UI Testing in Android : The Course Overview | packtpub.com</t>
  </si>
  <si>
    <t>OUiNRpFyqVI</t>
  </si>
  <si>
    <t>Automated UI Testing in Android : Controlling Application State | packtpub.com</t>
  </si>
  <si>
    <t>W0u7AbyYfjw</t>
  </si>
  <si>
    <t>Automated UI Testing in Android : General Idea, Overview and Main Design | packtpub.com</t>
  </si>
  <si>
    <t>Y7GNg3JIN1Q</t>
  </si>
  <si>
    <t>Automated UI Testing in Android : Error Stack Trace | packtpub.com</t>
  </si>
  <si>
    <t>d5YUG_MCqBE</t>
  </si>
  <si>
    <t>Automated UI Testing in Android : Sample Scenario Creation | packtpub.com</t>
  </si>
  <si>
    <t>vOpsfk5EJ_0</t>
  </si>
  <si>
    <t>2017-11-06T06:27:14Z</t>
  </si>
  <si>
    <t>Web Development with Elm : Dev Tools: elm-format,Time Travelng Debugger &amp; elm-reactor | packtpub.com</t>
  </si>
  <si>
    <t>faO1pGsBzKg</t>
  </si>
  <si>
    <t>2017-11-06T06:25:08Z</t>
  </si>
  <si>
    <t>Web Development with Elm : Introducing Side Effects with Beginner Program | packtpub.com</t>
  </si>
  <si>
    <t>qVmriRdQyEg</t>
  </si>
  <si>
    <t>Web Development with Elm : Encapsulation and Code Organization | packtpub.com</t>
  </si>
  <si>
    <t>zTBQyhRMPV4</t>
  </si>
  <si>
    <t>Web Development with Elm : The Course Overview | packtpub.com</t>
  </si>
  <si>
    <t>5mOwR-NQ5Vs</t>
  </si>
  <si>
    <t>2017-11-06T05:58:20Z</t>
  </si>
  <si>
    <t>Tensorflow Deep Learning Solutions for Images : The Course Overview | packtpub.com</t>
  </si>
  <si>
    <t>6t348ZNC23A</t>
  </si>
  <si>
    <t>Tensorflow Deep Learning Solutions for Images : Classical/Dense Neural Network | packtpub.com</t>
  </si>
  <si>
    <t>xQNwFH8l3uo</t>
  </si>
  <si>
    <t>2017-11-06T05:58:19Z</t>
  </si>
  <si>
    <t>Tensorflow Deep Learning Solutions for Images : MNIST Digits | packtpub.com</t>
  </si>
  <si>
    <t>6RDYWzc2M9I</t>
  </si>
  <si>
    <t>2017-11-06T05:54:05Z</t>
  </si>
  <si>
    <t>Spring 5.0 Proj Buildng Travel Web: Integratng Reactor wid Spring &amp; Create React Code | packtpub.com</t>
  </si>
  <si>
    <t>6_dEn_TpHBE</t>
  </si>
  <si>
    <t>Spring 5.0 Project: Building a Travel Website : Introduction to Spring MVC | packtpub.com</t>
  </si>
  <si>
    <t>6fRudvDtHRw</t>
  </si>
  <si>
    <t>Spring 5.0 Project: Building a Travel Website : Creating Micro-Service in Spring Boot | packtpub.com</t>
  </si>
  <si>
    <t>A4vrK4PnqV0</t>
  </si>
  <si>
    <t>Spring 5.0 Project: Building a Travel Website : Bean Lifecycle | packtpub.com</t>
  </si>
  <si>
    <t>If3yJd4X0TU</t>
  </si>
  <si>
    <t>Spring 5.0 Project: Building a Travel Website : Spring â€“ AspectJ Integration | packtpub.com</t>
  </si>
  <si>
    <t>MwfgmfHOiPQ</t>
  </si>
  <si>
    <t>Spring 5.0 Project: Building a Travel Website : Defining Entities in Spring Data | packtpub.com</t>
  </si>
  <si>
    <t>_IwyS7lY24w</t>
  </si>
  <si>
    <t>Spring 5.0 Project: Building Travel Web : Hystrix wid Spring to Impl Ckt Breaker | packtpub.com</t>
  </si>
  <si>
    <t>b-Akm9Y98sU</t>
  </si>
  <si>
    <t>Spring 5.0 Project: Building a Travel Website : One to Six Factors Explanation | packtpub.com</t>
  </si>
  <si>
    <t>oioclVvmRwk</t>
  </si>
  <si>
    <t>Spring 5.0 Project: Building a Travel Website : Creating REST Controllers in Spring | packtpub.com</t>
  </si>
  <si>
    <t>rCNmcxH-7qA</t>
  </si>
  <si>
    <t>Spring 5.0 Project: Building a Travel Website : Creating Controller | packtpub.com</t>
  </si>
  <si>
    <t>wZkNQOfyS64</t>
  </si>
  <si>
    <t>Spring 5.0 Project: Building a Travel Website : The Course Overview | packtpub.com</t>
  </si>
  <si>
    <t>bUn2U-XFIkY</t>
  </si>
  <si>
    <t>2017-11-06T05:30:38Z</t>
  </si>
  <si>
    <t>Spring 5.0 Core Training : The Course Overview | packtpub.com</t>
  </si>
  <si>
    <t>gwrqReh7TYM</t>
  </si>
  <si>
    <t>Spring 5.0 Core Training : Setting up Spring Framework | packtpub.com</t>
  </si>
  <si>
    <t>CkOsVm2MTVg</t>
  </si>
  <si>
    <t>2017-11-06T05:29:58Z</t>
  </si>
  <si>
    <t>Spring 5.0 Core Training : Unit Testing with Spring | packtpub.com</t>
  </si>
  <si>
    <t>D1DJzlg-tVw</t>
  </si>
  <si>
    <t>Spring 5.0 Core Training : What is AOP? | packtpub.com</t>
  </si>
  <si>
    <t>K7adEtVnbZ4</t>
  </si>
  <si>
    <t>Spring 5.0 Core Training : Introduction to Transaction Management | packtpub.com</t>
  </si>
  <si>
    <t>MrkQOHBnHIc</t>
  </si>
  <si>
    <t>Spring 5.0 Core Training : Overview What is Spring WebFlux | packtpub.com</t>
  </si>
  <si>
    <t>XtYupwnY7c0</t>
  </si>
  <si>
    <t>Spring 5.0 Core Training : REST and Spring Framework | packtpub.com</t>
  </si>
  <si>
    <t>l9n1ipIfxOc</t>
  </si>
  <si>
    <t>Spring 5.0 Core Training : Overview Data Access in Spring Framework | packtpub.com</t>
  </si>
  <si>
    <t>rLWq0YueHCw</t>
  </si>
  <si>
    <t>Spring 5.0 Core Training : MVC and Spring Framework | packtpub.com</t>
  </si>
  <si>
    <t>xkC_rKTO-9o</t>
  </si>
  <si>
    <t>Spring 5.0 Core Training : Reactive Streams â€“ Birds Eye View | packtpub.com</t>
  </si>
  <si>
    <t>C76XQzLh-Ns</t>
  </si>
  <si>
    <t>2017-11-03T11:26:14Z</t>
  </si>
  <si>
    <t>Scan &amp; Enumeration with Kali Linux: The Course Overview | packtpub.com</t>
  </si>
  <si>
    <t>Oe7zt1nlmR8</t>
  </si>
  <si>
    <t>Scan &amp; Enumeration with Kali Linux: Choosing a Target with nmap | packtpub.com</t>
  </si>
  <si>
    <t>VDm7-0sNNak</t>
  </si>
  <si>
    <t>Scan &amp; Enumeration with Kali Linux: Running dnsenum | packtpub.com</t>
  </si>
  <si>
    <t>sSc6f47T2fs</t>
  </si>
  <si>
    <t>Scan &amp; Enumeration with Kali Linux:Choos Target with nmap &amp; Determin If It Is Viable|packtpub.com</t>
  </si>
  <si>
    <t>xvZAR9kx5rA</t>
  </si>
  <si>
    <t>Scan &amp; Enumeration with Kali Linux: Running Nikto | packtpub.com</t>
  </si>
  <si>
    <t>J4oU7hpwMD4</t>
  </si>
  <si>
    <t>2017-11-03T10:41:37Z</t>
  </si>
  <si>
    <t>Information Gathering with Kali Linux : The Course Overview | packtpub.com</t>
  </si>
  <si>
    <t>hpd7MmLrUc0</t>
  </si>
  <si>
    <t>Information Gathering with Kali Linux : Use Maltego to Gather &amp; Visualize Information|packtpub.com</t>
  </si>
  <si>
    <t>mS3IsAnknJQ</t>
  </si>
  <si>
    <t>Information Gathering with Kali Linux : Using DNSRecon | packtpub.com</t>
  </si>
  <si>
    <t>nZ7ZBhDemjg</t>
  </si>
  <si>
    <t>Information Gathering with Kali Linux : Using skipfish to Explore a Web Server &amp; App|packtpub.com</t>
  </si>
  <si>
    <t>828tQILxjCw</t>
  </si>
  <si>
    <t>2017-11-03T10:22:50Z</t>
  </si>
  <si>
    <t>Building A Scalable Serverless App on AWS:Intro to DynamoDBâ€“A Reminder| packtpub.com</t>
  </si>
  <si>
    <t>2ijhhkWdw9k</t>
  </si>
  <si>
    <t>2017-11-03T10:22:49Z</t>
  </si>
  <si>
    <t>Building A Scalable Serverless App on AWS:Understand Kinesis &amp; Where to Leverage It| packtpub.com</t>
  </si>
  <si>
    <t>_fStOQzTaAY</t>
  </si>
  <si>
    <t>Building A Scalable Serverless App on AWS: The Course Overview | packtpub.com</t>
  </si>
  <si>
    <t>BrKrEab6fek</t>
  </si>
  <si>
    <t>2017-11-03T10:12:04Z</t>
  </si>
  <si>
    <t>Getting Started with Microservices in PHP : Load Testing | packtpub.com</t>
  </si>
  <si>
    <t>Y8L9gqDMH4M</t>
  </si>
  <si>
    <t>Getting Started with Microservices in PHP : The Course Overview | packtpub.com</t>
  </si>
  <si>
    <t>nlM_29ReCXQ</t>
  </si>
  <si>
    <t>2017-11-03T10:12:03Z</t>
  </si>
  <si>
    <t>Getting Started with Microservices in PHP : Setup of Jenkins | packtpub.com</t>
  </si>
  <si>
    <t>DfrEkSppBPs</t>
  </si>
  <si>
    <t>2017-11-03T09:34:10Z</t>
  </si>
  <si>
    <t>Building Effective Microservices : Testing Your Microservices with Junit and Mockito | packtpub.com</t>
  </si>
  <si>
    <t>P3mzqaLqRGY</t>
  </si>
  <si>
    <t>Building Effective Microservices : Creating Your Microservice with Gradle | packtpub.com</t>
  </si>
  <si>
    <t>eL2rbX24lzw</t>
  </si>
  <si>
    <t>Building Effective Microservices : The Course Overview | packtpub.com</t>
  </si>
  <si>
    <t>pzEt-n7rycA</t>
  </si>
  <si>
    <t>Building Effective Microservices : Making Your Microservices Observable | packtpub.com</t>
  </si>
  <si>
    <t>UjXhmIdD-Q0</t>
  </si>
  <si>
    <t>2017-11-03T09:30:37Z</t>
  </si>
  <si>
    <t>Fundamentals of Statistical Modelling &amp; M/c Learn Tech: Lin Regr Vs Gradient Descent |packtpub.com</t>
  </si>
  <si>
    <t>bM0I44vT3RI</t>
  </si>
  <si>
    <t>2017-11-03T09:28:57Z</t>
  </si>
  <si>
    <t>Fundamentals of Statistical Modeling &amp; M/c Learning Tech : Max Likelihood Estimatn | packtpub.com</t>
  </si>
  <si>
    <t>rCVOeyrbBuI</t>
  </si>
  <si>
    <t>Fundamentals of Statistical Mod &amp; M/c Learn Tech : Compensatng Factor in M/c Learn Mod |packtpub.com</t>
  </si>
  <si>
    <t>wW08UJq_sUQ</t>
  </si>
  <si>
    <t>Fundamentals of Statistical Modeling and Machine Learning Tech :Course Overview | packtpub.com</t>
  </si>
  <si>
    <t>5jalSputlXs</t>
  </si>
  <si>
    <t>2017-11-03T08:44:06Z</t>
  </si>
  <si>
    <t>Mastering ElasticSearch : Authentication and Authorization | packtpub.com</t>
  </si>
  <si>
    <t>C3I4PEfpdGA</t>
  </si>
  <si>
    <t>Mastering ElasticSearch : Overview of Backup | packtpub.com</t>
  </si>
  <si>
    <t>IjhXRjWGzno</t>
  </si>
  <si>
    <t>Mastering ElasticSearch : Introduction to Machine Learning | packtpub.com</t>
  </si>
  <si>
    <t>IsjHWEGqf5s</t>
  </si>
  <si>
    <t>Mastering ElasticSearch : Production and Security Tips | packtpub.com</t>
  </si>
  <si>
    <t>Kdza7mQoBZM</t>
  </si>
  <si>
    <t>Mastering ElasticSearch : Scoring in ElasticSearch | packtpub.com</t>
  </si>
  <si>
    <t>ikFpWM-lcMk</t>
  </si>
  <si>
    <t>Mastering ElasticSearch : Most Common Index Pattern | packtpub.com</t>
  </si>
  <si>
    <t>nJeCmcUvtmE</t>
  </si>
  <si>
    <t>Mastering ElasticSearch : Setting Up Production Cluster | packtpub.com</t>
  </si>
  <si>
    <t>sddyiEOY-Y4</t>
  </si>
  <si>
    <t>Mastering ElasticSearch : The Course Overview | packtpub.com</t>
  </si>
  <si>
    <t>wQdnOrMVaIg</t>
  </si>
  <si>
    <t>Mastering ElasticSearch : Monitoring in Kibana | packtpub.com</t>
  </si>
  <si>
    <t>MLFMS9nrIcY</t>
  </si>
  <si>
    <t>2017-11-03T08:30:16Z</t>
  </si>
  <si>
    <t>Implementing AI to Play Games : Introduction to N Queens Puzzle | packtpub.com</t>
  </si>
  <si>
    <t>oOZCMdBmENM</t>
  </si>
  <si>
    <t>Implementing AI to Play Games : The Course Overview | packtpub.com</t>
  </si>
  <si>
    <t>vVIgWaRNZ-4</t>
  </si>
  <si>
    <t>Implementing AI to Play Games : Introduction to Tic-Tac-Toe Game | packtpub.com</t>
  </si>
  <si>
    <t>BYWmLZ_ZllA</t>
  </si>
  <si>
    <t>2017-11-02T11:37:15Z</t>
  </si>
  <si>
    <t>Matplotlib for Python Developers : The Jupyter Notebook | packtpub.com</t>
  </si>
  <si>
    <t>Ry_PfSOwc54</t>
  </si>
  <si>
    <t>2017-11-02T11:36:33Z</t>
  </si>
  <si>
    <t>Matplotlib for Python Developers : Differentiating Line and Scatter Plots | packtpub.com</t>
  </si>
  <si>
    <t>e95mpKeO0OQ</t>
  </si>
  <si>
    <t>2017-11-02T11:36:19Z</t>
  </si>
  <si>
    <t>Matplotlib for Python Developers : The Course Overview | packtpub.com</t>
  </si>
  <si>
    <t>h2tAgcApA28</t>
  </si>
  <si>
    <t>Matplotlib for Python Developers : Workingwith the Components of a Matplotlib Plot | packtpub.com</t>
  </si>
  <si>
    <t>Ot98E8BX154</t>
  </si>
  <si>
    <t>2017-11-02T11:28:38Z</t>
  </si>
  <si>
    <t>The Ins and Outs of ArcGIS Data Analysis : The Course Overview | packtpub.com</t>
  </si>
  <si>
    <t>RAsF15fDSHM</t>
  </si>
  <si>
    <t>The Ins and Outs of ArcGIS Data Analysis : Raster Data â€“ Core Principles | packtpub.com</t>
  </si>
  <si>
    <t>iQX3x00cKE8</t>
  </si>
  <si>
    <t>The Ins and Outs of ArcGIS Data Analysis : Diving into Geodatabases in ArcGIS | packtpub.com</t>
  </si>
  <si>
    <t>0QaqEegbOCI</t>
  </si>
  <si>
    <t>2017-11-02T11:23:31Z</t>
  </si>
  <si>
    <t>.NET Core Microservices : API Testing | packtpub.com</t>
  </si>
  <si>
    <t>FJKOAy72U1g</t>
  </si>
  <si>
    <t>.NET Core Microservices : JSON Web Tokens | packtpub.com</t>
  </si>
  <si>
    <t>KQ8zzrhhLC4</t>
  </si>
  <si>
    <t>.NET Core Microservices : Running Services Using Docker | packtpub.com</t>
  </si>
  <si>
    <t>ju4kL0MOVvQ</t>
  </si>
  <si>
    <t>.NET Core Microservices : Defining User Entity | packtpub.com</t>
  </si>
  <si>
    <t>nUYiEMxdk_g</t>
  </si>
  <si>
    <t>.NET Core Microservices : Creating Domain Models | packtpub.com</t>
  </si>
  <si>
    <t>totJIJKtl-E</t>
  </si>
  <si>
    <t>.NET Core Microservices : Configuring RabbitMQ Service Bus | packtpub.com</t>
  </si>
  <si>
    <t>vZg3gfzXlww</t>
  </si>
  <si>
    <t>.NET Core Microservices : Implementing Event Handlers | packtpub.com</t>
  </si>
  <si>
    <t>x6zAvVUvwOk</t>
  </si>
  <si>
    <t>.NET Core Microservices : The Course Overview | packtpub.com</t>
  </si>
  <si>
    <t>HlLzn72zQdA</t>
  </si>
  <si>
    <t>2017-11-02T10:17:03Z</t>
  </si>
  <si>
    <t>Microservices and Cloud-Native Applications with Spring 5.0 :Externalized Configuration|packtpub.com</t>
  </si>
  <si>
    <t>I7pDtxCdQ3M</t>
  </si>
  <si>
    <t>Microservices and Cloud-Native Applications with Spring 5.0 : Exception Handling | packtpub.com</t>
  </si>
  <si>
    <t>TTJubN7twEk</t>
  </si>
  <si>
    <t>Microservices and Cloud-Native Applications with Spring 5.0 : The Course Overview | packtpub.com</t>
  </si>
  <si>
    <t>g4WmQBDiI4Y</t>
  </si>
  <si>
    <t>Microservices and Cloud-Native Applications with Spring 5.0 : Spring Boot Hello World | packtpub.com</t>
  </si>
  <si>
    <t>Ez7RJfQInVo</t>
  </si>
  <si>
    <t>2017-11-02T09:52:03Z</t>
  </si>
  <si>
    <t>Advanced Continuous Delivery Pipeline : Managing Database Changes | packtpub.com</t>
  </si>
  <si>
    <t>PT14M44S</t>
  </si>
  <si>
    <t>J6ELbBinY7k</t>
  </si>
  <si>
    <t>Advanced Continuous Delivery Pipeline : Server Clustering | packtpub.com</t>
  </si>
  <si>
    <t>QPqFa7ozS2M</t>
  </si>
  <si>
    <t>Advanced Continuous Delivery Pipeline : The Course Overview | packtpub.com</t>
  </si>
  <si>
    <t>p5c3bx3m01w</t>
  </si>
  <si>
    <t>Advanced Continuous Delivery Pipeline : Environments and Infrastructure | packtpub.com</t>
  </si>
  <si>
    <t>lkoJO3qNNRQ</t>
  </si>
  <si>
    <t>2017-11-02T09:23:46Z</t>
  </si>
  <si>
    <t>Unity 5 AI and Physics : The Course Overview | packtpub.com</t>
  </si>
  <si>
    <t>HE0OWmSP89A</t>
  </si>
  <si>
    <t>2017-11-02T07:44:43Z</t>
  </si>
  <si>
    <t>Unity 5 AI and Physics : Understanding Unity's Particle System | packtpub.com</t>
  </si>
  <si>
    <t>t1_wWIADmaI</t>
  </si>
  <si>
    <t>2017-11-02T07:43:57Z</t>
  </si>
  <si>
    <t>Unity 5 AI and Physics : Overview of Unity Physics | packtpub.com</t>
  </si>
  <si>
    <t>2017-11-02T07:43:17Z</t>
  </si>
  <si>
    <t>Unity 5 AI and Physics : Planning a Scoring System | packtpub.com</t>
  </si>
  <si>
    <t>b16xq-uv4V8</t>
  </si>
  <si>
    <t>2017-11-02T07:42:15Z</t>
  </si>
  <si>
    <t>Unity 5 AI and Physics : Saving Character Settings | packtpub.com</t>
  </si>
  <si>
    <t>FWv4eWuJyL4</t>
  </si>
  <si>
    <t>2017-11-02T07:41:21Z</t>
  </si>
  <si>
    <t>Unity 5 AI and Physics : Health System | packtpub.com</t>
  </si>
  <si>
    <t>J5pa-spwngo</t>
  </si>
  <si>
    <t>2017-11-02T07:33:16Z</t>
  </si>
  <si>
    <t>Getting Started with SQL Server on Linux : Retrieving Data | packtpub.com</t>
  </si>
  <si>
    <t>ZhsjIPxzIz4</t>
  </si>
  <si>
    <t>2017-11-02T07:33:15Z</t>
  </si>
  <si>
    <t>Getting Started with SQL Server on Linux : Normalization | packtpub.com</t>
  </si>
  <si>
    <t>04o40kr8I30</t>
  </si>
  <si>
    <t>2017-11-02T07:33:14Z</t>
  </si>
  <si>
    <t>Getting Started with SQL Server on Linux : Bash, Really Quick Start | packtpub.com</t>
  </si>
  <si>
    <t>S-qGy6wrBKk</t>
  </si>
  <si>
    <t>Getting Started with SQL Server on Linux : The Course Overview | packtpub.com</t>
  </si>
  <si>
    <t>ZYdr2T0SHKY</t>
  </si>
  <si>
    <t>Getting Started with SQL Server on Linux : Overview of SQL Server | packtpub.com</t>
  </si>
  <si>
    <t>ttrBR2AyYw4</t>
  </si>
  <si>
    <t>Getting Started with SQL Server on Linux : DDL Statements | packtpub.com</t>
  </si>
  <si>
    <t>lp6z18NuHsw</t>
  </si>
  <si>
    <t>2017-11-02T07:27:05Z</t>
  </si>
  <si>
    <t>Full Stack AWS Application Development :Description of Regions &amp; Availability Zones| packtpub.com</t>
  </si>
  <si>
    <t>2WI_zv5kq7k</t>
  </si>
  <si>
    <t>2017-11-02T07:26:15Z</t>
  </si>
  <si>
    <t>Full Stack AWS Application Development : The Course Overview | packtpub.com</t>
  </si>
  <si>
    <t>59FLyND86wk</t>
  </si>
  <si>
    <t>Full Stack AWS Application Development : Description of Route 53 | packtpub.com</t>
  </si>
  <si>
    <t>FxEQlzU_uHk</t>
  </si>
  <si>
    <t>Full Stack AWS Application Development : Description of Common Attacks | packtpub.com</t>
  </si>
  <si>
    <t>PBLvoPoFUhU</t>
  </si>
  <si>
    <t>Full Stack AWS Application Development : Building the Front End | packtpub.com</t>
  </si>
  <si>
    <t>q-e-MsUKdRg</t>
  </si>
  <si>
    <t>Full Stack AWS Application Development : Using the AWS Console to Create a S3 Bucket | packtpub.com</t>
  </si>
  <si>
    <t>r33yrPaDgUI</t>
  </si>
  <si>
    <t>Full Stack AWS Application Development : Introduction to Amazon Cognito | packtpub.com</t>
  </si>
  <si>
    <t>skz5prKZxgw</t>
  </si>
  <si>
    <t>Full Stack AWS Application Development : Description of DynamoDB | packtpub.com</t>
  </si>
  <si>
    <t>GFmdD5J5s9Y</t>
  </si>
  <si>
    <t>2017-11-02T07:21:45Z</t>
  </si>
  <si>
    <t>Getting started with Cloud-Native Python : Python Concepts | packtpub.com</t>
  </si>
  <si>
    <t>gD7mvUvh3Hc</t>
  </si>
  <si>
    <t>Getting started with Cloud-Native Python : Creating Application Users | packtpub.com</t>
  </si>
  <si>
    <t>sM2hauE73rI</t>
  </si>
  <si>
    <t>Getting started with Cloud-Native Python : The Course Overview | packtpub.com</t>
  </si>
  <si>
    <t>_8w3LhtTNe4</t>
  </si>
  <si>
    <t>2017-11-02T07:15:50Z</t>
  </si>
  <si>
    <t>Unity 5 AI and Physics : Understanding Colliders | packtpub.com</t>
  </si>
  <si>
    <t>BSoBhdoT2SE</t>
  </si>
  <si>
    <t>2017-11-02T07:11:04Z</t>
  </si>
  <si>
    <t>Programming in GameMaker Studio 2 : Creating Collectables | packtpub.com</t>
  </si>
  <si>
    <t>NrTVr49Pe_A</t>
  </si>
  <si>
    <t>Programming in GameMaker Studio 2 : The Course Overview | packtpub.com</t>
  </si>
  <si>
    <t>QkEmO-SYay0</t>
  </si>
  <si>
    <t>Programming in GameMaker Studio 2 : The Repeat Loop | packtpub.com</t>
  </si>
  <si>
    <t>W4p1Wq8ekcQ</t>
  </si>
  <si>
    <t>Programming in GameMaker Studio 2 : What Are We Making? | packtpub.com</t>
  </si>
  <si>
    <t>WuPlFMrAD_I</t>
  </si>
  <si>
    <t>Programming in GameMaker Studio 2 : Player Setup | packtpub.com</t>
  </si>
  <si>
    <t>f0Ls8F1_XVI</t>
  </si>
  <si>
    <t>Programming in GameMaker Studio 2 : Functions | packtpub.com</t>
  </si>
  <si>
    <t>hLN37HBgIsY</t>
  </si>
  <si>
    <t>Programming in GameMaker Studio 2 : Creating a Script | packtpub.com</t>
  </si>
  <si>
    <t>DGjdDTm0pOE</t>
  </si>
  <si>
    <t>2017-11-02T06:57:07Z</t>
  </si>
  <si>
    <t>IBM Cognos Framework Manager : Creating the Three Layers | packtpub.com</t>
  </si>
  <si>
    <t>H7tV9xEz7O4</t>
  </si>
  <si>
    <t>IBM Cognos Framework Manager : Creating Packages | packtpub.com</t>
  </si>
  <si>
    <t>Y8BkTRUjCdY</t>
  </si>
  <si>
    <t>IBM Cognos Framework Manager : Users, Groups, and Roles | packtpub.com</t>
  </si>
  <si>
    <t>jNoc8K7HeN4</t>
  </si>
  <si>
    <t>IBM Cognos Framework Manager : Namespaces | packtpub.com</t>
  </si>
  <si>
    <t>mcZb60saACg</t>
  </si>
  <si>
    <t>IBM Cognos Framework Manager : The Course Overview | packtpub.com</t>
  </si>
  <si>
    <t>9b6g9YajkdY</t>
  </si>
  <si>
    <t>2017-11-02T06:50:04Z</t>
  </si>
  <si>
    <t>SQL Fundamentals for Business Intelligence: Subqueries | packtpub.com</t>
  </si>
  <si>
    <t>ZmCd0ERXxsg</t>
  </si>
  <si>
    <t>SQL Fundamentals for Business Intelligence: SELECT, WHERE, GROUP BY, &amp; COUNT Clauses | packtpub.com</t>
  </si>
  <si>
    <t>vw4pg2PhMGY</t>
  </si>
  <si>
    <t>SQL Fundamentals for Business Intelligence: The Course Overview | packtpub.com</t>
  </si>
  <si>
    <t>BWDcu4O7_9w</t>
  </si>
  <si>
    <t>2017-11-02T06:31:31Z</t>
  </si>
  <si>
    <t>Getting Started with Visual Studio 2017, C# 7.0, &amp; Src Contr: Local or Nested Funct | packtpub.com</t>
  </si>
  <si>
    <t>i0y1XmQcFPA</t>
  </si>
  <si>
    <t>2017-11-02T06:31:30Z</t>
  </si>
  <si>
    <t>Getting Started with Visual Studio 2017, C# 7.0, &amp; Source Control: Course Overview | packtpub.com</t>
  </si>
  <si>
    <t>UXQwH7r-rTk</t>
  </si>
  <si>
    <t>2017-11-02T06:28:38Z</t>
  </si>
  <si>
    <t>Beginning CentOS 7 Administration :Prepare ur Master Server Template for Training Lab| packtpub.com</t>
  </si>
  <si>
    <t>0BHruInEK7E</t>
  </si>
  <si>
    <t>2017-11-02T06:27:55Z</t>
  </si>
  <si>
    <t>Beginning CentOS 7 Administration : Creating a Virtual Block Device | packtpub.com</t>
  </si>
  <si>
    <t>6fYssv113YQ</t>
  </si>
  <si>
    <t>Beginning CentOS 7 Administration : Knowing and Managing Your Background Services | packtpub.com</t>
  </si>
  <si>
    <t>DfHNqL4HPkE</t>
  </si>
  <si>
    <t>Beginning CentOS 7 Administration : The Course Overview | packtpub.com</t>
  </si>
  <si>
    <t>OyHOFK0hmcY</t>
  </si>
  <si>
    <t>Beginning CentOS 7 Administration : Using YUM to Update the System | packtpub.com</t>
  </si>
  <si>
    <t>RoEaL4t0zyg</t>
  </si>
  <si>
    <t>Beginning CentOS 7 Administration : Speaking the Right Language | packtpub.com</t>
  </si>
  <si>
    <t>2Map4MLyRWQ</t>
  </si>
  <si>
    <t>2017-11-02T06:16:10Z</t>
  </si>
  <si>
    <t>iOS 11 Programming with SWIFT : Overview of Swift Syntax | packtpub.com</t>
  </si>
  <si>
    <t>4u2NfXc6xPk</t>
  </si>
  <si>
    <t>iOS 11 Programming with SWIFT : Creating an Adaptive UI with AutoLayout | packtpub.com</t>
  </si>
  <si>
    <t>741n1TKRfd8</t>
  </si>
  <si>
    <t>iOS 11 Programming with SWIFT : Codable | packtpub.com</t>
  </si>
  <si>
    <t>CZ-yTqlxd30</t>
  </si>
  <si>
    <t>iOS 11 Programming with SWIFT : Setting Up Our Project | packtpub.com</t>
  </si>
  <si>
    <t>GS4XFc2xeVY</t>
  </si>
  <si>
    <t>iOS 11 Programming with SWIFT : The Course Overview | packtpub.com</t>
  </si>
  <si>
    <t>QFRAUkfCzuA</t>
  </si>
  <si>
    <t>iOS 11 Programming with SWIFT : Introducing Images and Application Icons | packtpub.com</t>
  </si>
  <si>
    <t>SfaEzL9Q-n0</t>
  </si>
  <si>
    <t>iOS 11 Programming with SWIFT : Using Multiple ViewControllers | packtpub.com</t>
  </si>
  <si>
    <t>ZXgTKmTtty4</t>
  </si>
  <si>
    <t>iOS 11 Programming with SWIFT : Introduction to StackViews | packtpub.com</t>
  </si>
  <si>
    <t>bNUUByWt5nQ</t>
  </si>
  <si>
    <t>iOS 11 Programming with SWIFT : Exploring the UITableView | packtpub.com</t>
  </si>
  <si>
    <t>xHFgl0N9WJQ</t>
  </si>
  <si>
    <t>iOS 11 Programming with SWIFT : Diagnosing View Hierarchies | packtpub.com</t>
  </si>
  <si>
    <t>eJFh1oJKYqI</t>
  </si>
  <si>
    <t>2017-11-02T06:14:05Z</t>
  </si>
  <si>
    <t>Applied Machine Learning and Deep Learning with R : What Is Deep Learning? | packtpub.com</t>
  </si>
  <si>
    <t>9NmO9BA208Q</t>
  </si>
  <si>
    <t>2017-11-02T06:14:04Z</t>
  </si>
  <si>
    <t>Applied Machine Learning and Deep Learning with R : K-Means Clustering | packtpub.com</t>
  </si>
  <si>
    <t>GZsxWQZ5DbU</t>
  </si>
  <si>
    <t>Applied Machine Learning and Deep Learning with R : Introduction to SparkR | packtpub.com</t>
  </si>
  <si>
    <t>_CkxGN6xh1s</t>
  </si>
  <si>
    <t>Applied Machine Learning and Deep Learning with R : k-NN Classification | packtpub.com</t>
  </si>
  <si>
    <t>pimNzkbAD9o</t>
  </si>
  <si>
    <t>Applied Machine Learning and Deep Learning with R : The Course Overview | packtpub.com</t>
  </si>
  <si>
    <t>q4Uhd19GGGY</t>
  </si>
  <si>
    <t>Applied Machine Learning and Deep Learning with R :Intro to Artificial Neural Networks| packtpub.com</t>
  </si>
  <si>
    <t>3oEYQbYW3n0</t>
  </si>
  <si>
    <t>2017-11-02T04:56:33Z</t>
  </si>
  <si>
    <t>Working with Data and Cloud in Spring 5.0 : Message-Based Asynchronous Communication | packtpub.com</t>
  </si>
  <si>
    <t>6ORt39ekZRs</t>
  </si>
  <si>
    <t>Working with Data and Cloud in Spring 5.0 : Demo Microservices Setup | packtpub.com</t>
  </si>
  <si>
    <t>6eXiDi0Eioc</t>
  </si>
  <si>
    <t>Working with Data and Cloud in Spring 5.0 : Layered Architecture | packtpub.com</t>
  </si>
  <si>
    <t>ArswSQ1W5tA</t>
  </si>
  <si>
    <t>Working with Data and Cloud in Spring 5.0 : The Course Overview | packtpub.com</t>
  </si>
  <si>
    <t>hS365YLPCCw</t>
  </si>
  <si>
    <t>Working with Data and Cloud in Spring 5.0 : Reactive UseCase â€“ A Stock Price Page | packtpub.com</t>
  </si>
  <si>
    <t>c-8y7qICY1g</t>
  </si>
  <si>
    <t>2017-10-10T11:45:08Z</t>
  </si>
  <si>
    <t>Front-End Web Development using Go : The Profile | packtpub.com</t>
  </si>
  <si>
    <t>PT28M53S</t>
  </si>
  <si>
    <t>CGXsqi0pei4</t>
  </si>
  <si>
    <t>2017-10-10T04:26:47Z</t>
  </si>
  <si>
    <t>tciXWcxHF4A</t>
  </si>
  <si>
    <t>Exploring Swift : Identifying and Calling Error Throwing Methods | packtpub.com</t>
  </si>
  <si>
    <t>wX6ADRqRuks</t>
  </si>
  <si>
    <t>Exploring Swift : Xcode Projects | packtpub.com</t>
  </si>
  <si>
    <t>6HHtr7z5OTM</t>
  </si>
  <si>
    <t>2017-10-10T04:26:46Z</t>
  </si>
  <si>
    <t>Exploring Swift : Looking Deeper at String | packtpub.com</t>
  </si>
  <si>
    <t>GJHnB3US2NQ</t>
  </si>
  <si>
    <t>Exploring Swift : Bundle on macOS | packtpub.com</t>
  </si>
  <si>
    <t>Nauky5-OqKE</t>
  </si>
  <si>
    <t>Exploring Swift : Access Control Units and Levels | packtpub.com</t>
  </si>
  <si>
    <t>TUC8DP1v0OA</t>
  </si>
  <si>
    <t>Exploring Swift : The Course Overview | packtpub.com</t>
  </si>
  <si>
    <t>dKRelAwUrNw</t>
  </si>
  <si>
    <t>Exploring Swift : Looking Closer at Optional | packtpub.com</t>
  </si>
  <si>
    <t>l4ueYQBdKdo</t>
  </si>
  <si>
    <t>Exploring Swift : Asynchronous Swift | packtpub.com</t>
  </si>
  <si>
    <t>10XEHSMZKRc</t>
  </si>
  <si>
    <t>2017-10-09T10:53:55Z</t>
  </si>
  <si>
    <t>Learning Metasploit : Setting Up a Vulnerable Application | packtpub.com</t>
  </si>
  <si>
    <t>4-V5mF40nbU</t>
  </si>
  <si>
    <t>Learning Metasploit : Armitage Console | packtpub.com</t>
  </si>
  <si>
    <t>5mF0joxSFKA</t>
  </si>
  <si>
    <t>Learning Metasploit : Exploit Development Concepts | packtpub.com</t>
  </si>
  <si>
    <t>5ynp7IXClbk</t>
  </si>
  <si>
    <t>Learning Metasploit : Structure and Components of Metasploit | packtpub.com</t>
  </si>
  <si>
    <t>Hv9GD89BxvA</t>
  </si>
  <si>
    <t>Learning Metasploit : Information Gathering and Enumeration | packtpub.com</t>
  </si>
  <si>
    <t>M6bxANsocss</t>
  </si>
  <si>
    <t>Learning Metasploit : The Course Overview | packtpub.com</t>
  </si>
  <si>
    <t>SmzxFRRjJY8</t>
  </si>
  <si>
    <t>Learning Metasploit : Need of Client-Side Attacks | packtpub.com</t>
  </si>
  <si>
    <t>jEdnVbi06mk</t>
  </si>
  <si>
    <t>Learning Metasploit : Using the Kali Linux Virtual Machine | packtpub.com</t>
  </si>
  <si>
    <t>mNQ2Q79iJhc</t>
  </si>
  <si>
    <t>Learning Metasploit : Nmap | packtpub.com</t>
  </si>
  <si>
    <t>tOUMbgTc91w</t>
  </si>
  <si>
    <t>Learning Metasploit : Using Encoders to Avoid AV Detection | packtpub.com</t>
  </si>
  <si>
    <t>5XlwDObzM4s</t>
  </si>
  <si>
    <t>2017-10-09T10:22:53Z</t>
  </si>
  <si>
    <t>Master Entity Framework Coreâ€“Adv Query, Migration &amp; Test: The Course Overview | packtpub.com</t>
  </si>
  <si>
    <t>EsWVwMpzPYc</t>
  </si>
  <si>
    <t>Master Entity Framework Coreâ€“Adv Query, Migration &amp; Test: Asynchronous Code | packtpub.com</t>
  </si>
  <si>
    <t>FBBXMEwij5M</t>
  </si>
  <si>
    <t>Master Entity Framework Coreâ€“Adv Query, Migration &amp; Test: Concurrency Handling | packtpub.com</t>
  </si>
  <si>
    <t>MyhuL1Wr2Jw</t>
  </si>
  <si>
    <t>Master Entity Framework Coreâ€“Adv Query, Migration &amp; Test: Automatic Migrations | packtpub.com</t>
  </si>
  <si>
    <t>ZiBGh8akM1g</t>
  </si>
  <si>
    <t>Master Entity Framework Coreâ€“Adv Query, Migration &amp; Test: Creating Integration Tests | packtpub.com</t>
  </si>
  <si>
    <t>k0WF8RyXsMM</t>
  </si>
  <si>
    <t>Master Entity Framework Coreâ€“Adv Query, Migration &amp; Test: Windowing Functions | packtpub.com</t>
  </si>
  <si>
    <t>evfSHJNtWHk</t>
  </si>
  <si>
    <t>2017-10-09T10:08:07Z</t>
  </si>
  <si>
    <t>AWS Administration â€“ Database, Networking, and Beyond : Calculating Tools | packtpub.com</t>
  </si>
  <si>
    <t>DYTFwb14ONc</t>
  </si>
  <si>
    <t>2017-10-09T08:24:57Z</t>
  </si>
  <si>
    <t>Getting Started with Spring 5.0 : The Course Overview | packtpub.com</t>
  </si>
  <si>
    <t>J4oymGA7mPE</t>
  </si>
  <si>
    <t>Getting Started with Spring 5.0 : Understanding Dependency Injection | packtpub.com</t>
  </si>
  <si>
    <t>q9loN0IF3kE</t>
  </si>
  <si>
    <t>Getting Started with Spring 5.0 : Kotlin Versus Java | packtpub.com</t>
  </si>
  <si>
    <t>yvB3olUXrX4</t>
  </si>
  <si>
    <t>Getting Started with Spring 5.0 : Java Web Application Architecture | packtpub.com</t>
  </si>
  <si>
    <t>7E_8m-QdX6M</t>
  </si>
  <si>
    <t>2017-10-09T08:10:44Z</t>
  </si>
  <si>
    <t>AWS Administrationâ€“Database, Network &amp; Beyond:Create Database with Automatic Failover| packtpub.com</t>
  </si>
  <si>
    <t>HNAnKmyFQF4</t>
  </si>
  <si>
    <t>AWS Administration â€“ Database, Networking, and Beyond : The Course Overview | packtpub.com</t>
  </si>
  <si>
    <t>njTSFsfkwR0</t>
  </si>
  <si>
    <t>AWS Administration â€“ Database, Networking, and Beyond : Building a Secure Network | packtpub.com</t>
  </si>
  <si>
    <t>ySgrT12nWTo</t>
  </si>
  <si>
    <t>AWS Administration â€“ Database, Networking, and Beyond : Creating SSL Certificates | packtpub.com</t>
  </si>
  <si>
    <t>2MgPJJ5sDe0</t>
  </si>
  <si>
    <t>2017-10-09T07:13:19Z</t>
  </si>
  <si>
    <t>Publish, Manage, &amp; Consume Services Using ArcGIS Server:Overview of Mapping API|packtpub.com</t>
  </si>
  <si>
    <t>CVMDYTvNY-Q</t>
  </si>
  <si>
    <t>Publish, Manage, &amp; Consume Services Using ArcGIS Server: The Course Overview | packtpub.com</t>
  </si>
  <si>
    <t>y6WPUHFFCPg</t>
  </si>
  <si>
    <t>Publish, Manage, &amp; Consume Services Using ArcGIS Server: Viewing Your Services | packtpub.com</t>
  </si>
  <si>
    <t>9rqW4DVir7I</t>
  </si>
  <si>
    <t>2017-10-09T06:59:59Z</t>
  </si>
  <si>
    <t>Master Your Web App Using Functnl JS: Add Stream to Connect Firebase to App Data Store|packtpub.com</t>
  </si>
  <si>
    <t>2017-10-09T06:59:58Z</t>
  </si>
  <si>
    <t>Mastering Your Web Application Using Functional Javascript : The Course Overview | packtpub.com</t>
  </si>
  <si>
    <t>jruSvuKvUT8</t>
  </si>
  <si>
    <t>Mastering Your Web Application Using Functional JS: Logging into Google Firebase|packtpub.com</t>
  </si>
  <si>
    <t>swMYUOti-rY</t>
  </si>
  <si>
    <t>Master Your Web App Using Functional JS : Introduce Monad, Big Sister to Functor|packtpub.com</t>
  </si>
  <si>
    <t>y8xJ2XqYm6o</t>
  </si>
  <si>
    <t>Mastering Your Web Application Using Functional Javascript : The Promise as a Monad | packtpub.com</t>
  </si>
  <si>
    <t>BTtfip38tA4</t>
  </si>
  <si>
    <t>2017-10-09T06:36:34Z</t>
  </si>
  <si>
    <t>Mastering JUnit 5 : The Course Overview | packtpub.com</t>
  </si>
  <si>
    <t>Zc1VZM855NI</t>
  </si>
  <si>
    <t>Mastering JUnit 5 : Mockito | packtpub.com</t>
  </si>
  <si>
    <t>5ALiSgHxHIE</t>
  </si>
  <si>
    <t>2017-10-09T06:17:09Z</t>
  </si>
  <si>
    <t>Java EE 8 Microservices : Introduction to Spring and Spring Boot | packtpub.com</t>
  </si>
  <si>
    <t>FvhKxRIeT28</t>
  </si>
  <si>
    <t>Java EE 8 Microservices : Decomposing an Existing Monolith Application | packtpub.com</t>
  </si>
  <si>
    <t>Mq3V3P0wdGE</t>
  </si>
  <si>
    <t>Java EE 8 Microservices : Introduction to Containers and Docker | packtpub.com</t>
  </si>
  <si>
    <t>fWpYsJPFWVY</t>
  </si>
  <si>
    <t>Java EE 8 Microservices : The Course Overview | packtpub.com</t>
  </si>
  <si>
    <t>vZ9H2YmkroU</t>
  </si>
  <si>
    <t>Java EE 8 Microservices : Java (EE) Microservice Frameworks Overview | packtpub.com</t>
  </si>
  <si>
    <t>Bnkwi1wjDeU</t>
  </si>
  <si>
    <t>2017-10-09T05:17:03Z</t>
  </si>
  <si>
    <t>Docker - A Better Way to Build Apps : Using Environment Variables to Control Container| packtpub.com</t>
  </si>
  <si>
    <t>JCbx_a1d608</t>
  </si>
  <si>
    <t>Docker - A Better Way to Build Apps : The Course Overview | packtpub.com</t>
  </si>
  <si>
    <t>_hpLcsBmY6c</t>
  </si>
  <si>
    <t>Docker - A Better Way to Build Apps : Advanced Build Options and Image Tags | packtpub.com</t>
  </si>
  <si>
    <t>o0k5IMx3F9E</t>
  </si>
  <si>
    <t>Docker - A Better Way to Build Apps : Introduction to the Build Process | packtpub.com</t>
  </si>
  <si>
    <t>NxMUZmS7spc</t>
  </si>
  <si>
    <t>2017-10-09T04:57:21Z</t>
  </si>
  <si>
    <t>Making Sense of Data with Java : Datasaurus Dozen | packtpub.com</t>
  </si>
  <si>
    <t>jNTlnF5LRnk</t>
  </si>
  <si>
    <t>Making Sense of Data with Java : Image Processing | packtpub.com</t>
  </si>
  <si>
    <t>rSVudgVaya0</t>
  </si>
  <si>
    <t>Making Sense of Data with Java : Data Versus Big Data | packtpub.com</t>
  </si>
  <si>
    <t>xWr7R1fW-m8</t>
  </si>
  <si>
    <t>Making Sense of Data with Java : The Course Overview | packtpub.com</t>
  </si>
  <si>
    <t>6BzFuZ-CI7k</t>
  </si>
  <si>
    <t>2017-10-09T04:43:38Z</t>
  </si>
  <si>
    <t>Spark for Machine Learning : Logistic Regression Explanation | packtpub.com</t>
  </si>
  <si>
    <t>N61TqVnQNWA</t>
  </si>
  <si>
    <t>Spark for Machine Learning : Dimensionality Reduction | packtpub.com</t>
  </si>
  <si>
    <t>Yw6qPgWImG8</t>
  </si>
  <si>
    <t>Spark for Machine Learning : The Course Overview | packtpub.com</t>
  </si>
  <si>
    <t>Z0V5vCoMzXs</t>
  </si>
  <si>
    <t>Spark for Machine Learning : Analyzing Time of Post Using Clustering-GMM Explanation| packtpub.com</t>
  </si>
  <si>
    <t>hrnVfIJYgC8</t>
  </si>
  <si>
    <t>Spark for Machine Learning : What is a Graph? | packtpub.com</t>
  </si>
  <si>
    <t>1xO6EQtvCbQ</t>
  </si>
  <si>
    <t>2017-10-09T04:34:35Z</t>
  </si>
  <si>
    <t>Getting Started with Docker : The Course Overview | packtpub.com</t>
  </si>
  <si>
    <t>gl-NKih7oAw</t>
  </si>
  <si>
    <t>Getting Started with Docker : Docker Images | packtpub.com</t>
  </si>
  <si>
    <t>Iv39b3gaxPM</t>
  </si>
  <si>
    <t>2017-10-06T11:43:40Z</t>
  </si>
  <si>
    <t>Getting Started with Ansible 2 Security Automation :Ansible Tower | packtpub.com</t>
  </si>
  <si>
    <t>_g6dLjmhM_M</t>
  </si>
  <si>
    <t>Getting Started with Ansible 2 Security Automation : Setting Up the Firewall | packtpub.com</t>
  </si>
  <si>
    <t>fsnE6jEZfsM</t>
  </si>
  <si>
    <t>Getting Started with Ansible 2 Security Automation : The Course Overview | packtpub.com</t>
  </si>
  <si>
    <t>AB590JnKqP8</t>
  </si>
  <si>
    <t>2017-10-06T11:09:44Z</t>
  </si>
  <si>
    <t>Mastering Kotlin for Android Development : Generics | packtpub.com</t>
  </si>
  <si>
    <t>BMrt9URGJtk</t>
  </si>
  <si>
    <t>Mastering Kotlin for Android Development : The Course Overview | packtpub.com</t>
  </si>
  <si>
    <t>VZ6LI9lq9U0</t>
  </si>
  <si>
    <t>Mastering Kotlin for Android Development : Lambdas | packtpub.com</t>
  </si>
  <si>
    <t>j0wPqTU5ngI</t>
  </si>
  <si>
    <t>Mastering Kotlin for Android Development : Classes and Constructors | packtpub.com</t>
  </si>
  <si>
    <t>o_Cx06ZweQw</t>
  </si>
  <si>
    <t>Mastering Kotlin for Android Development : Concurrency in Kotlin | packtpub.com</t>
  </si>
  <si>
    <t>p0o5QJqo-Ho</t>
  </si>
  <si>
    <t>Mastering Kotlin for Android Development : Properties, Late Initialized Properties | packtpub.com</t>
  </si>
  <si>
    <t>vqqKHuBt1FY</t>
  </si>
  <si>
    <t>Mastering Kotlin for Android Development : Domain Specific Languages | packtpub.com</t>
  </si>
  <si>
    <t>8gAJ8V31NpM</t>
  </si>
  <si>
    <t>2017-10-06T10:55:16Z</t>
  </si>
  <si>
    <t>Working with Delphi : Parallel Programming Library | packtpub.com</t>
  </si>
  <si>
    <t>YRLQxJwQALI</t>
  </si>
  <si>
    <t>Working with Delphi : Working with Built-In Styles | packtpub.com</t>
  </si>
  <si>
    <t>bUaKmSVtZ1c</t>
  </si>
  <si>
    <t>Working with Delphi : The Course Overview | packtpub.com</t>
  </si>
  <si>
    <t>g_YFiE5vVRA</t>
  </si>
  <si>
    <t>Working with Delphi : Drawing in Code | packtpub.com</t>
  </si>
  <si>
    <t>nIucZoXVdi4</t>
  </si>
  <si>
    <t>Working with Delphi : Do You Speak Object Pascal? | packtpub.com</t>
  </si>
  <si>
    <t>PT26M1S</t>
  </si>
  <si>
    <t>u14BicdUYlE</t>
  </si>
  <si>
    <t>Working with Delphi : Cross-Platform 3D Rendering | packtpub.com</t>
  </si>
  <si>
    <t>85GurZ6mNFc</t>
  </si>
  <si>
    <t>2017-10-06T10:30:58Z</t>
  </si>
  <si>
    <t>Distributing Electron Applications : Building Debian Packages | packtpub.com</t>
  </si>
  <si>
    <t>C9LvvJKeWIg</t>
  </si>
  <si>
    <t>Distributing Electron Applications : Compressing Binaries/Libraries with UPX | packtpub.com</t>
  </si>
  <si>
    <t>Fx_U6sNiY8E</t>
  </si>
  <si>
    <t>Distributing Electron Applications : Building DMG Archives | packtpub.com</t>
  </si>
  <si>
    <t>QowWa3aVCQw</t>
  </si>
  <si>
    <t>Distributing Electron Applications : Building NSIS Installers | packtpub.com</t>
  </si>
  <si>
    <t>TFNXII7x28U</t>
  </si>
  <si>
    <t>Distributing Electron Applications : The Course Overview | packtpub.com</t>
  </si>
  <si>
    <t>XglBhDUv_J8</t>
  </si>
  <si>
    <t>Distributing Electron Applications : Setup Auto Updates for macOS | packtpub.com</t>
  </si>
  <si>
    <t>IUlXasE7j4Q</t>
  </si>
  <si>
    <t>2017-10-06T06:56:43Z</t>
  </si>
  <si>
    <t>Going beyond Dashbords with IBM Cognos Analyt :Diff betn Charts &amp; Ext Visualizatn | packtpub.com</t>
  </si>
  <si>
    <t>VJNu0g-grLI</t>
  </si>
  <si>
    <t>Going beyond Dashboards with IBM Cognos Analytics : Container within Container | packtpub.com</t>
  </si>
  <si>
    <t>fvaT3_12Ydk</t>
  </si>
  <si>
    <t>Going beyond Dashbords with IBM Cognos Analyt : Populating Values in Prompt Control | packtpub.com</t>
  </si>
  <si>
    <t>mqU-pe5wCfQ</t>
  </si>
  <si>
    <t>Going beyond Dashboards with IBM Cognos Analytics : The Course Overview | packtpub.com</t>
  </si>
  <si>
    <t>ob6PQn8JiTI</t>
  </si>
  <si>
    <t>Going beyond Dashboards with IBM Cognos Analytics : Crosstab in Detail | packtpub.com</t>
  </si>
  <si>
    <t>zyJ5kBKXxzQ</t>
  </si>
  <si>
    <t>Going beyond Dashboards with IBM Cognos Analytics : Opening the Report Interface | packtpub.com</t>
  </si>
  <si>
    <t>0OIba9Z0fWI</t>
  </si>
  <si>
    <t>2017-10-06T06:18:18Z</t>
  </si>
  <si>
    <t>Puppet Techniq for Enterprise Deployment:Use Policy Base Certifict Sign for Puppet Node|packtpub.com</t>
  </si>
  <si>
    <t>7vchKVsl1Rk</t>
  </si>
  <si>
    <t>Puppet Techniq for Enterprise Deployment: The Course Overview | packtpub.com</t>
  </si>
  <si>
    <t>BNNhHU5jnhg</t>
  </si>
  <si>
    <t>Puppet Techniq for Enterprise Deployment: Creat &amp; Display Puppet Report from PuppetDB| packtpub.com</t>
  </si>
  <si>
    <t>E4QDGav9hVA</t>
  </si>
  <si>
    <t>2017-10-06T05:07:55Z</t>
  </si>
  <si>
    <t>Laravel Foundations: Basics to Every App : Configure Our Database | packtpub.com</t>
  </si>
  <si>
    <t>GxVbhKUyV8c</t>
  </si>
  <si>
    <t>Laravel Foundations: Basics to Every App : The Course Overview | packtpub.com</t>
  </si>
  <si>
    <t>XeMyZ2ejwoY</t>
  </si>
  <si>
    <t>Laravel Foundations: Basics to Every App : Setup Authentication: Part 1 | packtpub.com</t>
  </si>
  <si>
    <t>OZcODDVIb3Q</t>
  </si>
  <si>
    <t>2017-10-06T04:54:25Z</t>
  </si>
  <si>
    <t>Getting started with Shiny : The Course Overview | packtpub.com</t>
  </si>
  <si>
    <t>OxwiprIrxO8</t>
  </si>
  <si>
    <t>Getting started with Shiny : Introduction to Reactivity | packtpub.com</t>
  </si>
  <si>
    <t>QvAFyfChR_4</t>
  </si>
  <si>
    <t>Getting started with Shiny : Shiny Building Blocks - Outputs | packtpub.com</t>
  </si>
  <si>
    <t>rlO7Nz32YwE</t>
  </si>
  <si>
    <t>2017-10-05T11:29:51Z</t>
  </si>
  <si>
    <t>Developing iOS 11 Applications Using Swift 4 : CoreML | packtpub.com</t>
  </si>
  <si>
    <t>-1ew_oMDR6w</t>
  </si>
  <si>
    <t>2017-10-05T11:29:41Z</t>
  </si>
  <si>
    <t>Developing iOS 11 Applications Using Swift 4 : Why Do We Need to Sign the App? | packtpub.com</t>
  </si>
  <si>
    <t>0mpYvJTEbAk</t>
  </si>
  <si>
    <t>Developing iOS 11 Applications Using Swift 4 : CLLocationManager | packtpub.com</t>
  </si>
  <si>
    <t>DHRvCIQiVeE</t>
  </si>
  <si>
    <t>Developing iOS 11 Applications Using Swift 4 : Overview of App WatchOS Architecture | packtpub.com</t>
  </si>
  <si>
    <t>OZ_WNy3m3oc</t>
  </si>
  <si>
    <t>Developing iOS 11 Applications Using Swift 4 : Use Data From Third Parts API | packtpub.com</t>
  </si>
  <si>
    <t>SKkSsTJBxSM</t>
  </si>
  <si>
    <t>Developing iOS 11 Applications Using Swift 4 : Introduction to Playground | packtpub.com</t>
  </si>
  <si>
    <t>dA2IklHWgtU</t>
  </si>
  <si>
    <t>Developing iOS 11 Applications Using Swift 4 : UITableView and DataSource | packtpub.com</t>
  </si>
  <si>
    <t>ii2epBlyHvU</t>
  </si>
  <si>
    <t>Developing iOS 11 Applications Using Swift 4 : Design the UI of App with Storyboards | packtpub.com</t>
  </si>
  <si>
    <t>tYw-MOYZYCY</t>
  </si>
  <si>
    <t>Developing iOS 11 Applications Using Swift 4 : Use UserDefault as Local Storage | packtpub.com</t>
  </si>
  <si>
    <t>wVJbtAdVZTs</t>
  </si>
  <si>
    <t>Developing iOS 11 Applications Using Swift 4 : The Course Overview | packtpub.com</t>
  </si>
  <si>
    <t>2sulmoJm5Ww</t>
  </si>
  <si>
    <t>2017-10-05T11:05:50Z</t>
  </si>
  <si>
    <t>Responsive Web Development with HTML5, CSS3, &amp; JavaScript : Domain Name Registration | packtpub.com</t>
  </si>
  <si>
    <t>DLIQ70Lgrps</t>
  </si>
  <si>
    <t>Responsive Web Development with HTML5, CSS3, and JavaScript : Colors | packtpub.com</t>
  </si>
  <si>
    <t>NqniQQSYr80</t>
  </si>
  <si>
    <t>Responsive Web Development with HTML5, CSS3, and JavaScript : The Course Overview | packtpub.com</t>
  </si>
  <si>
    <t>ZpjjrX6w__c</t>
  </si>
  <si>
    <t>Responsive Web Development with HTML5, CSS3, and JavaScript : CSS3 and HTML5: Header | packtpub.com</t>
  </si>
  <si>
    <t>PT28M29S</t>
  </si>
  <si>
    <t>spc0QZvd0bk</t>
  </si>
  <si>
    <t>Responsive Web Development with HTML5, CSS3, and JavaScript : Layouts: Header Element | packtpub.com</t>
  </si>
  <si>
    <t>UvrdtfWo1IM</t>
  </si>
  <si>
    <t>2017-10-05T11:05:49Z</t>
  </si>
  <si>
    <t>Responsive Web Development with HTML5, CSS3, and JavaScript : Age/Year | packtpub.com</t>
  </si>
  <si>
    <t>ARdb7F1Cis4</t>
  </si>
  <si>
    <t>2017-10-05T10:55:17Z</t>
  </si>
  <si>
    <t>Advanced Design Patterns with React : Initializing the State Using Props | packtpub.com</t>
  </si>
  <si>
    <t>M-_8QOT2vI4</t>
  </si>
  <si>
    <t>Advanced Design Patterns with React : Universal Applications | packtpub.com</t>
  </si>
  <si>
    <t>RgW0dwXaqFU</t>
  </si>
  <si>
    <t>Advanced Design Patterns with React : The Benefits Of Testing | packtpub.com</t>
  </si>
  <si>
    <t>W5OWmD_Z11A</t>
  </si>
  <si>
    <t>Advanced Design Patterns with React : Inline Styles | packtpub.com</t>
  </si>
  <si>
    <t>awI_0yJ_aQI</t>
  </si>
  <si>
    <t>Advanced Design Patterns with React : Contributing to React | packtpub.com</t>
  </si>
  <si>
    <t>vIia9ymdg00</t>
  </si>
  <si>
    <t>Advanced Design Patterns with React : The Course Overview | packtpub.com</t>
  </si>
  <si>
    <t>Gb6f81wOkmQ</t>
  </si>
  <si>
    <t>2017-10-05T10:43:49Z</t>
  </si>
  <si>
    <t>Advanced SELinux System Administration : The Course Overview | packtpub.com</t>
  </si>
  <si>
    <t>R9IPiI4w4fk</t>
  </si>
  <si>
    <t>Advanced SELinux System Administration : SELinux Booleans | packtpub.com</t>
  </si>
  <si>
    <t>TZ7LhUcPJsc</t>
  </si>
  <si>
    <t>Advanced SELinux System Administration : Single-Step Analysis | packtpub.com</t>
  </si>
  <si>
    <t>gBk03dlYTe8</t>
  </si>
  <si>
    <t>Advanced SELinux System Administration : Service Support in systemd | packtpub.com</t>
  </si>
  <si>
    <t>9Gu7Q-IdNeA</t>
  </si>
  <si>
    <t>2017-10-05T10:41:21Z</t>
  </si>
  <si>
    <t>Front-End Web Development using Go : Introduction to Local Storage | packtpub.com</t>
  </si>
  <si>
    <t>HYkkW6OZ6hg</t>
  </si>
  <si>
    <t>Front-End Web Development using Go : Instantly Kickstarting Go Projects | packtpub.com</t>
  </si>
  <si>
    <t>NptbUjpjms0</t>
  </si>
  <si>
    <t>Front-End Web Development using Go : Rendering a 3D Gopher | packtpub.com</t>
  </si>
  <si>
    <t>ZeRlisM3G0E</t>
  </si>
  <si>
    <t>Front-End Web Development using Go : The Course Overview | packtpub.com</t>
  </si>
  <si>
    <t>RGQo_yihz5s</t>
  </si>
  <si>
    <t>2017-10-05T10:37:39Z</t>
  </si>
  <si>
    <t>Step-by-Step Machine Learning with Python : Best Practices in Data Preparation Stage | packtpub.com</t>
  </si>
  <si>
    <t>S2nWxWeTqiY</t>
  </si>
  <si>
    <t>Step-by-Step M/c Learng with Python : Brief Overview -Advertisng Click-Thru Predictn | packtpub.com</t>
  </si>
  <si>
    <t>TWSq5mvMRSo</t>
  </si>
  <si>
    <t>Step-by-Step M/c Learng with Python : one-Hot Encoding - Convert Categ Features to Num |packtpub.com</t>
  </si>
  <si>
    <t>Y9LPE7UOK70</t>
  </si>
  <si>
    <t>Step-by-Step Machine Learning with Python : Understanding NLP | packtpub.com</t>
  </si>
  <si>
    <t>dLuFcCSCfcY</t>
  </si>
  <si>
    <t>Step-by-Step Machine Learning with Python : The Course Overview | packtpub.com</t>
  </si>
  <si>
    <t>oQurVf3AG8U</t>
  </si>
  <si>
    <t>Step-by-Step Machine Learning with Python : Brief Overview of Stock Market &amp; Price | packtpub.com</t>
  </si>
  <si>
    <t>qw-IytEbZC8</t>
  </si>
  <si>
    <t>Step-by-Step Machine Learning with Python : Getting Started with Classification | packtpub.com</t>
  </si>
  <si>
    <t>xvmFz2-IjTE</t>
  </si>
  <si>
    <t>Step-by-Step Machine Learning with Python : Recap and Inverse Document Frequency | packtpub.com</t>
  </si>
  <si>
    <t>KX1DqQkEleA</t>
  </si>
  <si>
    <t>2017-10-05T10:13:08Z</t>
  </si>
  <si>
    <t>Building a Web Application with Spring and Angular :Angular Single page App in Spring| packtpub.com</t>
  </si>
  <si>
    <t>6v-VIt2HFxU</t>
  </si>
  <si>
    <t>2017-10-05T10:12:41Z</t>
  </si>
  <si>
    <t>Building a Web Application with Spring and Angular : The Course Overview | packtpub.com</t>
  </si>
  <si>
    <t>8-n3Ri7Dn7o</t>
  </si>
  <si>
    <t>Building a Web Application with Spring and Angular : Spring Validation | packtpub.com</t>
  </si>
  <si>
    <t>ZCqAES_yAyA</t>
  </si>
  <si>
    <t>2017-10-05T09:58:59Z</t>
  </si>
  <si>
    <t>Understanding Azure Logic Apps : Connecting Twitter to Google Sheets | packtpub.com</t>
  </si>
  <si>
    <t>L3z6DPAnl_I</t>
  </si>
  <si>
    <t>2017-10-05T09:57:41Z</t>
  </si>
  <si>
    <t>Understanding Azure Logic Apps : The Course Overview | packtpub.com</t>
  </si>
  <si>
    <t>TdHZofKNzP8</t>
  </si>
  <si>
    <t>Understanding Azure Logic Apps :How App Dev Environment Is Structured?|packtpub.com</t>
  </si>
  <si>
    <t>0T5s1e7bDNM</t>
  </si>
  <si>
    <t>2017-10-05T09:51:55Z</t>
  </si>
  <si>
    <t>Mastering Python Data Analysis with Pandas : Data Wrangl/Mung &amp; Pandas Data Structures| packtpub.com</t>
  </si>
  <si>
    <t>FYjT5m8jUPE</t>
  </si>
  <si>
    <t>Mastering Python Data Analysis with Pandas : Statistical Functions Example | packtpub.com</t>
  </si>
  <si>
    <t>ajAbPJU_50E</t>
  </si>
  <si>
    <t>Mastering Python Data Analysis with Pandas : The Course Overview | packtpub.com</t>
  </si>
  <si>
    <t>cOrF5uhfUoM</t>
  </si>
  <si>
    <t>Mastering Python Data Analysis with Pandas : Data Aggregation on Data Sets | packtpub.com</t>
  </si>
  <si>
    <t>ZB7etnb7FxE</t>
  </si>
  <si>
    <t>2017-10-05T09:46:18Z</t>
  </si>
  <si>
    <t>Build Reddit-Like Messaging Board with React &amp; Firebase:Use Component as Unit of Style| packtpub.com</t>
  </si>
  <si>
    <t>ypXaTy7jUcA</t>
  </si>
  <si>
    <t>Build Reddit-Like Messaging Board with React &amp; Firebase: The Course Overview | packtpub.com</t>
  </si>
  <si>
    <t>Moeri2w6DQA</t>
  </si>
  <si>
    <t>2017-10-05T09:46:17Z</t>
  </si>
  <si>
    <t>Build Reddit-Like Messaging Board with React &amp; Firebase: Setting Up Firebase | packtpub.com</t>
  </si>
  <si>
    <t>qNqXNkWXgi0</t>
  </si>
  <si>
    <t>Build Reddit-Like Messaging Board with React &amp; Firebase: Inline styling | packtpub.com</t>
  </si>
  <si>
    <t>3R1VzF3KuV4</t>
  </si>
  <si>
    <t>2017-10-05T09:36:13Z</t>
  </si>
  <si>
    <t>Learning Internet of Things with Thingworx : How the Internet Works? | packtpub.com</t>
  </si>
  <si>
    <t>SfZqaShtwIk</t>
  </si>
  <si>
    <t>Learning Internet of Things with Thingworx : Building an IoT Solution | packtpub.com</t>
  </si>
  <si>
    <t>joXtL-HnFxg</t>
  </si>
  <si>
    <t>Learning Internet of Things with Thingworx : The Course Overview | packtpub.com</t>
  </si>
  <si>
    <t>1hy1WjFLwZ4</t>
  </si>
  <si>
    <t>2017-10-05T09:35:48Z</t>
  </si>
  <si>
    <t>React Design Patterns for Beginners : Creating Classes | packtpub.com</t>
  </si>
  <si>
    <t>9PtbAH5iL3w</t>
  </si>
  <si>
    <t>React Design Patterns for Beginners : JSX | packtpub.com</t>
  </si>
  <si>
    <t>hO8u07-WTOk</t>
  </si>
  <si>
    <t>React Design Patterns for Beginners : Data Flow | packtpub.com</t>
  </si>
  <si>
    <t>ofTOc3UdTD0</t>
  </si>
  <si>
    <t>React Design Patterns for Beginners : Communication Between Components | packtpub.com</t>
  </si>
  <si>
    <t>qw-twsgBT_c</t>
  </si>
  <si>
    <t>React Design Patterns for Beginners : The Course Overview | packtpub.com</t>
  </si>
  <si>
    <t>4FosSytktAc</t>
  </si>
  <si>
    <t>2017-10-05T07:52:42Z</t>
  </si>
  <si>
    <t>Adv Solutions in Goâ€“Testing &amp; Distributed Systems: The Course Overview | packtpub.com</t>
  </si>
  <si>
    <t>9R2wzxGtMXI</t>
  </si>
  <si>
    <t>Adv Solutions in Goâ€“Testing &amp; Distributed Systems: Use channels &amp; select Statement| packtpub.com</t>
  </si>
  <si>
    <t>Ev3fOv46xCA</t>
  </si>
  <si>
    <t>Adv Solutions in Goâ€“Testing &amp; Distributed Systems: Use Service Discovery with Consul| packtpub.com</t>
  </si>
  <si>
    <t>GCz06-eqzI4</t>
  </si>
  <si>
    <t>Adv Solutions in Goâ€“Testing &amp; Distributed Systems: goflow for Dataflow Program| packtpub.com</t>
  </si>
  <si>
    <t>KuMVa-5Hicc</t>
  </si>
  <si>
    <t>Adv Solutions in Goâ€“Testing &amp; Distributed Systems: Go Program on Lambda with Apex| packtpub.com</t>
  </si>
  <si>
    <t>hTvfbRqRFQ4</t>
  </si>
  <si>
    <t>Adv Solutions in Goâ€“Testing &amp; Distributed Systems: Using the pprof Tool | packtpub.com</t>
  </si>
  <si>
    <t>FldgtTvdNAQ</t>
  </si>
  <si>
    <t>2017-10-05T07:48:21Z</t>
  </si>
  <si>
    <t>Cisco Voice Solutns for Small &amp; Medium-Sized Ent SMEâ€“CUCME: Exploring CUCME File Set | packtpub.com</t>
  </si>
  <si>
    <t>Kb2EV0G72vQ</t>
  </si>
  <si>
    <t>Cisco Voice Solutns for Small &amp; Medium Sized Ent SMEâ€“CUCME: Set Up Unity Via CLI| packtpub.com</t>
  </si>
  <si>
    <t>albzrrmqeb4</t>
  </si>
  <si>
    <t>Cisco Voice Solutions for Small and Medium-Sized Enterprises SME â€“ CUCME:SME Topology | packtpub.com</t>
  </si>
  <si>
    <t>bJ7nekGhmLg</t>
  </si>
  <si>
    <t>Cisco Voice Solutions for Small &amp; Medium-Sized Enterprises SMEâ€“CUCME: Course Overview | packtpub.com</t>
  </si>
  <si>
    <t>elUrVlxzWyY</t>
  </si>
  <si>
    <t>2017-10-05T07:40:09Z</t>
  </si>
  <si>
    <t>Python 3.x for Computer Vision : Introduction to Machine Learning | packtpub.com</t>
  </si>
  <si>
    <t>FDMcroBeNCg</t>
  </si>
  <si>
    <t>2017-10-05T07:40:08Z</t>
  </si>
  <si>
    <t>Python 3.x for Computer Vision : Contour Detection and the Watershed Algorithm | packtpub.com</t>
  </si>
  <si>
    <t>YhnJUe-v97U</t>
  </si>
  <si>
    <t>Python 3.x for Computer Vision : Image Derivatives | packtpub.com</t>
  </si>
  <si>
    <t>b9fpjJ2RhVM</t>
  </si>
  <si>
    <t>Python 3.x for Computer Vision : The Course Overview | packtpub.com</t>
  </si>
  <si>
    <t>dwYeTX3x2wY</t>
  </si>
  <si>
    <t>Python 3.x for Computer Vision : Introduction to Neural Network | packtpub.com</t>
  </si>
  <si>
    <t>tfxuXi9Msuc</t>
  </si>
  <si>
    <t>Python 3.x for Computer Vision : Harris Corner Detection | packtpub.com</t>
  </si>
  <si>
    <t>9wYSiw2BjEk</t>
  </si>
  <si>
    <t>2017-10-05T07:33:14Z</t>
  </si>
  <si>
    <t>Bringing Order to Unstructured Data with R : The Course Overview | packtpub.com</t>
  </si>
  <si>
    <t>jcdYRpbsfRc</t>
  </si>
  <si>
    <t>Bringing Order to Unstructured Data with R : Network Analysis of Tweets with R | packtpub.com</t>
  </si>
  <si>
    <t>5m8BAffnuA8</t>
  </si>
  <si>
    <t>2017-10-05T07:24:55Z</t>
  </si>
  <si>
    <t>Python Design Patterns : The Course Overview | packtpub.com</t>
  </si>
  <si>
    <t>MALfxsgobA4</t>
  </si>
  <si>
    <t>Python Design Patterns : Spaghetti Code | packtpub.com</t>
  </si>
  <si>
    <t>RAcMOmkS4Ds</t>
  </si>
  <si>
    <t>Python Design Patterns : Observer | packtpub.com</t>
  </si>
  <si>
    <t>_Nqwv311ycg</t>
  </si>
  <si>
    <t>Python Design Patterns : Factory | packtpub.com</t>
  </si>
  <si>
    <t>m9KCiLrCErs</t>
  </si>
  <si>
    <t>Python Design Patterns : Command | packtpub.com</t>
  </si>
  <si>
    <t>sbv323byWPY</t>
  </si>
  <si>
    <t>Python Design Patterns : Model View Controller | packtpub.com</t>
  </si>
  <si>
    <t>I8xRnK_eWsI</t>
  </si>
  <si>
    <t>2017-10-05T07:22:11Z</t>
  </si>
  <si>
    <t>Advanced Data Visualization : The Course Overview | packtpub.com</t>
  </si>
  <si>
    <t>L7IVp_2mnvQ</t>
  </si>
  <si>
    <t>Advanced Data Visualization : Using Time Elements | packtpub.com</t>
  </si>
  <si>
    <t>O1-w9pZeiTU</t>
  </si>
  <si>
    <t>Advanced Data Visualization : Adding Linking and Brushing Capability | packtpub.com</t>
  </si>
  <si>
    <t>ghxsZPpmcbE</t>
  </si>
  <si>
    <t>Advanced Data Visualization : Cleaning Up the Display | packtpub.com</t>
  </si>
  <si>
    <t>ipN3Q_HHcOw</t>
  </si>
  <si>
    <t>Advanced Data Visualization : Exporting to Static Formats | packtpub.com</t>
  </si>
  <si>
    <t>Bd6QmmqEBDs</t>
  </si>
  <si>
    <t>2017-10-05T07:04:02Z</t>
  </si>
  <si>
    <t>Get Started with Python Bitcoin Program : The Course Overview | packtpub.com</t>
  </si>
  <si>
    <t>EDcOadyVWj8</t>
  </si>
  <si>
    <t>Get Started with Python Bitcoin Program :Manipulat &amp; Visualiz Bitcoin Price Data| packtpub.com</t>
  </si>
  <si>
    <t>jfLb4dhCYiI</t>
  </si>
  <si>
    <t>Get Started with Python Bitcoin Program : Accepting Bitcoin on Your Website | packtpub.com</t>
  </si>
  <si>
    <t>um9omi943jw</t>
  </si>
  <si>
    <t>Get Started with Python Bitcoin Program : Programming Bitcoin with Python | packtpub.com</t>
  </si>
  <si>
    <t>66iWrx5OuKk</t>
  </si>
  <si>
    <t>2017-10-05T06:36:29Z</t>
  </si>
  <si>
    <t>Identify Behaviour Pattrn using Machin Learn Techniq :Hidden Markov Model Explanation |packtpub.com</t>
  </si>
  <si>
    <t>Klb23eM2Ldc</t>
  </si>
  <si>
    <t>Identify Behaviour Pattrn using Machin Learn Techniq :Graph Data for Anomaly Detection| packtpub.com</t>
  </si>
  <si>
    <t>WLjSm6uf6KI</t>
  </si>
  <si>
    <t>Identify Behaviour Pattrn using Machin Learn Techniq :The Course Overview| packtpub.com</t>
  </si>
  <si>
    <t>WYEkNUkyzB8</t>
  </si>
  <si>
    <t>Identify Behaviour Pattrn using Machin Learn Techniq:Analyz Time Seris Data Use Clustr|packtpub.com</t>
  </si>
  <si>
    <t>4rW_FyH-YVo</t>
  </si>
  <si>
    <t>2017-10-04T11:31:12Z</t>
  </si>
  <si>
    <t>Learn Kotlin by Developing Android Apps : Intents | packtpub.com</t>
  </si>
  <si>
    <t>EjY5McWTz34</t>
  </si>
  <si>
    <t>Learn Kotlin by Developing Android Apps : Image Overview and Strategy | packtpub.com</t>
  </si>
  <si>
    <t>Gt7qv8wO8ig</t>
  </si>
  <si>
    <t>Learn Kotlin by Developing Android Apps : Making Decisions | packtpub.com</t>
  </si>
  <si>
    <t>Mr8yzLJstuI</t>
  </si>
  <si>
    <t>Learn Kotlin by Developing Android Apps : The Course Overview | packtpub.com</t>
  </si>
  <si>
    <t>N06XmG8JNWU</t>
  </si>
  <si>
    <t>Learn Kotlin by Developing Android Apps : Project Design Document | packtpub.com</t>
  </si>
  <si>
    <t>bHUYk366rZ4</t>
  </si>
  <si>
    <t>Learn Kotlin by Developing Android Apps : Declaring Variables | packtpub.com</t>
  </si>
  <si>
    <t>vztXSTzBBsw</t>
  </si>
  <si>
    <t>Learn Kotlin by Developing Android Apps : Classes | packtpub.com</t>
  </si>
  <si>
    <t>ooUbYMDqizo</t>
  </si>
  <si>
    <t>2017-10-04T11:18:05Z</t>
  </si>
  <si>
    <t>Server-side Programming with Node.js for Beginners : RESTful Routes for Our Backend | packtpub.com</t>
  </si>
  <si>
    <t>2HPoQkzaDP4</t>
  </si>
  <si>
    <t>2017-10-04T11:18:04Z</t>
  </si>
  <si>
    <t>Server-side Programming with Node.js for Beginners : The HTTP Module | packtpub.com</t>
  </si>
  <si>
    <t>FifPB_sbIPc</t>
  </si>
  <si>
    <t>Server-side Program with Node.js for Beginners:Build Your First Server with Node.js|packtpub.com</t>
  </si>
  <si>
    <t>d5V1t6CJxLg</t>
  </si>
  <si>
    <t>Server-side Programming with Node.js for Beginners : Using MVC to Structure Our App|packtpub.com</t>
  </si>
  <si>
    <t>pJTs85-WZZw</t>
  </si>
  <si>
    <t>Server-side Programe with Node.js for Beginner:Intro to MongoDB API &amp; JSON Databases| packtpub.com</t>
  </si>
  <si>
    <t>rj7Tjkj5sxI</t>
  </si>
  <si>
    <t>Server-side Programming with Node.js for Beginners : The Course Overview | packtpub.com</t>
  </si>
  <si>
    <t>Q2_Nj7zYBE4</t>
  </si>
  <si>
    <t>2017-10-04T11:07:06Z</t>
  </si>
  <si>
    <t>Building a Solid Web App Foundation with Vaadin 8 : Concept of a View | packtpub.com</t>
  </si>
  <si>
    <t>QDw3xrSP7gQ</t>
  </si>
  <si>
    <t>Building a Solid Web App Foundation with Vaadin 8 : Building Your Own Theme | packtpub.com</t>
  </si>
  <si>
    <t>aQUIxFnP1Ac</t>
  </si>
  <si>
    <t>Building a Solid Web App Foundation with Vaadin 8 : The Course Overview | packtpub.com</t>
  </si>
  <si>
    <t>b4L-utSmO6k</t>
  </si>
  <si>
    <t>Build Solid Web App Foundation with Vaadin 8 :Undrstnd Multimodule Maven Prjct Strctre|packtpub.com</t>
  </si>
  <si>
    <t>gw1gc6aD7h8</t>
  </si>
  <si>
    <t>Building Solid Web App Foundation with Vaadin8: Layout Components &amp; Layout Hierarchy|packtpub.com</t>
  </si>
  <si>
    <t>2017-10-04T04:44:28Z</t>
  </si>
  <si>
    <t>Vue.js 2 Recipes : Making Basic Calls | packtpub.com</t>
  </si>
  <si>
    <t>6seMPV1nuk4</t>
  </si>
  <si>
    <t>Vue.js 2 Recipes : Adding Vuex to Your Application | packtpub.com</t>
  </si>
  <si>
    <t>Axm7BLFyRNc</t>
  </si>
  <si>
    <t>Vue.js 2 Recipes : Creating Your Own Transition Classes | packtpub.com</t>
  </si>
  <si>
    <t>B_UNziHtx70</t>
  </si>
  <si>
    <t>Vue.js 2 Recipes : Developing Pages for Vue Router | packtpub.com</t>
  </si>
  <si>
    <t>FSq-EiGMdm0</t>
  </si>
  <si>
    <t>Vue.js 2 Recipes : Building a Basic Form Using Bootstrap and Vue | packtpub.com</t>
  </si>
  <si>
    <t>QSjCxPc20x8</t>
  </si>
  <si>
    <t>Vue.js 2 Recipes : Creating Dynamic Components for Your Applications | packtpub.com</t>
  </si>
  <si>
    <t>SYh894Lj9n8</t>
  </si>
  <si>
    <t>Vue.js 2 Recipes : Managing Your Application's State with Vuex | packtpub.com</t>
  </si>
  <si>
    <t>YvUJOQyCu5w</t>
  </si>
  <si>
    <t>Vue.js 2 Recipes : Passing Properties to Components | packtpub.com</t>
  </si>
  <si>
    <t>_stcnck3suM</t>
  </si>
  <si>
    <t>Vue.js 2 Recipes : The Course Overview | packtpub.com</t>
  </si>
  <si>
    <t>hBBh74Uim_0</t>
  </si>
  <si>
    <t>Vue.js 2 Recipes : Using Request and Response Interceptors | packtpub.com</t>
  </si>
  <si>
    <t>jw5iIiGijXQ</t>
  </si>
  <si>
    <t>Vue.js 2 Recipes : Packaging a Component in a Vue File with Webpack | packtpub.com</t>
  </si>
  <si>
    <t>jy6CPt6Yq9o</t>
  </si>
  <si>
    <t>Vue.js 2 Recipes : Filtering a List Using a Computed Property | packtpub.com</t>
  </si>
  <si>
    <t>q64PavaAJcY</t>
  </si>
  <si>
    <t>Vue.js 2 Recipes : Unit Testing a Vue Component | packtpub.com</t>
  </si>
  <si>
    <t>C9glnnFiUIU</t>
  </si>
  <si>
    <t>2017-10-03T12:01:29Z</t>
  </si>
  <si>
    <t>Manage Mobile with Configure Manager System Center Current Branch: Applications on iOS|packtpub.com</t>
  </si>
  <si>
    <t>0C2lUz8HQGI</t>
  </si>
  <si>
    <t>2017-10-03T12:01:28Z</t>
  </si>
  <si>
    <t>Manage Mobile with Config Mangr Systm Cntr Current Branch:Configure Conditional Access|packtpub.com</t>
  </si>
  <si>
    <t>LCKI_0664nU</t>
  </si>
  <si>
    <t>Manage Mobile with Configure Manager System Center Current Branch: Server Side | packtpub.com</t>
  </si>
  <si>
    <t>T6poQyrxycc</t>
  </si>
  <si>
    <t>Manage Mobile with Configure Manager System Center Current Branch: Enrolling Devices | packtpub.com</t>
  </si>
  <si>
    <t>aqFXp99kmBc</t>
  </si>
  <si>
    <t>Manage Mobile with Configure Manager System Center Current Branch:The Course Overview| packtpub.com</t>
  </si>
  <si>
    <t>2017-10-03T11:55:34Z</t>
  </si>
  <si>
    <t>Data Acquisition and Manipulation with Python : Exploring Web Scraping | packtpub.com</t>
  </si>
  <si>
    <t>3kscqCFRQ2k</t>
  </si>
  <si>
    <t>Data Acquisition and Manipulation with Python : Combining and Merging Datasets | packtpub.com</t>
  </si>
  <si>
    <t>5Ky8XbcvLjY</t>
  </si>
  <si>
    <t>Data Acquisition and Manipulation with Python : Diving into Scrapy | packtpub.com</t>
  </si>
  <si>
    <t>6ZNHed7atTk</t>
  </si>
  <si>
    <t>Data Acquisition and Manipulation with Python : Grouping Basics | packtpub.com</t>
  </si>
  <si>
    <t>Hg7P4I6hkcI</t>
  </si>
  <si>
    <t>Data Acquisition and Manipulation with Python : Making Use of Selenium | packtpub.com</t>
  </si>
  <si>
    <t>_CcZBfFQkRU</t>
  </si>
  <si>
    <t>Data Acquisition and Manipulation with Python : The Course Overview | packtpub.com</t>
  </si>
  <si>
    <t>4bSTZ84DXvo</t>
  </si>
  <si>
    <t>2017-10-03T11:24:37Z</t>
  </si>
  <si>
    <t>Building F# Applications : Domain Modelling with Immutable Data Types | packtpub.com</t>
  </si>
  <si>
    <t>8QySGsZo12s</t>
  </si>
  <si>
    <t>Building F# Applications : The Course Overview | packtpub.com</t>
  </si>
  <si>
    <t>V1iKRoqAzu8</t>
  </si>
  <si>
    <t>Building F# Applications : Pure and Impure Functions | packtpub.com</t>
  </si>
  <si>
    <t>z_4zzWwfdno</t>
  </si>
  <si>
    <t>Building F# Applications : Designing Behavior Before Data | packtpub.com</t>
  </si>
  <si>
    <t>3MYIqiVGlJ4</t>
  </si>
  <si>
    <t>2017-10-03T09:07:51Z</t>
  </si>
  <si>
    <t>Using Cycles Render Engine in Blender 3D : Camera Placement | packtpub.com</t>
  </si>
  <si>
    <t>FJQCelbmfYc</t>
  </si>
  <si>
    <t>Using Cycles Render Engine in Blender 3D : Instancing Leaves | packtpub.com</t>
  </si>
  <si>
    <t>GOS9yPBwzvk</t>
  </si>
  <si>
    <t>Using Cycles Render Engine in Blender 3D : The Course Overview | packtpub.com</t>
  </si>
  <si>
    <t>fubAmrrDxtg</t>
  </si>
  <si>
    <t>Using Cycles Render Engine in Blender 3D : Introduction to UV Mapping | packtpub.com</t>
  </si>
  <si>
    <t>wgVDi-Quy-U</t>
  </si>
  <si>
    <t>Using Cycles Render Engine in Blender 3D : Materials with Nodes | packtpub.com</t>
  </si>
  <si>
    <t>xEserMORxBk</t>
  </si>
  <si>
    <t>Using Cycles Render Engine in Blender 3D : Different Lamp Types | packtpub.com</t>
  </si>
  <si>
    <t>7y7qmUpJdbc</t>
  </si>
  <si>
    <t>2017-10-03T06:12:21Z</t>
  </si>
  <si>
    <t>Getting Started with jQuery 3 : The Course Overview | packtpub.com</t>
  </si>
  <si>
    <t>AkSOWaQT1Gk</t>
  </si>
  <si>
    <t>Getting Started with jQuery 3 : Loading Data on Demand | packtpub.com</t>
  </si>
  <si>
    <t>BX_X9_Y9nR8</t>
  </si>
  <si>
    <t>Getting Started with jQuery 3 : Understanding the DOM | packtpub.com</t>
  </si>
  <si>
    <t>azpYr1meI6c</t>
  </si>
  <si>
    <t>Getting Started with jQuery 3 : Performing Tasks on Page Load | packtpub.com</t>
  </si>
  <si>
    <t>nOiyzaf5urA</t>
  </si>
  <si>
    <t>Getting Started with jQuery 3 : Modifying CSS with Inline Properties | packtpub.com</t>
  </si>
  <si>
    <t>yK9CJXwmx0s</t>
  </si>
  <si>
    <t>Getting Started with jQuery 3 : Manipulating Attributes and Properties | packtpub.com</t>
  </si>
  <si>
    <t>ZW98iBU2R2M</t>
  </si>
  <si>
    <t>2017-10-03T05:39:34Z</t>
  </si>
  <si>
    <t>Fundamentals of Continuous Delivery Pipeline : Introducing pipelines | packtpub.com</t>
  </si>
  <si>
    <t>gl01GnGT2K4</t>
  </si>
  <si>
    <t>Fundamentals of Continuous Delivery Pipeline : Dockery Registry | packtpub.com</t>
  </si>
  <si>
    <t>hpmtdZcEvBI</t>
  </si>
  <si>
    <t>Fundamentals of Continuous Delivery Pipeline : The Course Overview | packtpub.com</t>
  </si>
  <si>
    <t>q8AUdew93PA</t>
  </si>
  <si>
    <t>Fundamentals of Continuous Delivery Pipeline : Jenkins and Installation | packtpub.com</t>
  </si>
  <si>
    <t>sa85bYhb1kg</t>
  </si>
  <si>
    <t>Fundamentals of Continuous Delivery Pipeline : What is Docker? | packtpub.com</t>
  </si>
  <si>
    <t>1pKfJ0ReYBU</t>
  </si>
  <si>
    <t>2017-09-13T10:49:36Z</t>
  </si>
  <si>
    <t>Learning Basics of Functional Programming:Pattern Matching|packtpub.com</t>
  </si>
  <si>
    <t>ZRgm2RnoE3g</t>
  </si>
  <si>
    <t>2017-09-13T10:28:31Z</t>
  </si>
  <si>
    <t>Learning Basics of Functional Programming:The Course Overview|packtpub.com</t>
  </si>
  <si>
    <t>S1jQohAR0nY</t>
  </si>
  <si>
    <t>2017-09-13T10:14:04Z</t>
  </si>
  <si>
    <t>OpenCV 3 Advanced Photo Manipulation : The Gradient Domain | packtpub.com</t>
  </si>
  <si>
    <t>fvqAmmSN-Bw</t>
  </si>
  <si>
    <t>OpenCV 3 Advanced Photo Manipulation : Dynamic Range Basics | packtpub.com</t>
  </si>
  <si>
    <t>iGoe7Rebo3k</t>
  </si>
  <si>
    <t>OpenCV 3 Advanced Photo Manipulation : Stitching Images | packtpub.com</t>
  </si>
  <si>
    <t>neAhXaina_o</t>
  </si>
  <si>
    <t>OpenCV 3 Advanced Photo Manipulation : The Course Overview | packtpub.com</t>
  </si>
  <si>
    <t>eEJ6S7exjtA</t>
  </si>
  <si>
    <t>2017-09-11T09:28:42Z</t>
  </si>
  <si>
    <t>Architecting Scalable Python Applications : Design Patterns - Elements | packtpub.com</t>
  </si>
  <si>
    <t>E9dV71OjnEg</t>
  </si>
  <si>
    <t>2017-09-11T09:28:41Z</t>
  </si>
  <si>
    <t>Architecting Scalable Python Applications : The Course Overview | packtpub.com</t>
  </si>
  <si>
    <t>KRCpg2U0bOU</t>
  </si>
  <si>
    <t>Architecting Scalable Python Applications : Secure Coding and Vulnerabilities | packtpub.com</t>
  </si>
  <si>
    <t>jS_cJJpas4c</t>
  </si>
  <si>
    <t>2017-09-11T08:09:39Z</t>
  </si>
  <si>
    <t>2D Game Programming in Unity : Mobile Resolutions and Orientations | packtpub.com</t>
  </si>
  <si>
    <t>tuDDmppkaGo</t>
  </si>
  <si>
    <t>2D Game Programming in Unity : The Course Overview | packtpub.com</t>
  </si>
  <si>
    <t>JaP1cP_LlzQ</t>
  </si>
  <si>
    <t>2017-09-11T08:09:34Z</t>
  </si>
  <si>
    <t>2D Game Programming in Unity : Creating the Prefab Tile | packtpub.com</t>
  </si>
  <si>
    <t>RWQ3Yx9glSk</t>
  </si>
  <si>
    <t>2D Game Programming in Unity : Building Your Game | packtpub.com</t>
  </si>
  <si>
    <t>FrEQMH3RHe0</t>
  </si>
  <si>
    <t>2017-09-11T07:22:02Z</t>
  </si>
  <si>
    <t>Advanced Data Structures and Algorithms in Java 9 : Producer-Consumer Model | packtpub.com</t>
  </si>
  <si>
    <t>PT28M18S</t>
  </si>
  <si>
    <t>dzbTLsk2ya0</t>
  </si>
  <si>
    <t>Advanced Data Structures and Algorithms in Java 9 : Priority Queue ADT and Heap | packtpub.com</t>
  </si>
  <si>
    <t>eehnDQTUsxY</t>
  </si>
  <si>
    <t>Advanced Data Structures and Algorithms in Java 9 : Binary Search Tree | packtpub.com</t>
  </si>
  <si>
    <t>gTK9EfE7jQQ</t>
  </si>
  <si>
    <t>Advanced Data Structures and Algorithms in Java 9 : A Tree Data Structure | packtpub.com</t>
  </si>
  <si>
    <t>tho5iGRm6GY</t>
  </si>
  <si>
    <t>Advanced Data Structures and Algorithms in Java 9 : What is a Graph? | packtpub.com</t>
  </si>
  <si>
    <t>y1PF3q_tqYQ</t>
  </si>
  <si>
    <t>Advanced Data Structures and Algorithms in Java 9 : The Course Overview | packtpub.com</t>
  </si>
  <si>
    <t>NeR0RJ4QbxY</t>
  </si>
  <si>
    <t>2017-09-11T07:00:38Z</t>
  </si>
  <si>
    <t>JavaScript by Example : Extending to Multichoice Question | packtpub.com</t>
  </si>
  <si>
    <t>Z6MRMj2-xF4</t>
  </si>
  <si>
    <t>JavaScript by Example : What Is Meant by Semantic? | packtpub.com</t>
  </si>
  <si>
    <t>2017-09-11T07:00:37Z</t>
  </si>
  <si>
    <t>JavaScript by Example : Lets Dive into Events | packtpub.com</t>
  </si>
  <si>
    <t>vHwjdB68aBw</t>
  </si>
  <si>
    <t>JavaScript by Example : The Course Overview | packtpub.com</t>
  </si>
  <si>
    <t>2xCuRafH658</t>
  </si>
  <si>
    <t>2017-09-11T06:47:03Z</t>
  </si>
  <si>
    <t>Building RESTful Python Web Services with Flask : Setting Up Unit Tests | packtpub.com</t>
  </si>
  <si>
    <t>6SPUImW2zLU</t>
  </si>
  <si>
    <t>Building RESTful Python Web Services with Flask : Working with Resourceful Routing | packtpub.com</t>
  </si>
  <si>
    <t>GostDDI8Ppo</t>
  </si>
  <si>
    <t>Building RESTful Python Web Services with Flask : Adding a User Model | packtpub.com</t>
  </si>
  <si>
    <t>Gu2cWU58FI8</t>
  </si>
  <si>
    <t>Build RESTful Python Web Service with Flask : Design RESTful API with PostgreSQL Db | packtpub.com</t>
  </si>
  <si>
    <t>b-9I-Th4GiI</t>
  </si>
  <si>
    <t>Building RESTful Python Web Services with Flask : Create Model with Their Relatnships | packtpub.com</t>
  </si>
  <si>
    <t>ci6V_FhB1k0</t>
  </si>
  <si>
    <t>Building RESTful Python Web Services with Flask : The Course Overview | packtpub.com</t>
  </si>
  <si>
    <t>xv20BhzCObk</t>
  </si>
  <si>
    <t>Building RESTful Python Web Services with Flask : Improve Unique Constraints in Model | packtpub.com</t>
  </si>
  <si>
    <t>4Rs3bk0Qh50</t>
  </si>
  <si>
    <t>2017-09-08T11:14:48Z</t>
  </si>
  <si>
    <t>AWS Administration Solutions : The Course Overview | packtpub.com</t>
  </si>
  <si>
    <t>NVbh93NGzUk</t>
  </si>
  <si>
    <t>AWS Administration Solutions : Setting Up a Master Account | packtpub.com</t>
  </si>
  <si>
    <t>PbURE9pymDk</t>
  </si>
  <si>
    <t>AWS Administration Solutions : Creating a Key Pair | packtpub.com</t>
  </si>
  <si>
    <t>rX7yoHjdq4U</t>
  </si>
  <si>
    <t>AWS Administration Solutions : Storage | packtpub.com</t>
  </si>
  <si>
    <t>4eCQaCh8Btg</t>
  </si>
  <si>
    <t>2017-09-08T11:02:37Z</t>
  </si>
  <si>
    <t>Find &amp; Exploit Hidden Vulnerability: Create Custom Backdoor for Different Platforms| packtpub.com</t>
  </si>
  <si>
    <t>AjjIKVOiMys</t>
  </si>
  <si>
    <t>Finding and Exploiting Hidden Vulnerabilities : Recap of Scope | packtpub.com</t>
  </si>
  <si>
    <t>Y1SOg_4MJDM</t>
  </si>
  <si>
    <t>Finding and Exploiting Hidden Vulnerabilities : The Course Overview | packtpub.com</t>
  </si>
  <si>
    <t>dNIAgiWdT94</t>
  </si>
  <si>
    <t>Finding and Exploiting Hidden Vulnerabilities : Setting up Metasploit | packtpub.com</t>
  </si>
  <si>
    <t>5QOJ8W5x-rk</t>
  </si>
  <si>
    <t>2017-09-08T10:58:10Z</t>
  </si>
  <si>
    <t>Mastering Informatica PowerCenter 9 : Types Of Tasks | packtpub.com</t>
  </si>
  <si>
    <t>Scpvl7E169k</t>
  </si>
  <si>
    <t>Mastering Informatica PowerCenter 9 : The Course Overview | packtpub.com</t>
  </si>
  <si>
    <t>UZ9HwlG7JOA</t>
  </si>
  <si>
    <t>Mastering Informatica PowerCenter 9 : Configuring internal Scheduler | packtpub.com</t>
  </si>
  <si>
    <t>WYQuAGLRwm8</t>
  </si>
  <si>
    <t>Mastering Informatica PowerCenter 9 : Target Loan Plan | packtpub.com</t>
  </si>
  <si>
    <t>dwmfhYPu360</t>
  </si>
  <si>
    <t>Mastering Informatica PowerCenter 9 : Link Task | packtpub.com</t>
  </si>
  <si>
    <t>yxJI_4WfgiY</t>
  </si>
  <si>
    <t>Mastering Informatica PowerCenter 9 : Performance Optimization | packtpub.com</t>
  </si>
  <si>
    <t>PT17M39S</t>
  </si>
  <si>
    <t>3TVkNtHbdDs</t>
  </si>
  <si>
    <t>2017-09-08T10:41:28Z</t>
  </si>
  <si>
    <t>C# 7 and .NET Core 2.0 Recipes : Delegates and Lambda Expressions | packtpub.com</t>
  </si>
  <si>
    <t>900weNqAVPg</t>
  </si>
  <si>
    <t>C# 7 and .NET Core 2.0 Recipes : What is an O\RM | packtpub.com</t>
  </si>
  <si>
    <t>HgSkz97Ljeg</t>
  </si>
  <si>
    <t>C# 7 and .NET Core 2.0 Recipes : Whatâ€™s New in ASP.NET Core 2.0 | packtpub.com</t>
  </si>
  <si>
    <t>L_1fbqbcg4c</t>
  </si>
  <si>
    <t>C# 7 and .NET Core 2.0 Recipes : The Course Overview | packtpub.com</t>
  </si>
  <si>
    <t>PjMvwxAVIVs</t>
  </si>
  <si>
    <t>C# 7 and .NET Core 2.0 Recipes : Installing .NET Core on Windows | packtpub.com</t>
  </si>
  <si>
    <t>XfGEKDQgzpw</t>
  </si>
  <si>
    <t>C# 7 and .NET Core 2.0 Recipes : Building Tuples in C# | packtpub.com</t>
  </si>
  <si>
    <t>kVXoI0OXwzM</t>
  </si>
  <si>
    <t>C# 7 and .NET Core 2.0 Recipes : Built-in Types | packtpub.com</t>
  </si>
  <si>
    <t>1sgSy49Kcuw</t>
  </si>
  <si>
    <t>2017-09-08T10:39:28Z</t>
  </si>
  <si>
    <t>Getting Started with Natural Lang Processing in Java : Extracting Text from Web Page | packtpub.com</t>
  </si>
  <si>
    <t>4af955hUsNg</t>
  </si>
  <si>
    <t>Getting Started with Natural Language Processing in Java : What Makes SBD Difficult | packtpub.com</t>
  </si>
  <si>
    <t>dzeVPHN0mjk</t>
  </si>
  <si>
    <t>Getting Started with Natural Language Processing in Java : The Course Overview | packtpub.com</t>
  </si>
  <si>
    <t>jTYzpFZck_c</t>
  </si>
  <si>
    <t>Getting Started Natural Lang Processing in Java : Performing Basic Cleaning Operatn | packtpub.com</t>
  </si>
  <si>
    <t>miPv34BeFEQ</t>
  </si>
  <si>
    <t>Getting Started with Natural Language Processing in Java : Simple Java Tokenizers | packtpub.com</t>
  </si>
  <si>
    <t>Rixy7u-XpIM</t>
  </si>
  <si>
    <t>2017-09-08T10:15:52Z</t>
  </si>
  <si>
    <t>Docker Swarm : What is Docker Swarm and How it Works? | packtpub.com</t>
  </si>
  <si>
    <t>UesI2zyT1S4</t>
  </si>
  <si>
    <t>Docker Swarm : The Course Overview | packtpub.com</t>
  </si>
  <si>
    <t>_XpuiV9aBAQ</t>
  </si>
  <si>
    <t>Docker Swarm : What is Docker Stack? | packtpub.com</t>
  </si>
  <si>
    <t>kM3qjpx94hg</t>
  </si>
  <si>
    <t>Docker Swarm : Docker Nodes | packtpub.com</t>
  </si>
  <si>
    <t>n2OX3DubeUg</t>
  </si>
  <si>
    <t>Docker Swarm : Build My Web Application Dockerfile | packtpub.com</t>
  </si>
  <si>
    <t>38iYtRmJ8VU</t>
  </si>
  <si>
    <t>2017-09-08T09:55:09Z</t>
  </si>
  <si>
    <t>Basic Data Analysis with Java : SQL Versus NoSQL Database Systems | packtpub.com</t>
  </si>
  <si>
    <t>AFOlxUT1GCY</t>
  </si>
  <si>
    <t>Basic Data Analysis with Java : Business Intelligence | packtpub.com</t>
  </si>
  <si>
    <t>Yyw45KFTXTs</t>
  </si>
  <si>
    <t>Basic Data Analysis with Java : Types of Data Analysis Problems | packtpub.com</t>
  </si>
  <si>
    <t>a0tvg-i8JCM</t>
  </si>
  <si>
    <t>Basic Data Analysis with Java : The Course Overview | packtpub.com</t>
  </si>
  <si>
    <t>kqnIp4wQ0is</t>
  </si>
  <si>
    <t>Basic Data Analysis with Java : Tables and Databases | packtpub.com</t>
  </si>
  <si>
    <t>tnXZMzIXLxU</t>
  </si>
  <si>
    <t>Basic Data Analysis with Java : Descriptive Statistics | packtpub.com</t>
  </si>
  <si>
    <t>1fyT3PHvKCg</t>
  </si>
  <si>
    <t>2017-09-08T09:14:04Z</t>
  </si>
  <si>
    <t>Software Architecture with Python : The Course Overview | packtpub.com</t>
  </si>
  <si>
    <t>Py_Rb3TnKwk</t>
  </si>
  <si>
    <t>Software Architecture with Python : Understanding Readability | packtpub.com</t>
  </si>
  <si>
    <t>QQv1UDXzDXA</t>
  </si>
  <si>
    <t>Software Architecture with Python : Performance | packtpub.com</t>
  </si>
  <si>
    <t>fZf9tFtetpE</t>
  </si>
  <si>
    <t>Software Architecture with Python : Understanding Testability | packtpub.com</t>
  </si>
  <si>
    <t>2017-09-08T09:04:20Z</t>
  </si>
  <si>
    <t>Java 9 Concurrency-Adv Element: Using Atomic Variable Instead of Synchronization| packtpub.com</t>
  </si>
  <si>
    <t>6L7DoDLMVD0</t>
  </si>
  <si>
    <t>2017-09-08T09:03:46Z</t>
  </si>
  <si>
    <t>Java 9 Concurrency- Advanced Elements : The Course Overview | packtpub.com</t>
  </si>
  <si>
    <t>LB5E_gnBS04</t>
  </si>
  <si>
    <t>Java 9 Concurrency- Advanced Elements : Monitoring a Lock Interface | packtpub.com</t>
  </si>
  <si>
    <t>AnDMsVZxbrY</t>
  </si>
  <si>
    <t>2017-09-08T08:30:38Z</t>
  </si>
  <si>
    <t>Building an FPS Game with Unity and UFPS : Adding a Simple Turret Enemy | packtpub.com</t>
  </si>
  <si>
    <t>HsIxdV94tFc</t>
  </si>
  <si>
    <t>Building an FPS Game with Unity and UFPS : Building the Game in Unity | packtpub.com</t>
  </si>
  <si>
    <t>_CHOJWU6Lco</t>
  </si>
  <si>
    <t>Building an FPS Game with Unity and UFPS : Creating a Main Menu | packtpub.com</t>
  </si>
  <si>
    <t>PT26M12S</t>
  </si>
  <si>
    <t>jneK-5GISU8</t>
  </si>
  <si>
    <t>Building an FPS Game with Unity and UFPS : The Course Overview | packtpub.com</t>
  </si>
  <si>
    <t>m0Wb9aL6aWQ</t>
  </si>
  <si>
    <t>Building an FPS Game with Unity and UFPS : Building an Explosive Barrel | packtpub.com</t>
  </si>
  <si>
    <t>rV9eaT_JND0</t>
  </si>
  <si>
    <t>Building an FPS Game with Unity and UFPS : Obtaining Weapon Model | packtpub.com</t>
  </si>
  <si>
    <t>DuoLBxs925U</t>
  </si>
  <si>
    <t>2017-09-08T08:10:37Z</t>
  </si>
  <si>
    <t>Advanced Concepts of PHP Reactive Programming : The Course Overview | packtpub.com</t>
  </si>
  <si>
    <t>GYP7SfDkAzI</t>
  </si>
  <si>
    <t>Advanced Concepts of PHP Reactive Programming : Different Types of Advanced Operator | packtpub.com</t>
  </si>
  <si>
    <t>JC47K6FYtB0</t>
  </si>
  <si>
    <t>Advanced Concepts of PHP Reactive Programming : Backpressure in Reactive Extensions | packtpub.com</t>
  </si>
  <si>
    <t>LsiPY6fDfp4</t>
  </si>
  <si>
    <t>Advanced Concepts of PHP Reactive Programming : Subject | packtpub.com</t>
  </si>
  <si>
    <t>pLL_-cmbVVQ</t>
  </si>
  <si>
    <t>Advanced Concepts of PHP Reactive Programming: Introduction to PHP Parser Library| packtpub.com</t>
  </si>
  <si>
    <t>TiPBcpBu-JM</t>
  </si>
  <si>
    <t>2017-09-08T07:53:23Z</t>
  </si>
  <si>
    <t>Begin Soln in Goâ€“The Basic, Client &amp; Server:Initialize, Store &amp; Pass http.Client struct|packtpub.com</t>
  </si>
  <si>
    <t>IyPVV0Jo_vs</t>
  </si>
  <si>
    <t>2017-09-08T07:53:20Z</t>
  </si>
  <si>
    <t>Begin Soln in Goâ€“The Basic, Client &amp; Server:Work with WebHandler, Rqst &amp; RsponsWritr| packtpub.com</t>
  </si>
  <si>
    <t>StIaManDA60</t>
  </si>
  <si>
    <t>2017-09-08T07:53:17Z</t>
  </si>
  <si>
    <t>Begin Soln in Goâ€“The Basics, Clients &amp; Servers:The database/sql Package with MySQL| packtpub.com</t>
  </si>
  <si>
    <t>GOpzknWBJb8</t>
  </si>
  <si>
    <t>2017-09-08T07:53:15Z</t>
  </si>
  <si>
    <t>Begin Soln in Goâ€“The Basics, Clients &amp; Servers:Handling Error &amp; the Error Interface|packtpub.com</t>
  </si>
  <si>
    <t>H3sDvkMXLvo</t>
  </si>
  <si>
    <t>2017-09-08T07:53:09Z</t>
  </si>
  <si>
    <t>Begin Soln in Goâ€“The Basic, Client &amp; Server:Using Command-Line Flags| packtpub.com</t>
  </si>
  <si>
    <t>0AVbdGY0qH4</t>
  </si>
  <si>
    <t>2017-09-08T07:29:24Z</t>
  </si>
  <si>
    <t>Begin Soln in Goâ€“The Basics, Clients &amp; Servers:Convert Data Type &amp; Interface Casting| packtpub.com</t>
  </si>
  <si>
    <t>1dXp5fKIK7E</t>
  </si>
  <si>
    <t>2017-09-08T07:29:23Z</t>
  </si>
  <si>
    <t>Beginner Solutions in Go â€“ The Basics, Clients, and Servers : The Course Overview | packtpub.com</t>
  </si>
  <si>
    <t>mcqhMUe7qkc</t>
  </si>
  <si>
    <t>2017-09-07T13:32:48Z</t>
  </si>
  <si>
    <t>Classifying and Clustering Data with R : Decision Tree with R | packtpub.com</t>
  </si>
  <si>
    <t>MbBu4yoTOok</t>
  </si>
  <si>
    <t>2017-09-07T13:32:47Z</t>
  </si>
  <si>
    <t>Classifying and Clustering Data with R : Discriminant Analysis with R | packtpub.com</t>
  </si>
  <si>
    <t>Tf2CSDDTezI</t>
  </si>
  <si>
    <t>Classifying and Clustering Data with R : Time Series Decomposition with R | packtpub.com</t>
  </si>
  <si>
    <t>uYCyVQWWNC4</t>
  </si>
  <si>
    <t>Classifying and Clustering Data with R : The Course Overview | packtpub.com</t>
  </si>
  <si>
    <t>86oVjm7Iqy8</t>
  </si>
  <si>
    <t>2017-09-07T13:23:03Z</t>
  </si>
  <si>
    <t>Learn R programming : Exploring Numbers and Arithmetic Operators | packtpub.com</t>
  </si>
  <si>
    <t>GvGpsV12DP0</t>
  </si>
  <si>
    <t>Learn R programming : The Course Overview | packtpub.com</t>
  </si>
  <si>
    <t>XFScOGpd-UY</t>
  </si>
  <si>
    <t>Learn R programming : Exploring Vectors in Depth and Understanding Data Types | packtpub.com</t>
  </si>
  <si>
    <t>XrXHewc5jSA</t>
  </si>
  <si>
    <t>Learn R programming : Reading Data from a File | packtpub.com</t>
  </si>
  <si>
    <t>F31QtaAzSYA</t>
  </si>
  <si>
    <t>2017-09-07T11:45:53Z</t>
  </si>
  <si>
    <t>Jupyter In Depth : Generating Configurations from the CLI | packtpub.com</t>
  </si>
  <si>
    <t>IAXEIbvmK-c</t>
  </si>
  <si>
    <t>Jupyter In Depth : Ipyleaflet | packtpub.com</t>
  </si>
  <si>
    <t>NkdwgiqBxnM</t>
  </si>
  <si>
    <t>Jupyter In Depth : The Course Overview | packtpub.com</t>
  </si>
  <si>
    <t>Q9XM_X8ayFo</t>
  </si>
  <si>
    <t>Jupyter In Depth : Crafting a Dashboard | packtpub.com</t>
  </si>
  <si>
    <t>VkbrkRLwnyQ</t>
  </si>
  <si>
    <t>Jupyter In Depth : The Notebook Package | packtpub.com</t>
  </si>
  <si>
    <t>Ap3MTTVPcHk</t>
  </si>
  <si>
    <t>2017-09-07T11:28:58Z</t>
  </si>
  <si>
    <t>Real-time Data Processing with Azure Stream Analytics : The Course Overview | packtpub.com</t>
  </si>
  <si>
    <t>CtceBtCUjfg</t>
  </si>
  <si>
    <t>Real-time Dta Process with Azure Strem Anlytic:Tool for VStudio for Cretn of job|packtpub.com</t>
  </si>
  <si>
    <t>PT15M22S</t>
  </si>
  <si>
    <t>DCuQ5FVr9AE</t>
  </si>
  <si>
    <t>Real-time Dta Process with Azure Strem Anlytic:Utlizng Refrnc Dta with Stramng Anlytic|packtpub.com</t>
  </si>
  <si>
    <t>nivxYvHe9Zk</t>
  </si>
  <si>
    <t>Real-time Dta Prcess with Azure Strem Anlytic:JS UDF Intgratn-TSQL|packtpub.com</t>
  </si>
  <si>
    <t>zT5BHzo9QAs</t>
  </si>
  <si>
    <t>Real-time Dta Process with Azure Strem Anlytic:Lap Around Strem Anlyticâ€“TSQL Lang Ref|packtpub.com</t>
  </si>
  <si>
    <t>AHN-GQUvT0s</t>
  </si>
  <si>
    <t>2017-09-07T11:00:12Z</t>
  </si>
  <si>
    <t>Effective Jenkins: Getting Started with Continuous Integration : Jenkins Projects | packtpub.com</t>
  </si>
  <si>
    <t>CCiG-TjYjN8</t>
  </si>
  <si>
    <t>Effective Jenkins: Getting Started with Continuous Integration : The Course Overview | packtpub.com</t>
  </si>
  <si>
    <t>TWBj-V5nF2Q</t>
  </si>
  <si>
    <t>Effective Jenkins: Getting Started with Continuous Integration : Introducing Jenkins 2|packtpub.com</t>
  </si>
  <si>
    <t>rozOuXnqWwg</t>
  </si>
  <si>
    <t>Effective Jenkins: Getting Started with Continuous Integration : Working with Git SCM | packtpub.com</t>
  </si>
  <si>
    <t>yMwhJhYvV4I</t>
  </si>
  <si>
    <t>Effective Jenkins:Get Started with Continuous Integration:Jenkins Global Configuratn| packtpub.com</t>
  </si>
  <si>
    <t>6d9xvQZ8Dfk</t>
  </si>
  <si>
    <t>2017-09-07T10:05:33Z</t>
  </si>
  <si>
    <t>Basic and Low-level Python Network Attacks : Using the HEAD Method | packtpub.com</t>
  </si>
  <si>
    <t>GbLduWBZtpU</t>
  </si>
  <si>
    <t>Basic and Low-level Python Network Attacks : The Course Overview | packtpub.com</t>
  </si>
  <si>
    <t>UF2pXh5s6EQ</t>
  </si>
  <si>
    <t>Basic and Low-level Python Network Attacks : ARP Poisoning | packtpub.com</t>
  </si>
  <si>
    <t>X9EktF_8hmw</t>
  </si>
  <si>
    <t>Basic and Low-level Python Network Attacks : The Yesman Honeypot | packtpub.com</t>
  </si>
  <si>
    <t>aarfleMDqMI</t>
  </si>
  <si>
    <t>Basic and Low-level Python Network Attacks : Introduction to Scapy | packtpub.com</t>
  </si>
  <si>
    <t>LglW83XxlQY</t>
  </si>
  <si>
    <t>2017-09-07T09:27:44Z</t>
  </si>
  <si>
    <t>Sharepoint: SPFx Development Model : The Course Overview | packtpub.com</t>
  </si>
  <si>
    <t>LyXYxxQZuP4</t>
  </si>
  <si>
    <t>Sharepoint: SPFx Development Model : Deploying into Office 365 CDN | packtpub.com</t>
  </si>
  <si>
    <t>MycGDPqcTBE</t>
  </si>
  <si>
    <t>Sharepoint: SPFx Development Model : Overview of Extensions Functionality | packtpub.com</t>
  </si>
  <si>
    <t>x5gtn3yu2pw</t>
  </si>
  <si>
    <t>Sharepoint: SPFx Development Model : Provisioning a Project | packtpub.com</t>
  </si>
  <si>
    <t>M_Nh9EMcs3c</t>
  </si>
  <si>
    <t>2017-09-07T09:13:03Z</t>
  </si>
  <si>
    <t>Universal JavaScript with React, Node, and Redux : ReactDomServer | packtpub.com</t>
  </si>
  <si>
    <t>hOVh5uluSp8</t>
  </si>
  <si>
    <t>Universal JavaScript with React, Node, and Redux : Node.js and NPM | packtpub.com</t>
  </si>
  <si>
    <t>HqKnBnYFjUA</t>
  </si>
  <si>
    <t>2017-09-07T09:13:02Z</t>
  </si>
  <si>
    <t>Universal JS with React, Node &amp; Redux:Redux Basics:Actions, Reducers &amp; Store|packtpub.com</t>
  </si>
  <si>
    <t>LV6P8WExftQ</t>
  </si>
  <si>
    <t>Universal JavaScript with React, Node, and Redux : The Course Overview | packtpub.com</t>
  </si>
  <si>
    <t>oKCEyFDvBRg</t>
  </si>
  <si>
    <t>Universal JavaScript with React, Node, and Redux : Pure React | packtpub.com</t>
  </si>
  <si>
    <t>pI9ySg16UDo</t>
  </si>
  <si>
    <t>Universal JavaScript with React, Node, and Redux : electrode.io | packtpub.com</t>
  </si>
  <si>
    <t>5M325EDhU9M</t>
  </si>
  <si>
    <t>2017-09-07T07:43:17Z</t>
  </si>
  <si>
    <t>Advanced Functional Data Structures and Algorithms : Concept of Red-Black Trees | packtpub.com</t>
  </si>
  <si>
    <t>9gQ1UAnAu10</t>
  </si>
  <si>
    <t>Advanced Functional Data Structures and Algorithms : Binomial Trees | packtpub.com</t>
  </si>
  <si>
    <t>OyE1iGE9EKk</t>
  </si>
  <si>
    <t>Advanced Functional Data Structures and Algorithms : Program Evaluation | packtpub.com</t>
  </si>
  <si>
    <t>fiyJHtrfB08</t>
  </si>
  <si>
    <t>Adv Functional Data Structures &amp; Algorithms: Imperative Implementations &amp; Amortization| packtpub.com</t>
  </si>
  <si>
    <t>CkNjhf3jbq8</t>
  </si>
  <si>
    <t>2017-09-07T07:43:16Z</t>
  </si>
  <si>
    <t>Advanced Functional Data Structures and Algorithms : Incrementing a Binary Number | packtpub.com</t>
  </si>
  <si>
    <t>LcacKeUCvVQ</t>
  </si>
  <si>
    <t>Advanced Functional Data Structures and Algorithms : Stable and Unstable Sorting | packtpub.com</t>
  </si>
  <si>
    <t>aY3v7x2ZymQ</t>
  </si>
  <si>
    <t>Advanced Functional Data Structures and Algorithms : The Course overview | packtpub.com</t>
  </si>
  <si>
    <t>f5Pl0o-JZp8</t>
  </si>
  <si>
    <t>Advanced Functional Data Structures and Algorithms : FIFO Queues | packtpub.com</t>
  </si>
  <si>
    <t>CRtJRycC9Gg</t>
  </si>
  <si>
    <t>2017-09-07T07:00:28Z</t>
  </si>
  <si>
    <t>Enhancement with Unity UI Advanced : The Course Overview | packtpub.com</t>
  </si>
  <si>
    <t>QosijPsFyn8</t>
  </si>
  <si>
    <t>Enhancement with Unity UI Advanced : Extending Unity's UI | packtpub.com</t>
  </si>
  <si>
    <t>ShVb1bZWgq8</t>
  </si>
  <si>
    <t>Enhancement with Unity UI Advanced : Modal Dialogs | packtpub.com</t>
  </si>
  <si>
    <t>buNJgJZLVHk</t>
  </si>
  <si>
    <t>Enhancement with Unity UI Advanced : Responsive Design | packtpub.com</t>
  </si>
  <si>
    <t>g67RWNK8cB0</t>
  </si>
  <si>
    <t>2017-09-06T13:17:58Z</t>
  </si>
  <si>
    <t>Learning Basics of Functional Programming : Procedural, OOP &amp; Functional Programming| packtpub.com</t>
  </si>
  <si>
    <t>GelWRYHY41w</t>
  </si>
  <si>
    <t>2017-09-06T13:17:57Z</t>
  </si>
  <si>
    <t>Learning Basics of Functional Programming : Composition | packtpub.com</t>
  </si>
  <si>
    <t>a6Lh5cU6gWI</t>
  </si>
  <si>
    <t>Learning Basics of Functional Programming : Using Classes and Constructors | packtpub.com</t>
  </si>
  <si>
    <t>L9pGevRT8FY</t>
  </si>
  <si>
    <t>2017-09-06T11:28:04Z</t>
  </si>
  <si>
    <t>UX Design: Understanding User Engagement : What is an Insight | packtpub.com</t>
  </si>
  <si>
    <t>1QW3ZKAtPkQ</t>
  </si>
  <si>
    <t>2017-09-06T10:47:44Z</t>
  </si>
  <si>
    <t>Redux â€“ End to End : Integrating Redux | packtpub.com</t>
  </si>
  <si>
    <t>61fIDnReGUU</t>
  </si>
  <si>
    <t>Redux â€“ End to End : Client Side Routing with React-Router | packtpub.com</t>
  </si>
  <si>
    <t>6ieCOFYD6hI</t>
  </si>
  <si>
    <t>Redux â€“ End to End : Redux Data Tables | packtpub.com</t>
  </si>
  <si>
    <t>ODFQZ41hgb4</t>
  </si>
  <si>
    <t>Redux â€“ End to End : Preloading Data with Server Side Rendering | packtpub.com</t>
  </si>
  <si>
    <t>joARDsZpSh8</t>
  </si>
  <si>
    <t>Redux â€“ End to End : Create New Records with Express and Bookshelf | packtpub.com</t>
  </si>
  <si>
    <t>mPMlvAPkhNs</t>
  </si>
  <si>
    <t>Redux â€“ End to End : Token Based Authentication | packtpub.com</t>
  </si>
  <si>
    <t>r0xwP7_x_aM</t>
  </si>
  <si>
    <t>Redux â€“ End to End : The Course Overview | packtpub.com</t>
  </si>
  <si>
    <t>2-QeqXkoULY</t>
  </si>
  <si>
    <t>2017-09-06T10:33:24Z</t>
  </si>
  <si>
    <t>UX Design: Understanding User Engagement : Understanding Users Behavior | packtpub.com</t>
  </si>
  <si>
    <t>5JZtHdpWOAI</t>
  </si>
  <si>
    <t>UX Design: Understanding User Engagement : The Course Overview | packtpub.com</t>
  </si>
  <si>
    <t>ORGBXbzrPVY</t>
  </si>
  <si>
    <t>UX Design: Understanding User Engagement : Users are Real People | packtpub.com</t>
  </si>
  <si>
    <t>WvJ0AWi60UA</t>
  </si>
  <si>
    <t>UX Design: Understanding User Engagement : Empathy You Can Share | packtpub.com</t>
  </si>
  <si>
    <t>1aq7cgcSkIo</t>
  </si>
  <si>
    <t>2017-09-05T11:20:54Z</t>
  </si>
  <si>
    <t>MySQL 8 Recipes : Learning SQL: Querying Data | packtpub.com</t>
  </si>
  <si>
    <t>L3o6A8oz22M</t>
  </si>
  <si>
    <t>MySQL 8 Recipes : Performing Basic Troubleshooting | packtpub.com</t>
  </si>
  <si>
    <t>dG4U9n-XhDI</t>
  </si>
  <si>
    <t>MySQL 8 Recipes : Programming with PHP | packtpub.com</t>
  </si>
  <si>
    <t>gOXJ14giNxU</t>
  </si>
  <si>
    <t>MySQL 8 Recipes : Using Tools to Access the Database | packtpub.com</t>
  </si>
  <si>
    <t>vYbsRpoNv0s</t>
  </si>
  <si>
    <t>2017-09-05T11:14:44Z</t>
  </si>
  <si>
    <t>MySQL 8 Recipes : The Course Overview | packtpub.com</t>
  </si>
  <si>
    <t>4-PPMAr6n0A</t>
  </si>
  <si>
    <t>2017-09-05T10:47:40Z</t>
  </si>
  <si>
    <t>Building an Application with Functional Haskell : Reading Items | packtpub.com</t>
  </si>
  <si>
    <t>Ny8kudJulSA</t>
  </si>
  <si>
    <t>Building an Application with Functional Haskell : Building on Our Example | packtpub.com</t>
  </si>
  <si>
    <t>UopYjb6eaLo</t>
  </si>
  <si>
    <t>Building an Application with Functional Haskell : The Applicative Way | packtpub.com</t>
  </si>
  <si>
    <t>dwWoMx-npaU</t>
  </si>
  <si>
    <t>Building an Application with Functional Haskell : File I/O and Laziness | packtpub.com</t>
  </si>
  <si>
    <t>meptGyhLy8Q</t>
  </si>
  <si>
    <t>Building an Application with Functional Haskell : The Course Overview | packtpub.com</t>
  </si>
  <si>
    <t>grmTata3m9M</t>
  </si>
  <si>
    <t>2017-09-05T10:41:32Z</t>
  </si>
  <si>
    <t>Making Predictions with Data and Python : What Is Predictive Analytics? | packtpub.com</t>
  </si>
  <si>
    <t>rFDI-_mpt5I</t>
  </si>
  <si>
    <t>Making Predictions with Data and Python : Logistic Regression | packtpub.com</t>
  </si>
  <si>
    <t>zUqa6KcwRhs</t>
  </si>
  <si>
    <t>Making Predictions with Data and Python : Predicting Credit Card Default | packtpub.com</t>
  </si>
  <si>
    <t>6sr5JdI--PY</t>
  </si>
  <si>
    <t>2017-09-05T10:41:31Z</t>
  </si>
  <si>
    <t>Making Predictions with Data and Python : Plotting with Matplotlib | packtpub.com</t>
  </si>
  <si>
    <t>C8JXxD_XtDo</t>
  </si>
  <si>
    <t>Making Predictions with Data and Python : The Course Overview | packtpub.com</t>
  </si>
  <si>
    <t>oLlN5SYZr5g</t>
  </si>
  <si>
    <t>Making Predictions with Data and Python : scikit-learn | packtpub.com</t>
  </si>
  <si>
    <t>8a9viwccPSc</t>
  </si>
  <si>
    <t>2017-09-05T10:28:32Z</t>
  </si>
  <si>
    <t>Advanced Machine Learning with R : The Course Overview | packtpub.com</t>
  </si>
  <si>
    <t>IHM9PsVcwbo</t>
  </si>
  <si>
    <t>Advanced Machine Learning with R : Saving Your Model in R | packtpub.com</t>
  </si>
  <si>
    <t>TZ_eCL9YO3c</t>
  </si>
  <si>
    <t>Advanced Machine Learning with R : Neural Networks Basics | packtpub.com</t>
  </si>
  <si>
    <t>ZZ5abUpBBvg</t>
  </si>
  <si>
    <t>Advanced Machine Learning with R : Overview of the Keras | packtpub.com</t>
  </si>
  <si>
    <t>CyR0lfdtuzg</t>
  </si>
  <si>
    <t>2017-09-05T10:14:05Z</t>
  </si>
  <si>
    <t>Cisco Voice Solutions for Small Business â€“ ATA : The Course Overview | packtpub.com</t>
  </si>
  <si>
    <t>Yy-e6kv885s</t>
  </si>
  <si>
    <t>Cisco Voice Solutions for Small Business â€“ ATA : What Are Your Options, CLI, or WEB? | packtpub.com</t>
  </si>
  <si>
    <t>eLhS1Z6S0lg</t>
  </si>
  <si>
    <t>Cisco Voice Soln for Small Businessâ€“ATA: Hello Who's This?Make Call Over Your Netwrk| packtpub.com</t>
  </si>
  <si>
    <t>jnmiqRPwWHw</t>
  </si>
  <si>
    <t>Cisco Voice Solutions for Small Business â€“ ATA : SIP Connections and Considerations | packtpub.com</t>
  </si>
  <si>
    <t>DE1rSBIoaas</t>
  </si>
  <si>
    <t>2017-09-05T09:48:56Z</t>
  </si>
  <si>
    <t>Kotlin Fundamentals : Electing Partition Leaders - Working with Extension Functions | packtpub.com</t>
  </si>
  <si>
    <t>EkQAE65wxxg</t>
  </si>
  <si>
    <t>Kotlin Fundamentals : Electing Partition Leaders - The Course Overview | packtpub.com</t>
  </si>
  <si>
    <t>IZ6AerJLbtw</t>
  </si>
  <si>
    <t>Kotlin Fundamentals:Electing Partition Leaders-Choose Between Open Class &amp; Final Class| packtpub.com</t>
  </si>
  <si>
    <t>PSZg_tJ9FHc</t>
  </si>
  <si>
    <t>Kotlin Fundamentals : Electing Partition Leaders - Defining and Accessing Collections | packtpub.com</t>
  </si>
  <si>
    <t>jXc4_NxZ10c</t>
  </si>
  <si>
    <t>Kotlin Fundamentals : Electing Partition Leaders - Basic Types and Syntax | packtpub.com</t>
  </si>
  <si>
    <t>2017-09-05T09:39:49Z</t>
  </si>
  <si>
    <t>Web Analytics with Hands-on Projects in R : Exit Rate and Bounce Rates | packtpub.com</t>
  </si>
  <si>
    <t>2jcEtgkzn0Q</t>
  </si>
  <si>
    <t>Web Analytics with Hands-on Projects in R : Who Are the Visitors to Our Site? | packtpub.com</t>
  </si>
  <si>
    <t>iiwNiCrVedc</t>
  </si>
  <si>
    <t>Web Analytics with Hands-on Projects in R : Understanding the Limit of Metrics | packtpub.com</t>
  </si>
  <si>
    <t>nMuG4BgN6ks</t>
  </si>
  <si>
    <t>Web Analytics with Hands-on Projects in R : Why Look at Multiple Time-Frame Analysis? | packtpub.com</t>
  </si>
  <si>
    <t>sOk-yCxIAvs</t>
  </si>
  <si>
    <t>Web Analytics with Hands-on Projects in R : GoogleAnalyticsR Package | packtpub.com</t>
  </si>
  <si>
    <t>vpiajq-P9c0</t>
  </si>
  <si>
    <t>Web Analytics with Hands-on Projects in R : The Course Overview | packtpub.com</t>
  </si>
  <si>
    <t>8hlDVFHApfE</t>
  </si>
  <si>
    <t>2017-09-05T09:04:34Z</t>
  </si>
  <si>
    <t>Scripting Unreal Game Characters : Modifying the Input &amp; Components in our Character | packtpub.com</t>
  </si>
  <si>
    <t>EVOigP_XfOE</t>
  </si>
  <si>
    <t>Scripting Unreal Game Characters : Ex of Differences Betn Normal &amp; AI Characters | packtpub.com</t>
  </si>
  <si>
    <t>HqPbSPzLoB8</t>
  </si>
  <si>
    <t>Scripting Unreal Game Characters : The Course Overview | packtpub.com</t>
  </si>
  <si>
    <t>Ggo6ANXuo9w</t>
  </si>
  <si>
    <t>2017-09-05T08:44:35Z</t>
  </si>
  <si>
    <t>Java 9 Performance Optimization and Modularization : The Course Overview | packtpub.com</t>
  </si>
  <si>
    <t>SXQS75VCO64</t>
  </si>
  <si>
    <t>Java 9 Performance Optimization &amp; Modularization : Creating Simple Multi-Package Proj | packtpub.com</t>
  </si>
  <si>
    <t>n4Q7BUowhE0</t>
  </si>
  <si>
    <t>Java 9 Performance Optimizatn &amp; Modularizatn :Multithreading in Java &amp; Executor Serv | packtpub.com</t>
  </si>
  <si>
    <t>scto84qv8f8</t>
  </si>
  <si>
    <t>Java 9 Performance Optimization and Modularization :Multithreaded Contention Issues | packtpub.com</t>
  </si>
  <si>
    <t>438BKWAOKas</t>
  </si>
  <si>
    <t>2017-09-05T08:06:14Z</t>
  </si>
  <si>
    <t>Build scalable applications with Apache Kafka : The Course Overview | packtpub.com</t>
  </si>
  <si>
    <t>kfMNDs3islY</t>
  </si>
  <si>
    <t>Build scalable apps with Apache Kafka: Elect Partitn Leadrs-Kafka Controller Component| packtpub.com</t>
  </si>
  <si>
    <t>sEvL185kCDY</t>
  </si>
  <si>
    <t>Build scalable applications with Apache Kafka: Sending Events to Kafka-Producers API | packtpub.com</t>
  </si>
  <si>
    <t>55LyLU7PcpA</t>
  </si>
  <si>
    <t>2017-09-05T07:44:17Z</t>
  </si>
  <si>
    <t>Working with QGIS : Choosing and Managing Colors | packtpub.com</t>
  </si>
  <si>
    <t>8iu1eqYNONc</t>
  </si>
  <si>
    <t>Working with QGIS : The Course Overview | packtpub.com</t>
  </si>
  <si>
    <t>BaapsaYccWM</t>
  </si>
  <si>
    <t>Working with QGIS : Loading Layers | packtpub.com</t>
  </si>
  <si>
    <t>JBiqsK03xVA</t>
  </si>
  <si>
    <t>Working with QGIS : Resampling Rasters | packtpub.com</t>
  </si>
  <si>
    <t>KtPnRTIXTM8</t>
  </si>
  <si>
    <t>Working with QGIS : Merging Shapefiles | packtpub.com</t>
  </si>
  <si>
    <t>WRLJ9DXqq4U</t>
  </si>
  <si>
    <t>Working with QGIS : Styling Vectors | packtpub.com</t>
  </si>
  <si>
    <t>an3SEDAAFV4</t>
  </si>
  <si>
    <t>Working with QGIS : Webography | packtpub.com</t>
  </si>
  <si>
    <t>bJ3ouh3EVVg</t>
  </si>
  <si>
    <t>Working with QGIS : Creating Points from Coordinate Data | packtpub.com</t>
  </si>
  <si>
    <t>ifSGI8HBoCk</t>
  </si>
  <si>
    <t>Working with QGIS : Graphical Modeler | packtpub.com</t>
  </si>
  <si>
    <t>lYa0RCR_IZM</t>
  </si>
  <si>
    <t>Working with QGIS : Fundamental Database Concepts | packtpub.com</t>
  </si>
  <si>
    <t>1l5yLWEx8LU</t>
  </si>
  <si>
    <t>2017-09-05T07:28:35Z</t>
  </si>
  <si>
    <t>Discover Algorithms for Reward-Based Learning in R : Policy Evaluation and Iteration | packtpub.com</t>
  </si>
  <si>
    <t>ExTKGORyM30</t>
  </si>
  <si>
    <t>Discover Algo for Reward-Based Learning in R : Simulated Annealing Alt to Q-Learning | packtpub.com</t>
  </si>
  <si>
    <t>F_7cUGpRbE4</t>
  </si>
  <si>
    <t>Discover Algorithms for Reward-Based Learning in R : Monte Carlo Methods | packtpub.com</t>
  </si>
  <si>
    <t>niLNYREyGDU</t>
  </si>
  <si>
    <t>Discover Algorithms for Reward-Based Learning in R : The Course Overview | packtpub.com</t>
  </si>
  <si>
    <t>7yB26ObUT6Y</t>
  </si>
  <si>
    <t>2017-09-05T07:10:44Z</t>
  </si>
  <si>
    <t>Pandas for Predictive Analysis using scikit-learn : Naive Bayes Classificatn Algo | packtpub.com</t>
  </si>
  <si>
    <t>EsW6_socIyY</t>
  </si>
  <si>
    <t>Pandas for Predictive Analysis using scikit-learn : The Course Overview | packtpub.com</t>
  </si>
  <si>
    <t>q072YhJaJpc</t>
  </si>
  <si>
    <t>Pandas for Predictive Analysis using scikit-learn : Evaluating Machine Learning Model | packtpub.com</t>
  </si>
  <si>
    <t>qeYLRReRNdQ</t>
  </si>
  <si>
    <t>Pandas for Predictive Analysis using scikit-learn : Making Your Bag of Words Ready | packtpub.com</t>
  </si>
  <si>
    <t>GNgFc2-zYxg</t>
  </si>
  <si>
    <t>2017-09-05T06:42:47Z</t>
  </si>
  <si>
    <t>Create and Monetize your C# Games on iOS and Android : Theory â€“ In-App Purchases | packtpub.com</t>
  </si>
  <si>
    <t>LTpmBUS0ExY</t>
  </si>
  <si>
    <t>Create &amp; Monetize your C# Games on iOS &amp; Android : Creating a Base for Achievements | packtpub.com</t>
  </si>
  <si>
    <t>OIDoO8LoQzI</t>
  </si>
  <si>
    <t>Create and Monetize your C# Games on iOS and Android : The Course Overview | packtpub.com</t>
  </si>
  <si>
    <t>TKqq8H_EEQU</t>
  </si>
  <si>
    <t>Create and Monetize your C# Games on iOS and Android : Theory â€“ Analytics | packtpub.com</t>
  </si>
  <si>
    <t>Xl9aKJfJVHo</t>
  </si>
  <si>
    <t>Create and Monetize your C# Games on iOS and Android : Releasing Android App Updates | packtpub.com</t>
  </si>
  <si>
    <t>blowa88bxXI</t>
  </si>
  <si>
    <t>Create and Monetize your C# Games on iOS and Android : Loading Data from CSV | packtpub.com</t>
  </si>
  <si>
    <t>g96VUuEFI0A</t>
  </si>
  <si>
    <t>Create and Monetize your C# Games on iOS and Android : Creating a UI Camera | packtpub.com</t>
  </si>
  <si>
    <t>yCP5zU0LTUs</t>
  </si>
  <si>
    <t>Create &amp; Monetize your C# Games on iOS &amp; Android : Creating a Base Character Class | packtpub.com</t>
  </si>
  <si>
    <t>9NGjFkNCK8w</t>
  </si>
  <si>
    <t>2017-09-05T06:34:58Z</t>
  </si>
  <si>
    <t>Creating a VR Shooter Game Using Optimized Techniques : The Course Overview | packtpub.com</t>
  </si>
  <si>
    <t>Mn6HnHRXfOo</t>
  </si>
  <si>
    <t>Creating a VR Shooter Game Using Optimized Techniques : Why Bother with Optimization? | packtpub.com</t>
  </si>
  <si>
    <t>TuIcjQFCJzI</t>
  </si>
  <si>
    <t>Creating VR Shooter Game Using Optimized Techniques: Available Stores for Distribution| packtpub.com</t>
  </si>
  <si>
    <t>_l_4E-u07Kc</t>
  </si>
  <si>
    <t>Creating a VR Shooter Game Using Optimized Techniques : Enemy Creation | packtpub.com</t>
  </si>
  <si>
    <t>0fWa9-Vj89g</t>
  </si>
  <si>
    <t>2017-09-05T06:23:37Z</t>
  </si>
  <si>
    <t>Practical Python Data Science Techniques : Time Series Analysis with Pandas | packtpub.com</t>
  </si>
  <si>
    <t>Z2B6bAA6qZA</t>
  </si>
  <si>
    <t>Practical Python Data Science Techniques : Tokenization â€“ From Documents to Words | packtpub.com</t>
  </si>
  <si>
    <t>j1baUfNqyms</t>
  </si>
  <si>
    <t>Practical Python Data Science Techniques : Brief Overview of scikit-learn | packtpub.com</t>
  </si>
  <si>
    <t>twOp5EMuBX0</t>
  </si>
  <si>
    <t>Practical Python Data Science Techniques : The Course Overview | packtpub.com</t>
  </si>
  <si>
    <t>KeIj5s6Bmag</t>
  </si>
  <si>
    <t>2017-09-05T05:39:42Z</t>
  </si>
  <si>
    <t>Practical GIS - Fundamentals of Open Source GIS : Using the Attribute Table | packtpub.com</t>
  </si>
  <si>
    <t>TR4obydpF_w</t>
  </si>
  <si>
    <t>Practical GIS - Fundamentals of Open Source GIS : Styling Data | packtpub.com</t>
  </si>
  <si>
    <t>WuIx6TSStco</t>
  </si>
  <si>
    <t>Practical GIS - Fundamentals of Open Source GIS : Creating Printable Maps | packtpub.com</t>
  </si>
  <si>
    <t>cw6i0D3cJ_M</t>
  </si>
  <si>
    <t>Practical GIS - Fundamentals of Open Source GIS : The Course Overview | packtpub.com</t>
  </si>
  <si>
    <t>vCEfp0N_HDg</t>
  </si>
  <si>
    <t>Practical GIS - Fundamentals of Open Source GIS : Accessing Raster Data | packtpub.com</t>
  </si>
  <si>
    <t>CIET0chg8cU</t>
  </si>
  <si>
    <t>2017-08-08T09:32:10Z</t>
  </si>
  <si>
    <t>IBM Cognos Report Studio : Navigating Cognos Administration | packtpub.com</t>
  </si>
  <si>
    <t>HkdxIa_giJs</t>
  </si>
  <si>
    <t>IBM Cognos Report Studio : The Course Overview | packtpub.com</t>
  </si>
  <si>
    <t>fBHF6dX4TSo</t>
  </si>
  <si>
    <t>IBM Cognos Report Studio : Prompt Pages | packtpub.com</t>
  </si>
  <si>
    <t>jRDUg7QlWok</t>
  </si>
  <si>
    <t>IBM Cognos Report Studio : Changing Packages | packtpub.com</t>
  </si>
  <si>
    <t>6qNgHi_ta2U</t>
  </si>
  <si>
    <t>2017-08-08T09:22:36Z</t>
  </si>
  <si>
    <t>Advanced Techniques for Data Analysis with Scala : Introduction to Bokeh | packtpub.com</t>
  </si>
  <si>
    <t>0xtbEhiuM1M</t>
  </si>
  <si>
    <t>2017-08-08T09:22:35Z</t>
  </si>
  <si>
    <t>Advanced Techniques for Data Analysis with Scala : The Course Overview | packtpub.com</t>
  </si>
  <si>
    <t>5BFVvcILeu8</t>
  </si>
  <si>
    <t>2017-08-08T08:24:42Z</t>
  </si>
  <si>
    <t>Reactive Programming for Android : How to Create Custom Observables | packtpub.com</t>
  </si>
  <si>
    <t>BpcVEBy3NR4</t>
  </si>
  <si>
    <t>Reactive Programming for Android : Extracting Code into Methods | packtpub.com</t>
  </si>
  <si>
    <t>JTmLeKARJTs</t>
  </si>
  <si>
    <t>Reactive Programming for Android : The Android Activity Lifecycle | packtpub.com</t>
  </si>
  <si>
    <t>PekYjhx2WyA</t>
  </si>
  <si>
    <t>Reactive Programming for Android : Exception Handling in RxJava | packtpub.com</t>
  </si>
  <si>
    <t>gnMvd1QZNAo</t>
  </si>
  <si>
    <t>Reactive Programming for Android : Unwrapping Observables | packtpub.com</t>
  </si>
  <si>
    <t>mayEzwdifAU</t>
  </si>
  <si>
    <t>Reactive Programming for Android : Types of Schedulers | packtpub.com</t>
  </si>
  <si>
    <t>qK4ZDuEsnbg</t>
  </si>
  <si>
    <t>Reactive Programming for Android : Subjects | packtpub.com</t>
  </si>
  <si>
    <t>5o96QR4SuUo</t>
  </si>
  <si>
    <t>2017-08-08T08:24:41Z</t>
  </si>
  <si>
    <t>Reactive Programming for Android : Differences Between the Versions | packtpub.com</t>
  </si>
  <si>
    <t>KG-mN0zHcOI</t>
  </si>
  <si>
    <t>Reactive Programming for Android : Setting up Retrofit and Making HTTP Requests | packtpub.com</t>
  </si>
  <si>
    <t>TlBrJhDJbzg</t>
  </si>
  <si>
    <t>Reactive Programming for Android : The Corse Overview | packtpub.com</t>
  </si>
  <si>
    <t>aA9milux3bc</t>
  </si>
  <si>
    <t>Reactive Programming for Android : Observables,Disposable,and Schedulers | packtpub.com</t>
  </si>
  <si>
    <t>2017-08-08T06:47:33Z</t>
  </si>
  <si>
    <t>Networking and Security Best Practices on AWS : VPCs &amp; Their Role in Cloud Computing| packtpub.com</t>
  </si>
  <si>
    <t>PT20M49S</t>
  </si>
  <si>
    <t>Dnv9koWqE5U</t>
  </si>
  <si>
    <t>Networking and Security Best Practices on AWS : The Course Overview | packtpub.com</t>
  </si>
  <si>
    <t>0qVqVGsnhTw</t>
  </si>
  <si>
    <t>2017-08-08T06:30:11Z</t>
  </si>
  <si>
    <t>PowerShell 5 Recipes : Scripts Calling Scripts | packtpub.com</t>
  </si>
  <si>
    <t>4BMJ33QjWg0</t>
  </si>
  <si>
    <t>PowerShell 5 Recipes : Setting Up the Local Environment | packtpub.com</t>
  </si>
  <si>
    <t>6Hehsy7rfD8</t>
  </si>
  <si>
    <t>PowerShell 5 Recipes : Advanced Functions | packtpub.com</t>
  </si>
  <si>
    <t>PT19M8S</t>
  </si>
  <si>
    <t>DnSVGolB25A</t>
  </si>
  <si>
    <t>PowerShell 5 Recipes : Common Management Tasks | packtpub.com</t>
  </si>
  <si>
    <t>OVcWvdBGlHs</t>
  </si>
  <si>
    <t>PowerShell 5 Recipes : The Course Overview | packtpub.com</t>
  </si>
  <si>
    <t>P9Fd3mqJcxE</t>
  </si>
  <si>
    <t>PowerShell 5 Recipes : Writing Good Automation Scripts | packtpub.com</t>
  </si>
  <si>
    <t>PFIxnf4AcXU</t>
  </si>
  <si>
    <t>PowerShell 5 Recipes : PowerShell Out of the Box | packtpub.com</t>
  </si>
  <si>
    <t>S5wmaWlkvQ8</t>
  </si>
  <si>
    <t>PowerShell 5 Recipes : .NET Concepts in PowerShell | packtpub.com</t>
  </si>
  <si>
    <t>Seo0CdvxvBo</t>
  </si>
  <si>
    <t>PowerShell 5 Recipes : Basic Syntax | packtpub.com</t>
  </si>
  <si>
    <t>dzYbuKIZ3rA</t>
  </si>
  <si>
    <t>PowerShell 5 Recipes : Creating Modules | packtpub.com</t>
  </si>
  <si>
    <t>0NnFUmML2Rg</t>
  </si>
  <si>
    <t>2017-08-08T06:10:15Z</t>
  </si>
  <si>
    <t>Developing Financial Analysis Tools : Basic Features of a Time Series | packtpub.com</t>
  </si>
  <si>
    <t>9CyrTAxdnrA</t>
  </si>
  <si>
    <t>Developing Financial Analysis Tools : Summarizing Financial Data in R | packtpub.com</t>
  </si>
  <si>
    <t>GAFhlhnZC8w</t>
  </si>
  <si>
    <t>Developing Financial Analysis Tools : Forecasting in R | packtpub.com</t>
  </si>
  <si>
    <t>Nu2Avn8EzzU</t>
  </si>
  <si>
    <t>Developing Financial Analysis Tools : The Course Overview | packtpub.com</t>
  </si>
  <si>
    <t>p2wSLr54g-I</t>
  </si>
  <si>
    <t>Developing Financial Analysis Tools : Extracting Financial Data from Various Sources | packtpub.com</t>
  </si>
  <si>
    <t>8dPoTMZH5r8</t>
  </si>
  <si>
    <t>2017-08-07T13:56:29Z</t>
  </si>
  <si>
    <t>Intermediate Coding Concepts with Unreal Engine 4 : UInterface and Its Implementation | packtpub.com</t>
  </si>
  <si>
    <t>PQ7QwIazpYk</t>
  </si>
  <si>
    <t>Intermediate Coding Concepts with Unreal Engine 4 : Using Axis and Action Mapping | packtpub.com</t>
  </si>
  <si>
    <t>c13BhAbWPOw</t>
  </si>
  <si>
    <t>Intermediate Coding Concepts with Unreal Engine 4 : The Course Overview | packtpub.com</t>
  </si>
  <si>
    <t>2017-08-07T13:34:23Z</t>
  </si>
  <si>
    <t>Java Data Science Solutions - Big Data and Visualization : Plotting a 2D Sine Graph | packtpub.com</t>
  </si>
  <si>
    <t>1pXRrFVb1BA</t>
  </si>
  <si>
    <t>Java Data Sci Soltn-Big Data &amp; Visualizatn:Create Word2vec Neural Net|packtpub.com</t>
  </si>
  <si>
    <t>66hwkNWmB68</t>
  </si>
  <si>
    <t>Java Data Sci Sol-Big Data &amp; Visuliztn:Train Ol Logistc Regrsion Model Use ApacheMahout|packtpub.com</t>
  </si>
  <si>
    <t>BCNlPUmrfwk</t>
  </si>
  <si>
    <t>Java Data Science Solutions - Big Data and Visualization : The Course Overview | packtpub.com</t>
  </si>
  <si>
    <t>shk_1BF6K6I</t>
  </si>
  <si>
    <t>Java Data Sci Soltn-Big Data &amp; Visualizatn: Cluster Data Point Using K-means Algorithm| packtpub.com</t>
  </si>
  <si>
    <t>ud3LoGrmUlI</t>
  </si>
  <si>
    <t>Java Data Sci Soltn-Big Data &amp; Visualizatn: Detecting Tokens Using Java| packtpub.com</t>
  </si>
  <si>
    <t>vPDgYY44uPs</t>
  </si>
  <si>
    <t>Java Data Sci Soltn-Big Data &amp; Visuliztn:Apply Machin Learn on Data Use Java-ML Library|packtpub.com</t>
  </si>
  <si>
    <t>Nf_VZEM0giE</t>
  </si>
  <si>
    <t>2017-08-07T13:00:49Z</t>
  </si>
  <si>
    <t>Elasticsearch 5.x Solutions â€“ Extending Elasticsearch : Creating a Client | packtpub.com</t>
  </si>
  <si>
    <t>XlIzzKi7Qf8</t>
  </si>
  <si>
    <t>Elasticsearch 5.x Solutions â€“ Extending Elasticsearch : Creating a Client in Scala | packtpub.com</t>
  </si>
  <si>
    <t>cefCfWxN9tA</t>
  </si>
  <si>
    <t>Elasticsearch 5.x Solutions â€“ Extending Elasticsearch : Creating a Plugin | packtpub.com</t>
  </si>
  <si>
    <t>xVhf6TPSi4E</t>
  </si>
  <si>
    <t>Elasticsearch 5.x Solutions â€“ Extending Elasticsearch : The Course Overview | packtpub.com</t>
  </si>
  <si>
    <t>3Qs77BQtOmU</t>
  </si>
  <si>
    <t>2017-08-07T12:49:36Z</t>
  </si>
  <si>
    <t>Startup Guideâ€“MS Dynamics 365 for Project Service Automat: Installation of PSA | packtpub.com</t>
  </si>
  <si>
    <t>KkciX7qWlao</t>
  </si>
  <si>
    <t>Startup Guideâ€“MS Dynamics 365 for Project Service Automat: The Course Overview | packtpub.com</t>
  </si>
  <si>
    <t>WKI1r6IbpTA</t>
  </si>
  <si>
    <t>Startup Guideâ€“MS Dynamics 365 for Prjct Srvic Automat: Configur Dynamics 365 for PSA| packtpub.com</t>
  </si>
  <si>
    <t>t-E4ew3eZw0</t>
  </si>
  <si>
    <t>Startup Guideâ€“MS Dynamics 365 for Project Service Automat: Account Manager's Guide| packtpub.com</t>
  </si>
  <si>
    <t>BPY56AFT7sA</t>
  </si>
  <si>
    <t>2017-08-07T09:36:37Z</t>
  </si>
  <si>
    <t>Ethical Hacking for Beginners : Metasploit Basics | packtpub.com</t>
  </si>
  <si>
    <t>Yow55t2GFKI</t>
  </si>
  <si>
    <t>Ethical Hacking for Beginners : What is Reconnaissance? | packtpub.com</t>
  </si>
  <si>
    <t>c3ossMX34FM</t>
  </si>
  <si>
    <t>Ethical Hacking for Beginners : The Course Overview | packtpub.com</t>
  </si>
  <si>
    <t>Qv7yhIxfWZU</t>
  </si>
  <si>
    <t>2017-08-07T09:24:14Z</t>
  </si>
  <si>
    <t>Build RESTful Python WebSrvics with Django:Use Model Serializr to Elminte Duplict Code| packtpub.com</t>
  </si>
  <si>
    <t>1Z33iKFY97M</t>
  </si>
  <si>
    <t>2017-08-07T09:23:34Z</t>
  </si>
  <si>
    <t>Building RESTful Python Web Services with Django : Configuring Throttling Policies | packtpub.com</t>
  </si>
  <si>
    <t>CCyAgXM2ou0</t>
  </si>
  <si>
    <t>Build RESTful Python WebServices with Django: Undrstnd Authnticat, Prmision &amp; Throtlng| packtpub.com</t>
  </si>
  <si>
    <t>KOA5gUBKr54</t>
  </si>
  <si>
    <t>Building RESTful Python Web Services with Django : Declaring Relationships with Models| packtpub.com</t>
  </si>
  <si>
    <t>N8cE24apfUQ</t>
  </si>
  <si>
    <t>Building RESTful Python Web Services with Django: Adding Unique Constraints to Models| packtpub.com</t>
  </si>
  <si>
    <t>ac0UkU0jC_A</t>
  </si>
  <si>
    <t>Building RESTful Python Web Services with Django : Setting Up Unit Tests | packtpub.com</t>
  </si>
  <si>
    <t>mXgh7W_qNH0</t>
  </si>
  <si>
    <t>Building RESTful Python Web Services with Django : The Course Overview | packtpub.com</t>
  </si>
  <si>
    <t>nQyQTy7i1R8</t>
  </si>
  <si>
    <t>Building RESTful Python Web Services with Django : Defining API Views | packtpub.com</t>
  </si>
  <si>
    <t>rkA6iWUFHsM</t>
  </si>
  <si>
    <t>2017-08-07T08:07:15Z</t>
  </si>
  <si>
    <t>Spring Security LDAP Integration and SAML Extension : Testing Method Security | packtpub.com</t>
  </si>
  <si>
    <t>PT20M11S</t>
  </si>
  <si>
    <t>BjRwD7-nI00</t>
  </si>
  <si>
    <t>2017-08-07T08:06:47Z</t>
  </si>
  <si>
    <t>Spring Security LDAP Integration and SAML Extension : Getting ApacheDS &amp; Introduction| packtpub.com</t>
  </si>
  <si>
    <t>BjvcdX_q7Ro</t>
  </si>
  <si>
    <t>Spring Security LDAP Integration and SAML Extension : The Course Overview | packtpub.com</t>
  </si>
  <si>
    <t>Oe7C8rCposk</t>
  </si>
  <si>
    <t>2017-08-07T08:06:46Z</t>
  </si>
  <si>
    <t>Spring Security LDAP Integration and SAML Extension : Introduction to JaaS | packtpub.com</t>
  </si>
  <si>
    <t>U3C3LjqHkPM</t>
  </si>
  <si>
    <t>Spring Security LDAP Integration and SAML Extension : Introduction to SAML | packtpub.com</t>
  </si>
  <si>
    <t>TgXHj21jLEQ</t>
  </si>
  <si>
    <t>2017-08-07T07:17:14Z</t>
  </si>
  <si>
    <t>Learning Computer Vision with TensorFlow : What are CNNs? | packtpub.com</t>
  </si>
  <si>
    <t>xOs9XFJlHvo</t>
  </si>
  <si>
    <t>2017-08-07T07:16:24Z</t>
  </si>
  <si>
    <t>Learning Computer Vision with TensorFlow : Cat and Dog Dataset | packtpub.com</t>
  </si>
  <si>
    <t>6zFn3FncMj4</t>
  </si>
  <si>
    <t>2017-08-07T07:16:23Z</t>
  </si>
  <si>
    <t>Learning Computer Vision with TensorFlow : The Course Overview | packtpub.com</t>
  </si>
  <si>
    <t>MYah7TK4oJE</t>
  </si>
  <si>
    <t>2017-08-07T06:35:06Z</t>
  </si>
  <si>
    <t>Build RESTful Python WebServices with Tornado:Undrstnd Synch &amp; Asynchronous Execution| packtpub.com</t>
  </si>
  <si>
    <t>ZiJNJQ-oHN0</t>
  </si>
  <si>
    <t>Building RESTful Python web services with Tornado : Setting Up Unit Tests | packtpub.com</t>
  </si>
  <si>
    <t>t6GYWlP34qc</t>
  </si>
  <si>
    <t>Building RESTful Python web services with Tornado : Defining Request Handlers | packtpub.com</t>
  </si>
  <si>
    <t>upBgLu3pO94</t>
  </si>
  <si>
    <t>Building RESTful Python web services with Tornado : The Course Overview | packtpub.com</t>
  </si>
  <si>
    <t>2roRNI_3YsY</t>
  </si>
  <si>
    <t>2017-08-07T06:26:39Z</t>
  </si>
  <si>
    <t>OpenCV 3 â€“ Advanced Topics in CVAP : Calibrating a Camera | packtpub.com</t>
  </si>
  <si>
    <t>Bo1nft0hoco</t>
  </si>
  <si>
    <t>2017-08-07T06:26:38Z</t>
  </si>
  <si>
    <t>OpenCV 3 â€“ Advanced Topics in CVAP : The Course Overview | packtpub.com</t>
  </si>
  <si>
    <t>tqgYgmbWGd4</t>
  </si>
  <si>
    <t>OpenCV 3 â€“ Advanced Topics in CVAP : Tracing Feature Points in a Video | packtpub.com</t>
  </si>
  <si>
    <t>0WSewPzNBTE</t>
  </si>
  <si>
    <t>2017-08-07T06:11:24Z</t>
  </si>
  <si>
    <t>Learning Puppet : Modules | packtpub.com</t>
  </si>
  <si>
    <t>42PGr9gQbko</t>
  </si>
  <si>
    <t>Learning Puppet : Using exec for Executing System Commands | packtpub.com</t>
  </si>
  <si>
    <t>InAyIYbeZLs</t>
  </si>
  <si>
    <t>Learning Puppet : Understanding Metaparameters | packtpub.com</t>
  </si>
  <si>
    <t>XiO1pr-GkBA</t>
  </si>
  <si>
    <t>Learning Puppet : Understanding Templates | packtpub.com</t>
  </si>
  <si>
    <t>ZZBPtzWuiHo</t>
  </si>
  <si>
    <t>Learning Puppet : The Course Overview | packtpub.com</t>
  </si>
  <si>
    <t>zj05RgApnoQ</t>
  </si>
  <si>
    <t>Learning Puppet : Managing Files, Directories, and Links | packtpub.com</t>
  </si>
  <si>
    <t>7FxYsOIoORs</t>
  </si>
  <si>
    <t>2017-08-04T13:16:44Z</t>
  </si>
  <si>
    <t>RESTful Web service with ASP.NET Core: Deploy ur WebAPI on Azure through Visual Studio| packtpub.com</t>
  </si>
  <si>
    <t>G2W-WU2uOmM</t>
  </si>
  <si>
    <t>RESTful Web services with ASP.NET Core : Formatters and Content Negotiation | packtpub.com</t>
  </si>
  <si>
    <t>NT2SmBrQojo</t>
  </si>
  <si>
    <t>RESTful Web services with ASP.NET Core : The Course Overview | packtpub.com</t>
  </si>
  <si>
    <t>TlgYwTZd1_4</t>
  </si>
  <si>
    <t>RESTful Web services with ASP.NET Core: Creat Data Storage with Entity Frmwrk Core| packtpub.com</t>
  </si>
  <si>
    <t>hedwGn1J1oI</t>
  </si>
  <si>
    <t>RESTful WebService with ASP.NET Core:Cret New ASP.NET Core Prjct Using VisualStudio2017|packtpub.com</t>
  </si>
  <si>
    <t>10_jNWpnmz4</t>
  </si>
  <si>
    <t>2017-08-04T12:37:20Z</t>
  </si>
  <si>
    <t>Getting started with PHP Reactive Program: Handling Error States in Operator Chains| packtpub.com</t>
  </si>
  <si>
    <t>PEE-Bn6JmyA</t>
  </si>
  <si>
    <t>Getting started with PHP Reactive Programming : The doOn*() Operators | packtpub.com</t>
  </si>
  <si>
    <t>RXC5cSvp4Js</t>
  </si>
  <si>
    <t>Getting started with PHP Reactive Programming : Introducing RxPHP | packtpub.com</t>
  </si>
  <si>
    <t>dvKObKSLN2E</t>
  </si>
  <si>
    <t>Getting started with PHP Reactive Programming : The Course Overview | packtpub.com</t>
  </si>
  <si>
    <t>tyh1qP9qE34</t>
  </si>
  <si>
    <t>Getting started with PHP Reactive Programming : Examining RxPHP's Internals | packtpub.com</t>
  </si>
  <si>
    <t>Dh131ZgaRug</t>
  </si>
  <si>
    <t>2017-08-04T11:52:43Z</t>
  </si>
  <si>
    <t>Master Entity Framework Coreâ€“Map, Query &amp; Manipulat Data: The Course Overview | packtpub.com</t>
  </si>
  <si>
    <t>MTqwqyWrlE0</t>
  </si>
  <si>
    <t>Master Entity Framework Coreâ€“Map, Query &amp; Manipulat Data: Mapping Classes to Tables | packtpub.com</t>
  </si>
  <si>
    <t>RTI_pbTjo2w</t>
  </si>
  <si>
    <t>Mastr Entity Framewrk Coreâ€“Map Query &amp; Manipult Data: Using LINQ Method &amp; Query Syntax| packtpub.com</t>
  </si>
  <si>
    <t>iGadJ3zn_Ro</t>
  </si>
  <si>
    <t>Mastr Entity Frmewrk Coreâ€“Map Query &amp; Manipult Data:Crete WebAPI Cntrller with CRUD|packtpub.com</t>
  </si>
  <si>
    <t>vvEuGBfAYiw</t>
  </si>
  <si>
    <t>Mastr Entity Framewrk Coreâ€“Map Query &amp; Manipult Data:Comand Line Intrfce for .NET Core| packtpub.com</t>
  </si>
  <si>
    <t>9SkpckSK8_U</t>
  </si>
  <si>
    <t>2017-08-04T11:24:04Z</t>
  </si>
  <si>
    <t>R Data Analysis Solutions - Machine Learning Tech: Create Standard Data Summary| packtpub.com</t>
  </si>
  <si>
    <t>lRWJ4mFWyfg</t>
  </si>
  <si>
    <t>R Data Anlysis Solutn-Machine Learn Tech:Generat Error/Classificatn-Confusion Matrice| packtpub.com</t>
  </si>
  <si>
    <t>of3Vh80oLlA</t>
  </si>
  <si>
    <t>R Data Analysis Solutions - Machine Learning Techniques : The Course Overview | packtpub.com</t>
  </si>
  <si>
    <t>wR0H5WBKzUM</t>
  </si>
  <si>
    <t>R Data Anlysis Solns-Machine Learn Tech:Perform Cluster Anlysis Using K-Means Cluster| packtpub.com</t>
  </si>
  <si>
    <t>z0SLj2Lf7-8</t>
  </si>
  <si>
    <t>R Data Anlysis Solutn-Machine Learn Tech:Computing Root Mean Squared Error | packtpub.com</t>
  </si>
  <si>
    <t>3AhIqrv20v0</t>
  </si>
  <si>
    <t>2017-08-04T10:28:16Z</t>
  </si>
  <si>
    <t>Integrat Elasticsearch with PHP &amp; Laravel: Perform Simple Query with Elasticsearch PHP| packtpub.com</t>
  </si>
  <si>
    <t>I82Bty67E-w</t>
  </si>
  <si>
    <t>Integrating Elasticsearch with PHP and Laravel : Basic Elasticsearch Concepts | packtpub.com</t>
  </si>
  <si>
    <t>qWuDGrCgGWc</t>
  </si>
  <si>
    <t>Integrating Elasticsearch with PHP and Laravel : Configur Elasticsearch PHP Client| packtpub.com</t>
  </si>
  <si>
    <t>rcx9z0jXsrI</t>
  </si>
  <si>
    <t>Integrat Elasticsearch with PHP &amp; Laravel: Configur Laravel Scout &amp; Choos Driver| packtpub.com</t>
  </si>
  <si>
    <t>strQKFcuOhE</t>
  </si>
  <si>
    <t>Integrating Elasticsearch with PHP and Laravel : The Course Overview | packtpub.com</t>
  </si>
  <si>
    <t>4HuZFXNffBc</t>
  </si>
  <si>
    <t>2017-08-04T10:19:42Z</t>
  </si>
  <si>
    <t>Full Stack .net Web Development : The Course Overview | packtpub.com</t>
  </si>
  <si>
    <t>8nzh2trGCmE</t>
  </si>
  <si>
    <t>Full Stack .net Web Development : Middleware | packtpub.com</t>
  </si>
  <si>
    <t>IdFCZQY4G0c</t>
  </si>
  <si>
    <t>Full Stack .net Web Development : Solution Architecture Overview | packtpub.com</t>
  </si>
  <si>
    <t>bPtxsV8Ll7k</t>
  </si>
  <si>
    <t>Full Stack .net Web Development : Creating Database &amp; Configuring Entity Framework | packtpub.com</t>
  </si>
  <si>
    <t>mSfL5GUqToA</t>
  </si>
  <si>
    <t>Full Stack .net Web Development : Defining API Controllers | packtpub.com</t>
  </si>
  <si>
    <t>uUfqfFZMACQ</t>
  </si>
  <si>
    <t>Full Stack .net Web Development : Creating the UI Layout | packtpub.com</t>
  </si>
  <si>
    <t>vZuxvoHNzGE</t>
  </si>
  <si>
    <t>Full Stack .net Web Development : Creating Domain Models | packtpub.com</t>
  </si>
  <si>
    <t>wMOwi6qb5-Q</t>
  </si>
  <si>
    <t>Full Stack .net Web Development : Dependency Injection | packtpub.com</t>
  </si>
  <si>
    <t>wcI9dTXanj8</t>
  </si>
  <si>
    <t>Full Stack .net Web Development : Writing Unit Tests | packtpub.com</t>
  </si>
  <si>
    <t>9cEh6ai5ShY</t>
  </si>
  <si>
    <t>2017-08-04T10:14:49Z</t>
  </si>
  <si>
    <t>Java 9 New Features Deep Dive : The Course Overview | packtpub.com</t>
  </si>
  <si>
    <t>JveE7j0GufA</t>
  </si>
  <si>
    <t>Java 9 New Features Deep Dive : Using JShell | packtpub.com</t>
  </si>
  <si>
    <t>wPqSaZMubCc</t>
  </si>
  <si>
    <t>Java 9 New Features Deep Dive : Java 9 Garbage Collection | packtpub.com</t>
  </si>
  <si>
    <t>-8K5aEhjXq0</t>
  </si>
  <si>
    <t>2017-08-04T10:01:04Z</t>
  </si>
  <si>
    <t>TFS Agile Planning Tools : Introducing the Kanban Board | packtpub.com</t>
  </si>
  <si>
    <t>IL-WJSYRwjY</t>
  </si>
  <si>
    <t>TFS Agile Planning Tools : Introduction to Estimation | packtpub.com</t>
  </si>
  <si>
    <t>JxWOCwyF4Jg</t>
  </si>
  <si>
    <t>TFS Agile Planning Tools : Examining Requirement Types | packtpub.com</t>
  </si>
  <si>
    <t>PFofbUxqeIc</t>
  </si>
  <si>
    <t>TFS Agile Planning Tools : Overview of Work Items | packtpub.com</t>
  </si>
  <si>
    <t>PT23M56S</t>
  </si>
  <si>
    <t>Yr4B8q2a9iY</t>
  </si>
  <si>
    <t>TFS Agile Planning Tools : Sprint Schedule and Team Capacity | packtpub.com</t>
  </si>
  <si>
    <t>is6o01gNwUo</t>
  </si>
  <si>
    <t>TFS Agile Planning Tools : The Course Overview | packtpub.com</t>
  </si>
  <si>
    <t>5awXUMA_L1M</t>
  </si>
  <si>
    <t>2017-08-04T09:52:25Z</t>
  </si>
  <si>
    <t>Elastic Databases &amp; Data Processing with AWS: Redshift &amp; How It Differs from Database| packtpub.com</t>
  </si>
  <si>
    <t>T_yzCyRZ2zE</t>
  </si>
  <si>
    <t>Elastic Databases and Data Processing with AWS : The Course Overview | packtpub.com</t>
  </si>
  <si>
    <t>_xlBwfZDYpc</t>
  </si>
  <si>
    <t>Elastic Databases and Data Processing with AWS : Database Essentials and RDS | packtpub.com</t>
  </si>
  <si>
    <t>i_TQAotvNHg</t>
  </si>
  <si>
    <t>Elastic Databases and Data Processing with AWS : Amazon Athena and Redshift Spectrum | packtpub.com</t>
  </si>
  <si>
    <t>bpmJbK4U2IU</t>
  </si>
  <si>
    <t>2017-08-04T09:42:45Z</t>
  </si>
  <si>
    <t>Building with Bot Framework : Configuring LUIS | packtpub.com</t>
  </si>
  <si>
    <t>ox455b98qKE</t>
  </si>
  <si>
    <t>Building with Bot Framework : Publishing to Azure | packtpub.com</t>
  </si>
  <si>
    <t>vL1dgy8vVjA</t>
  </si>
  <si>
    <t>Building with Bot Framework : The Course Overview | packtpub.com</t>
  </si>
  <si>
    <t>3b9KGcHRjRU</t>
  </si>
  <si>
    <t>2017-08-04T09:27:21Z</t>
  </si>
  <si>
    <t>Writing High Performance Java App in Java 9: Optimistic v/s Pessimistic Locking | packtpub.com</t>
  </si>
  <si>
    <t>Fp4G61otJeQ</t>
  </si>
  <si>
    <t>Writing High Performance Java Application in Java 9 : Detecting Mem Leaks JVisualVM | packtpub.com</t>
  </si>
  <si>
    <t>j1ikmfHoqiU</t>
  </si>
  <si>
    <t>Writing High Performance Java Application in Java 9 : The Course Overview | packtpub.com</t>
  </si>
  <si>
    <t>BN32Q1AlsFQ</t>
  </si>
  <si>
    <t>2017-08-04T07:18:29Z</t>
  </si>
  <si>
    <t>High Performance Java : Setup Benchmarks Suite | packtpub.com</t>
  </si>
  <si>
    <t>DLcOSM9Pcec</t>
  </si>
  <si>
    <t>High Performance Java : The Course Overview | packtpub.com</t>
  </si>
  <si>
    <t>PMOIYfUJqjI</t>
  </si>
  <si>
    <t>High Performance Java : Just-in-time Compilation | packtpub.com</t>
  </si>
  <si>
    <t>4_KgP2As2v0</t>
  </si>
  <si>
    <t>2017-08-04T06:34:30Z</t>
  </si>
  <si>
    <t>Implement Configurtn Manager Features: Integrat Configurtn Manager with MS Intune| packtpub.com</t>
  </si>
  <si>
    <t>XK9N5d_ORN4</t>
  </si>
  <si>
    <t>2017-08-04T06:17:00Z</t>
  </si>
  <si>
    <t>Building Your First Advanced CRUD Application with Vue 2 : The Course Overview | packtpub.com</t>
  </si>
  <si>
    <t>-7RiqP1mQFU</t>
  </si>
  <si>
    <t>2017-08-04T06:15:11Z</t>
  </si>
  <si>
    <t>Building Your First Advanced CRUD Application with Vue 2 : Creating the Album Pages | packtpub.com</t>
  </si>
  <si>
    <t>2txOr1aO03o</t>
  </si>
  <si>
    <t>Build Your First Advanced CRUD App with Vue 2: Installing the Necessary Packages| packtpub.com</t>
  </si>
  <si>
    <t>8c0iQ4JIqog</t>
  </si>
  <si>
    <t>Build Your First Advanced CRUD App with Vue 2: Adding Alerts to Our Application| packtpub.com</t>
  </si>
  <si>
    <t>F__ZvIw04Pw</t>
  </si>
  <si>
    <t>Building Your First Advanced CRUD Application with Vue 2 : Connecting to Our API | packtpub.com</t>
  </si>
  <si>
    <t>6o01hiFvhfk</t>
  </si>
  <si>
    <t>2017-08-03T12:27:46Z</t>
  </si>
  <si>
    <t>Unity 5 Audio and Visual Effects : Implementing a Skybox | packtpub.com</t>
  </si>
  <si>
    <t>PhPHAq5Evfs</t>
  </si>
  <si>
    <t>Unity 5 Audio and Visual Effects : Using Lights in Your Unity Game | packtpub.com</t>
  </si>
  <si>
    <t>QjO2546RnUo</t>
  </si>
  <si>
    <t>Unity 5 Audio and Visual Effects : Implementing Shadows in Your Game | packtpub.com</t>
  </si>
  <si>
    <t>o7XqIo7DcPU</t>
  </si>
  <si>
    <t>Unity 5 Audio and Visual Effects : Using the Audio Mixer | packtpub.com</t>
  </si>
  <si>
    <t>tozcD7seU60</t>
  </si>
  <si>
    <t>Unity 5 Audio and Visual Effects : The Course Overview | packtpub.com</t>
  </si>
  <si>
    <t>8XYhOYHVcS0</t>
  </si>
  <si>
    <t>2017-08-03T12:23:56Z</t>
  </si>
  <si>
    <t>R Data Analysis Solution : Downloading and Plotting a Google Map of an Area | packtpub.com</t>
  </si>
  <si>
    <t>OWbHwK8MHDw</t>
  </si>
  <si>
    <t>R Data Analysis Solution : Using Java Objects in R | packtpub.com</t>
  </si>
  <si>
    <t>ZsQuD9FqGEs</t>
  </si>
  <si>
    <t>R Data Analysis Solution: Generate Reports of Data Analysis with R Markdown &amp; knitR | packtpub.com</t>
  </si>
  <si>
    <t>_qUStfxuXI0</t>
  </si>
  <si>
    <t>R Data Analysis Solution : Exploiting Vectorized Operations | packtpub.com</t>
  </si>
  <si>
    <t>jQ9JAWOf3RY</t>
  </si>
  <si>
    <t>R Data Analysis Soln : Course Overview | packtpub.com</t>
  </si>
  <si>
    <t>sdmXi_4y6gM</t>
  </si>
  <si>
    <t>R Data Analysis Soln : Download Social Net Data Using Public APIs | packtpub.com</t>
  </si>
  <si>
    <t>5t1IFkjJ-JU</t>
  </si>
  <si>
    <t>2017-08-03T12:13:32Z</t>
  </si>
  <si>
    <t>Advanced Game Mechanics in Unity 5 : The Course Overview | packtpub.com</t>
  </si>
  <si>
    <t>IwKW9S5HbH8</t>
  </si>
  <si>
    <t>Advanced Game Mechanics in Unity 5 : Reviewing Our Project | packtpub.com</t>
  </si>
  <si>
    <t>_9fEfwb4HHs</t>
  </si>
  <si>
    <t>Advanced Game Mechanics in Unity 5 : Creating Collectible Objects | packtpub.com</t>
  </si>
  <si>
    <t>gH1yHF0X98w</t>
  </si>
  <si>
    <t>Advanced Game Mechanics in Unity 5 : Making Objects Move at Consistent Speeds | packtpub.com</t>
  </si>
  <si>
    <t>ii1snxvmvAU</t>
  </si>
  <si>
    <t>Advanced Game Mechanics in Unity 5 : Generating Navigation Meshes | packtpub.com</t>
  </si>
  <si>
    <t>nEV7B23LXl4</t>
  </si>
  <si>
    <t>Advanced Game Mechanics in Unity 5 : Play Mode and Edit Mode | packtpub.com</t>
  </si>
  <si>
    <t>oErxBG4BZTY</t>
  </si>
  <si>
    <t>Advanced Game Mechanics in Unity 5 : Tips and Tricks | packtpub.com</t>
  </si>
  <si>
    <t>Z0pUk1wANTk</t>
  </si>
  <si>
    <t>2017-08-03T11:48:44Z</t>
  </si>
  <si>
    <t>Implementing Configuration Manager Features : Introduction to Software Updates | packtpub.com</t>
  </si>
  <si>
    <t>TWtTsaY5mlU</t>
  </si>
  <si>
    <t>2017-08-03T11:48:43Z</t>
  </si>
  <si>
    <t>Implementing Configuration Manager Features : The Course Overview | packtpub.com</t>
  </si>
  <si>
    <t>VeEG7Lj7ki0</t>
  </si>
  <si>
    <t>Implemente Configuration Manager Features: Introduction to Operating System Deployment| packtpub.com</t>
  </si>
  <si>
    <t>Z8NBTYVkBt0</t>
  </si>
  <si>
    <t>Implemente Configure Manager Features: Endpoint Protection in Configuration Manager| packtpub.com</t>
  </si>
  <si>
    <t>5fLS1Q0Ae6A</t>
  </si>
  <si>
    <t>2017-08-03T10:25:09Z</t>
  </si>
  <si>
    <t>Heavy-Lifting Using R Libraries : The Course Overview | packtpub.com</t>
  </si>
  <si>
    <t>SLIxQNkZykA</t>
  </si>
  <si>
    <t>Heavy-Lifting Using R Libraries : ggplot2 | packtpub.com</t>
  </si>
  <si>
    <t>oSyV-Qq4Vf4</t>
  </si>
  <si>
    <t>Heavy-Lifting Using R Libraries : Shiny | packtpub.com</t>
  </si>
  <si>
    <t>Bd1jrnJfDdk</t>
  </si>
  <si>
    <t>2017-08-03T10:06:46Z</t>
  </si>
  <si>
    <t>Practical OpenCV 3 Image Processing with Python : Harris Corner Detection | packtpub.com</t>
  </si>
  <si>
    <t>IG3UkAqHnQI</t>
  </si>
  <si>
    <t>Practical OpenCV 3 Image Processing with Python : Extracting Contours from Images | packtpub.com</t>
  </si>
  <si>
    <t>VppWe4ZXwRs</t>
  </si>
  <si>
    <t>Practical OpenCV 3 Image Processing with Python : The Course Overview | packtpub.com</t>
  </si>
  <si>
    <t>MWsPhs0YiF4</t>
  </si>
  <si>
    <t>2017-08-03T09:56:12Z</t>
  </si>
  <si>
    <t>Getting Started with ArcGIS Mapping : The Course Overview | packtpub.com</t>
  </si>
  <si>
    <t>RQ1Xs1D5oUU</t>
  </si>
  <si>
    <t>Getting Started with ArcGIS Mapping : Exploring Tables and GIS Data Types | packtpub.com</t>
  </si>
  <si>
    <t>jg8r2Gx1WUE</t>
  </si>
  <si>
    <t>Getting Started with ArcGIS Mapping : Employing Cartographic Principles | packtpub.com</t>
  </si>
  <si>
    <t>KmYEG03cHco</t>
  </si>
  <si>
    <t>2017-08-03T09:45:13Z</t>
  </si>
  <si>
    <t>Functional Programming in Python : The Course Overview | packtpub.com</t>
  </si>
  <si>
    <t>Yr-N3YxRT3Y</t>
  </si>
  <si>
    <t>Functional Programming in Python: Passing Function as an Argument to Another Function| packtpub.com</t>
  </si>
  <si>
    <t>k13uHWTkKSs</t>
  </si>
  <si>
    <t>Functional Programming in Python : You Cannot Catch Exceptions in Lambda Expressions | packtpub.com</t>
  </si>
  <si>
    <t>kPuglsgvev8</t>
  </si>
  <si>
    <t>Functional Programming in Python : The Difference Between Statements and Expressions | packtpub.com</t>
  </si>
  <si>
    <t>yk-IXz0DjTY</t>
  </si>
  <si>
    <t>Functional Programming in Python : Currying â€“ One Argument per Function | packtpub.com</t>
  </si>
  <si>
    <t>NBlgaAm_wr0</t>
  </si>
  <si>
    <t>2017-08-03T08:25:20Z</t>
  </si>
  <si>
    <t>Mastering Functional JavaScript Libraries : Modelling the Sudoku Table | packtpub.com</t>
  </si>
  <si>
    <t>Z78iK9hd88I</t>
  </si>
  <si>
    <t>Mastering Functional JavaScript Libraries : Introduction to Reactive Programming | packtpub.com</t>
  </si>
  <si>
    <t>sK5oQF0LIz8</t>
  </si>
  <si>
    <t>Mastering Functional JavaScript Libraries : The Course Overview | packtpub.com</t>
  </si>
  <si>
    <t>1rhHeRPCCCg</t>
  </si>
  <si>
    <t>2017-08-03T08:15:32Z</t>
  </si>
  <si>
    <t>Build Web Apps with jQuery,JS &amp; Bootstrap : Slideshow with Fadein/Fadeout Effects| packtpub.com</t>
  </si>
  <si>
    <t>NgNpwkPy1ug</t>
  </si>
  <si>
    <t>Building Web Apps with jQuery,JavaScript and Bootstrap : Selectors and Filters | packtpub.com</t>
  </si>
  <si>
    <t>hS0Jnnn-gEM</t>
  </si>
  <si>
    <t>Building Web Apps with jQuery,JavaScript and Bootstrap : The Course Overview | packtpub.com</t>
  </si>
  <si>
    <t>QErBG18D1Bs</t>
  </si>
  <si>
    <t>2017-08-03T08:03:11Z</t>
  </si>
  <si>
    <t>Building an ASP.NET Application with Visual Studio 2017 : The Course Overview | packtpub.com</t>
  </si>
  <si>
    <t>hTmDN_1rxck</t>
  </si>
  <si>
    <t>Build ASP.NET App with Visual Studio 2017: Behavior Across Multiple Environments| packtpub.com</t>
  </si>
  <si>
    <t>nDM1G3d1p1s</t>
  </si>
  <si>
    <t>Building an ASP.NET Application with Visual Studio 2017: MVC Controller &amp; Web API| packtpub.com</t>
  </si>
  <si>
    <t>JR2VMdG5tDA</t>
  </si>
  <si>
    <t>2017-08-03T07:50:01Z</t>
  </si>
  <si>
    <t>Build Your Swift App Using Protocols : Existential Containers | packtpub.com</t>
  </si>
  <si>
    <t>TeYq8274eas</t>
  </si>
  <si>
    <t>Build Your Swift App Using Protocols : Associated Type Where Clauses | packtpub.com</t>
  </si>
  <si>
    <t>bv4EK7C-tZQ</t>
  </si>
  <si>
    <t>Build Your Swift App Using Protocols : The Course Overview | packtpub.com</t>
  </si>
  <si>
    <t>flBKeHUv9l4</t>
  </si>
  <si>
    <t>Build Your Swift App Using Protocols : Type Erasers | packtpub.com</t>
  </si>
  <si>
    <t>Bj7CaG_tAxM</t>
  </si>
  <si>
    <t>2017-08-03T07:47:02Z</t>
  </si>
  <si>
    <t>Getting started with Windows Server 2016 Hyper-V : Introduction to Nano Server | packtpub.com</t>
  </si>
  <si>
    <t>QWVt5cWlMOE</t>
  </si>
  <si>
    <t>Getting started with Windows Server 2016 Hyper-V : The Course Overview | packtpub.com</t>
  </si>
  <si>
    <t>SYwNTh6GLiE</t>
  </si>
  <si>
    <t>Getting started with Windows Server 2016 Hyper-V : Production Checkpoints | packtpub.com</t>
  </si>
  <si>
    <t>nX5OndzlPDs</t>
  </si>
  <si>
    <t>Getting started Win Server 2016 Hyper-V : Perform In-place Upgrade | packtpub.com</t>
  </si>
  <si>
    <t>u6mp5pvGl7g</t>
  </si>
  <si>
    <t>Getting started with Windows Server 2016 Hyper-V : Create &amp; Add Virtual Hard Disk | packtpub.com</t>
  </si>
  <si>
    <t>JYM2GGe8A34</t>
  </si>
  <si>
    <t>2017-08-02T11:31:00Z</t>
  </si>
  <si>
    <t>Java 9 Concurrency - Basic Elements : Synchronizing a Method | packtpub.com</t>
  </si>
  <si>
    <t>mpwVEJvSbeY</t>
  </si>
  <si>
    <t>Java9 Concurrency-Basic Elmnts: Cntrl Concurent Access to 1 or More Copies of Resource| packtpub.com</t>
  </si>
  <si>
    <t>EGC5bNWvy4w</t>
  </si>
  <si>
    <t>2017-08-02T11:30:59Z</t>
  </si>
  <si>
    <t>Java 9 Concurrency - Basic Elements : The Course Overview | packtpub.com</t>
  </si>
  <si>
    <t>8LaernS9qsg</t>
  </si>
  <si>
    <t>2017-08-02T11:26:55Z</t>
  </si>
  <si>
    <t>Advanced Techniques for Exploring Data Sets with Pandas : The Course Overview | packtpub.com</t>
  </si>
  <si>
    <t>LoGtegLWYfs</t>
  </si>
  <si>
    <t>Advanced Techniques for Exploring Data Sets with Pandas : Controlling Plot Aesthetics | packtpub.com</t>
  </si>
  <si>
    <t>sNEkA9lBuV8</t>
  </si>
  <si>
    <t>Adv Tech for Exploring Data Sets with Pandas : Using Pandas Series Data Structure | packtpub.com</t>
  </si>
  <si>
    <t>y0ZBlzOupT0</t>
  </si>
  <si>
    <t>Adv Tech for Exploring Data Sets with Pandas : Modifying Pandas DataFrame â€œinplaceâ€ | packtpub.com</t>
  </si>
  <si>
    <t>85mpz0keuGA</t>
  </si>
  <si>
    <t>2017-08-02T11:14:35Z</t>
  </si>
  <si>
    <t>Java 9 Concurrency - High-Level Elements : Creating Streams from Different Sources | packtpub.com</t>
  </si>
  <si>
    <t>ZLdpldj-AZ8</t>
  </si>
  <si>
    <t>Java 9 Concurrency - High-Level Elements : Using Non-Blocking Thread-Safe Deques | packtpub.com</t>
  </si>
  <si>
    <t>h7wpWj26BHk</t>
  </si>
  <si>
    <t>Java 9 Concurrency - High-Level Elements : Creating a Fork/Join Pool | packtpub.com</t>
  </si>
  <si>
    <t>x9Iz8ENCZjw</t>
  </si>
  <si>
    <t>Java 9 Concurrency - High-Level Elements : The Course Overview | packtpub.com</t>
  </si>
  <si>
    <t>k5AU456iGQI</t>
  </si>
  <si>
    <t>2017-08-02T10:54:08Z</t>
  </si>
  <si>
    <t>Using AI to Transform Search : The Course Overview | packtpub.com</t>
  </si>
  <si>
    <t>mW1SUqzXFlg</t>
  </si>
  <si>
    <t>Using AI to Transform Search : Introduction to LinkedIn Connection Feature | packtpub.com</t>
  </si>
  <si>
    <t>pkANIWzUqRQ</t>
  </si>
  <si>
    <t>Using AI to Transform Search : Revisiting Navigation Application | packtpub.com</t>
  </si>
  <si>
    <t>6jN3T3w9qnc</t>
  </si>
  <si>
    <t>2017-08-02T10:25:31Z</t>
  </si>
  <si>
    <t>Basic Data Structures and Algorithms in Java 9 : Stack | packtpub.com</t>
  </si>
  <si>
    <t>K7O0wt7d_ro</t>
  </si>
  <si>
    <t>Basic Data Structures and Algorithms in Java 9 : Search Algorithms | packtpub.com</t>
  </si>
  <si>
    <t>r-SGzlOxkVA</t>
  </si>
  <si>
    <t>Basic Data Structures and Algorithms in Java 9 : The Course Overview | packtpub.com</t>
  </si>
  <si>
    <t>vRCf0AxyRdo</t>
  </si>
  <si>
    <t>Basic Data Structures and Algorithms in Java 9 : Recursive Algorithms | packtpub.com</t>
  </si>
  <si>
    <t>xsiQjcrS-nw</t>
  </si>
  <si>
    <t>Basic Data Structures and Algorithms in Java 9 : Arrays | packtpub.com</t>
  </si>
  <si>
    <t>jB1AqTbR1Q0</t>
  </si>
  <si>
    <t>2017-08-02T10:08:49Z</t>
  </si>
  <si>
    <t>Fundamentals of Geoserver : The Farm | packtpub.com</t>
  </si>
  <si>
    <t>1-b4DQcoVWE</t>
  </si>
  <si>
    <t>2017-08-02T10:08:48Z</t>
  </si>
  <si>
    <t>Fundamentals of Geoserver : Introducing OpenLayers | packtpub.com</t>
  </si>
  <si>
    <t>eNPRW7BcdSQ</t>
  </si>
  <si>
    <t>Fundamentals of Geoserver : The Installer on Windows, Jetty | packtpub.com</t>
  </si>
  <si>
    <t>qpzuR7eMyoA</t>
  </si>
  <si>
    <t>Fundamentals of Geoserver : The Course Overview | packtpub.com</t>
  </si>
  <si>
    <t>0_tDAMoObgg</t>
  </si>
  <si>
    <t>2017-08-02T09:40:12Z</t>
  </si>
  <si>
    <t>Implementing Informatica PowerCenter 9 : The Course Overview | packtpub.com</t>
  </si>
  <si>
    <t>I5B3ECVlyKo</t>
  </si>
  <si>
    <t>Implementing Informatica PowerCenter 9 : Classification of Transformation | packtpub.com</t>
  </si>
  <si>
    <t>i0cW1XvxNw0</t>
  </si>
  <si>
    <t>Implementing Informatica PowerCenter 9 : The Rank Transformation | packtpub.com</t>
  </si>
  <si>
    <t>r0DoYG_AY1Q</t>
  </si>
  <si>
    <t>Implementing Informatica PowerCenter 9 : Understanding SCD Types | packtpub.com</t>
  </si>
  <si>
    <t>b9S-pU5JL-0</t>
  </si>
  <si>
    <t>2017-07-13T12:22:45Z</t>
  </si>
  <si>
    <t>Modern Golang Programming : Production Web Applications | packtpub.com</t>
  </si>
  <si>
    <t>SDlxfwxIg8c</t>
  </si>
  <si>
    <t>2017-07-13T12:21:58Z</t>
  </si>
  <si>
    <t>Modern Golang Programming : Communicating in the Wild | packtpub.com</t>
  </si>
  <si>
    <t>C3lDfPXQ9kY</t>
  </si>
  <si>
    <t>2017-07-13T12:19:44Z</t>
  </si>
  <si>
    <t>Modern Golang Programming : Go with Databases in the Wild | packtpub.com</t>
  </si>
  <si>
    <t>PT19M7S</t>
  </si>
  <si>
    <t>bI7gCJibZ5g</t>
  </si>
  <si>
    <t>2017-07-13T12:18:49Z</t>
  </si>
  <si>
    <t>Modern Golang Programming : Eloquent Go | packtpub.com</t>
  </si>
  <si>
    <t>NZcpJ_c5vCY</t>
  </si>
  <si>
    <t>2017-07-13T06:12:38Z</t>
  </si>
  <si>
    <t>Learning IBM SPSS Statistics : Summarizing Individual Variables | packtpub.com</t>
  </si>
  <si>
    <t>_Fawor1L0uM</t>
  </si>
  <si>
    <t>Learning IBM SPSS Statistics : An Introduction to IBM SPSS Statistics | packtpub.com</t>
  </si>
  <si>
    <t>df1-O8T2lnU</t>
  </si>
  <si>
    <t>Learning IBM SPSS Statistics : Describing Relationships Between Variables | packtpub.com</t>
  </si>
  <si>
    <t>PT17M38S</t>
  </si>
  <si>
    <t>7Uc1yidDC-0</t>
  </si>
  <si>
    <t>2017-07-11T11:22:23Z</t>
  </si>
  <si>
    <t>Advanced Puppet Techniques : Writing Custom Plugins | packtpub.com</t>
  </si>
  <si>
    <t>cYOV0-M1kLw</t>
  </si>
  <si>
    <t>2017-07-11T11:20:11Z</t>
  </si>
  <si>
    <t>Digital Forensics with Kali Linux : File Carving Overview | packtpub.com</t>
  </si>
  <si>
    <t>80xratgObjk</t>
  </si>
  <si>
    <t>2017-07-11T10:44:05Z</t>
  </si>
  <si>
    <t>Digital Forensics with Kali Linux : Autopsy 4 Overview and Installation | packtpub.com</t>
  </si>
  <si>
    <t>CKtTQyc_5NE</t>
  </si>
  <si>
    <t>Digital Forensics with Kali Linux : Overview of Sleuth Kit &amp; Filesystem Analysis | packtpub.com</t>
  </si>
  <si>
    <t>QjVzLRBuR7c</t>
  </si>
  <si>
    <t>Digital Forensics with Kali Linux : Introduction to Forensic Imaging | packtpub.com</t>
  </si>
  <si>
    <t>T_emj2pXv0Y</t>
  </si>
  <si>
    <t>Digital Forensics with Kali Linux : Introduction to Memory Forensics and Acquisition | packtpub.com</t>
  </si>
  <si>
    <t>f3vBaWd02ng</t>
  </si>
  <si>
    <t>Digital Forensics with Kali Linux : Introduction to Network Forensics | packtpub.com</t>
  </si>
  <si>
    <t>oCHu_zGOQgA</t>
  </si>
  <si>
    <t>Digital Forensics with Kali Linux : The Course Overview | packtpub.com</t>
  </si>
  <si>
    <t>wohiZfb1-jA</t>
  </si>
  <si>
    <t>Digital Forensics with Kali Linux : Introduction to Reporting | packtpub.com</t>
  </si>
  <si>
    <t>-5f4dFCk5bA</t>
  </si>
  <si>
    <t>2017-07-11T10:33:43Z</t>
  </si>
  <si>
    <t>Java 9 Core Principles : Modeling a Music Streaming Service | packtpub.com</t>
  </si>
  <si>
    <t>SqfRTF_bUkU</t>
  </si>
  <si>
    <t>Java 9 Core Principles : Simple Data Structures Control Logic and Method Types | packtpub.com</t>
  </si>
  <si>
    <t>VHl2tD0ersM</t>
  </si>
  <si>
    <t>Java 9 Core Principles : Introduction to Java and OOP | packtpub.com</t>
  </si>
  <si>
    <t>y6i7W7kq73c</t>
  </si>
  <si>
    <t>Java 9 Core Principles : Loading Data into Our Model and Testing It | packtpub.com</t>
  </si>
  <si>
    <t>6GvsP1oZwgQ</t>
  </si>
  <si>
    <t>2017-07-11T10:02:59Z</t>
  </si>
  <si>
    <t>Quick Start Guide for Courses in Canvas : Types of Assessments in Canvas | packtpub.com</t>
  </si>
  <si>
    <t>BiiGUtvKtmM</t>
  </si>
  <si>
    <t>Quick Start Guide for Courses in Canvas : Engagers: What Are They &amp; What Do They Do? | packtpub.com</t>
  </si>
  <si>
    <t>e3qS_lOIJVs</t>
  </si>
  <si>
    <t>Quick Start Guide for Courses in Canvas : Texts That Tie to Each Unit | packtpub.com</t>
  </si>
  <si>
    <t>xeli4QsH08w</t>
  </si>
  <si>
    <t>Quick Start Guide for Courses in Canvas : Discussion Board for Group Projects | packtpub.com</t>
  </si>
  <si>
    <t>yEJG-3W0Pmw</t>
  </si>
  <si>
    <t>Quick Start Guide for Courses in Canvas : Selecting the Best Activities | packtpub.com</t>
  </si>
  <si>
    <t>DO80u9YRuWg</t>
  </si>
  <si>
    <t>2017-07-11T08:58:13Z</t>
  </si>
  <si>
    <t>Quick Start Guide for Courses in Canvas : The Course Overview | packtpub.com</t>
  </si>
  <si>
    <t>Iu38RcSsmwI</t>
  </si>
  <si>
    <t>2017-07-11T07:02:30Z</t>
  </si>
  <si>
    <t>Advanced Puppet Techniques : Scaling, Exported Resources, and Node Classification | packtpub.com</t>
  </si>
  <si>
    <t>rQkAYNfwgKU</t>
  </si>
  <si>
    <t>Advanced Puppet Techniques : Working with Containers and Orchestration | packtpub.com</t>
  </si>
  <si>
    <t>4iU2j3G-eoA</t>
  </si>
  <si>
    <t>2017-07-11T06:47:00Z</t>
  </si>
  <si>
    <t>AWS Certified Soln Architctâ€“Asociate Tuto-Step3: AWS Shared Response Model &amp; Exam Tips| packtpub.com</t>
  </si>
  <si>
    <t>GoPYYk96w6g</t>
  </si>
  <si>
    <t>AWS Certified Soln Architctâ€“Asociate Tuto-Step 3 : CloudFormation &amp; Elastic Beanstalk| packtpub.com</t>
  </si>
  <si>
    <t>S2l2MPvcbmI</t>
  </si>
  <si>
    <t>AWS Certified Solutions Architect â€“Associate Tutorial - Step 3 : Route53 and DNS | packtpub.com</t>
  </si>
  <si>
    <t>UwHruPuD2fU</t>
  </si>
  <si>
    <t>AWS Certified Solutions Architect â€“Associate Tutorial - Step 3 : Databases and RDS | packtpub.com</t>
  </si>
  <si>
    <t>qZQnw7uj8hw</t>
  </si>
  <si>
    <t>AWS Certified Solutions Architect â€“Associate Tutorial - Step 3 : Application Services | packtpub.com</t>
  </si>
  <si>
    <t>2mOL-mYW0Z4</t>
  </si>
  <si>
    <t>2017-07-11T06:30:23Z</t>
  </si>
  <si>
    <t>Learning Bootstrap 4 : The Grid System | packtpub.com</t>
  </si>
  <si>
    <t>77Es27nctAo</t>
  </si>
  <si>
    <t>Learning Bootstrap 4 : Introduction and Setup | packtpub.com</t>
  </si>
  <si>
    <t>I7l29ahxeY4</t>
  </si>
  <si>
    <t>Learning Bootstrap 4 : SaSS Crash Course | packtpub.com</t>
  </si>
  <si>
    <t>MbKZsFz760g</t>
  </si>
  <si>
    <t>Learning Bootstrap 4 : Bootstrap 4 JS Components | packtpub.com</t>
  </si>
  <si>
    <t>TOKbljApsBg</t>
  </si>
  <si>
    <t>Learning Bootstrap 4 : The Final Steps | packtpub.com</t>
  </si>
  <si>
    <t>ZQ74AzCQVvA</t>
  </si>
  <si>
    <t>Learning Bootstrap 4 : Forms and Tables | packtpub.com</t>
  </si>
  <si>
    <t>eeVbKZLh5Gs</t>
  </si>
  <si>
    <t>Learning Bootstrap 4 : Introduction to Bootstrap 4 with SaSS | packtpub.com</t>
  </si>
  <si>
    <t>7mA1VFuftq0</t>
  </si>
  <si>
    <t>2017-07-10T10:12:05Z</t>
  </si>
  <si>
    <t>Java Data Science Solutions - Analyzing Data : Analyzing Data Statistically | packtpub.com</t>
  </si>
  <si>
    <t>8Koyf8em02Y</t>
  </si>
  <si>
    <t>Java Data Science Solutions - Analyzing Data : Parsing and Extracting Data | packtpub.com</t>
  </si>
  <si>
    <t>GTbqcsOpBO4</t>
  </si>
  <si>
    <t>Java Data Science Solutions - Analyzing Data : Obtaining and Cleaning Data | packtpub.com</t>
  </si>
  <si>
    <t>lQgGDMITWnk</t>
  </si>
  <si>
    <t>Java Data Science Solutions - Analyzing Data : Regression Analysis and Testing | packtpub.com</t>
  </si>
  <si>
    <t>tNFoWyvTF8U</t>
  </si>
  <si>
    <t>Java Data Science Solutions - Analyzing Data : Indexing and Searching Data | packtpub.com</t>
  </si>
  <si>
    <t>FhdcT6BQrKI</t>
  </si>
  <si>
    <t>2017-07-10T09:53:38Z</t>
  </si>
  <si>
    <t>Elasticsearch 5.x Solutions - Node and Cluster Management : Backup and Restore | packtpub.com</t>
  </si>
  <si>
    <t>ZjVmg9fftUM</t>
  </si>
  <si>
    <t>Elasticsearch 5.x Solutions - Node and Cluster Management : User Interfaces | packtpub.com</t>
  </si>
  <si>
    <t>aOJF2qjMvlI</t>
  </si>
  <si>
    <t>Elasticsearch 5.x Solutions-Node &amp; Cluster Management : Managing Clusters and Nodes | packtpub.com</t>
  </si>
  <si>
    <t>qVeDfVN7ltY</t>
  </si>
  <si>
    <t>Elasticsearch 5.x Solutions - Node and Cluster Management : Ingest | packtpub.com</t>
  </si>
  <si>
    <t>vT4HnT8mnR0</t>
  </si>
  <si>
    <t>2017-07-10T08:15:07Z</t>
  </si>
  <si>
    <t>Elasticsearch 5.x Solnâ€“Mastering Elasticsearch Operations : Text and Numeric Queries | packtpub.com</t>
  </si>
  <si>
    <t>mpJJs6t-GdQ</t>
  </si>
  <si>
    <t>2017-07-10T08:15:05Z</t>
  </si>
  <si>
    <t>Elasticsearch 5.x Solnâ€“Master Elasticsearch Operatn : Relationships and Geo Queries | packtpub.com</t>
  </si>
  <si>
    <t>JyY9Ir0dUPM</t>
  </si>
  <si>
    <t>2017-07-10T08:14:00Z</t>
  </si>
  <si>
    <t>Elasticsearch 5.x Solutions â€“ Mastering Elasticsearch Operations : Aggregations | packtpub.com</t>
  </si>
  <si>
    <t>LiDN82aBFng</t>
  </si>
  <si>
    <t>2017-07-10T08:13:59Z</t>
  </si>
  <si>
    <t>Elasticsearch 5.x Solutions â€“ Mastering Elasticsearch Operations : Search | packtpub.com</t>
  </si>
  <si>
    <t>_Fiq95HbV4Q</t>
  </si>
  <si>
    <t>Elasticsearch 5.x Solutions â€“ Mastering Elasticsearch Operations : Scripting | packtpub.com</t>
  </si>
  <si>
    <t>DVP-lnXpRw8</t>
  </si>
  <si>
    <t>2017-07-10T07:59:31Z</t>
  </si>
  <si>
    <t>SVG and Interactive Visualization in D3 : Lay Them Out | packtpub.com</t>
  </si>
  <si>
    <t>1F9ORRWn-VI</t>
  </si>
  <si>
    <t>2017-07-10T07:59:30Z</t>
  </si>
  <si>
    <t>SVG and Interactive Visualization in D3 : Test Drive Your Visualization | packtpub.com</t>
  </si>
  <si>
    <t>fa0GGjrWUuI</t>
  </si>
  <si>
    <t>SVG and Interactive Visualization in D3 : Interacting with Visualization | packtpub.com</t>
  </si>
  <si>
    <t>jg4pnLMfM54</t>
  </si>
  <si>
    <t>SVG and Interactive Visualization in D3 : Using Force | packtpub.com</t>
  </si>
  <si>
    <t>lZBcxfgirM8</t>
  </si>
  <si>
    <t>SVG and Interactive Visualization in D3 : Getting into Shapes | packtpub.com</t>
  </si>
  <si>
    <t>xoezimr2mK0</t>
  </si>
  <si>
    <t>SVG and Interactive Visualization in D3 : Knowing Your Map | packtpub.com</t>
  </si>
  <si>
    <t>zQ2hZTjhhZM</t>
  </si>
  <si>
    <t>SVG and Interactive Visualization in D3 : Chart Them Up | packtpub.com</t>
  </si>
  <si>
    <t>Flnc1IeDvkg</t>
  </si>
  <si>
    <t>2017-07-10T07:27:52Z</t>
  </si>
  <si>
    <t>Django Projects: E-Learning Portal : Class-based Views | packtpub.com</t>
  </si>
  <si>
    <t>EQegt3XBQu8</t>
  </si>
  <si>
    <t>2017-07-10T07:24:37Z</t>
  </si>
  <si>
    <t>Sharepoint: Powershell, Automat &amp; Provide-Hosted Add-Ins : Provider-Hosted Add-ins | packtpub.com</t>
  </si>
  <si>
    <t>07xMqn9CQYM</t>
  </si>
  <si>
    <t>2017-07-10T07:24:09Z</t>
  </si>
  <si>
    <t>Sharepoint: Powershell, Automation And Provider-Hosted Add-Ins : Graph API | packtpub.com</t>
  </si>
  <si>
    <t>4OZgdvHkzdk</t>
  </si>
  <si>
    <t>Sharepoint: Powershell, Automat &amp; Provide-Host Add-Ins: Get Start with PnP-PowerShell| packtpub.com</t>
  </si>
  <si>
    <t>ZMbpWZ4-cLw</t>
  </si>
  <si>
    <t>Sharepoint: Powershell, Automation And Provider-Hosted Add-Ins : Azure WebJobs | packtpub.com</t>
  </si>
  <si>
    <t>jY_Y8rirsiU</t>
  </si>
  <si>
    <t>Sharepoint: Powershell, Automat &amp; Provide-Host Add-Ins: PowerShell-Configur Site | packtpub.com</t>
  </si>
  <si>
    <t>PT18M32S</t>
  </si>
  <si>
    <t>E2qeifP4YnE</t>
  </si>
  <si>
    <t>2017-07-10T06:57:49Z</t>
  </si>
  <si>
    <t>Real Time Stream using Apache Spark Stream : Implement Transform &amp; Processing Logic | packtpub.com</t>
  </si>
  <si>
    <t>0GlrDbcT6Us</t>
  </si>
  <si>
    <t>2017-07-10T06:55:39Z</t>
  </si>
  <si>
    <t>Real Time Streaming using Apache Spark Streaming : Understanding a Spark Streaming | packtpub.com</t>
  </si>
  <si>
    <t>xnm65Rq-IJk</t>
  </si>
  <si>
    <t>Real Time Streaming using Apache Spark Streaming : Implementing Stream Processing | packtpub.com</t>
  </si>
  <si>
    <t>AueuS4lvWtQ</t>
  </si>
  <si>
    <t>2017-07-10T06:54:04Z</t>
  </si>
  <si>
    <t>Django Projects: E-Learning Portal : Heroku | packtpub.com</t>
  </si>
  <si>
    <t>M97wFnYzD0w</t>
  </si>
  <si>
    <t>Django Projects: E-Learning Portal : The Course Overview | packtpub.com</t>
  </si>
  <si>
    <t>OJEF2Hl0No4</t>
  </si>
  <si>
    <t>Django Projects: E-Learning Portal : Users and the Admin | packtpub.com</t>
  </si>
  <si>
    <t>l3loFIxduXY</t>
  </si>
  <si>
    <t>Django Projects: E-Learning Portal : Apps and Views | packtpub.com</t>
  </si>
  <si>
    <t>2017-07-10T05:50:27Z</t>
  </si>
  <si>
    <t>Functional Data Structures and Algorithms : Building Blocks | packtpub.com</t>
  </si>
  <si>
    <t>B4ORsleyVJk</t>
  </si>
  <si>
    <t>Functional Data Structures and Algorithms : Lists | packtpub.com</t>
  </si>
  <si>
    <t>PHLNvx_tcKo</t>
  </si>
  <si>
    <t>Functional Data Structures and Algorithms : Why Functional Programming? | packtpub.com</t>
  </si>
  <si>
    <t>WEV7_dhfVEw</t>
  </si>
  <si>
    <t>Functional Data Structures and Algorithms : More List Algorithms | packtpub.com</t>
  </si>
  <si>
    <t>Wnivvq-93QQ</t>
  </si>
  <si>
    <t>Functional Data Structures and Algorithms : Binary Trees | packtpub.com</t>
  </si>
  <si>
    <t>3gu3G0svhGc</t>
  </si>
  <si>
    <t>2017-07-10T05:42:39Z</t>
  </si>
  <si>
    <t>Diving into JSF API : The Course Overview | packtpub.com</t>
  </si>
  <si>
    <t>8bWGL2gsdCs</t>
  </si>
  <si>
    <t>Diving into JSF API : Pass-through Attributes | packtpub.com</t>
  </si>
  <si>
    <t>Ot0zrzFCFws</t>
  </si>
  <si>
    <t>Diving into JSF API : What Are Component Type, Component Family, and Renderer Type? | packtpub.com</t>
  </si>
  <si>
    <t>oLAR_LVTjM8</t>
  </si>
  <si>
    <t>Diving into JSF API : Get Started with JSF and AJAX | packtpub.com</t>
  </si>
  <si>
    <t>rXTeegOjLaE</t>
  </si>
  <si>
    <t>Diving into JSF API : Tag Handlers | packtpub.com</t>
  </si>
  <si>
    <t>t2GQdVD3BPc</t>
  </si>
  <si>
    <t>Diving into JSF API : Default Factories | packtpub.com</t>
  </si>
  <si>
    <t>u44fqvFwoBc</t>
  </si>
  <si>
    <t>Diving into JSF API : Files Upload Considerations | packtpub.com</t>
  </si>
  <si>
    <t>1yy7uMzGM1k</t>
  </si>
  <si>
    <t>2017-07-10T05:02:04Z</t>
  </si>
  <si>
    <t>OpenCV 3 â€“ Advanced Image Detection and Reconstruction : Matching Local Templates | packtpub.com</t>
  </si>
  <si>
    <t>Qn7fVvIsMek</t>
  </si>
  <si>
    <t>OpenCV 3 â€“ Adv Image Detectn &amp; Reconstruct : Computing Fundamental Matrix of Img Pair | packtpub.com</t>
  </si>
  <si>
    <t>bN4y76kS568</t>
  </si>
  <si>
    <t>OpenCV 3 â€“ Advanced Image Detection and Reconstruction : The Course Overview | packtpub.com</t>
  </si>
  <si>
    <t>bkGQvIlmYr4</t>
  </si>
  <si>
    <t>OpenCV 3 â€“ Adv Image Detectn &amp; Reconstructn : Recognize Faces Using Nearest Neighbors | packtpub.com</t>
  </si>
  <si>
    <t>Ydq4QiiuqR8</t>
  </si>
  <si>
    <t>2017-07-07T13:20:04Z</t>
  </si>
  <si>
    <t>Advanced Concepts of Odoo 10 : Implementing E-Commerce with Odoo | packtpub.com</t>
  </si>
  <si>
    <t>g9Md9RcK-rI</t>
  </si>
  <si>
    <t>Advanced Concepts of Odoo 10 : Discovering Custom Odoo Modules | packtpub.com</t>
  </si>
  <si>
    <t>kzXLXW2lOFI</t>
  </si>
  <si>
    <t>Advanced Concepts of Odoo 10 : Building a Website with Odoo | packtpub.com</t>
  </si>
  <si>
    <t>pFBtH3eULVA</t>
  </si>
  <si>
    <t>Advanced Concepts of Odoo 10 : Modifying Documents and Reports | packtpub.com</t>
  </si>
  <si>
    <t>qZUIknoVo7U</t>
  </si>
  <si>
    <t>Adv Concept of Odoo10 : Compar Analys of Community Versus Ent Ed| packtpub.com</t>
  </si>
  <si>
    <t>y9AK03FpWJI</t>
  </si>
  <si>
    <t>Advanced Concepts of Odoo 10 : Customizing Odoo for Your Business | packtpub.com</t>
  </si>
  <si>
    <t>9QHbjD4YcDM</t>
  </si>
  <si>
    <t>2017-07-07T12:13:21Z</t>
  </si>
  <si>
    <t>Deploying Cloud-Native AWS components : Operations-as-a-Service | packtpub.com</t>
  </si>
  <si>
    <t>FCGPL9b-oqE</t>
  </si>
  <si>
    <t>Deploying Cloud-Native AWS components : API-as-a-Service | packtpub.com</t>
  </si>
  <si>
    <t>HbMP8MOrpmQ</t>
  </si>
  <si>
    <t>Deploying Cloud-Native AWS components : AI-as-a-Service | packtpub.com</t>
  </si>
  <si>
    <t>URnObehPgAo</t>
  </si>
  <si>
    <t>Deploying Cloud-Native AWS components : Code-as-a-Service | packtpub.com</t>
  </si>
  <si>
    <t>tU0lYchJ9Sk</t>
  </si>
  <si>
    <t>Deploying Cloud-Native AWS components : Search-as-a-Service | packtpub.com</t>
  </si>
  <si>
    <t>V8VUqUHCPcQ</t>
  </si>
  <si>
    <t>2017-07-07T12:00:20Z</t>
  </si>
  <si>
    <t>Getting started with QGIS : Spatial Analysis | packtpub.com</t>
  </si>
  <si>
    <t>W056TwZ1CLo</t>
  </si>
  <si>
    <t>Getting started with QGIS : Extending QGIS with Python | packtpub.com</t>
  </si>
  <si>
    <t>W42iFOwg6-E</t>
  </si>
  <si>
    <t>Getting started with QGIS : Viewing Spatial Data | packtpub.com</t>
  </si>
  <si>
    <t>a4bAXRREvVI</t>
  </si>
  <si>
    <t>Getting started with QGIS : Data Creation and Editing | packtpub.com</t>
  </si>
  <si>
    <t>aobt0lgx184</t>
  </si>
  <si>
    <t>Getting started with QGIS : Introducing QGIS | packtpub.com</t>
  </si>
  <si>
    <t>vG13ztNRPt0</t>
  </si>
  <si>
    <t>Getting started with QGIS : Creating Great Maps | packtpub.com</t>
  </si>
  <si>
    <t>PT21M37S</t>
  </si>
  <si>
    <t>2OZWSi-yvrA</t>
  </si>
  <si>
    <t>2017-07-07T11:43:11Z</t>
  </si>
  <si>
    <t>Build Declarative Apps using Func JS : Generic Container for Isolating Impure Logic | packtpub.com</t>
  </si>
  <si>
    <t>GCnDfMWgHks</t>
  </si>
  <si>
    <t>2017-07-07T11:43:09Z</t>
  </si>
  <si>
    <t>Build Declarative Apps using Func JS : Build State Management Inside Func App| packtpub.com</t>
  </si>
  <si>
    <t>ICpS1rrwHEk</t>
  </si>
  <si>
    <t>Building Declarative Apps using Functional Javascript : Composition Pipelines | packtpub.com</t>
  </si>
  <si>
    <t>eYXhpggliZI</t>
  </si>
  <si>
    <t>Building Declarative Apps using Functional Javascript : Combinators, What and Why? | packtpub.com</t>
  </si>
  <si>
    <t>VlSBNrdI9l8</t>
  </si>
  <si>
    <t>2017-07-07T11:27:03Z</t>
  </si>
  <si>
    <t>Microsoft Power BI Online : Be Kind and Share - With Whom and How? | packtpub.com</t>
  </si>
  <si>
    <t>dNCuVRi58Oo</t>
  </si>
  <si>
    <t>Microsoft Power BI Online : The Course Overview | packtpub.com</t>
  </si>
  <si>
    <t>Z-RPAC3p7hg</t>
  </si>
  <si>
    <t>2017-07-07T11:15:00Z</t>
  </si>
  <si>
    <t>Practical Office 365 for End Users : OneDrive for Business | packtpub.com</t>
  </si>
  <si>
    <t>aJxMlDGz1Yc</t>
  </si>
  <si>
    <t>Practical Office 365 for End Users : Tips and Resources | packtpub.com</t>
  </si>
  <si>
    <t>cmCfdsfK09E</t>
  </si>
  <si>
    <t>Practical Office 365 for End Users : Outlook/Exchange | packtpub.com</t>
  </si>
  <si>
    <t>ka2Eqg-LrqU</t>
  </si>
  <si>
    <t>Practical Office 365 for End Users : The Office 365 Home | packtpub.com</t>
  </si>
  <si>
    <t>q__zSm52cTg</t>
  </si>
  <si>
    <t>Practical Office 365 for End Users : What is Office 365? | packtpub.com</t>
  </si>
  <si>
    <t>rs9m5rkery8</t>
  </si>
  <si>
    <t>Practical Office 365 for End Users : Sharepoint | packtpub.com</t>
  </si>
  <si>
    <t>vQFdfh_gxS8</t>
  </si>
  <si>
    <t>Practical Office 365 for End Users : Skype for Business | packtpub.com</t>
  </si>
  <si>
    <t>QpoVlVhRQTg</t>
  </si>
  <si>
    <t>2017-07-07T10:59:45Z</t>
  </si>
  <si>
    <t>SQL Server 2016 - Maintenance &amp; Automation : High Availability and Disaster Recovery | packtpub.com</t>
  </si>
  <si>
    <t>I_tOZ6VBfIY</t>
  </si>
  <si>
    <t>2017-07-07T10:55:11Z</t>
  </si>
  <si>
    <t>SQL Server 2016 - Maintenance &amp; Automation : Backup and Recovery | packtpub.com</t>
  </si>
  <si>
    <t>QN-Dqvk25aU</t>
  </si>
  <si>
    <t>SQL Server 2016 - Maintenance &amp; Automation : Server Automation | packtpub.com</t>
  </si>
  <si>
    <t>9YRZLD8C6FQ</t>
  </si>
  <si>
    <t>2017-07-07T10:48:11Z</t>
  </si>
  <si>
    <t>Reinforcement Learn Techniques with R : What Reinforcement Learning Can Do for You | packtpub.com</t>
  </si>
  <si>
    <t>_0V2QUoIBI8</t>
  </si>
  <si>
    <t>Reinforcement Learning Techniques with R : Your First Reinforcement Learning Program | packtpub.com</t>
  </si>
  <si>
    <t>PT26M14S</t>
  </si>
  <si>
    <t>bei9cAEtdrc</t>
  </si>
  <si>
    <t>Reinforcement Learning Techniques with R : Programming the Environment | packtpub.com</t>
  </si>
  <si>
    <t>VHx-EGMv5oQ</t>
  </si>
  <si>
    <t>2017-07-07T10:30:51Z</t>
  </si>
  <si>
    <t>Building Pro Web Apps with TypeScript 2.x : Playing with Type | packtpub.com</t>
  </si>
  <si>
    <t>WpEEimiUvD4</t>
  </si>
  <si>
    <t>Building Pro Web Apps with TypeScript 2.x : Decorator | packtpub.com</t>
  </si>
  <si>
    <t>fQr74F7ieWM</t>
  </si>
  <si>
    <t>Building Pro Web Apps with TypeScript 2.x : Object Oriented in TypeScript | packtpub.com</t>
  </si>
  <si>
    <t>m0XfWaXH0JQ</t>
  </si>
  <si>
    <t>Building Pro Web Apps with TypeScript 2.x : Asynchronous Code | packtpub.com</t>
  </si>
  <si>
    <t>Z8WIyxAHels</t>
  </si>
  <si>
    <t>2017-07-07T10:12:10Z</t>
  </si>
  <si>
    <t>Getting to Grips with WooCommerce in WordPress : Setting Up Test Orders | packtpub.com</t>
  </si>
  <si>
    <t>0zU0zimPknk</t>
  </si>
  <si>
    <t>2017-07-07T10:12:09Z</t>
  </si>
  <si>
    <t>Getting to Grips with WooCommerce in WordPress : Quick Recap | packtpub.com</t>
  </si>
  <si>
    <t>EvZm3hQg-H8</t>
  </si>
  <si>
    <t>Getting to Grips with WooCommerce in WordPress : Diff Type of Prod in WooCommerce | packtpub.com</t>
  </si>
  <si>
    <t>Hpb-6PHuLns</t>
  </si>
  <si>
    <t>Getting to Grips with WooCommerce in WordPress : Exploring the Taxes Section | packtpub.com</t>
  </si>
  <si>
    <t>Lk7SUk75rZM</t>
  </si>
  <si>
    <t>Getting to Grips with WooCommerce in WordPress : Exploring General Settings | packtpub.com</t>
  </si>
  <si>
    <t>R8c3WuPjdPI</t>
  </si>
  <si>
    <t>Getting to Grips with WooCommerce in WordPress : Exploring the Payment Section | packtpub.com</t>
  </si>
  <si>
    <t>fKdVxODfg2I</t>
  </si>
  <si>
    <t>Getting to Grips with WooCommerce in WordPress : Create Shipping Zones | packtpub.com</t>
  </si>
  <si>
    <t>grtwwB5JDNU</t>
  </si>
  <si>
    <t>Getting to Grips with WooCommerce in WordPress : Testing the Customer Experience | packtpub.com</t>
  </si>
  <si>
    <t>kRtOqQ9zVbA</t>
  </si>
  <si>
    <t>Getting to Grips with WooCommerce in WordPress : The Course Overview | packtpub.com</t>
  </si>
  <si>
    <t>USSnDt5MYWA</t>
  </si>
  <si>
    <t>2017-07-07T09:49:36Z</t>
  </si>
  <si>
    <t>Fundamentals of Linux : More Advanced Command Line and concepts | packtpub.com</t>
  </si>
  <si>
    <t>ac2SqRSce9Y</t>
  </si>
  <si>
    <t>Fundamentals of Linux : Itâ€™s All About the Files | packtpub.com</t>
  </si>
  <si>
    <t>cd09o4oBoYM</t>
  </si>
  <si>
    <t>Fundamentals of Linux : Getting to Know the Command Line | packtpub.com</t>
  </si>
  <si>
    <t>ourENf6Gku0</t>
  </si>
  <si>
    <t>Fundamentals of Linux : Working with Command Line | packtpub.com</t>
  </si>
  <si>
    <t>TXGo6Koihn4</t>
  </si>
  <si>
    <t>2017-07-07T09:49:35Z</t>
  </si>
  <si>
    <t>Fundamentals of Linux : Installing Linux | packtpub.com</t>
  </si>
  <si>
    <t>EY9aiOH4YG4</t>
  </si>
  <si>
    <t>2017-07-07T09:31:57Z</t>
  </si>
  <si>
    <t>Building a Character using Blender 3D : Discover the Rendering Process | packtpub.com</t>
  </si>
  <si>
    <t>NZzh9LdegMU</t>
  </si>
  <si>
    <t>Building a Character using Blender 3D : Building the Character Rig | packtpub.com</t>
  </si>
  <si>
    <t>gLREKtM2X7M</t>
  </si>
  <si>
    <t>Building a Character using Blender 3D : Creating a 3D Character | packtpub.com</t>
  </si>
  <si>
    <t>kchD-NMTtTM</t>
  </si>
  <si>
    <t>Building a Character using Blender 3D : Adding Materials and Keyframe Animation | packtpub.com</t>
  </si>
  <si>
    <t>p_lySuobNBs</t>
  </si>
  <si>
    <t>Building a Character using Blender 3D : Exploring the Interface | packtpub.com</t>
  </si>
  <si>
    <t>vdK-6ecStQQ</t>
  </si>
  <si>
    <t>Building a Character using Blender 3D : Crafting a Simple Polygon Object | packtpub.com</t>
  </si>
  <si>
    <t>0nVyy-4FnRc</t>
  </si>
  <si>
    <t>2017-07-07T09:31:06Z</t>
  </si>
  <si>
    <t>Docker for Cross Platform : What is Docker Registry? | packtpub.com</t>
  </si>
  <si>
    <t>1f0yzfVmqks</t>
  </si>
  <si>
    <t>Docker for Cross Platform : Running Our First Container | packtpub.com</t>
  </si>
  <si>
    <t>3fade65jh94</t>
  </si>
  <si>
    <t>Docker for Cross Platform : What is Docker Compose and docker-compose.yml file? | packtpub.com</t>
  </si>
  <si>
    <t>5R8u3WESd8g</t>
  </si>
  <si>
    <t>Docker for Cross Platform : How Dockerfiles Works? | packtpub.com</t>
  </si>
  <si>
    <t>6ik3wRje2cU</t>
  </si>
  <si>
    <t>Docker for Cross Platform : The Course Overview | packtpub.com</t>
  </si>
  <si>
    <t>pUVHCFsWryE</t>
  </si>
  <si>
    <t>Docker for Cross Platform : Running a Linux Web Application | packtpub.com</t>
  </si>
  <si>
    <t>6Ai1VM3p4OY</t>
  </si>
  <si>
    <t>2017-07-07T09:13:12Z</t>
  </si>
  <si>
    <t>Speaking â€˜Râ€™ - The Language of Data Science : A Lot Is the Same | packtpub.com</t>
  </si>
  <si>
    <t>MwWegoBc9fk</t>
  </si>
  <si>
    <t>Speaking â€˜Râ€™ - The Language of Data Science : The Course Overview | packtpub.com</t>
  </si>
  <si>
    <t>YbgmyMvGc-s</t>
  </si>
  <si>
    <t>Speaking â€˜Râ€™ - The Language of Data Science : Most Widely Used Statistical Package | packtpub.com</t>
  </si>
  <si>
    <t>Sv4kkYRja6E</t>
  </si>
  <si>
    <t>2017-07-07T08:58:13Z</t>
  </si>
  <si>
    <t>Exploring Unreal Engine 4 VR Editor &amp; Essential of VR : Purpose of Diff Interactn Sys | packtpub.com</t>
  </si>
  <si>
    <t>VPEZ4xO7gx0</t>
  </si>
  <si>
    <t>Explore Unreal Engine 4 VR Editor &amp; Essentials : Purpose of Having Diff Ways of Move | packtpub.com</t>
  </si>
  <si>
    <t>VonF9hjExkU</t>
  </si>
  <si>
    <t>Exploring Unreal Engine 4 VR Editor and Essentials of VR : The Course Overview | packtpub.com</t>
  </si>
  <si>
    <t>EFFl7hqNli4</t>
  </si>
  <si>
    <t>2017-07-07T08:28:41Z</t>
  </si>
  <si>
    <t>Getting Started with Azure Functions : Automating Deployment | packtpub.com</t>
  </si>
  <si>
    <t>GVGV5pQUxb0</t>
  </si>
  <si>
    <t>Getting Started with Azure Functions : Get Started with Azure Functions | packtpub.com</t>
  </si>
  <si>
    <t>J2OZQC1FwYI</t>
  </si>
  <si>
    <t>Getting Started with Azure Functions : Triggers and Bindings | packtpub.com</t>
  </si>
  <si>
    <t>K6HaNhYl0JQ</t>
  </si>
  <si>
    <t>Getting Started with Azure Functions : Testing and Monitoring Your Azure Functions | packtpub.com</t>
  </si>
  <si>
    <t>NsfqAYEVyHQ</t>
  </si>
  <si>
    <t>Getting Started with Azure Functions : Architecting with Azure Functions | packtpub.com</t>
  </si>
  <si>
    <t>Pd4J-0jm1WA</t>
  </si>
  <si>
    <t>Getting Started with Azure Functions : Different Languages in Azure Functions | packtpub.com</t>
  </si>
  <si>
    <t>r0IMPh3HtXs</t>
  </si>
  <si>
    <t>Getting Started with Azure Functions : Building a Serverless Architecture | packtpub.com</t>
  </si>
  <si>
    <t>jm7zPc_21Ug</t>
  </si>
  <si>
    <t>2017-07-07T08:14:36Z</t>
  </si>
  <si>
    <t>Unpacking NumPy and Pandas : Pandas Are Fun! What Is Pandas? | packtpub.com</t>
  </si>
  <si>
    <t>lWnaAd5mW7c</t>
  </si>
  <si>
    <t>Unpacking NumPy and Pandas : Running through NumPy Data Types | packtpub.com</t>
  </si>
  <si>
    <t>lgg2N_wftbU</t>
  </si>
  <si>
    <t>Unpacking NumPy and Pandas : The Course Overview | packtpub.com</t>
  </si>
  <si>
    <t>3IedWSWb60Q</t>
  </si>
  <si>
    <t>2017-07-06T13:15:39Z</t>
  </si>
  <si>
    <t>Creating a 2D Platformer : Creating Game Mechanics | packtpub.com</t>
  </si>
  <si>
    <t>fdln8GDMdbM</t>
  </si>
  <si>
    <t>Creating a 2D Platformer : Laying the Foundations | packtpub.com</t>
  </si>
  <si>
    <t>laOeYYt-uvQ</t>
  </si>
  <si>
    <t>Creating a 2D Platformer : Making a Level | packtpub.com</t>
  </si>
  <si>
    <t>zx4KOYiFadU</t>
  </si>
  <si>
    <t>Creating a 2D Platformer : Navigation through the Game | packtpub.com</t>
  </si>
  <si>
    <t>1TCv0y3K3M8</t>
  </si>
  <si>
    <t>2017-07-06T13:01:11Z</t>
  </si>
  <si>
    <t>MongoDB Tools and Services : Scaling MongoDB | packtpub.com</t>
  </si>
  <si>
    <t>D5gsbT6nMXA</t>
  </si>
  <si>
    <t>MongoDB Tools and Services : MongoDB Cloud Services | packtpub.com</t>
  </si>
  <si>
    <t>YX75-FFDF2I</t>
  </si>
  <si>
    <t>MongoDB Tools and Services : MongoDB Profiling and Performance | packtpub.com</t>
  </si>
  <si>
    <t>5xT6CHi3-9U</t>
  </si>
  <si>
    <t>2017-07-06T11:54:40Z</t>
  </si>
  <si>
    <t>SharePoint for Developers: Building Hosted Add-Ins : Applying Ad-hoc Customizations | packtpub.com</t>
  </si>
  <si>
    <t>PT14M15S</t>
  </si>
  <si>
    <t>C1_Cdk-Plo8</t>
  </si>
  <si>
    <t>SharePoint for Developers: Building Hosted Add-Ins : Preparing Your Environment | packtpub.com</t>
  </si>
  <si>
    <t>EimJg9KxlQo</t>
  </si>
  <si>
    <t>SharePoint for Developers: Building Hosted Add-Ins : Client Side Development | packtpub.com</t>
  </si>
  <si>
    <t>PT23M22S</t>
  </si>
  <si>
    <t>GuzfIxk6KLU</t>
  </si>
  <si>
    <t>SharePoint for Developers: Building Hosted Add-Ins : SharePoint, Development Paths | packtpub.com</t>
  </si>
  <si>
    <t>vjK76wbkswc</t>
  </si>
  <si>
    <t>SharePoint for Developers: Building Hosted Add-Ins : SharePoint Branding | packtpub.com</t>
  </si>
  <si>
    <t>3klg1I95yn8</t>
  </si>
  <si>
    <t>2017-07-06T11:43:20Z</t>
  </si>
  <si>
    <t>Building Electron Applications : Introduction to Electron | packtpub.com</t>
  </si>
  <si>
    <t>4H1NezCEn8c</t>
  </si>
  <si>
    <t>Building Electron Applications : Electron In-Depth | packtpub.com</t>
  </si>
  <si>
    <t>PcHSRvrlPSI</t>
  </si>
  <si>
    <t>Building Electron Applications : Testing Electron Applications | packtpub.com</t>
  </si>
  <si>
    <t>RFyMwCRq3EM</t>
  </si>
  <si>
    <t>Building Electron Applications : Electron GUI Components | packtpub.com</t>
  </si>
  <si>
    <t>xByyp-n2JsU</t>
  </si>
  <si>
    <t>Building Electron Applications : Desktop Integration | packtpub.com</t>
  </si>
  <si>
    <t>3y4mSobzxQo</t>
  </si>
  <si>
    <t>2017-07-06T11:30:05Z</t>
  </si>
  <si>
    <t>Apache Spark Fundamentals : Advanced Spark Programming | packtpub.com</t>
  </si>
  <si>
    <t>4kkZZTuJZR0</t>
  </si>
  <si>
    <t>2017-07-06T11:30:04Z</t>
  </si>
  <si>
    <t>Apache Spark Fundamentals : Hadoop and Spark | packtpub.com</t>
  </si>
  <si>
    <t>9OEsKKQXq9o</t>
  </si>
  <si>
    <t>Apache Spark Fundamentals : Scala from 30,000 feet | packtpub.com</t>
  </si>
  <si>
    <t>qakHWEABRiI</t>
  </si>
  <si>
    <t>Apache Spark Fundamentals : Spark Programming | packtpub.com</t>
  </si>
  <si>
    <t>tcIhhPcYyLI</t>
  </si>
  <si>
    <t>Apache Spark Fundamentals : Introducing Spark | packtpub.com</t>
  </si>
  <si>
    <t>0iVrzJaeXgw</t>
  </si>
  <si>
    <t>2017-07-06T11:21:13Z</t>
  </si>
  <si>
    <t>AWS for Administrators : Granting User Access | packtpub.com</t>
  </si>
  <si>
    <t>5hL-YdW9xng</t>
  </si>
  <si>
    <t>AWS for Administrators : Granting Permissions without Creating Users | packtpub.com</t>
  </si>
  <si>
    <t>XJy8g9da-Bg</t>
  </si>
  <si>
    <t>AWS for Administrators : Logging and Monitoring | packtpub.com</t>
  </si>
  <si>
    <t>Xu4WjhD69oY</t>
  </si>
  <si>
    <t>AWS for Administrators : Protecting Your Assets | packtpub.com</t>
  </si>
  <si>
    <t>iMXsNgM3c68</t>
  </si>
  <si>
    <t>AWS for Administrators : Cloud Deployments | packtpub.com</t>
  </si>
  <si>
    <t>j85z4abzOrU</t>
  </si>
  <si>
    <t>AWS for Administrators : Getting Set Up | packtpub.com</t>
  </si>
  <si>
    <t>CqKtM0Wsh7k</t>
  </si>
  <si>
    <t>2017-07-06T11:12:06Z</t>
  </si>
  <si>
    <t>Learning Pandas : Exporting Data Out of Pandas | packtpub.com</t>
  </si>
  <si>
    <t>_Y7B0msPoj8</t>
  </si>
  <si>
    <t>2017-07-06T11:12:05Z</t>
  </si>
  <si>
    <t>Learning Pandas : Visualizing Data Using Matplotlib | packtpub.com</t>
  </si>
  <si>
    <t>ahr8RA3gsAo</t>
  </si>
  <si>
    <t>Learning Pandas : Exploring and Analyzing Data | packtpub.com</t>
  </si>
  <si>
    <t>veHXMUOnH7c</t>
  </si>
  <si>
    <t>Learning Pandas : Initial Configuration and Getting Data into Pandas | packtpub.com</t>
  </si>
  <si>
    <t>2017-07-06T09:22:27Z</t>
  </si>
  <si>
    <t>Back-End Web Development using Go : Authenticated Sessions | packtpub.com</t>
  </si>
  <si>
    <t>1JV8Yi5anBc</t>
  </si>
  <si>
    <t>Back-End Web Development using Go : Templates | packtpub.com</t>
  </si>
  <si>
    <t>3lCVAKlzucA</t>
  </si>
  <si>
    <t>Back-End Web Development using Go : Datastores | packtpub.com</t>
  </si>
  <si>
    <t>Cw_KQVRTEgI</t>
  </si>
  <si>
    <t>Back-End Web Development using Go : File Uploads | packtpub.com</t>
  </si>
  <si>
    <t>TIAkt9csksI</t>
  </si>
  <si>
    <t>Back-End Web Development using Go : Asynchronous Task Queue | packtpub.com</t>
  </si>
  <si>
    <t>bm3iPDF_nPs</t>
  </si>
  <si>
    <t>Back-End Web Development using Go : Forms | packtpub.com</t>
  </si>
  <si>
    <t>eMptkGE6LPM</t>
  </si>
  <si>
    <t>Back-End Web Development using Go : Managing Requests and Responses | packtpub.com</t>
  </si>
  <si>
    <t>01DuZjfq95c</t>
  </si>
  <si>
    <t>2017-07-06T08:15:28Z</t>
  </si>
  <si>
    <t>Building ArcGIS Cross-Platform Applications with JavaScript : Widgets and Accessor | packtpub.com</t>
  </si>
  <si>
    <t>2ZCDASNjzM0</t>
  </si>
  <si>
    <t>Building ArcGIS Cross-Platform Applications with JS : Custom Widget Development | packtpub.com</t>
  </si>
  <si>
    <t>GeTVl-6ICQA</t>
  </si>
  <si>
    <t>Building ArcGIS Cross-Platform Applications with JavaScript : Maps and Views | packtpub.com</t>
  </si>
  <si>
    <t>HZQxnpT0kqs</t>
  </si>
  <si>
    <t>Building ArcGIS Cross-Platform Applications with JS : Your First Custom Application | packtpub.com</t>
  </si>
  <si>
    <t>WptXETu394s</t>
  </si>
  <si>
    <t>Building ArcGIS Cross-Platform Applications with JS : ArcGIS API for JavaScript Core | packtpub.com</t>
  </si>
  <si>
    <t>2017-07-06T08:06:03Z</t>
  </si>
  <si>
    <t>Building a Multiplayer 3D Platformer : Core Game Loop | packtpub.com</t>
  </si>
  <si>
    <t>2npeT0Vf_k4</t>
  </si>
  <si>
    <t>Building a Multiplayer 3D Platformer : Online Subsystems and Network Sessions | packtpub.com</t>
  </si>
  <si>
    <t>9oYy9KyB21Q</t>
  </si>
  <si>
    <t>Building a Multiplayer 3D Platformer : Introduction to Property Replication | packtpub.com</t>
  </si>
  <si>
    <t>whEUgiP5mWM</t>
  </si>
  <si>
    <t>Building a Multiplayer 3D Platformer : Networked Game States | packtpub.com</t>
  </si>
  <si>
    <t>wy9iObGfpNE</t>
  </si>
  <si>
    <t>Building a Multiplayer 3D Platformer : Building Out the Main Menu | packtpub.com</t>
  </si>
  <si>
    <t>YsHkD_M4-8I</t>
  </si>
  <si>
    <t>2017-07-06T08:06:02Z</t>
  </si>
  <si>
    <t>Building a Multiplayer 3D Platformer : Final Steps and Conclusion | packtpub.com</t>
  </si>
  <si>
    <t>FAohtUicW4M</t>
  </si>
  <si>
    <t>2017-07-06T07:38:21Z</t>
  </si>
  <si>
    <t>Getting Started with Protocols in Swift : Get to Know Your Protocols | packtpub.com</t>
  </si>
  <si>
    <t>GRqjhaIBKac</t>
  </si>
  <si>
    <t>Getting Started with Protocols in Swift : Advanced Protocol Requirements | packtpub.com</t>
  </si>
  <si>
    <t>KZArkjjuZf8</t>
  </si>
  <si>
    <t>Getting Started with Protocols in Swift : Advanced Protocols | packtpub.com</t>
  </si>
  <si>
    <t>To0Q5V_49A4</t>
  </si>
  <si>
    <t>Getting Started with Protocols in Swift : Generic Programming with Protocols | packtpub.com</t>
  </si>
  <si>
    <t>LCjATHp5-RU</t>
  </si>
  <si>
    <t>2017-07-06T07:04:51Z</t>
  </si>
  <si>
    <t>Implement &amp; Test Application using Func JS: Asynchronous Code and Promises in Depth | packtpub.com</t>
  </si>
  <si>
    <t>MhPpaSbQwHI</t>
  </si>
  <si>
    <t>Implement &amp; Test Application using Func JS: Bridging Funct Programe Theory &amp; Pract| packtpub.com</t>
  </si>
  <si>
    <t>q2NgcoXki7o</t>
  </si>
  <si>
    <t>Implementing and Testing Applications using Functional JS : Lazy Evaluation | packtpub.com</t>
  </si>
  <si>
    <t>wZinSTT2ces</t>
  </si>
  <si>
    <t>Implement &amp; Test Application using Func JS: Implement WebApp Using Func Programe| packtpub.com</t>
  </si>
  <si>
    <t>hc3aDTWxJlI</t>
  </si>
  <si>
    <t>2017-07-05T13:12:45Z</t>
  </si>
  <si>
    <t>AWS Bootcamp - Autoscaling Applications in the Cloud : Introduction to AWS | packtpub.com</t>
  </si>
  <si>
    <t>2017-07-05T12:42:27Z</t>
  </si>
  <si>
    <t>AWS Bootcamp-Autoscaling Applications in Cloud: A Simple Autoscaling Application | packtpub.com</t>
  </si>
  <si>
    <t>XPnf3mbREto</t>
  </si>
  <si>
    <t>AWS Bootcamp-Autoscaling Applications in Cloud: Virtual Elastic Computing with EC2 | packtpub.com</t>
  </si>
  <si>
    <t>d1_XLaiPshw</t>
  </si>
  <si>
    <t>AWS Bootcmp-Autoscal Applictn in Cloud: Storge &amp; ContntDelivry withS3 &amp; CloudFront| packtpub.com</t>
  </si>
  <si>
    <t>2lUr4Mey0is</t>
  </si>
  <si>
    <t>2017-07-05T12:25:20Z</t>
  </si>
  <si>
    <t>Fast Data Processing Systems with SMACK stack : An Introduction to SMACK | packtpub.com</t>
  </si>
  <si>
    <t>5AXgkmhrIsM</t>
  </si>
  <si>
    <t>Fast Data Processing Systems with SMACK stack: Connectors â€“ Spark, Cassandra &amp; Akka| packtpub.com</t>
  </si>
  <si>
    <t>5qHWp36bZl0</t>
  </si>
  <si>
    <t>Fast Data Processing Systems with SMACK stack : The Language â€“ Scala | packtpub.com</t>
  </si>
  <si>
    <t>DvxKXWzyo-U</t>
  </si>
  <si>
    <t>Fast Data Processing Systems with SMACK stack: Connctrsâ€“Akka, Spark, Kafka &amp; Cassandra| packtpub.com</t>
  </si>
  <si>
    <t>GFcLtVwAYIw</t>
  </si>
  <si>
    <t>Fast Data Processing Systems with SMACK stack : The Broker â€“ Apache Kafka | packtpub.com</t>
  </si>
  <si>
    <t>WMCb_PR1r9U</t>
  </si>
  <si>
    <t>Fast Data Processing Systems with SMACK stack : The Model â€“ Akka | packtpub.com</t>
  </si>
  <si>
    <t>cb6MWT4l66Q</t>
  </si>
  <si>
    <t>Fast Data Processing Systems with SMACK stack : The Storage â€“ Apache Cassandra | packtpub.com</t>
  </si>
  <si>
    <t>dLrtGL7S0OE</t>
  </si>
  <si>
    <t>Fast Data Processing Systems with SMACK stack : The Manager â€“ Apache Mesos | packtpub.com</t>
  </si>
  <si>
    <t>uyTav2qbPrM</t>
  </si>
  <si>
    <t>Fast Data Processing Systems with SMACK stack : The Engine â€“ Apache Spark | packtpub.com</t>
  </si>
  <si>
    <t>FKCKbHOFEHE</t>
  </si>
  <si>
    <t>2017-07-05T12:04:44Z</t>
  </si>
  <si>
    <t>Web development with Vue.js 2 : Reactivity â€“ Binding Data to Your Application | packtpub.com</t>
  </si>
  <si>
    <t>cEa0XQDrObE</t>
  </si>
  <si>
    <t>Web development with Vue.js 2 : Testing â€“ Time to Test What We have Done So Far! | packtpub.com</t>
  </si>
  <si>
    <t>Db2c0aSW6Kk</t>
  </si>
  <si>
    <t>2017-07-05T12:04:43Z</t>
  </si>
  <si>
    <t>Web development with Vue.js 2 : Fundamentals â€“ Installing and Using | packtpub.com</t>
  </si>
  <si>
    <t>PnH27v3iZ_E</t>
  </si>
  <si>
    <t>Web development with Vue.js 2 : Components â€“ Understanding and Using | packtpub.com</t>
  </si>
  <si>
    <t>QZVDPydeFCE</t>
  </si>
  <si>
    <t>Web development with Vue.js 2 : Deploying â€“ Time to Go Live! | packtpub.com</t>
  </si>
  <si>
    <t>jbtg4iQHwxM</t>
  </si>
  <si>
    <t>Web development with Vue.js 2 : What Is Next? | packtpub.com</t>
  </si>
  <si>
    <t>ufZrriJn0QI</t>
  </si>
  <si>
    <t>Web development with Vue.js 2 : Plugins â€“ Building Your House with Your Own Bricks | packtpub.com</t>
  </si>
  <si>
    <t>xLhwebAkVNM</t>
  </si>
  <si>
    <t>Web development with Vue.js 2 : Going Shopping with Vue.js | packtpub.com</t>
  </si>
  <si>
    <t>ynrRnW6NARM</t>
  </si>
  <si>
    <t>Web development with Vue.js 2 : Vuex â€“ Managing State in Your Application | packtpub.com</t>
  </si>
  <si>
    <t>LY4LR2pyM60</t>
  </si>
  <si>
    <t>2017-07-05T11:41:30Z</t>
  </si>
  <si>
    <t>Deep Dive into Statistical Modeling with R: Probabilities, Distributions &amp; Random Nos.| packtpub.com</t>
  </si>
  <si>
    <t>PbtgFNCSlaY</t>
  </si>
  <si>
    <t>Deep Dive into Statistical Modeling with R: Statistical Modelling &amp; Hypothesis Testing| packtpub.com</t>
  </si>
  <si>
    <t>fs9uxJudtYk</t>
  </si>
  <si>
    <t>2017-07-05T11:40:18Z</t>
  </si>
  <si>
    <t>Deep Dive into Statistical Modeling with R : Introduction to R | packtpub.com</t>
  </si>
  <si>
    <t>splIjQmKSZ8</t>
  </si>
  <si>
    <t>Deep Dive into Statistical Modeling with R : Data Structures and Working with Data | packtpub.com</t>
  </si>
  <si>
    <t>0gP41RjL2nw</t>
  </si>
  <si>
    <t>2017-07-05T11:12:49Z</t>
  </si>
  <si>
    <t>Learning Neo4j Graphs and Cypher : In Real Life | packtpub.com</t>
  </si>
  <si>
    <t>3sgNbgRjZSU</t>
  </si>
  <si>
    <t>Learning Neo4j Graphs and Cypher : Query Aggregations and Functions | packtpub.com</t>
  </si>
  <si>
    <t>6VkvEYRrD1A</t>
  </si>
  <si>
    <t>Learning Neo4j Graphs and Cypher : Update/Delete | packtpub.com</t>
  </si>
  <si>
    <t>74WMSjvkGEM</t>
  </si>
  <si>
    <t>Learning Neo4j Graphs and Cypher : Graph Databases, Neo 4j | packtpub.com</t>
  </si>
  <si>
    <t>KHzWoAXYdpo</t>
  </si>
  <si>
    <t>Learning Neo4j Graphs and Cypher : Installation - Linux | packtpub.com</t>
  </si>
  <si>
    <t>No5LNF4XoAU</t>
  </si>
  <si>
    <t>Learning Neo4j Graphs and Cypher : Create | packtpub.com</t>
  </si>
  <si>
    <t>UEqceikH2cE</t>
  </si>
  <si>
    <t>Learning Neo4j Graphs and Cypher : Read | packtpub.com</t>
  </si>
  <si>
    <t>Hn00DwtxFbA</t>
  </si>
  <si>
    <t>2017-06-13T09:59:11Z</t>
  </si>
  <si>
    <t>R Data Visualization - Word Clouds and 3D Plots : Generating a Candlestick Plot | packtpub.com</t>
  </si>
  <si>
    <t>J6zNcbXz7Fw</t>
  </si>
  <si>
    <t>R Data Visualization - Word Clouds and 3D Plots : Creating Animated Plots in R | packtpub.com</t>
  </si>
  <si>
    <t>eV-rSSNdXMY</t>
  </si>
  <si>
    <t>R Data Visualization - Word Clouds and 3D Plots : Generating a Word Cloud | packtpub.com</t>
  </si>
  <si>
    <t>inO1FjGFD8c</t>
  </si>
  <si>
    <t>R Data Visualization - Word Clouds and 3D Plots : The Course Overview | packtpub.com</t>
  </si>
  <si>
    <t>x8O2EOOZkeY</t>
  </si>
  <si>
    <t>R Data Visualization - Word Clouds and 3D Plots : Constructing a Sunflower Plot | packtpub.com</t>
  </si>
  <si>
    <t>0dNSsAOGtSI</t>
  </si>
  <si>
    <t>2017-06-13T06:24:07Z</t>
  </si>
  <si>
    <t>OpenCV 3 Projects for Photo Filtering : The Course Overview | packtpub.com</t>
  </si>
  <si>
    <t>XHYeyYW-7Bg</t>
  </si>
  <si>
    <t>OpenCV 3 Projects for Photo Filtering : Color Filters | packtpub.com</t>
  </si>
  <si>
    <t>g3VwNbsYSu4</t>
  </si>
  <si>
    <t>OpenCV 3 Projects for Photo Filtering : Miniature Faking | packtpub.com</t>
  </si>
  <si>
    <t>xVJSbcPqF5U</t>
  </si>
  <si>
    <t>OpenCV 3 Projects for Photo Filtering : Creating a New Project | packtpub.com</t>
  </si>
  <si>
    <t>xrVqhZbMURI</t>
  </si>
  <si>
    <t>OpenCV 3 Projects for Photo Filtering : Understanding Brightness and Contrast | packtpub.com</t>
  </si>
  <si>
    <t>RkcLK3XvlQ4</t>
  </si>
  <si>
    <t>2017-06-13T06:15:46Z</t>
  </si>
  <si>
    <t>Start Up Guide For Microsoft Dynamics 365 : The Course Overview | packtpub.com</t>
  </si>
  <si>
    <t>Vn_rGWjvh3g</t>
  </si>
  <si>
    <t>Start Up Guide For Microsoft Dynamics 365 : How Does Dynamics CRM Data Model look? | packtpub.com</t>
  </si>
  <si>
    <t>XHww62POmkc</t>
  </si>
  <si>
    <t>Start Up Guide For Microsoft Dynamics 365 : Advanced Find â€“ Strongest Search Tool | packtpub.com</t>
  </si>
  <si>
    <t>kzr0EXa1u40</t>
  </si>
  <si>
    <t>StartUp Guide For Microsoft Dynamics 365: Going Mobile with Dynamics CRM Mobile Client| packtpub.com</t>
  </si>
  <si>
    <t>--4FYohmvmo</t>
  </si>
  <si>
    <t>2017-06-13T06:04:04Z</t>
  </si>
  <si>
    <t>Making Your First iPhone App with Swift v3.0 : Building the Visual | packtpub.com</t>
  </si>
  <si>
    <t>3-m4sGWKUqM</t>
  </si>
  <si>
    <t>Making Your First iPhone App with Swift v3.0 : Variables and Constants | packtpub.com</t>
  </si>
  <si>
    <t>blDd-RcsUU0</t>
  </si>
  <si>
    <t>Making Your First iPhone App with Swift v3.0 : The Course Overview | packtpub.com</t>
  </si>
  <si>
    <t>eheUOPHC66I</t>
  </si>
  <si>
    <t>Making Your First iPhone App with Swift v3.0 : Xcode Tour - Playgrounds | packtpub.com</t>
  </si>
  <si>
    <t>lPkGW3DQI5U</t>
  </si>
  <si>
    <t>Making Your First iPhone App with Swift v3.0 : Starting Our App | packtpub.com</t>
  </si>
  <si>
    <t>SjZwPWeg57E</t>
  </si>
  <si>
    <t>2017-06-13T05:53:11Z</t>
  </si>
  <si>
    <t>Learning React Application Development with Redux and Node.JS : Installing npm | packtpub.com</t>
  </si>
  <si>
    <t>TCArKY4J9bo</t>
  </si>
  <si>
    <t>Learning React Application Development with Redux and Node.JS : React API Component | packtpub.com</t>
  </si>
  <si>
    <t>r4H3MrHZJrE</t>
  </si>
  <si>
    <t>Learning React Applictn Development with Redux &amp; Node.JS : Advantages of React Router | packtpub.com</t>
  </si>
  <si>
    <t>yTJMs-y67Rg</t>
  </si>
  <si>
    <t>Learning React Application Development with Redux and Node.JS : The Course Overview | packtpub.com</t>
  </si>
  <si>
    <t>5L5pTGOzckU</t>
  </si>
  <si>
    <t>2017-06-12T11:31:02Z</t>
  </si>
  <si>
    <t>Introducing Microsoft Team Foundation Server 2017 : Introduction to Team Projects | packtpub.com</t>
  </si>
  <si>
    <t>61B_pL7Uj0Q</t>
  </si>
  <si>
    <t>Introducing Microsoft Team Foundation Server 2017 : Introducing Agile Planning Tools | packtpub.com</t>
  </si>
  <si>
    <t>A8CXrVI-ge0</t>
  </si>
  <si>
    <t>Introducing Microsoft Team Foundation Server 2017 : The Course Overview | packtpub.com</t>
  </si>
  <si>
    <t>NFXMEXjWXkw</t>
  </si>
  <si>
    <t>2017-06-12T11:19:48Z</t>
  </si>
  <si>
    <t>Machine Learning using Advanced Algorithms &amp; Visualiztn in R:Ovrviw of Satellite Data| packtpub.com</t>
  </si>
  <si>
    <t>RJIfMzTCLVw</t>
  </si>
  <si>
    <t>Machine Learning using Advanced Algorithms &amp; Visualization in R:SVM Overview and EDA | packtpub.com</t>
  </si>
  <si>
    <t>i1iSmkZo0T8</t>
  </si>
  <si>
    <t>Machine Learning using Advanced Algorithm &amp; Visualiztn in R:Ovrviw of Movie Rviw Data| packtpub.com</t>
  </si>
  <si>
    <t>vvVKP3JJops</t>
  </si>
  <si>
    <t>Machine Learning using Advanced Algorithms &amp; Visualization in R:The Course Overview | packtpub.com</t>
  </si>
  <si>
    <t>4n27qmRI2LA</t>
  </si>
  <si>
    <t>2017-06-12T11:03:39Z</t>
  </si>
  <si>
    <t>AWS Crtifid Solutn Architect?Asocite Tuto-Step1:Intro to Virtual Private Clouds(VPCs)| packtpub.com</t>
  </si>
  <si>
    <t>06vMp6228wI</t>
  </si>
  <si>
    <t>2017-06-12T11:03:30Z</t>
  </si>
  <si>
    <t>AWS Certified Solutions Architect?Associate Tuto-Step1: The Course Overview | packtpub.com</t>
  </si>
  <si>
    <t>qWRuOktchDA</t>
  </si>
  <si>
    <t>AWS Certified Solutions Architect?Asocite Tutorial - Step 1 : Introduction to IAM | packtpub.com</t>
  </si>
  <si>
    <t>8IT2bFgZzWI</t>
  </si>
  <si>
    <t>2017-06-12T10:54:57Z</t>
  </si>
  <si>
    <t>AWS Certified Solutions Architect?Associate Tutorial - Step 2 : The Course Overview | packtpub.com</t>
  </si>
  <si>
    <t>CwZrHNcJ13U</t>
  </si>
  <si>
    <t>AWS Crtifid Soltn Architct?Asocite Tuto-Step 2: Intro to EC2, Instnc Type &amp; EC2 CLI| packtpub.com</t>
  </si>
  <si>
    <t>wgRPvnoudeQ</t>
  </si>
  <si>
    <t>AWS Certified Solution Architect?Associate Tutorial-Step 2: CloudWatch Alarms &amp; Logs| packtpub.com</t>
  </si>
  <si>
    <t>1m20_fyMgvA</t>
  </si>
  <si>
    <t>2017-06-12T10:20:40Z</t>
  </si>
  <si>
    <t>QGIS Python Programming Techniques : Introducing the ForestTrails Application | packtpub.com</t>
  </si>
  <si>
    <t>26UmC-9r6P4</t>
  </si>
  <si>
    <t>QGIS Python Programming Techniques : Laying Out the Application | packtpub.com</t>
  </si>
  <si>
    <t>2c-tzoUwvPY</t>
  </si>
  <si>
    <t>QGIS Python Programming Techniques : The Get Info Map Tool | packtpub.com</t>
  </si>
  <si>
    <t>CD7qUDUO7Ic</t>
  </si>
  <si>
    <t>QGIS Python Programming Techniques : Working with Selections | packtpub.com</t>
  </si>
  <si>
    <t>CqlbnLUHpoM</t>
  </si>
  <si>
    <t>QGIS Python Programming Techniques : The "Add Track" Map Tool | packtpub.com</t>
  </si>
  <si>
    <t>bLue1gCAzRc</t>
  </si>
  <si>
    <t>QGIS Python Programming Techniques : The Course Overview | packtpub.com</t>
  </si>
  <si>
    <t>kGna8oHn6wg</t>
  </si>
  <si>
    <t>QGIS Python Programming Techniques : Obtaining the Basemap | packtpub.com</t>
  </si>
  <si>
    <t>8xzg5oVRmU8</t>
  </si>
  <si>
    <t>2017-06-12T09:46:22Z</t>
  </si>
  <si>
    <t>Advanced Cloud Native Go : Using Consul for Microservice Discovery | packtpub.com</t>
  </si>
  <si>
    <t>if1zZfRIWX4</t>
  </si>
  <si>
    <t>Advanced Cloud Native Go : Microservice Communication Patterns- Sync and Async | packtpub.com</t>
  </si>
  <si>
    <t>JczCjJBnHfo</t>
  </si>
  <si>
    <t>2017-06-12T09:46:21Z</t>
  </si>
  <si>
    <t>Advanced Cloud Native Go : The Course Overview | packtpub.com</t>
  </si>
  <si>
    <t>EDE_kpNCqH8</t>
  </si>
  <si>
    <t>2017-06-12T09:24:46Z</t>
  </si>
  <si>
    <t>Become a Python Data Analyst : SciPy and the Statistics Sub-Package | packtpub.com</t>
  </si>
  <si>
    <t>G1BaPbRk35Y</t>
  </si>
  <si>
    <t>Become a Python Data Analyst : Basics of Matplotlib | packtpub.com</t>
  </si>
  <si>
    <t>aGqsUqktoJg</t>
  </si>
  <si>
    <t>Become a Python Data Analyst : Introduction to Predictive Analytics Models | packtpub.com</t>
  </si>
  <si>
    <t>gU-wOl7cvsA</t>
  </si>
  <si>
    <t>Become a Python Data Analyst : The Pandas Library | packtpub.com</t>
  </si>
  <si>
    <t>gVgFblfuEW8</t>
  </si>
  <si>
    <t>Become a Python Data Analyst : NumPy: Pythonâ€™s Vectorization Solution | packtpub.com</t>
  </si>
  <si>
    <t>j4SkuHWEbnM</t>
  </si>
  <si>
    <t>Become a Python Data Analyst : The Course Overview | packtpub.com</t>
  </si>
  <si>
    <t>82yH_aKrXAQ</t>
  </si>
  <si>
    <t>2017-06-12T09:09:45Z</t>
  </si>
  <si>
    <t>Elasticsearch 5.x Solutions: Getting Started: Downloading &amp; Installing Elasticsearch | packtpub.com</t>
  </si>
  <si>
    <t>ViH_vEmFBnE</t>
  </si>
  <si>
    <t>2017-06-12T09:09:24Z</t>
  </si>
  <si>
    <t>Elasticsearch 5.x Solutions: Getting Started: Creting, Deltng &amp; Opening/Closing Index| packtpub.com</t>
  </si>
  <si>
    <t>IGQCiAlYiuY</t>
  </si>
  <si>
    <t>2017-06-12T09:09:23Z</t>
  </si>
  <si>
    <t>Elasticsearch 5.x Solutions: Getting Started : Using Explicit Mapping Creation | packtpub.com</t>
  </si>
  <si>
    <t>yryh56Xsiaw</t>
  </si>
  <si>
    <t>Elasticsearch 5.x Solutions: Getting Started : The Course Overview | packtpub.com</t>
  </si>
  <si>
    <t>22oRJkECn90</t>
  </si>
  <si>
    <t>2017-06-12T07:23:00Z</t>
  </si>
  <si>
    <t>OpenCV3? Transforming &amp; Filtering Image: Detecting Image Contours with Canny Operator| packtpub.com</t>
  </si>
  <si>
    <t>efEtjinNELA</t>
  </si>
  <si>
    <t>OpenCV 3? Transforming and Filtering Images : Filtering Images Using Low-Pass Filters | packtpub.com</t>
  </si>
  <si>
    <t>n4NgVrg5m7E</t>
  </si>
  <si>
    <t>OpenCV 3 ??? Transforming and Filtering Images : The Course Overview | packtpub.com</t>
  </si>
  <si>
    <t>3GpyOG0L6zc</t>
  </si>
  <si>
    <t>2017-06-12T06:56:27Z</t>
  </si>
  <si>
    <t>Go Concurrency : Barrier Concurrency Pattern | packtpub.com</t>
  </si>
  <si>
    <t>VmXYd3kiurc</t>
  </si>
  <si>
    <t>Go Concurrency : The Course Overview | packtpub.com</t>
  </si>
  <si>
    <t>JSvtusY5g4g</t>
  </si>
  <si>
    <t>2017-06-12T06:42:44Z</t>
  </si>
  <si>
    <t>Unreal Engine 4 Scripting with C++ : Creating Our First C++ Actor | packtpub.com</t>
  </si>
  <si>
    <t>wyep2b1Ivao</t>
  </si>
  <si>
    <t>Unreal Engine 4 Scripting with C++ : The Benefits of Understanding the C++ Syntax | packtpub.com</t>
  </si>
  <si>
    <t>7IF-ESRmn6w</t>
  </si>
  <si>
    <t>2017-06-12T06:42:43Z</t>
  </si>
  <si>
    <t>Unreal Engine 4 Scripting with C++ : The Course Overview | packtpub.com</t>
  </si>
  <si>
    <t>LDSE4r4nAfU</t>
  </si>
  <si>
    <t>2017-06-12T06:11:29Z</t>
  </si>
  <si>
    <t>Developing your First Canvas : Making a Main Menu | packtpub.com</t>
  </si>
  <si>
    <t>srxyKSVRr4U</t>
  </si>
  <si>
    <t>Developing your First Canvas : Animating the Main Menu | packtpub.com</t>
  </si>
  <si>
    <t>uUQxR5Geq8U</t>
  </si>
  <si>
    <t>Developing your First Canvas : The Course Overview | packtpub.com</t>
  </si>
  <si>
    <t>y7XHRT_EOGY</t>
  </si>
  <si>
    <t>Developing your First Canvas : Navigating between Menus | packtpub.com</t>
  </si>
  <si>
    <t>a1WUuVelO_A</t>
  </si>
  <si>
    <t>2017-06-09T11:49:38Z</t>
  </si>
  <si>
    <t>OpenCV 3 ??? Getting Started with Image Processing : Computing an Image Histogramn | packtpub.com</t>
  </si>
  <si>
    <t>GyYr9gUvWpk</t>
  </si>
  <si>
    <t>2017-06-09T11:46:16Z</t>
  </si>
  <si>
    <t>OpenCV 3 ??? Getting Started with Image Processing : The Course Overview | packtpub.com</t>
  </si>
  <si>
    <t>Zk1d-1NQnnw</t>
  </si>
  <si>
    <t>OpenCV3? Getting Started with Image Processing:CmpringColrsUsing StrtegyDesignPattern| packtpub.com</t>
  </si>
  <si>
    <t>PT16M14S</t>
  </si>
  <si>
    <t>rygGD428sKA</t>
  </si>
  <si>
    <t>OpenCV 3 ??? Getting Started with Image Processing : Accessing Pixel Values | packtpub.com</t>
  </si>
  <si>
    <t>HNb4goYluVg</t>
  </si>
  <si>
    <t>2017-06-09T11:28:00Z</t>
  </si>
  <si>
    <t>Learning the GameMaker Studio 2 Interface : The Main Tile Interface | packtpub.com</t>
  </si>
  <si>
    <t>KC54T-rlpcg</t>
  </si>
  <si>
    <t>Learning the GameMaker Studio 2 Interface : The Course Overview | packtpub.com</t>
  </si>
  <si>
    <t>LsXgIr0qcP4</t>
  </si>
  <si>
    <t>Learning the GameMaker Studio 2 Interface : Naming conventions | packtpub.com</t>
  </si>
  <si>
    <t>kATzBKj2q1w</t>
  </si>
  <si>
    <t>Learning the GameMaker Studio 2 Interface : The Main Room interface | packtpub.com</t>
  </si>
  <si>
    <t>7UAd5yMAWPw</t>
  </si>
  <si>
    <t>2017-06-09T11:27:59Z</t>
  </si>
  <si>
    <t>Learning the GameMaker Studio 2 Interface : The Main Sprite Interface | packtpub.com</t>
  </si>
  <si>
    <t>Cc1aCVIfI6I</t>
  </si>
  <si>
    <t>Learning the GameMaker Studio 2 Interface : Rooms, Sprites, Tilesets | packtpub.com</t>
  </si>
  <si>
    <t>UjWqANGD9z8</t>
  </si>
  <si>
    <t>Learning the GameMaker Studio 2 Interface : Main object interface | packtpub.com</t>
  </si>
  <si>
    <t>3eXihIMCWuU</t>
  </si>
  <si>
    <t>2017-06-09T11:12:08Z</t>
  </si>
  <si>
    <t>Microsoft Power BI Recipes : Data Visualization Best Practices | packtpub.com</t>
  </si>
  <si>
    <t>HAG7fU8ZqTc</t>
  </si>
  <si>
    <t>Microsoft Power BI Recipes : Tips, Tricks, and Capstone Project | packtpub.com</t>
  </si>
  <si>
    <t>f1Uy2cZLq-E</t>
  </si>
  <si>
    <t>Microsoft Power BI Recipes : Built-in Aggregations | packtpub.com</t>
  </si>
  <si>
    <t>uMu-AWwD1-s</t>
  </si>
  <si>
    <t>Microsoft Power BI Recipes : The Course Overview | packtpub.com</t>
  </si>
  <si>
    <t>AfUEofL70Q8</t>
  </si>
  <si>
    <t>2017-06-09T10:59:58Z</t>
  </si>
  <si>
    <t>Practical Office 365 Administration : Resources | packtpub.com</t>
  </si>
  <si>
    <t>53ALefzINjA</t>
  </si>
  <si>
    <t>2017-06-09T10:54:23Z</t>
  </si>
  <si>
    <t>Practical Office 365 Administration : Managing the Site Collections | packtpub.com</t>
  </si>
  <si>
    <t>9Q0XKTPo6Nw</t>
  </si>
  <si>
    <t>Practical Office 365 Administration : Configuring the Share Settings | packtpub.com</t>
  </si>
  <si>
    <t>GCS-xZGG1Hs</t>
  </si>
  <si>
    <t>Practical Office 365 Administration : The Dashboard | packtpub.com</t>
  </si>
  <si>
    <t>MZUg0MaKMrI</t>
  </si>
  <si>
    <t>Practical Office 365 Administration : The Office 365 Admin Center Dashboard | packtpub.com</t>
  </si>
  <si>
    <t>g2BmThHFUtE</t>
  </si>
  <si>
    <t>Practical Office 365 Administration : The Course Overview | packtpub.com</t>
  </si>
  <si>
    <t>kHLiejwG7Fo</t>
  </si>
  <si>
    <t>Practical Office 365 Administration : About Security and Compliance | packtpub.com</t>
  </si>
  <si>
    <t>xPx_agRvApg</t>
  </si>
  <si>
    <t>Practical Office 365 Administration : Managing User Mailboxes | packtpub.com</t>
  </si>
  <si>
    <t>uID5tsIcrhY</t>
  </si>
  <si>
    <t>2017-06-09T07:58:43Z</t>
  </si>
  <si>
    <t>Sprk fr Dta Anlysis in Scala:Dfrnt typ of widgt Suprtd fr SprkNotbuk fr DtaFrmeVisulztn|packtpub.com</t>
  </si>
  <si>
    <t>317jodEGXZc</t>
  </si>
  <si>
    <t>2017-06-09T07:53:29Z</t>
  </si>
  <si>
    <t>Spark for Data Analysis in Scala : Spark Abstractions: RDD, DataFrame | packtpub.com</t>
  </si>
  <si>
    <t>7lsaavAbhRI</t>
  </si>
  <si>
    <t>Spark for Data Analysis in Scala : The Course Overview | packtpub.com</t>
  </si>
  <si>
    <t>G6gZmQzIzjg</t>
  </si>
  <si>
    <t>Spark for Data Analysis in Scala : Operations on DataFrame | packtpub.com</t>
  </si>
  <si>
    <t>chJefFYGGwU</t>
  </si>
  <si>
    <t>Spark for Data Analysis in Scala : Architecture | packtpub.com</t>
  </si>
  <si>
    <t>Bt11t5GUEGw</t>
  </si>
  <si>
    <t>2017-06-08T12:43:01Z</t>
  </si>
  <si>
    <t>Learning Web Application with Spring 5 and Angular 2 : The Course Overview | packtpub.com</t>
  </si>
  <si>
    <t>RkjixVY6_9Q</t>
  </si>
  <si>
    <t>LarningWebApplication with Spring5 &amp; Angular2:Angular2Single-PageApplication in Spring5|packtpub.com</t>
  </si>
  <si>
    <t>YqnrbEjI6Gs</t>
  </si>
  <si>
    <t>Learning Web Application with Spring 5 and Angular 2 : How to Create a Spring 5 App | packtpub.com</t>
  </si>
  <si>
    <t>QWKbLWoRlyA</t>
  </si>
  <si>
    <t>2017-06-08T11:54:22Z</t>
  </si>
  <si>
    <t>Go Behavioral Patterns : Template Design Pattern | packtpub.com</t>
  </si>
  <si>
    <t>Ty-kHejMJm4</t>
  </si>
  <si>
    <t>Go Behavioral Patterns : The Course Overview | packtpub.com</t>
  </si>
  <si>
    <t>dcU1fvZ6eHQ</t>
  </si>
  <si>
    <t>Go Behavioral Patterns : Visitor Design Pattern | packtpub.com</t>
  </si>
  <si>
    <t>EAbaFG3GKCI</t>
  </si>
  <si>
    <t>2017-06-08T11:50:53Z</t>
  </si>
  <si>
    <t>Data Visualization Techniques : The Course Overview | packtpub.com</t>
  </si>
  <si>
    <t>FtJzMhr3MhI</t>
  </si>
  <si>
    <t>Data Visualization Techniques : Creating Effective Line Charts | packtpub.com</t>
  </si>
  <si>
    <t>X98H3AWCoSI</t>
  </si>
  <si>
    <t>Data Visualization Techniques : Understanding Your Map Data | packtpub.com</t>
  </si>
  <si>
    <t>XjggxWBtcl8</t>
  </si>
  <si>
    <t>Data Visualization Techniques : Creating and Procuring Network Data | packtpub.com</t>
  </si>
  <si>
    <t>72VpLtucN_c</t>
  </si>
  <si>
    <t>2017-06-08T11:34:57Z</t>
  </si>
  <si>
    <t>IBM Cognos Connection and Workspace Advanced : The Course Overview | packtpub.com</t>
  </si>
  <si>
    <t>cQi1WUTZ4R8</t>
  </si>
  <si>
    <t>IBM Cognos Connection and Workspace Advanced : Navigating Workspace Advanced | packtpub.com</t>
  </si>
  <si>
    <t>pqOuZRcDG5M</t>
  </si>
  <si>
    <t>IBM Cognos Connection and Workspace Advanced : Report Management | packtpub.com</t>
  </si>
  <si>
    <t>6La7aIcXJIg</t>
  </si>
  <si>
    <t>2017-06-08T11:18:27Z</t>
  </si>
  <si>
    <t>MstrngDatAnlysisWitR-Asocit-PrepCurs:MltinomilLogstcRgresinWitCtegoriclRspnsVriblAt3Lvl|packtpub.com</t>
  </si>
  <si>
    <t>RkmpEOE1X14</t>
  </si>
  <si>
    <t>Mastering Data Analysis with R - Associate - Prep Course:OrdnalLogisticRgresionWitR|packtpub.com</t>
  </si>
  <si>
    <t>l3w5F64hmQU</t>
  </si>
  <si>
    <t>Mastering Data Analysis with R - Associate - Prep Course : The Course Overview | packtpub.com</t>
  </si>
  <si>
    <t>pF6SXLvWuFo</t>
  </si>
  <si>
    <t>MstrngDataAnlysisWithR-Asociat-PrepCurse:LogisticRgresionWithCatgoriclRsponVriblAt2Lvl |packtpub.com</t>
  </si>
  <si>
    <t>w1O56Xvq1Co</t>
  </si>
  <si>
    <t>Mastering Data Analysis with R-Associate-Prep Course : Getting Introductory Concepts | packtpub.com</t>
  </si>
  <si>
    <t>7EfYs4HLuo0</t>
  </si>
  <si>
    <t>2017-06-08T10:02:59Z</t>
  </si>
  <si>
    <t>AWS Certified Developer - Associate - Prep Course : What to Expect Going into Exam? | packtpub.com</t>
  </si>
  <si>
    <t>NzbK0jZHGiI</t>
  </si>
  <si>
    <t>AWS Certified Developer - Associate - Prep Course : Building a Custom VPC Recap | packtpub.com</t>
  </si>
  <si>
    <t>dF-h_bOkSns</t>
  </si>
  <si>
    <t>AWS Certified Developer - Associate - Prep Course : The Course Overview | packtpub.com</t>
  </si>
  <si>
    <t>ssZ_WGqnUjs</t>
  </si>
  <si>
    <t>AWS Certified Developer-Associate-PrepCourse: DynamoDB Recapâ€“Table Index Query &amp; Scan | packtpub.com</t>
  </si>
  <si>
    <t>2017-06-08T09:52:07Z</t>
  </si>
  <si>
    <t>AWS Certified Developer - Associate Tutorial - Step 3 : The Course Overview | packtpub.com</t>
  </si>
  <si>
    <t>sZo5A_cswB8</t>
  </si>
  <si>
    <t>AWS Certified Developer-AssociateTutorial-Step 3 : AWS Shared Responsibility Model | packtpub.com</t>
  </si>
  <si>
    <t>0uQeskQQ_ak</t>
  </si>
  <si>
    <t>2017-06-08T08:39:24Z</t>
  </si>
  <si>
    <t>Automated GIS Workflows with PyQGIS : Creating Inverted Polygon Shapeburst Fills | packtpub.com</t>
  </si>
  <si>
    <t>X3fqqXgIa3E</t>
  </si>
  <si>
    <t>Automated GIS Workflows with PyQGIS : Creating the Simplest Map Renderer | packtpub.com</t>
  </si>
  <si>
    <t>Y26X9A3BN8I</t>
  </si>
  <si>
    <t>Automated GIS Workflows with PyQGIS : Creating Tiles from a QGIS Map | packtpub.com</t>
  </si>
  <si>
    <t>ajuHy7XeBGs</t>
  </si>
  <si>
    <t>Automated GIS Workflows with PyQGIS : The Course Overview | packtpub.com</t>
  </si>
  <si>
    <t>pGW0Lyo6PAY</t>
  </si>
  <si>
    <t>Automated GIS Workflows with PyQGIS : Creating an NDVI | packtpub.com</t>
  </si>
  <si>
    <t>vLw_RrD-6RE</t>
  </si>
  <si>
    <t>Automated GIS Workflows with PyQGIS : Using Log Files | packtpub.com</t>
  </si>
  <si>
    <t>10qEkQsk_9c</t>
  </si>
  <si>
    <t>2017-06-08T08:30:52Z</t>
  </si>
  <si>
    <t>Big Data Processing using Apache Spark : Logic for Counting Words | packtpub.com</t>
  </si>
  <si>
    <t>fkr7oWfhIO8</t>
  </si>
  <si>
    <t>Big Data Processing using Apache Spark : Looking at the Input Data Structure | packtpub.com</t>
  </si>
  <si>
    <t>kvcKdgTOaNs</t>
  </si>
  <si>
    <t>Big Data Processing using Apache Spark : The Course Overview | packtpub.com</t>
  </si>
  <si>
    <t>YsMNecihYdI</t>
  </si>
  <si>
    <t>2017-06-08T08:19:39Z</t>
  </si>
  <si>
    <t>Working with Odoo 10 : Determining the Search Requirements for Your Business | packtpub.com</t>
  </si>
  <si>
    <t>03VJVf7hLbI</t>
  </si>
  <si>
    <t>2017-06-08T08:19:38Z</t>
  </si>
  <si>
    <t>Working with Odoo 10 : Installing the Employee Directory | packtpub.com</t>
  </si>
  <si>
    <t>DVGXUep28tg</t>
  </si>
  <si>
    <t>Working with Odoo 10 : The Course Overview | packtpub.com</t>
  </si>
  <si>
    <t>KBYC6bglXdQ</t>
  </si>
  <si>
    <t>Working with Odoo 10 : Basics of Project Management | packtpub.com</t>
  </si>
  <si>
    <t>l6Comv5irow</t>
  </si>
  <si>
    <t>Working with Odoo 10 : Basic Considerations for an Odoo Administration | packtpub.com</t>
  </si>
  <si>
    <t>ihjYJV7ypwM</t>
  </si>
  <si>
    <t>2017-06-08T07:44:24Z</t>
  </si>
  <si>
    <t>Building a React Component with Bootstrap : Form Components | packtpub.com</t>
  </si>
  <si>
    <t>3Hp5PHvoW_w</t>
  </si>
  <si>
    <t>2017-06-08T07:44:23Z</t>
  </si>
  <si>
    <t>Building a React Component with Bootstrap : Setting Up React JS and Bootstrap | packtpub.com</t>
  </si>
  <si>
    <t>FU3UQPzOa2E</t>
  </si>
  <si>
    <t>Building a React Component with Bootstrap : The Course Overview | packtpub.com</t>
  </si>
  <si>
    <t>ms1sNPkKAJ0</t>
  </si>
  <si>
    <t>Building a React Component with Bootstrap : Functions of JSX in React | packtpub.com</t>
  </si>
  <si>
    <t>s_vPHuZAFK0</t>
  </si>
  <si>
    <t>Building React Component with Bootstrap: BootstrapAlertComponent in React | packtpub.com</t>
  </si>
  <si>
    <t>AvkZDMybDMM</t>
  </si>
  <si>
    <t>2017-06-08T07:43:14Z</t>
  </si>
  <si>
    <t>Basics of Coding with Unreal Engine 4 : The Course Overview | packtpub.com</t>
  </si>
  <si>
    <t>baJlzrbRNis</t>
  </si>
  <si>
    <t>Basics of Coding with Unreal Engine 4 : Managed Versus Unmanaged Memory | packtpub.com</t>
  </si>
  <si>
    <t>no90EPCvNTY</t>
  </si>
  <si>
    <t>Basics of Coding with Unreal Engine 4 : Creating Classes in Unreal Engine 4 | packtpub.com</t>
  </si>
  <si>
    <t>6oefegbiow8</t>
  </si>
  <si>
    <t>2017-06-08T07:11:49Z</t>
  </si>
  <si>
    <t>R Data Visualization - Basic Plots, Maps, and Pie Charts : Introducing Regional Maps | packtpub.com</t>
  </si>
  <si>
    <t>AjPWPf8STGM</t>
  </si>
  <si>
    <t>R Data Visualization - Basic Plots, Maps &amp; PieCharts : Generating Simple Pie Chart | packtpub.com</t>
  </si>
  <si>
    <t>JSk2LPMqdg0</t>
  </si>
  <si>
    <t>R Data Visualization - Basic Plots, Maps &amp; PieCharts : Constructing Simple Dendrogram | packtpub.com</t>
  </si>
  <si>
    <t>P5pcvhPFV8A</t>
  </si>
  <si>
    <t>R Data Visualization - BasicPlot, Map &amp; PieChrt: Intro ScttrPlot with Txt Lbl &amp; Line | packtpub.com</t>
  </si>
  <si>
    <t>sZYuCnbE3zc</t>
  </si>
  <si>
    <t>R Data Visualization - Basic Plots, Maps, and Pie Charts : The Course Overview | packtpub.com</t>
  </si>
  <si>
    <t>q_jdWUsbjtg</t>
  </si>
  <si>
    <t>2017-06-08T06:59:17Z</t>
  </si>
  <si>
    <t>Learn to Write Functional Javascript : What Partial Application and Curry Mean? | packtpub.com</t>
  </si>
  <si>
    <t>92Je-xfm-tk</t>
  </si>
  <si>
    <t>2017-06-08T06:59:16Z</t>
  </si>
  <si>
    <t>LearntoWriteFunctionalJavascript : PromotingReusability with Higher-OrderFunctions | packtpub.com</t>
  </si>
  <si>
    <t>XIHOV4q1h2Q</t>
  </si>
  <si>
    <t>Learn to Write Functional Javascript : The Course Overview | packtpub.com</t>
  </si>
  <si>
    <t>9Abyq2BcgWk</t>
  </si>
  <si>
    <t>2017-06-08T06:45:44Z</t>
  </si>
  <si>
    <t>Essentials of Spring 5.0 for Developers : Spring Data JPA and MySQL | packtpub.com</t>
  </si>
  <si>
    <t>VuMtmmnkX6o</t>
  </si>
  <si>
    <t>Essentials of Spring 5.0 for Developers : OAuth2 | packtpub.com</t>
  </si>
  <si>
    <t>joCUk4Ml9f8</t>
  </si>
  <si>
    <t>Essentials of Spring 5.0 for Developers : Spring MVC | packtpub.com</t>
  </si>
  <si>
    <t>stemskz1UXg</t>
  </si>
  <si>
    <t>Essentials of Spring 5.0 for Developers : Configuration and Properties | packtpub.com</t>
  </si>
  <si>
    <t>ybxXlBoqC-A</t>
  </si>
  <si>
    <t>Essentials of Spring 5.0 for Developers : The Course Overview | packtpub.com</t>
  </si>
  <si>
    <t>W_Nya8yTrqU</t>
  </si>
  <si>
    <t>2017-06-08T06:30:57Z</t>
  </si>
  <si>
    <t>Rapid Web Application Development with TypeScript 2.x : The Course Overview | packtpub.com</t>
  </si>
  <si>
    <t>YP9bvQf8K4E</t>
  </si>
  <si>
    <t>RapidWebApplicationDevelopment with TypeScript2.x:TypScrpt Defntn Fle&amp;ThrdParty Libry | packtpub.com</t>
  </si>
  <si>
    <t>dGiq1CeKNJU</t>
  </si>
  <si>
    <t>Rapid Web Application Development with TypeScript 2.x : Setting Up Server with Gulp | packtpub.com</t>
  </si>
  <si>
    <t>wVvO9bUuwq8</t>
  </si>
  <si>
    <t>Rapid Web Application Development with TypeScript 2.x : Introducing the Web Project | packtpub.com</t>
  </si>
  <si>
    <t>2017-06-08T06:15:44Z</t>
  </si>
  <si>
    <t>Automated Data Processing with PyQGIS : Loading a Raster Layer | packtpub.com</t>
  </si>
  <si>
    <t>DcT0lV5Bhwc</t>
  </si>
  <si>
    <t>Automated Data Processing with PyQGIS : The Course Overview | packtpub.com</t>
  </si>
  <si>
    <t>YMKXzjGwnsU</t>
  </si>
  <si>
    <t>Automated Data Processing with PyQGIS : Creating a Vector Layer in Memory | packtpub.com</t>
  </si>
  <si>
    <t>l3IqUMaHSb4</t>
  </si>
  <si>
    <t>Automated Data Processing with PyQGIS : Loading a Vector Layer from a File Sample | packtpub.com</t>
  </si>
  <si>
    <t>6VmMADS7E4Q</t>
  </si>
  <si>
    <t>2017-06-07T08:12:30Z</t>
  </si>
  <si>
    <t>Getting Started with Informatica : The Course Overview | packtpub.com</t>
  </si>
  <si>
    <t>97vMaYwMXMM</t>
  </si>
  <si>
    <t>Getting Started with Informatica : Setting the Source And Target Paths | packtpub.com</t>
  </si>
  <si>
    <t>MSIr6e7Dy3w</t>
  </si>
  <si>
    <t>Getting Started with Informatica : Using the Workflow Manager Interface | packtpub.com</t>
  </si>
  <si>
    <t>_H8mI-RhQZQ</t>
  </si>
  <si>
    <t>Getting Started with Informatica : Copy-Paste and Drag-Drop Features | packtpub.com</t>
  </si>
  <si>
    <t>gHzNpZfrkBU</t>
  </si>
  <si>
    <t>Getting Started with Informatica : Using the Designer Client Interface | packtpub.com</t>
  </si>
  <si>
    <t>kmPzKNIc_sE</t>
  </si>
  <si>
    <t>Getting Started with Informatica : Configuring Domain and Node | packtpub.com</t>
  </si>
  <si>
    <t>n2sTcflIj_I</t>
  </si>
  <si>
    <t>Getting Started with Informatica : Configuring Users and Granting Permissions | packtpub.com</t>
  </si>
  <si>
    <t>pgpf61dCRN0</t>
  </si>
  <si>
    <t>Getting Started with Informatica : Creating a New Mapping | packtpub.com</t>
  </si>
  <si>
    <t>vEJg6h9apEM</t>
  </si>
  <si>
    <t>Getting Started with Informatica : Installing the Server | packtpub.com</t>
  </si>
  <si>
    <t>yeA8NazGcio</t>
  </si>
  <si>
    <t>Getting Started with Informatica : The Workflow Monitor | packtpub.com</t>
  </si>
  <si>
    <t>TsNlAvb_pDg</t>
  </si>
  <si>
    <t>2017-06-07T07:46:48Z</t>
  </si>
  <si>
    <t>Writing Haskell Programs : Repositories | packtpub.com</t>
  </si>
  <si>
    <t>DcAiCow-BWY</t>
  </si>
  <si>
    <t>2017-06-07T07:46:45Z</t>
  </si>
  <si>
    <t>Writing Haskell Programs : The Course Overview | packtpub.com</t>
  </si>
  <si>
    <t>O7tnd4G2bp4</t>
  </si>
  <si>
    <t>Writing Haskell Programs : Introduction to Modules | packtpub.com</t>
  </si>
  <si>
    <t>6yCyTb6Dj5M</t>
  </si>
  <si>
    <t>2017-06-07T07:33:31Z</t>
  </si>
  <si>
    <t>Understanding Bot Framework : The Course Overview | packtpub.com</t>
  </si>
  <si>
    <t>BwkpLODJ5Uk</t>
  </si>
  <si>
    <t>Understanding Bot Framework : Introduction to FormFlow | packtpub.com</t>
  </si>
  <si>
    <t>zLAS3UlrWDo</t>
  </si>
  <si>
    <t>Understanding Bot Framework : Introduction to Dialogs | packtpub.com</t>
  </si>
  <si>
    <t>4HcO9hXEsnk</t>
  </si>
  <si>
    <t>2017-06-07T06:48:50Z</t>
  </si>
  <si>
    <t>Functional Programming with Streams in Java 9 : Cmpring Strems, Colltns, &amp; Iterators | packtpub.com</t>
  </si>
  <si>
    <t>gFQoP46fIsQ</t>
  </si>
  <si>
    <t>Functional Programming with Streams in Java 9 : Rcgnzng &amp; Avdng Statfulne &amp; Sid Efcts | packtpub.com</t>
  </si>
  <si>
    <t>5AMMIiZ3qN4</t>
  </si>
  <si>
    <t>2017-06-07T06:43:58Z</t>
  </si>
  <si>
    <t>Functional Programming with Streams in Java 9 : 2D Collision Detection | packtpub.com</t>
  </si>
  <si>
    <t>M4TuyJ3wuf4</t>
  </si>
  <si>
    <t>Functional Programming with Streams in Java 9 : Writing Your First Lambda Expression | packtpub.com</t>
  </si>
  <si>
    <t>kRrcXY7ZEpY</t>
  </si>
  <si>
    <t>Functional Programming with Streams in Java 9 : Pre-Existing Functional Interfaces | packtpub.com</t>
  </si>
  <si>
    <t>O_vdcj-r-uo</t>
  </si>
  <si>
    <t>2017-06-07T06:43:57Z</t>
  </si>
  <si>
    <t>Functional Programming with Streams in Java 9 : Filtering Stream Elements | packtpub.com</t>
  </si>
  <si>
    <t>Z9mA-UqCCg4</t>
  </si>
  <si>
    <t>Functional Programming with Streams in Java 9 : The Course Overview | packtpub.com</t>
  </si>
  <si>
    <t>OEJFXM9Y0cA</t>
  </si>
  <si>
    <t>2017-06-07T05:49:52Z</t>
  </si>
  <si>
    <t>Java Apps with Cloud9 on App Engine : Instance Lifecycles on App Engine | packtpub.com</t>
  </si>
  <si>
    <t>VQsV7hiIEvI</t>
  </si>
  <si>
    <t>Java Apps with Cloud9 on App Engine : Implementing MemCache | packtpub.com</t>
  </si>
  <si>
    <t>3qt88KLqXDg</t>
  </si>
  <si>
    <t>2017-06-07T05:49:51Z</t>
  </si>
  <si>
    <t>Java Apps with Cloud9 on App Engine : GCP/Cloud9 Integration | packtpub.com</t>
  </si>
  <si>
    <t>69pkb3NQ-z0</t>
  </si>
  <si>
    <t>Java Apps with Cloud9 on App Engine : App Engine within GCP | packtpub.com</t>
  </si>
  <si>
    <t>F4dZgIXTrwo</t>
  </si>
  <si>
    <t>2017-06-06T12:46:18Z</t>
  </si>
  <si>
    <t>Java Apps with Cloud9 on App Engine : The Course Overview | packtpub.com</t>
  </si>
  <si>
    <t>MQxB8b8IO-o</t>
  </si>
  <si>
    <t>Features and Benefits of Cloud9 : Features and Benefits of Cloud9 | packtpub.com</t>
  </si>
  <si>
    <t>hSEeP_NH4kU</t>
  </si>
  <si>
    <t>2017-05-18T08:49:35Z</t>
  </si>
  <si>
    <t>Go Essentials for Full Stack Web Development : Concurrency Versus Parallelism | packtpub.com</t>
  </si>
  <si>
    <t>LaIz9Ia2u8w</t>
  </si>
  <si>
    <t>2017-05-18T04:43:45Z</t>
  </si>
  <si>
    <t>Practical Build Management with Gradle : What Is CI/CD? | packtpub.com</t>
  </si>
  <si>
    <t>aBbp2PWSrYY</t>
  </si>
  <si>
    <t>Practical Build Management with Gradle : Gradleâ€™sPolyglot Nature | packtpub.com</t>
  </si>
  <si>
    <t>g2TJqeKiPII</t>
  </si>
  <si>
    <t>Practical Build Management with Gradle : The Course Overview | packtpub.com</t>
  </si>
  <si>
    <t>pAsFTT1io64</t>
  </si>
  <si>
    <t>Practical Build Mgmt with Gradle : Enable Parameterizatn Using gradle.propertiesFile | packtpub.com</t>
  </si>
  <si>
    <t>rUTUuX1KSts</t>
  </si>
  <si>
    <t>Practical Build Management with Gradle : Finding the Right Plugin | packtpub.com</t>
  </si>
  <si>
    <t>tUd9gnwSyck</t>
  </si>
  <si>
    <t>Practical Build Management with Gradle : What Is Task in Gradle? | packtpub.com</t>
  </si>
  <si>
    <t>wz4ctumM1Jc</t>
  </si>
  <si>
    <t>Practical Build Management with Gradle : Built in Dependency Management | packtpub.com</t>
  </si>
  <si>
    <t>yBSVC0F-I_Q</t>
  </si>
  <si>
    <t>Practical Build Management with Gradle : How Code Quality Can be Managed? | packtpub.com</t>
  </si>
  <si>
    <t>z2rw3Hh7GAo</t>
  </si>
  <si>
    <t>Practical Build Management with Gradle : Running Tests with Zero Effort | packtpub.com</t>
  </si>
  <si>
    <t>H7iX5g5xFOs</t>
  </si>
  <si>
    <t>2017-05-18T04:43:44Z</t>
  </si>
  <si>
    <t>Practical Build Management with Gradle : Hello, World! | packtpub.com</t>
  </si>
  <si>
    <t>813vrNYSCjo</t>
  </si>
  <si>
    <t>2017-05-17T12:26:40Z</t>
  </si>
  <si>
    <t>Automated UI Testing in C# : Platform-Specific Identifiers | packtpub.com</t>
  </si>
  <si>
    <t>9neoBCeHaY4</t>
  </si>
  <si>
    <t>Automated UI Testing in C# : Creating Sample Scenarios | packtpub.com</t>
  </si>
  <si>
    <t>DpIeQqYqIk4</t>
  </si>
  <si>
    <t>Automated UI Testing in C# : The Course Overview | packtpub.com</t>
  </si>
  <si>
    <t>YvRkFUy841A</t>
  </si>
  <si>
    <t>Automated UI Testing in C# : Major Concepts of the Object Driven Framework | packtpub.com</t>
  </si>
  <si>
    <t>d6CtI6sY3sk</t>
  </si>
  <si>
    <t>Automated UI Testing in C# : General Idea Overview and Main Design | packtpub.com</t>
  </si>
  <si>
    <t>2017-05-17T08:19:37Z</t>
  </si>
  <si>
    <t>openFrameworks Interactivity : The Course Overview | packtpub.com</t>
  </si>
  <si>
    <t>2ks1Sf0dQrg</t>
  </si>
  <si>
    <t>openFrameworks Interactivity : Playing Sound Files | packtpub.com</t>
  </si>
  <si>
    <t>6puUHd1dNUc</t>
  </si>
  <si>
    <t>openFrameworks Interactivity : Geometric Primitives, Curves, and Texts | packtpub.com</t>
  </si>
  <si>
    <t>Rbu79hYl1Pk</t>
  </si>
  <si>
    <t>openFrameworks Interactivity : Working with Images | packtpub.com</t>
  </si>
  <si>
    <t>Se2pBRtGJKU</t>
  </si>
  <si>
    <t>openFrameworks Interactivity : Connecting a Gamepad | packtpub.com</t>
  </si>
  <si>
    <t>UXjMk5ti6wk</t>
  </si>
  <si>
    <t>openFrameworks Interactivity : Using OSC to Send and Receive the Parameters | packtpub.com</t>
  </si>
  <si>
    <t>hdH5DAYYU0w</t>
  </si>
  <si>
    <t>openFrameworks Interactivity : Starting a New Project | packtpub.com</t>
  </si>
  <si>
    <t>lN9e0PdZ8_I</t>
  </si>
  <si>
    <t>openFrameworks Interactivity : Microsoft Kinect V1 | packtpub.com</t>
  </si>
  <si>
    <t>t67bPEd8t_E</t>
  </si>
  <si>
    <t>openFrameworks Interactivity : Introduction to Addons | packtpub.com</t>
  </si>
  <si>
    <t>MVX6P9zCvAU</t>
  </si>
  <si>
    <t>2017-05-17T08:04:16Z</t>
  </si>
  <si>
    <t>Magento 2 Testing and Optimization : Code Migration Tool | packtpub.com</t>
  </si>
  <si>
    <t>MnjfuCIJQ-I</t>
  </si>
  <si>
    <t>Magento 2 Testing and Optimization : Profiling | packtpub.com</t>
  </si>
  <si>
    <t>ZIeAsaktjh4</t>
  </si>
  <si>
    <t>Magento 2 Testing and Optimization : The Course Overview | packtpub.com</t>
  </si>
  <si>
    <t>T5eVk22wWU8</t>
  </si>
  <si>
    <t>2017-05-16T11:12:05Z</t>
  </si>
  <si>
    <t>Mastering Microservices with Java : The Course Overview | packtpub.com</t>
  </si>
  <si>
    <t>Yxp2HCgch5E</t>
  </si>
  <si>
    <t>Mastering Microservices with Java : Sample REST Service | packtpub.com</t>
  </si>
  <si>
    <t>PT16M35S</t>
  </si>
  <si>
    <t>c8hHCk46M8U</t>
  </si>
  <si>
    <t>Mastering Microservices with Java : Implementing Entity | packtpub.com</t>
  </si>
  <si>
    <t>ouxDSYOWqq8</t>
  </si>
  <si>
    <t>Mastering Microservices with Java : OTRS Overview | packtpub.com</t>
  </si>
  <si>
    <t>3OVXczhb4rY</t>
  </si>
  <si>
    <t>2017-05-16T11:03:34Z</t>
  </si>
  <si>
    <t>AWS Certified Developer - Associate Tutorial - Step 1 : Introduction to S3 | packtpub.com</t>
  </si>
  <si>
    <t>3ky6Smq_AtM</t>
  </si>
  <si>
    <t>AWS Certified Developer - Associate Tutorial - Step 1 : Introduction to IAM | packtpub.com</t>
  </si>
  <si>
    <t>MkEAdfrwB9I</t>
  </si>
  <si>
    <t>AWS Certified Dev - Associate Tut - Step 1 : Intro to EC2, Instance Types &amp; EC2 CLI | packtpub.com</t>
  </si>
  <si>
    <t>PT20M51S</t>
  </si>
  <si>
    <t>e_-JlXdcnL0</t>
  </si>
  <si>
    <t>AWS Certi Dev - Associate Tut - Step 1 :Simple Django Python App Reading Data from S3 | packtpub.com</t>
  </si>
  <si>
    <t>ypWIfvKfgow</t>
  </si>
  <si>
    <t>AWS Certified Developer - Associate Tutorial - Step 1 : The Course Overview | packtpub.com</t>
  </si>
  <si>
    <t>ERn54qrEsF0</t>
  </si>
  <si>
    <t>2017-05-16T10:25:26Z</t>
  </si>
  <si>
    <t>AWS Certified Developer - Associate Tutorial - Step 2 : The Course Overview | packtpub.com</t>
  </si>
  <si>
    <t>OCVurxfKdeY</t>
  </si>
  <si>
    <t>AWS Certified Developer - Associate Tutorial - Step 2 : Intro to Cloudformation | packtpub.com</t>
  </si>
  <si>
    <t>S-kcznB3Q6E</t>
  </si>
  <si>
    <t>AWS Certified Developer - Associate Tutorial - Step 2 : Intro to DNS &amp; Reg Domain | packtpub.com</t>
  </si>
  <si>
    <t>p1utkcMSeuw</t>
  </si>
  <si>
    <t>AWS Certified Developer - Associate Tutorial - Step 2 : Intro to (SQS) &amp; Exam Tips | packtpub.com</t>
  </si>
  <si>
    <t>Yv9yfvU1gCM</t>
  </si>
  <si>
    <t>2017-05-16T09:58:11Z</t>
  </si>
  <si>
    <t>Buld Unreal RTS Game: Add Killer Feat : Crt &amp; Impl Act Bluprnt of Grenade Weapon Proj | packtpub.com</t>
  </si>
  <si>
    <t>PT20M34S</t>
  </si>
  <si>
    <t>__PzR3lPQWo</t>
  </si>
  <si>
    <t>Building Unreal RTS Game: Add Killer Features : Laying Out RTS-Style UI Using UMG | packtpub.com</t>
  </si>
  <si>
    <t>csTDMZFdx6Y</t>
  </si>
  <si>
    <t>Building an Unreal RTS Game: Adding Killer Features : The Course Overview | packtpub.com</t>
  </si>
  <si>
    <t>rm9e83_eqwM</t>
  </si>
  <si>
    <t>Building an Unreal RTS Game: Adding Killer Features : Creating a Destructible Mesh | packtpub.com</t>
  </si>
  <si>
    <t>2DQR3kvXDv4</t>
  </si>
  <si>
    <t>2017-05-16T09:14:04Z</t>
  </si>
  <si>
    <t>Getting Started with Odoo 10 : Creating Manufacturing Orders | packtpub.com</t>
  </si>
  <si>
    <t>ClAd0GY9kgA</t>
  </si>
  <si>
    <t>Getting Started with Odoo 10 : The Course Overview | packtpub.com</t>
  </si>
  <si>
    <t>OKxrJdJry6Q</t>
  </si>
  <si>
    <t>Getting Started with Odoo 10 : Gathering Req &amp; Creating a New Database in Odoo | packtpub.com</t>
  </si>
  <si>
    <t>bLMJqD4Qpg8</t>
  </si>
  <si>
    <t>Getting Started with Odoo 10 : Using CRM as a Business Strategy | packtpub.com</t>
  </si>
  <si>
    <t>jylH_bKZbFc</t>
  </si>
  <si>
    <t>Getting Started with Odoo 10 : Understanding the Overall Purchasing Process | packtpub.com</t>
  </si>
  <si>
    <t>8O03eJT30zI</t>
  </si>
  <si>
    <t>2017-05-16T07:42:21Z</t>
  </si>
  <si>
    <t>1st Guide to Dashboards IBM Cognos Analytics (V11) : Creating Story Using Pins | packtpub.com</t>
  </si>
  <si>
    <t>Csx1FNsYggU</t>
  </si>
  <si>
    <t>First Guide to Dashboards using IBM Cognos Analytics (V11) : The Course Overview | packtpub.com</t>
  </si>
  <si>
    <t>NSbxCyhpczI</t>
  </si>
  <si>
    <t>1st Guide to Dashboards IBM Cognos Analy (V11) : How to Change Visualizatn Property? | packtpub.com</t>
  </si>
  <si>
    <t>_ppmsVYWz5A</t>
  </si>
  <si>
    <t>First Guide to Dashboards using IBM Cognos Analytics (V11) : Welcome Portal | packtpub.com</t>
  </si>
  <si>
    <t>iDCgnS7xnNo</t>
  </si>
  <si>
    <t>1st Guide to Dashboards IBM Cognos Analy (V11) : Improving Mod â€“Examining Data Model | packtpub.com</t>
  </si>
  <si>
    <t>odR-OIp-tzE</t>
  </si>
  <si>
    <t>1st Guide to Dashboards IBM Cognos Analy (V11) : On Back Stage â€“ Conn to Database | packtpub.com</t>
  </si>
  <si>
    <t>ssD28RXrz0c</t>
  </si>
  <si>
    <t>1st Guide to Dashboards IBM Cognos Analy (V11) : Set Up an Acc for Cognos on Cloud | packtpub.com</t>
  </si>
  <si>
    <t>LPsymNQOOBQ</t>
  </si>
  <si>
    <t>2017-05-16T07:16:49Z</t>
  </si>
  <si>
    <t>Developing with MongoDB : Basic Indexing | packtpub.com</t>
  </si>
  <si>
    <t>yt9xvffWhmg</t>
  </si>
  <si>
    <t>Developing with MongoDB : The Course Overview | packtpub.com</t>
  </si>
  <si>
    <t>z1CNXcPK6ks</t>
  </si>
  <si>
    <t>Developing with MongoDB : Launching the Shell | packtpub.com</t>
  </si>
  <si>
    <t>z83CkH1U-Rc</t>
  </si>
  <si>
    <t>Developing with MongoDB : Getting and Managing Connections | packtpub.com</t>
  </si>
  <si>
    <t>WgH7YavzKQI</t>
  </si>
  <si>
    <t>2017-05-16T07:00:26Z</t>
  </si>
  <si>
    <t>Puppet Essentials for Beginners : Puppet Server in Prodn &amp; Managing Certi | packtpub.com</t>
  </si>
  <si>
    <t>pmjKBXwLzM4</t>
  </si>
  <si>
    <t>Puppet Essentials for Beginners : The Course Overview | packtpub.com</t>
  </si>
  <si>
    <t>rP00BA7XxAs</t>
  </si>
  <si>
    <t>Puppet Essentials for Beginners : Config Management &amp; How Puppet Fits into Scenario | packtpub.com</t>
  </si>
  <si>
    <t>y2mvdwe2bgw</t>
  </si>
  <si>
    <t>Puppet Essentials for Beginners : Overview of Module Testing | packtpub.com</t>
  </si>
  <si>
    <t>3677DwpH8Lc</t>
  </si>
  <si>
    <t>2017-05-16T06:49:04Z</t>
  </si>
  <si>
    <t>Going Serverless with .NET : The Course Overview | packtpub.com</t>
  </si>
  <si>
    <t>3By8MFHwTzQ</t>
  </si>
  <si>
    <t>Going Serverless with .NET : Configuring Authentication | packtpub.com</t>
  </si>
  <si>
    <t>dOo2-MWxAVE</t>
  </si>
  <si>
    <t>Going Serverless with .NET : Application Design | packtpub.com</t>
  </si>
  <si>
    <t>MgdRD1SdwQI</t>
  </si>
  <si>
    <t>2017-05-16T06:38:26Z</t>
  </si>
  <si>
    <t>Delphi Solutions - Part 2 : Implementing a RESTful Interface using WebBroker | packtpub.com</t>
  </si>
  <si>
    <t>TSS52M40pr4</t>
  </si>
  <si>
    <t>Delphi Solutions - Part 2 : Developing Web Client JavaScript App with WebBroker | packtpub.com</t>
  </si>
  <si>
    <t>WhmstLxBjSE</t>
  </si>
  <si>
    <t>Delphi Solutions - Part 2 : Using Android SDK Java Classes | packtpub.com</t>
  </si>
  <si>
    <t>fQGLnz5Ramg</t>
  </si>
  <si>
    <t>Delphi Solutions - Part 2 : Taking a Photo, Applying Effects, and Sharing It | packtpub.com</t>
  </si>
  <si>
    <t>hqWeGdHWvn4</t>
  </si>
  <si>
    <t>Delphi Solutions - Part 2 : The Course Overview | packtpub.com</t>
  </si>
  <si>
    <t>2GjTJ3eCApQ</t>
  </si>
  <si>
    <t>2017-05-15T11:17:39Z</t>
  </si>
  <si>
    <t>Fun Projects with Vue 2 : Introduction of the GitHub Application | packtpub.com</t>
  </si>
  <si>
    <t>cb9DGjbUago</t>
  </si>
  <si>
    <t>Fun Projects with Vue 2 : The Course Overview | packtpub.com</t>
  </si>
  <si>
    <t>YLtdXE4IxBI</t>
  </si>
  <si>
    <t>2017-05-15T11:17:38Z</t>
  </si>
  <si>
    <t>Fun Projects with Vue 2 : Introduction to the Chat Application | packtpub.com</t>
  </si>
  <si>
    <t>9fes0N8amlA</t>
  </si>
  <si>
    <t>2017-05-15T10:35:32Z</t>
  </si>
  <si>
    <t>Getting Started with SQL Server 2016 Administration : Tables | packtpub.com</t>
  </si>
  <si>
    <t>Apc3WWUtRz8</t>
  </si>
  <si>
    <t>Getting Started with SQL Server 2016 Administration : Row Store Indexes | packtpub.com</t>
  </si>
  <si>
    <t>F8wWToMsVyk</t>
  </si>
  <si>
    <t>Getting Started with SQL Server 2016 Administration : The Course overview | packtpub.com</t>
  </si>
  <si>
    <t>YOXKAKT_NgE</t>
  </si>
  <si>
    <t>Getting Started with SQL Server 2016 Administration : Security Architecture | packtpub.com</t>
  </si>
  <si>
    <t>vvbvF-hCY84</t>
  </si>
  <si>
    <t>Getting Started with SQL Server 2016 Administration : System Databases | packtpub.com</t>
  </si>
  <si>
    <t>cB1XnD0ZeSU</t>
  </si>
  <si>
    <t>2017-05-15T10:00:32Z</t>
  </si>
  <si>
    <t>Exploring AWS Instances, Networking, and Databases : Exploring EC2 Container Service | packtpub.com</t>
  </si>
  <si>
    <t>fB5axOxs3nQ</t>
  </si>
  <si>
    <t>Exploring AWS Instances, Netw &amp; Databases : Should I Use EBS or Ephemeral Storage? | packtpub.com</t>
  </si>
  <si>
    <t>iTsxgFeitKI</t>
  </si>
  <si>
    <t>Exploring AWS Instances, Networking &amp; Databases : When You Just Want a Database â€“ RDS | packtpub.com</t>
  </si>
  <si>
    <t>uVtSud07lbk</t>
  </si>
  <si>
    <t>Exploring AWS Instances, Networking, and Databases : The Course Overview | packtpub.com</t>
  </si>
  <si>
    <t>K_8BF8LjPpA</t>
  </si>
  <si>
    <t>2017-05-12T11:11:07Z</t>
  </si>
  <si>
    <t>Deep Dive into Functional JavaScript : Your Functional Programming Utility Belt | packtpub.com</t>
  </si>
  <si>
    <t>S8x94fFLn_c</t>
  </si>
  <si>
    <t>Deep Dive into Functional JavaScript : Recursive &amp; Iterative Solutn in JavaScript | packtpub.com</t>
  </si>
  <si>
    <t>THTsQbVF6G4</t>
  </si>
  <si>
    <t>Deep Dive into Functional JavaScript : The Course Overview | packtpub.com</t>
  </si>
  <si>
    <t>_bnz8X26YAY</t>
  </si>
  <si>
    <t>Deep Dive into Functional JavaScript : Definitions | packtpub.com</t>
  </si>
  <si>
    <t>el2QP8HuzXA</t>
  </si>
  <si>
    <t>Deep Dive into Functional JavaScript : Getting Started with ES6 | packtpub.com</t>
  </si>
  <si>
    <t>qqTQmbdsclU</t>
  </si>
  <si>
    <t>Deep Dive into Functional JavaScript : What are Higher Order Functions? | packtpub.com</t>
  </si>
  <si>
    <t>HwYZy0l_Tz4</t>
  </si>
  <si>
    <t>2017-05-12T10:55:32Z</t>
  </si>
  <si>
    <t>Advanced Infusionsoft Implementation : The Course Overview | packtpub.com</t>
  </si>
  <si>
    <t>ItAj9HzGqQg</t>
  </si>
  <si>
    <t>Advanced Infusionsoft Implementation : Making any Text a Social Sharing Link | packtpub.com</t>
  </si>
  <si>
    <t>JFaQFart_E0</t>
  </si>
  <si>
    <t>Advanced Infusionsoft Implementatn : Managing Campaign Model Variatns with Versioning | packtpub.com</t>
  </si>
  <si>
    <t>SOTUpg2NL08</t>
  </si>
  <si>
    <t>Adv Infusionsoft Implem : Send Form Subm to Diff Thank u Pages Based on Cstm Fields | packtpub.com</t>
  </si>
  <si>
    <t>ea24A_uxmPc</t>
  </si>
  <si>
    <t>Advanced Infusionsoft Implementation : Creating a Saved Search or Report | packtpub.com</t>
  </si>
  <si>
    <t>uPZvAFhiIto</t>
  </si>
  <si>
    <t>Advanced Infusionsoft Implementation : Reporting on Who Is in a Campaign | packtpub.com</t>
  </si>
  <si>
    <t>x8ppl19fvgI</t>
  </si>
  <si>
    <t>Advanced Infusionsoft Implementation : Filtering out New Hire Applicants | packtpub.com</t>
  </si>
  <si>
    <t>ymed5BncgrU</t>
  </si>
  <si>
    <t>Advanced Infusionsoft Implementn : Create a Custom Conf Link inside Campaign Builder | packtpub.com</t>
  </si>
  <si>
    <t>gC1paOWgXs0</t>
  </si>
  <si>
    <t>2017-05-12T10:32:50Z</t>
  </si>
  <si>
    <t>Introduction to JUnit 5 : The Course Overview | packtpub.com</t>
  </si>
  <si>
    <t>w4MS3OMb5qU</t>
  </si>
  <si>
    <t>Introduction to JUnit 5 : Standard Tests | packtpub.com</t>
  </si>
  <si>
    <t>U7Ddamhip0g</t>
  </si>
  <si>
    <t>2017-05-12T10:05:39Z</t>
  </si>
  <si>
    <t>Building Microservices with Lagom : Intro to Gatling Perf Test Tool &amp; Create Tests | packtpub.com</t>
  </si>
  <si>
    <t>GWeq1tJSvJ0</t>
  </si>
  <si>
    <t>2017-05-12T10:05:38Z</t>
  </si>
  <si>
    <t>Building Microservices with Lagom : The Course Overview | packtpub.com</t>
  </si>
  <si>
    <t>Ejb533B0B0U</t>
  </si>
  <si>
    <t>2017-05-12T09:51:49Z</t>
  </si>
  <si>
    <t>Moodle for Beginners : Exploring External Resources | packtpub.com</t>
  </si>
  <si>
    <t>HOjUkxjtxH8</t>
  </si>
  <si>
    <t>Moodle for Beginners : Adding Content to a Lesson | packtpub.com</t>
  </si>
  <si>
    <t>SZa0mpY6UrE</t>
  </si>
  <si>
    <t>Moodle for Beginners : Using a Website to Create Activities | packtpub.com</t>
  </si>
  <si>
    <t>izP0KwiUPV4</t>
  </si>
  <si>
    <t>Moodle for Beginners : Exploring Solitary or Intrapersonal Activities | packtpub.com</t>
  </si>
  <si>
    <t>wKAD0S_8yaY</t>
  </si>
  <si>
    <t>Moodle for Beginners : Enabling a Repository | packtpub.com</t>
  </si>
  <si>
    <t>xaCJO8wW9bo</t>
  </si>
  <si>
    <t>Moodle for Beginners : The Course Overview | packtpub.com</t>
  </si>
  <si>
    <t>94Na1dy6feM</t>
  </si>
  <si>
    <t>2017-05-12T09:29:04Z</t>
  </si>
  <si>
    <t>JMeter 3.0 Advanced : The Course Overview | packtpub.com</t>
  </si>
  <si>
    <t>K9dtsH4LIms</t>
  </si>
  <si>
    <t>JMeter 3.0 Advanced : Workload Designing | packtpub.com</t>
  </si>
  <si>
    <t>eR6PU7VFOAU</t>
  </si>
  <si>
    <t>JMeter 3.0 Advanced : Advanced Post and PreProcessors | packtpub.com</t>
  </si>
  <si>
    <t>qkKQ7oPMc90</t>
  </si>
  <si>
    <t>JMeter 3.0 Advanced : Test Execution in the GUI Mode | packtpub.com</t>
  </si>
  <si>
    <t>vhx-30XcLHA</t>
  </si>
  <si>
    <t>JMeter 3.0 Advanced : Listeners | packtpub.com</t>
  </si>
  <si>
    <t>4vZWsZYpe_s</t>
  </si>
  <si>
    <t>2017-05-12T09:00:33Z</t>
  </si>
  <si>
    <t>Learning Network Penetration Testing with Kali Linux : The Course Overview | packtpub.com</t>
  </si>
  <si>
    <t>OokxRZmNAOM</t>
  </si>
  <si>
    <t>Learning Network Penetration Testing with Kali Linux : What Is Penetration Testing? | packtpub.com</t>
  </si>
  <si>
    <t>fLM_LUyioC0</t>
  </si>
  <si>
    <t>Learning Net Penetration Testing with Kali Linux : Vulnerability Scan with OpenVAS | packtpub.com</t>
  </si>
  <si>
    <t>inslTy_wJvY</t>
  </si>
  <si>
    <t>Learning Network Penetration Testing with Kali Linux : Exploiting the Target System | packtpub.com</t>
  </si>
  <si>
    <t>pSrRplRuJ3A</t>
  </si>
  <si>
    <t>Learning Network Penetration Testing with Kali Linux : Gathering Initial Information | packtpub.com</t>
  </si>
  <si>
    <t>ITtdhTkmJ3g</t>
  </si>
  <si>
    <t>2017-05-12T08:38:50Z</t>
  </si>
  <si>
    <t>Programming with ECMAScript 2015 : Variables and Scopes | packtpub.com</t>
  </si>
  <si>
    <t>JRVx2dzBXmU</t>
  </si>
  <si>
    <t>Programming with ECMAScript 2015 : New Features in RegEx | packtpub.com</t>
  </si>
  <si>
    <t>Qr37RxWrw-8</t>
  </si>
  <si>
    <t>Programming with ECMAScript 2015 : New For-of Loop | packtpub.com</t>
  </si>
  <si>
    <t>jYUVzSdGerk</t>
  </si>
  <si>
    <t>Programming with ECMAScript 2015 : Arrow Functions | packtpub.com</t>
  </si>
  <si>
    <t>PggNRQk8PP8</t>
  </si>
  <si>
    <t>2017-05-12T07:07:35Z</t>
  </si>
  <si>
    <t>Data Analysis with Python : Creating NumPy Arrays | packtpub.com</t>
  </si>
  <si>
    <t>Q8Szlnv-LYs</t>
  </si>
  <si>
    <t>Data Analysis with Python : The Course Overview | packtpub.com</t>
  </si>
  <si>
    <t>R_4y-s0Yi8M</t>
  </si>
  <si>
    <t>Data Analysis with Python : Getting Started with Pandas | packtpub.com</t>
  </si>
  <si>
    <t>siEPqQsPLKA</t>
  </si>
  <si>
    <t>Data Analysis with Python : Exercise â€“ Titanic Survivor Analysis | packtpub.com</t>
  </si>
  <si>
    <t>42zaalNY1k8</t>
  </si>
  <si>
    <t>2017-05-12T06:31:49Z</t>
  </si>
  <si>
    <t>Learning Qt 5 : Designing in Qt Creator | packtpub.com</t>
  </si>
  <si>
    <t>7Z-D754aslw</t>
  </si>
  <si>
    <t>Learning Qt 5 : Introduction to Qt Quick and QML | packtpub.com</t>
  </si>
  <si>
    <t>IU5cKCBIOfQ</t>
  </si>
  <si>
    <t>Learning Qt 5 : QML Syntax | packtpub.com</t>
  </si>
  <si>
    <t>LNag_PvhsL4</t>
  </si>
  <si>
    <t>Learning Qt 5 : Network Programming Introduction | packtpub.com</t>
  </si>
  <si>
    <t>QUvUoM467NQ</t>
  </si>
  <si>
    <t>Learning Qt 5 : Input and Output | packtpub.com</t>
  </si>
  <si>
    <t>V9Fclqbx8z0</t>
  </si>
  <si>
    <t>Learning Qt 5 : The Course Overview | packtpub.com</t>
  </si>
  <si>
    <t>biDK9oNz66M</t>
  </si>
  <si>
    <t>Learning Qt 5 : Introduction to Threads and Processes | packtpub.com</t>
  </si>
  <si>
    <t>rPzVl0hVfIM</t>
  </si>
  <si>
    <t>Learning Qt 5 : Models and Views in Qt | packtpub.com</t>
  </si>
  <si>
    <t>wKbfG4qtZR8</t>
  </si>
  <si>
    <t>Learning Qt 5 : Display Widgets | packtpub.com</t>
  </si>
  <si>
    <t>Jtt4lDdWiZI</t>
  </si>
  <si>
    <t>2017-05-12T06:17:53Z</t>
  </si>
  <si>
    <t>Creating Cross Platform Games with Xamarin : The Course Overview | packtpub.com</t>
  </si>
  <si>
    <t>MmARTXIqsA4</t>
  </si>
  <si>
    <t>Creating Cross Platform Games with Xamarin : Creating a Base for Input | packtpub.com</t>
  </si>
  <si>
    <t>tpyEZk_gExc</t>
  </si>
  <si>
    <t>Creating Cross Platform Games with Xamarin : Creating a Sprite | packtpub.com</t>
  </si>
  <si>
    <t>wCB1x0RPGcw</t>
  </si>
  <si>
    <t>Creating Cross Platform Games with Xamarin : Introduction to Shaders | packtpub.com</t>
  </si>
  <si>
    <t>OUeHb_bSGc4</t>
  </si>
  <si>
    <t>2017-05-12T05:57:19Z</t>
  </si>
  <si>
    <t>Mastering Unreal Engine 4.x Game Development : Importing Assets + Level Overview | packtpub.com</t>
  </si>
  <si>
    <t>QbOJ8gZb8aY</t>
  </si>
  <si>
    <t>Mastering Unreal Engine 4.x Game Development : The Course Overview | packtpub.com</t>
  </si>
  <si>
    <t>Zcu9ibBioQ4</t>
  </si>
  <si>
    <t>Mastering Unreal Engine 4.x Game Development : Navigating the C++ API | packtpub.com</t>
  </si>
  <si>
    <t>cfdTYFR2MgY</t>
  </si>
  <si>
    <t>Mastering Unreal Engine 4.x Game Development : Basic Physics | packtpub.com</t>
  </si>
  <si>
    <t>HE5Pbq6seZo</t>
  </si>
  <si>
    <t>2017-05-12T05:43:20Z</t>
  </si>
  <si>
    <t>Introduction to D3 : The enter-update-exit Pattern | packtpub.com</t>
  </si>
  <si>
    <t>S2K1YtUqgfs</t>
  </si>
  <si>
    <t>Introduction to D3 : The Course Overview | packtpub.com</t>
  </si>
  <si>
    <t>vjAmQXTMlhU</t>
  </si>
  <si>
    <t>Introduction to D3 : Introducing Selection | packtpub.com</t>
  </si>
  <si>
    <t>8XuVwydmOcY</t>
  </si>
  <si>
    <t>2017-05-12T05:28:48Z</t>
  </si>
  <si>
    <t>Mapping and Styling in D3 : Animating a Single Element | packtpub.com</t>
  </si>
  <si>
    <t>UNxvMqfHGIY</t>
  </si>
  <si>
    <t>Mapping and Styling in D3 : Working with Basic Axes | packtpub.com</t>
  </si>
  <si>
    <t>Vlh1GRxXcYw</t>
  </si>
  <si>
    <t>Mapping and Styling in D3 : The Course Overview | packtpub.com</t>
  </si>
  <si>
    <t>fhdA-6LcOxk</t>
  </si>
  <si>
    <t>2017-05-10T11:25:35Z</t>
  </si>
  <si>
    <t>Mastering Go Programming : Slicing Slices | packtpub.com</t>
  </si>
  <si>
    <t>Y04RVuE3q6o</t>
  </si>
  <si>
    <t>2017-05-09T14:27:41Z</t>
  </si>
  <si>
    <t>Go Essentials for Full Stack Web Development : The Course Overview | packtpub.com</t>
  </si>
  <si>
    <t>1i-vIbXG3Ss</t>
  </si>
  <si>
    <t>2017-05-09T14:27:32Z</t>
  </si>
  <si>
    <t>Go Essentials for Full Stack Web Development : Arrays | packtpub.com</t>
  </si>
  <si>
    <t>F1dp3FqkyjU</t>
  </si>
  <si>
    <t>Go Essentials for Full Stack Web Dev : Basics - Var Declatn, Built-in Types, Const | packtpub.com</t>
  </si>
  <si>
    <t>McYdsmm2-zs</t>
  </si>
  <si>
    <t>Go Essentials for Full Stack Web Development : An Introduction to HTTP | packtpub.com</t>
  </si>
  <si>
    <t>pQeDic9e3IU</t>
  </si>
  <si>
    <t>Go Essentials for Full Stack Web Development : The Go Tool Chain | packtpub.com</t>
  </si>
  <si>
    <t>3IdbhePCEO0</t>
  </si>
  <si>
    <t>2017-05-09T11:11:24Z</t>
  </si>
  <si>
    <t>Getting Started with Hadoop 2.x : The Course Overview | packtpub.com</t>
  </si>
  <si>
    <t>CqonnHpqcTg</t>
  </si>
  <si>
    <t>Getting Started with Hadoop 2.x : Formatting a HDFS | packtpub.com</t>
  </si>
  <si>
    <t>E1faSFXczuQ</t>
  </si>
  <si>
    <t>Getting Started with Hadoop 2.x : Introduction to the Movie Dataset | packtpub.com</t>
  </si>
  <si>
    <t>iVII8BNuIb8</t>
  </si>
  <si>
    <t>Getting Started with Hadoop 2.x : Hadoop Jobs Versus Tasks | packtpub.com</t>
  </si>
  <si>
    <t>jfnz0oF2qiU</t>
  </si>
  <si>
    <t>2017-05-09T10:44:10Z</t>
  </si>
  <si>
    <t>Linux Networking Solutions â€“ Part 2 : Detecting Systems on Your Network with NMAP | packtpub.com</t>
  </si>
  <si>
    <t>HDFlaBO7gYk</t>
  </si>
  <si>
    <t>2017-05-09T10:33:18Z</t>
  </si>
  <si>
    <t>Linux Networking Solutions â€“ Part 2 : Installing ejabberd | packtpub.com</t>
  </si>
  <si>
    <t>Kqs76ENcyQg</t>
  </si>
  <si>
    <t>Linux Networking Solutions â€“ Part 2 : Serving Files with SMB/CIFS through Samba | packtpub.com</t>
  </si>
  <si>
    <t>Lod7tQdCzRk</t>
  </si>
  <si>
    <t>Linux Networking Solutions â€“ Part 2 : Setting Up Centralized Logging | packtpub.com</t>
  </si>
  <si>
    <t>ZrL5VmJAoAw</t>
  </si>
  <si>
    <t>Linux Networking Solutions â€“ Part 2 : Configuring Postfix to Send and Receive E-mail | packtpub.com</t>
  </si>
  <si>
    <t>a7V8b-XxCUE</t>
  </si>
  <si>
    <t>Linux Networking Solutions â€“ Part 2 : The Course Overview | packtpub.com</t>
  </si>
  <si>
    <t>oir3q1ONxC0</t>
  </si>
  <si>
    <t>Linux Networking Solutions â€“ Part 2 : Installing Nagios | packtpub.com</t>
  </si>
  <si>
    <t>0kWfwtUodOs</t>
  </si>
  <si>
    <t>2017-05-09T09:30:07Z</t>
  </si>
  <si>
    <t>Canvas for Collaboration : Text Collaboration for Organizations | packtpub.com</t>
  </si>
  <si>
    <t>70MxaRBBIZM</t>
  </si>
  <si>
    <t>Canvas for Collaboration : General Guidelines for Editing | packtpub.com</t>
  </si>
  <si>
    <t>YHqUKmyGn7w</t>
  </si>
  <si>
    <t>Canvas for Collaboration : Collaboratively Build Outcome-Based Training | packtpub.com</t>
  </si>
  <si>
    <t>eScsKPqwMs4</t>
  </si>
  <si>
    <t>Canvas for Collaboration : Discussion Board | packtpub.com</t>
  </si>
  <si>
    <t>oAu-rwz2QKE</t>
  </si>
  <si>
    <t>Canvas for Collaboration : Developing a Library of Documents | packtpub.com</t>
  </si>
  <si>
    <t>uchD14m9vTM</t>
  </si>
  <si>
    <t>Canvas for Collaboration : The Course Overview | packtpub.com</t>
  </si>
  <si>
    <t>0zJVvCdjK7U</t>
  </si>
  <si>
    <t>2017-05-09T08:55:30Z</t>
  </si>
  <si>
    <t>Unity 5 Game Development â€“ Gameplay : Testing Overview | packtpub.com</t>
  </si>
  <si>
    <t>6KMlFnerEaM</t>
  </si>
  <si>
    <t>Unity 5 Game Development â€“ Gameplay : Creating Objects Natively | packtpub.com</t>
  </si>
  <si>
    <t>NqQrKTwrLls</t>
  </si>
  <si>
    <t>Unity 5 Game Development â€“ Gameplay : Importing Game Objects | packtpub.com</t>
  </si>
  <si>
    <t>QXGrCXkjrKc</t>
  </si>
  <si>
    <t>Unity 5 Game Development â€“ Gameplay : Implementing Animations | packtpub.com</t>
  </si>
  <si>
    <t>f-b0acvK1G4</t>
  </si>
  <si>
    <t>Unity 5 Game Development â€“ Gameplay : Scripting Basics | packtpub.com</t>
  </si>
  <si>
    <t>xP__VgCL5W0</t>
  </si>
  <si>
    <t>Unity 5 Game Development â€“ Gameplay : Unityâ€™s Navigation System | packtpub.com</t>
  </si>
  <si>
    <t>zQV1VGEOMdo</t>
  </si>
  <si>
    <t>Unity 5 Game Development â€“ Gameplay : The Course Overview | packtpub.com</t>
  </si>
  <si>
    <t>25nMH1jfXgA</t>
  </si>
  <si>
    <t>2017-05-09T07:21:40Z</t>
  </si>
  <si>
    <t>Unity 5 Level Design, Lighting, and Animation : Importing the Animator Character | packtpub.com</t>
  </si>
  <si>
    <t>C6lQpxB_Tos</t>
  </si>
  <si>
    <t>Unity 5 Level Design, Lighting, and Animation : Lighting a Scene | packtpub.com</t>
  </si>
  <si>
    <t>WASySwgbbs0</t>
  </si>
  <si>
    <t>Unity 5 Level Design, Lighting, and Animation : Configuring a Scene | packtpub.com</t>
  </si>
  <si>
    <t>5_owYUHqqeI</t>
  </si>
  <si>
    <t>2017-05-09T07:21:39Z</t>
  </si>
  <si>
    <t>Unity 5 Level Design, Lighting, and Animation : Importing Modular Meshes | packtpub.com</t>
  </si>
  <si>
    <t>PYAP5yW3NCE</t>
  </si>
  <si>
    <t>Unity 5 Level Design, Lighting, and Animation : The Course Overview | packtpub.com</t>
  </si>
  <si>
    <t>RF-F85mFn9M</t>
  </si>
  <si>
    <t>Unity 5 Level Design, Lighting, and Animation : Exploring the Sci-Fi Corridor Scene | packtpub.com</t>
  </si>
  <si>
    <t>YcU_BnNt2ck</t>
  </si>
  <si>
    <t>Unity 5 Level Design, Lighting, and Animation : Creating the Terrain Object | packtpub.com</t>
  </si>
  <si>
    <t>tw-TDANFGWc</t>
  </si>
  <si>
    <t>Unity 5 Level Design, Lighting, and Animation : Building a Terrain | packtpub.com</t>
  </si>
  <si>
    <t>ZRhQmDIHUcg</t>
  </si>
  <si>
    <t>2017-05-09T07:05:55Z</t>
  </si>
  <si>
    <t>Introduction to Go Classical Patterns : Proxy Design Pattern | packtpub.com</t>
  </si>
  <si>
    <t>fAv5gRUAFlw</t>
  </si>
  <si>
    <t>Introduction to Go Classical Patterns : Composite Design Pattern | packtpub.com</t>
  </si>
  <si>
    <t>tC_A11vDiUw</t>
  </si>
  <si>
    <t>Introduction to Go Classical Patterns : The Course Overview | packtpub.com</t>
  </si>
  <si>
    <t>v2IscxqR2QQ</t>
  </si>
  <si>
    <t>Introduction to Go Classical Patterns : Singleton Design Pattern | packtpub.com</t>
  </si>
  <si>
    <t>8g4yHoU_9HU</t>
  </si>
  <si>
    <t>2017-05-09T05:49:34Z</t>
  </si>
  <si>
    <t>React Native Recipes - Volume 2 : The Course Overview | packtpub.com</t>
  </si>
  <si>
    <t>A8VY4eMNfE4</t>
  </si>
  <si>
    <t>React Native Recipes - Volume 2 : Optimizing React Native Application Size | packtpub.com</t>
  </si>
  <si>
    <t>O5k7RbqyJIQ</t>
  </si>
  <si>
    <t>React Native Recipes - Volume 2 : Deploying Development Builds to an Android Device | packtpub.com</t>
  </si>
  <si>
    <t>iJsO7-nQfuc</t>
  </si>
  <si>
    <t>React Native Recipes - Vol 2 : Embedding a React Native Application Inside iOS App | packtpub.com</t>
  </si>
  <si>
    <t>mjuga1jkCAo</t>
  </si>
  <si>
    <t>React Native Recipes - Volume 2 : Building for Universal Windows Platform | packtpub.com</t>
  </si>
  <si>
    <t>rUEy9e7W9Jo</t>
  </si>
  <si>
    <t>React Native Recipes - Volume 2 : Installing the Environment | packtpub.com</t>
  </si>
  <si>
    <t>93J6AUwiO5I</t>
  </si>
  <si>
    <t>2017-05-09T04:29:37Z</t>
  </si>
  <si>
    <t>Getting started with SELinux System Administration : Switching SELinux On and Off | packtpub.com</t>
  </si>
  <si>
    <t>Yks0XoFBVfw</t>
  </si>
  <si>
    <t>Getting started with SELinux System Administration : From IPC to TCP and UDP Sockets | packtpub.com</t>
  </si>
  <si>
    <t>aqwLqNoYSc4</t>
  </si>
  <si>
    <t>Getting started with SELinux System Administration : User-Oriented SELinux Contexts | packtpub.com</t>
  </si>
  <si>
    <t>uIijYH9LqY8</t>
  </si>
  <si>
    <t>Getting started with SELinux System Administration : The Course Overview | packtpub.com</t>
  </si>
  <si>
    <t>wIbKEmZM798</t>
  </si>
  <si>
    <t>Getting started with SELinux System Administration : About SELinux File Contexts | packtpub.com</t>
  </si>
  <si>
    <t>3UtzvfgvZfw</t>
  </si>
  <si>
    <t>2017-04-20T06:08:57Z</t>
  </si>
  <si>
    <t>Learning React.js with Flux : Building a Baseline Task Component | packtpub.com</t>
  </si>
  <si>
    <t>57wFOEs7ZWo</t>
  </si>
  <si>
    <t>Learning React.js with Flux : Packing the Client- Side Code| packtpub.com</t>
  </si>
  <si>
    <t>9NVLBcUA_Dc</t>
  </si>
  <si>
    <t>Learning React.js with Flux : Making Our Actions Async | packtpub.com</t>
  </si>
  <si>
    <t>J8Pc0qj9i_c</t>
  </si>
  <si>
    <t>Learning React.js with Flux : Building an Express/Node Server | packtpub.com</t>
  </si>
  <si>
    <t>k_WNwMgmRYI</t>
  </si>
  <si>
    <t>Learning React.js with Flux : Starting with a Dispatcher | packtpub.com</t>
  </si>
  <si>
    <t>6VMmAzDrq30</t>
  </si>
  <si>
    <t>2017-04-20T05:44:56Z</t>
  </si>
  <si>
    <t>Learning Python Data Analysis : The Course Overview | packtpub.com</t>
  </si>
  <si>
    <t>HrgTD0lC1-o</t>
  </si>
  <si>
    <t>Learning Python Data Analysis : Array Features, Bucketting Arrays &amp; Histogram Func | packtpub.com</t>
  </si>
  <si>
    <t>PT21M15S</t>
  </si>
  <si>
    <t>JloJIHC2NWg</t>
  </si>
  <si>
    <t>Learning Python Data Analysis : Introducting PyQT and MatplotLib | packtpub.com</t>
  </si>
  <si>
    <t>QYjFUjulVAg</t>
  </si>
  <si>
    <t>Learning Python Data Analysis : Grouping By Dim and Classification of Data Types | packtpub.com</t>
  </si>
  <si>
    <t>Zi8MiDju1rM</t>
  </si>
  <si>
    <t>Learning Python Data Analysis : Introduction to the NTLK Package | packtpub.com</t>
  </si>
  <si>
    <t>lDvXGqRi3ug</t>
  </si>
  <si>
    <t>Learning Python Data Analysis : Panda Series, Dataframes, and Columnar Operations | packtpub.com</t>
  </si>
  <si>
    <t>E7yVuqTvCKE</t>
  </si>
  <si>
    <t>2017-04-20T05:14:23Z</t>
  </si>
  <si>
    <t>Learning Full Stack Development : The Course Overview | packtpub.com</t>
  </si>
  <si>
    <t>HfgiBQyRaHI</t>
  </si>
  <si>
    <t>Learning Full Stack Development : Installing MongoDB | packtpub.com</t>
  </si>
  <si>
    <t>L-iR58s9wQY</t>
  </si>
  <si>
    <t>Learning Full Stack Devlopmt : What Makes Node.js Diff Than Other Server-Side Lang? | packtpub.com</t>
  </si>
  <si>
    <t>PaUsPZLMgMM</t>
  </si>
  <si>
    <t>Learning Full Stack Development : Starting Up an Express.js Server | packtpub.com</t>
  </si>
  <si>
    <t>pkrBYHc3C_M</t>
  </si>
  <si>
    <t>Learning Full Stack Development : Updating Your NPM Version | packtpub.com</t>
  </si>
  <si>
    <t>WhUHrjNg5yc</t>
  </si>
  <si>
    <t>2017-04-19T05:13:10Z</t>
  </si>
  <si>
    <t>Numerical and Scientific Computing with SciPy : The Course Overview | packtpub.com</t>
  </si>
  <si>
    <t>BiL52soej2Q</t>
  </si>
  <si>
    <t>2017-04-18T07:09:25Z</t>
  </si>
  <si>
    <t>Numerical &amp; Scientific Computing with SciPy : Two Dim Plots via Matplotlib (2D plots) | packtpub.com</t>
  </si>
  <si>
    <t>GWjHpvYADaM</t>
  </si>
  <si>
    <t>Numerical and Scientific Computing with SciPy : Working with NumPy Arrays | packtpub.com</t>
  </si>
  <si>
    <t>KozcoHaVE-w</t>
  </si>
  <si>
    <t>Numerical and Scientific Computing with SciPy : Generalities on Machine Learning | packtpub.com</t>
  </si>
  <si>
    <t>SSF4UnXVeVI</t>
  </si>
  <si>
    <t>Numerical and Scientific Computing with SciPy : General Introduction to SciPy | packtpub.com</t>
  </si>
  <si>
    <t>odQ6MXXIgTc</t>
  </si>
  <si>
    <t>Numerical &amp; Scientific Computing with SciPy : Overview of Optim &amp; Gradient Desc Methd | packtpub.com</t>
  </si>
  <si>
    <t>q_UMNFbM34U</t>
  </si>
  <si>
    <t>Numerical &amp; Scientific Comp with SciPy : Overview of Pyt in Engg &amp; Scien Computing | packtpub.com</t>
  </si>
  <si>
    <t>wkUxGXIQZYA</t>
  </si>
  <si>
    <t>Numerical &amp; Scientific Comp with SciPy : Overview of Log Regresn for Classfn &amp; Pred | packtpub.com</t>
  </si>
  <si>
    <t>CX4i_tmYqVk</t>
  </si>
  <si>
    <t>2017-04-17T10:20:24Z</t>
  </si>
  <si>
    <t>Deep Learning with R : The LearningProcess | packtpub.com</t>
  </si>
  <si>
    <t>D48tY_bQ-jo</t>
  </si>
  <si>
    <t>Deep Learning with R : Introduction to Convolutional Neural Networks | packtpub.com</t>
  </si>
  <si>
    <t>MXDfQypcE-w</t>
  </si>
  <si>
    <t>Deep Learning with R : Introduction to Multi-hidden-layer Architectures | packtpub.com</t>
  </si>
  <si>
    <t>hK8pyzEEqxw</t>
  </si>
  <si>
    <t>Deep Learning with R : The Course Overview | packtpub.com</t>
  </si>
  <si>
    <t>jz7cRB_JBhY</t>
  </si>
  <si>
    <t>Deep Learning with R : Introduction to Unsupervised and Reinforcement Learning | packtpub.com</t>
  </si>
  <si>
    <t>o8HOakL4y94</t>
  </si>
  <si>
    <t>Deep Learning with R : Deep Learning for Computer Vision | packtpub.com</t>
  </si>
  <si>
    <t>weUTzaiiPiM</t>
  </si>
  <si>
    <t>Deep Learning with R : Debugging Deep Learning Systems | packtpub.com</t>
  </si>
  <si>
    <t>yuglfBkJ-Jo</t>
  </si>
  <si>
    <t>Deep Learning with R : Introduction to Recurrent Neural Networks | packtpub.com</t>
  </si>
  <si>
    <t>12fjhsKTav4</t>
  </si>
  <si>
    <t>2017-04-17T08:25:35Z</t>
  </si>
  <si>
    <t>Getting Started With Julia : Introducing Type Unions | packtpub.com</t>
  </si>
  <si>
    <t>2U6FrrB9PtM</t>
  </si>
  <si>
    <t>Getting Started With Julia : Interfaces | packtpub.com</t>
  </si>
  <si>
    <t>682SfuUrxQc</t>
  </si>
  <si>
    <t>Getting Started With Julia : Inspecting Types | packtpub.com</t>
  </si>
  <si>
    <t>PT16M28S</t>
  </si>
  <si>
    <t>KmR2lWzsgaU</t>
  </si>
  <si>
    <t>Getting Started With Julia : Common Traits | packtpub.com</t>
  </si>
  <si>
    <t>QG9si44bCac</t>
  </si>
  <si>
    <t>Getting Started With Julia : Why Parametric Types? | packtpub.com</t>
  </si>
  <si>
    <t>TIvqG3lb1EA</t>
  </si>
  <si>
    <t>Getting Started With Julia : Numbers | packtpub.com</t>
  </si>
  <si>
    <t>UuABHGlDj5o</t>
  </si>
  <si>
    <t>Getting Started With Julia : Debugging Approaches | packtpub.com</t>
  </si>
  <si>
    <t>PT19M43S</t>
  </si>
  <si>
    <t>XI4rtnhf9eg</t>
  </si>
  <si>
    <t>Getting Started With Julia : Using Modules | packtpub.com</t>
  </si>
  <si>
    <t>YEwjnDP6mZc</t>
  </si>
  <si>
    <t>Getting Started With Julia : Compilation | packtpub.com</t>
  </si>
  <si>
    <t>YvUc76t8frA</t>
  </si>
  <si>
    <t>Getting Started With Julia : Reading and Writing to Files | packtpub.com</t>
  </si>
  <si>
    <t>d4A-IXf4vRE</t>
  </si>
  <si>
    <t>Getting Started With Julia : Higher Order Functions | packtpub.com</t>
  </si>
  <si>
    <t>sZ31g_ClS80</t>
  </si>
  <si>
    <t>Getting Started With Julia : The Course Overview | packtpub.com</t>
  </si>
  <si>
    <t>vPch3B3UmF0</t>
  </si>
  <si>
    <t>Getting Started With Julia : Program Representation | packtpub.com</t>
  </si>
  <si>
    <t>OulGVxcUkOg</t>
  </si>
  <si>
    <t>2017-04-17T07:59:04Z</t>
  </si>
  <si>
    <t>Getting Started with Python Web Scraping : Requesting HTML | packtpub.com</t>
  </si>
  <si>
    <t>PMMIJzSMXiw</t>
  </si>
  <si>
    <t>Getting Started with Python Web Scraping : The Course Overview | packtpub.com</t>
  </si>
  <si>
    <t>y5SAC7DhxJs</t>
  </si>
  <si>
    <t>Getting Started with Python Web Scraping : Bypassing the Browser | packtpub.com</t>
  </si>
  <si>
    <t>FGB8QZxTDV8</t>
  </si>
  <si>
    <t>2017-04-17T06:53:37Z</t>
  </si>
  <si>
    <t>Bootstrap 4 Projects : Creating Tabbed Content | packtpub.com</t>
  </si>
  <si>
    <t>SXZTccTAFcw</t>
  </si>
  <si>
    <t>Bootstrap 4 Projects : Building the Layout | packtpub.com</t>
  </si>
  <si>
    <t>bd64hWoOf0k</t>
  </si>
  <si>
    <t>Bootstrap 4 Projects : Troubleshooting | packtpub.com</t>
  </si>
  <si>
    <t>eyel4Wvz1HA</t>
  </si>
  <si>
    <t>Bootstrap 4 Projects : Variable File | packtpub.com</t>
  </si>
  <si>
    <t>pL18dHUYWsM</t>
  </si>
  <si>
    <t>Bootstrap 4 Projects : Building Our Header and Navigation | packtpub.com</t>
  </si>
  <si>
    <t>sBaoUDVAcr8</t>
  </si>
  <si>
    <t>Bootstrap 4 Projects : Message View | packtpub.com</t>
  </si>
  <si>
    <t>LQ3ahRVJevU</t>
  </si>
  <si>
    <t>2017-04-17T06:53:36Z</t>
  </si>
  <si>
    <t>Bootstrap 4 Projects : The Course Overview | packtpub.com</t>
  </si>
  <si>
    <t>-7iGJv5GxbU</t>
  </si>
  <si>
    <t>2017-04-17T06:20:46Z</t>
  </si>
  <si>
    <t>Building Applications with Mean Stack : Setting Up Socket.IO | packtpub.com</t>
  </si>
  <si>
    <t>Building Applications with Mean Stack : The Course Overview | packtpub.com</t>
  </si>
  <si>
    <t>2y8g3RceqfQ</t>
  </si>
  <si>
    <t>Building Applications with Mean Stack : Rest APIs with Express-JS | packtpub.com</t>
  </si>
  <si>
    <t>HIoONB0WeWo</t>
  </si>
  <si>
    <t>Building Applications with Mean Stack : Best Practices | packtpub.com</t>
  </si>
  <si>
    <t>tqfuYonbNDM</t>
  </si>
  <si>
    <t>Building Applications with Mean Stack : Introduction to Mongoose | packtpub.com</t>
  </si>
  <si>
    <t>0LK5QJMG9Wo</t>
  </si>
  <si>
    <t>2017-04-17T05:53:02Z</t>
  </si>
  <si>
    <t>Mastering CSS - Second Edition : Floats Introduction â€“ Flowing Text around Images | packtpub.com</t>
  </si>
  <si>
    <t>0h0pLZCp89M</t>
  </si>
  <si>
    <t>Mastering CSS - Second Edition : The Course Overview | packtpub.com</t>
  </si>
  <si>
    <t>3tjpoti5BU8</t>
  </si>
  <si>
    <t>Mastering CSS - Second Edition : Starting the Navigation | packtpub.com</t>
  </si>
  <si>
    <t>AnzxkfZj4W8</t>
  </si>
  <si>
    <t>Mastering CSS - Second Edition : The @font-face Property | packtpub.com</t>
  </si>
  <si>
    <t>OOoNWanmQvw</t>
  </si>
  <si>
    <t>Mastering CSS - Second Edition : Text Editors | packtpub.com</t>
  </si>
  <si>
    <t>UkW08pEfaws</t>
  </si>
  <si>
    <t>Mastering CSS - Second Edition : Next Steps | packtpub.com</t>
  </si>
  <si>
    <t>X7t2xGcQ3n8</t>
  </si>
  <si>
    <t>Mastering CSS - Second Edition : Introduction to Flexbox | packtpub.com</t>
  </si>
  <si>
    <t>b_V-1cPnDag</t>
  </si>
  <si>
    <t>Mastering CSS - Second Edition : Fluid Grid | packtpub.com</t>
  </si>
  <si>
    <t>p0CWpHq2iR8</t>
  </si>
  <si>
    <t>Mastering CSS - Second Edition : 2x Images | packtpub.com</t>
  </si>
  <si>
    <t>y-q5Zg6tWPI</t>
  </si>
  <si>
    <t>Mastering CSS - Second Edition : Creating Buttons with Modular CSS | packtpub.com</t>
  </si>
  <si>
    <t>9Ad1AuQJdGw</t>
  </si>
  <si>
    <t>2017-04-14T11:53:10Z</t>
  </si>
  <si>
    <t>Angular 2 Soln - Adv Con: Properly Utilizng Enable Prod Mode with Pure Impure Pipe | packtpub.com</t>
  </si>
  <si>
    <t>9Y9Wf393hlw</t>
  </si>
  <si>
    <t>2017-04-14T11:46:46Z</t>
  </si>
  <si>
    <t>Angular 2 Solutions - Advanced Concepts: The Course Overview | packtpub.com</t>
  </si>
  <si>
    <t>WoQJa-8ktBI</t>
  </si>
  <si>
    <t>Angular 2 Soln - Adv Con: Create Min Viable Unit Test Suite with Karma, Jasmine &amp; Typ | packtpub.com</t>
  </si>
  <si>
    <t>TfRSYmtKaOc</t>
  </si>
  <si>
    <t>2017-04-14T11:19:40Z</t>
  </si>
  <si>
    <t>Learning AirWatch 9 : Managing Public Applications | packtpub.com</t>
  </si>
  <si>
    <t>_ZGfmYlttCA</t>
  </si>
  <si>
    <t>Learning AirWatch 9 : AirWatch Console Overview | packtpub.com</t>
  </si>
  <si>
    <t>kfPbkcaxPFE</t>
  </si>
  <si>
    <t>Learning AirWatch 9 : The Course Overview | packtpub.com</t>
  </si>
  <si>
    <t>mvu5NhBQ714</t>
  </si>
  <si>
    <t>Learning AirWatch 9 : Enrolling Devices | packtpub.com</t>
  </si>
  <si>
    <t>pQ912o4IRk0</t>
  </si>
  <si>
    <t>Learning AirWatch 9 : AirWatch Agent | packtpub.com</t>
  </si>
  <si>
    <t>siGQull15ic</t>
  </si>
  <si>
    <t>Learning AirWatch 9 : Content within the Admin Console | packtpub.com</t>
  </si>
  <si>
    <t>EqEnH_RUESo</t>
  </si>
  <si>
    <t>2017-04-14T11:01:01Z</t>
  </si>
  <si>
    <t>Using the ArcGIS Online Platform : Publishing Data | packtpub.com</t>
  </si>
  <si>
    <t>L-U9SDHgPNw</t>
  </si>
  <si>
    <t>Using the ArcGIS Online Platform : Uploading data to ArcGIS Online | packtpub.com</t>
  </si>
  <si>
    <t>WVY9VLpSiZc</t>
  </si>
  <si>
    <t>Using the ArcGIS Online Platform : Sharing WebMaps as Apps | packtpub.com</t>
  </si>
  <si>
    <t>_4KGswFFrAc</t>
  </si>
  <si>
    <t>Using the ArcGIS Online Platform : Analysis Tools | packtpub.com</t>
  </si>
  <si>
    <t>n1x0JASY9_o</t>
  </si>
  <si>
    <t>Using the ArcGIS Online Platform : The Course Overview | packtpub.com</t>
  </si>
  <si>
    <t>BKW7-o3tjMA</t>
  </si>
  <si>
    <t>2017-04-13T12:15:46Z</t>
  </si>
  <si>
    <t>Functional Programming in C# - Part 3 : The Course Overview | packtpub.com</t>
  </si>
  <si>
    <t>CdFWXy4Ak1I</t>
  </si>
  <si>
    <t>2017-04-13T11:49:52Z</t>
  </si>
  <si>
    <t>Functional Programming in C# - Part 3 : Introduction to Laziness | packtpub.com</t>
  </si>
  <si>
    <t>U7_B4WmUYgw</t>
  </si>
  <si>
    <t>Functional Programming in C# - Part 3 : Coding Best Practices in Functional C# | packtpub.com</t>
  </si>
  <si>
    <t>V9UD1jFz7Qc</t>
  </si>
  <si>
    <t>Functional Prog in C# - Part 3 : Develop Funct Prog in Win Forms &amp; Create Code | packtpub.com</t>
  </si>
  <si>
    <t>uyMoRcgI9qQ</t>
  </si>
  <si>
    <t>Functional Programming in C# - Part 3 : Dissecting Pattern Matching in Funct Prog | packtpub.com</t>
  </si>
  <si>
    <t>4ZNyb-bwFLM</t>
  </si>
  <si>
    <t>2017-04-13T10:20:41Z</t>
  </si>
  <si>
    <t>Jupyter Notebook for All â€“ Part II : The Course Overview | packtpub.com</t>
  </si>
  <si>
    <t>FpdkfcB9n_U</t>
  </si>
  <si>
    <t>Jupyter Notebook for All â€“ Part II : Sample Interactive Notebook | packtpub.com</t>
  </si>
  <si>
    <t>TY4BlwU7Lzs</t>
  </si>
  <si>
    <t>Jupyter Notebook for All â€“ Part II : Sharing Notebooks on a Notebook Server | packtpub.com</t>
  </si>
  <si>
    <t>lfLIbzx2cPA</t>
  </si>
  <si>
    <t>Jupyter Notebook for All â€“ Part II : Installing the Scala Kernel | packtpub.com</t>
  </si>
  <si>
    <t>vOiJJ8kalto</t>
  </si>
  <si>
    <t>Jupyter Notebook for All â€“ Part II : Apache Spark | packtpub.com</t>
  </si>
  <si>
    <t>1sxBSK-SZvg</t>
  </si>
  <si>
    <t>2017-04-13T09:19:21Z</t>
  </si>
  <si>
    <t>Getting Started with Agile : A Day in the Life of Amelia | packtpub.com</t>
  </si>
  <si>
    <t>9xxt9i1ukvs</t>
  </si>
  <si>
    <t>Getting Started with Agile : Hypothesis and Measurement Approach | packtpub.com</t>
  </si>
  <si>
    <t>P5t2o_Jm2qM</t>
  </si>
  <si>
    <t>Getting Started with Agile : The Course Overview | packtpub.com</t>
  </si>
  <si>
    <t>UtdleMX5P0o</t>
  </si>
  <si>
    <t>Getting Started with Agile : The Agile Manifesto and Principles | packtpub.com</t>
  </si>
  <si>
    <t>Z8YLL_Wi66A</t>
  </si>
  <si>
    <t>Getting Started with Agile : Epics, Features, and User Stories | packtpub.com</t>
  </si>
  <si>
    <t>Lz58ZYJAr64</t>
  </si>
  <si>
    <t>2017-04-13T07:38:28Z</t>
  </si>
  <si>
    <t>Building Microservice with AKKA HTTP : The Course Overview | packtpub.com</t>
  </si>
  <si>
    <t>w0QSIE15Rok</t>
  </si>
  <si>
    <t>Building Microservice with AKKA HTTP : Introduction to Akka | packtpub.com</t>
  </si>
  <si>
    <t>3KQI12fY_as</t>
  </si>
  <si>
    <t>2017-04-13T06:41:48Z</t>
  </si>
  <si>
    <t>Advanced System Center 2016 Operations Manager : Delegation Concepts | packtpub.com</t>
  </si>
  <si>
    <t>6ISZBhRcMlM</t>
  </si>
  <si>
    <t>Advanced System Center 2016 Operations Manager : Built-in Dashboards | packtpub.com</t>
  </si>
  <si>
    <t>9bSR2bsCLl4</t>
  </si>
  <si>
    <t>Advanced System Center 2016 Operations Manager : The Course Overview | packtpub.com</t>
  </si>
  <si>
    <t>P6R9BKcgp3M</t>
  </si>
  <si>
    <t>Advanced System Center 2016 Operations Manager : Distributed Application Concepts | packtpub.com</t>
  </si>
  <si>
    <t>WJerOp3TkEQ</t>
  </si>
  <si>
    <t>Advanced System Center 2016 Operations Manager : OMS History and Future | packtpub.com</t>
  </si>
  <si>
    <t>de_9LhmGeOE</t>
  </si>
  <si>
    <t>Advanced System Center 2016 Operations Manager : Alerts by Management Pack | packtpub.com</t>
  </si>
  <si>
    <t>lgSG5B1n9r0</t>
  </si>
  <si>
    <t>Advanced System Center 2016 Operations Manager : Gathering Monitoring Requirements | packtpub.com</t>
  </si>
  <si>
    <t>mKz_3A_do5k</t>
  </si>
  <si>
    <t>Advanced System Center 2016 Operations Manager : The Operations Manager Command Shell | packtpub.com</t>
  </si>
  <si>
    <t>oVGOIhEIMII</t>
  </si>
  <si>
    <t>Advanced System Center 2016 Operations Manager : Understanding Run-As Acc Distributn | packtpub.com</t>
  </si>
  <si>
    <t>9r-OfvyaxDE</t>
  </si>
  <si>
    <t>2017-04-13T06:15:26Z</t>
  </si>
  <si>
    <t>Mastering Nmap : Remote Enumeration and Exploitation | packtpub.com</t>
  </si>
  <si>
    <t>EWf3Qmfwo9k</t>
  </si>
  <si>
    <t>Mastering Nmap : Analyzing Your First NSE Script | packtpub.com</t>
  </si>
  <si>
    <t>P5sjolRl8T0</t>
  </si>
  <si>
    <t>Mastering Nmap : Checking for Misconfigurations | packtpub.com</t>
  </si>
  <si>
    <t>cG19YnyncpQ</t>
  </si>
  <si>
    <t>Mastering Nmap : Assessing Databases | packtpub.com</t>
  </si>
  <si>
    <t>tLZt-E7DuEI</t>
  </si>
  <si>
    <t>Mastering Nmap : Discovering SMB Shares | packtpub.com</t>
  </si>
  <si>
    <t>y-Xf7IQzLds</t>
  </si>
  <si>
    <t>Mastering Nmap : The Course Overview | packtpub.com</t>
  </si>
  <si>
    <t>zB848aoVy2g</t>
  </si>
  <si>
    <t>Mastering Nmap : Host Discovery | packtpub.com</t>
  </si>
  <si>
    <t>ClTW4n6ygdw</t>
  </si>
  <si>
    <t>2017-04-13T05:37:38Z</t>
  </si>
  <si>
    <t>Puppet Configuration Management : The Course Overview | packtpub.com</t>
  </si>
  <si>
    <t>xoPlz6wkytg</t>
  </si>
  <si>
    <t>Puppet Configuration Management : Understanding Facter | packtpub.com</t>
  </si>
  <si>
    <t>y3psJuQBS2E</t>
  </si>
  <si>
    <t>Puppet Configuration Management : Understanding Version Control | packtpub.com</t>
  </si>
  <si>
    <t>yZEVxL4TuKw</t>
  </si>
  <si>
    <t>Puppet Configuration Management : The Roles and Profiles Pattern | packtpub.com</t>
  </si>
  <si>
    <t>PT17M50S</t>
  </si>
  <si>
    <t>Jy2q5HkVGvM</t>
  </si>
  <si>
    <t>2017-04-13T05:00:10Z</t>
  </si>
  <si>
    <t>Building an Unreal RTS Game: The Basics : Utilizing Navigation Settings on Actor's | packtpub.com</t>
  </si>
  <si>
    <t>flZ409ZaYgs</t>
  </si>
  <si>
    <t>Build Unreal RTS Game: Basics : Create AICtrl &amp; Inp Actn for Controlling NPC Movemt | packtpub.com</t>
  </si>
  <si>
    <t>o55ehynRtnw</t>
  </si>
  <si>
    <t>Building an Unreal RTS Game: The Basics : Modifying the Top DownCharacterTemp Class | packtpub.com</t>
  </si>
  <si>
    <t>yYXm1v7fRF8</t>
  </si>
  <si>
    <t>Building an Unreal RTS Game: The Basics : The Course Overview | packtpub.com</t>
  </si>
  <si>
    <t>4BsghspF6ds</t>
  </si>
  <si>
    <t>2017-04-13T04:32:06Z</t>
  </si>
  <si>
    <t>Vulkan Programming : First VULKAN Output | packtpub.com</t>
  </si>
  <si>
    <t>EuKOPHUYqa0</t>
  </si>
  <si>
    <t>Vulkan Programming : VULKAN Instance | packtpub.com</t>
  </si>
  <si>
    <t>qIhROrtFhTI</t>
  </si>
  <si>
    <t>Vulkan Programming : The Course Overview | packtpub.com</t>
  </si>
  <si>
    <t>1GeHWH4lBD0</t>
  </si>
  <si>
    <t>2017-04-12T11:45:44Z</t>
  </si>
  <si>
    <t>Secure Your Spring-Based Applications: The Course Overview | packtpub.com</t>
  </si>
  <si>
    <t>FZ5kB7rV_xg</t>
  </si>
  <si>
    <t>Secure Your Spring-Based Applications: The Security Filter Chain | packtpub.com</t>
  </si>
  <si>
    <t>JWuOl0Mm5Jk</t>
  </si>
  <si>
    <t>Secure Your Spring-Based Applications: User Detail Service Implementation | packtpub.com</t>
  </si>
  <si>
    <t>GOnhCbDhMzk</t>
  </si>
  <si>
    <t>2017-04-12T11:45:43Z</t>
  </si>
  <si>
    <t>Secure Your Spring-Based Applications: Basic and Digest Authentication | packtpub.com</t>
  </si>
  <si>
    <t>PT18M42S</t>
  </si>
  <si>
    <t>Jta5tR_YRKo</t>
  </si>
  <si>
    <t>Secure Your Spring-Based Applications: Web Security Java Configuration | packtpub.com</t>
  </si>
  <si>
    <t>0pKO9wm2O0c</t>
  </si>
  <si>
    <t>2017-04-12T11:04:51Z</t>
  </si>
  <si>
    <t>Learning AWS Lambda : The Course Overview | packtpub.com</t>
  </si>
  <si>
    <t>B6tfTtzWYvw</t>
  </si>
  <si>
    <t>Learning AWS Lambda : Getting Started with Eclipse and the AWS Eclipse Plugin | packtpub.com</t>
  </si>
  <si>
    <t>FbMX5a6j6vY</t>
  </si>
  <si>
    <t>Learning AWS Lambda : Creating a Python Lambda Function | packtpub.com</t>
  </si>
  <si>
    <t>SC4xxtuWMd4</t>
  </si>
  <si>
    <t>Learning AWS Lambda : Building a Stateless Serverless Web Application Backend | packtpub.com</t>
  </si>
  <si>
    <t>n7J-XEsVCs4</t>
  </si>
  <si>
    <t>Learning AWS Lambda : The Serverless Framework | packtpub.com</t>
  </si>
  <si>
    <t>zye3xpqLPWA</t>
  </si>
  <si>
    <t>Learning AWS Lambda : Creating a C# Lambda Function with .NET Core | packtpub.com</t>
  </si>
  <si>
    <t>9IxjezEQfZM</t>
  </si>
  <si>
    <t>2017-04-12T10:29:39Z</t>
  </si>
  <si>
    <t>Beginning JavaScript and jQuery : Accessing the DOM with jQuery | packtpub.com</t>
  </si>
  <si>
    <t>Nc-sNsO6cDI</t>
  </si>
  <si>
    <t>Beginning JavaScript and jQuery : The Course Overview | packtpub.com</t>
  </si>
  <si>
    <t>V36ZAf5cJ6A</t>
  </si>
  <si>
    <t>Beginning JavaScript and jQuery : jquery Fundamentals | packtpub.com</t>
  </si>
  <si>
    <t>VgyuO3wUzV8</t>
  </si>
  <si>
    <t>Beginning JavaScript and jQuery : Playing with Forms | packtpub.com</t>
  </si>
  <si>
    <t>h5RqZHd4X4U</t>
  </si>
  <si>
    <t>Beginning JavaScript and jQuery : For Loop | packtpub.com</t>
  </si>
  <si>
    <t>jjnIMWjr3KI</t>
  </si>
  <si>
    <t>Beginning JavaScript and jQuery : What Is the DOM? | packtpub.com</t>
  </si>
  <si>
    <t>CxMaekAe-nY</t>
  </si>
  <si>
    <t>2017-04-12T09:55:22Z</t>
  </si>
  <si>
    <t>Modern Python Solutions - Part 3 : Finding Configuration Files | packtpub.com</t>
  </si>
  <si>
    <t>F5XabyHtWCg</t>
  </si>
  <si>
    <t>Modern Python Solutions - Part 3 : Implementing Web Services with WSGI | packtpub.com</t>
  </si>
  <si>
    <t>PT18M45S</t>
  </si>
  <si>
    <t>firbxcNy2_w</t>
  </si>
  <si>
    <t>Modern Python Solutions - Part 3 : The Course Overview | packtpub.com</t>
  </si>
  <si>
    <t>0rn6A8CRK10</t>
  </si>
  <si>
    <t>2017-04-12T09:04:39Z</t>
  </si>
  <si>
    <t>Modern Python Solutions - Part 2: Writing Generator Funct with the Yield Statement | packtpub.com</t>
  </si>
  <si>
    <t>Ge4JJJ6MQfE</t>
  </si>
  <si>
    <t>2017-04-12T09:04:03Z</t>
  </si>
  <si>
    <t>Modern Python Solutions - Part 2: Choosing Between Inheritance and Extension | packtpub.com</t>
  </si>
  <si>
    <t>cn2O5aFZaiY</t>
  </si>
  <si>
    <t>Modern Python Solutions - Part 2: Using the Built-in Statistic Library | packtpub.com</t>
  </si>
  <si>
    <t>mWKBeG0nmQg</t>
  </si>
  <si>
    <t>Modern Python Solutions - Part 2: The Course Overview | packtpub.com</t>
  </si>
  <si>
    <t>uLQTkPbr32M</t>
  </si>
  <si>
    <t>Modern Python Solutions - Part 2: Using pathlib to Work with Filenamest | packtpub.com</t>
  </si>
  <si>
    <t>20yuqyCczp0</t>
  </si>
  <si>
    <t>2017-04-12T07:22:01Z</t>
  </si>
  <si>
    <t>Android Design Patterns and Best Practices - Volume 1 : Generating List | packtpub.com</t>
  </si>
  <si>
    <t>6y1p35tnxyE</t>
  </si>
  <si>
    <t>Android Design Patterns and Best Practices - Volume 1 : Linear Layouts | packtpub.com</t>
  </si>
  <si>
    <t>MS-RPbQGWU4</t>
  </si>
  <si>
    <t>Android Design Patterns and Best Practices - Volume 1 : The App Bar | packtpub.com</t>
  </si>
  <si>
    <t>WOIliTMn8eg</t>
  </si>
  <si>
    <t>Android Design Patterns and Best Practices - Volume 1 : Applying Themes | packtpub.com</t>
  </si>
  <si>
    <t>a1qZGPeQ6MY</t>
  </si>
  <si>
    <t>Android Design Patterns and Best Practices - Volume 1 : The Course Overview | packtpub.com</t>
  </si>
  <si>
    <t>fpfRKFaG-iI</t>
  </si>
  <si>
    <t>Android Design Patterns and Best Practices - Volume 1 : Collapsing Toolbar | packtpub.com</t>
  </si>
  <si>
    <t>7aY6DuNIskE</t>
  </si>
  <si>
    <t>2017-04-12T06:09:22Z</t>
  </si>
  <si>
    <t>Reactive JavaScript Programming : The Course Overview | packtpub.com</t>
  </si>
  <si>
    <t>95MwzRjR2IQ</t>
  </si>
  <si>
    <t>Reactive JavaScript Programming : Building a Stopwatch Application | packtpub.com</t>
  </si>
  <si>
    <t>elpx8cPtvrk</t>
  </si>
  <si>
    <t>Reactive JavaScript Programming : Putting Rx in Context | packtpub.com</t>
  </si>
  <si>
    <t>fAnG7emzv-I</t>
  </si>
  <si>
    <t>Reactive JavaScript Programming : Schedulers | packtpub.com</t>
  </si>
  <si>
    <t>hQtogjew_Yg</t>
  </si>
  <si>
    <t>Reactive JavaScript Programming : Subjects as a Hybrid | packtpub.com</t>
  </si>
  <si>
    <t>m_IiNtOqJSI</t>
  </si>
  <si>
    <t>Reactive JavaScript Programming : Observables as Functions | packtpub.com</t>
  </si>
  <si>
    <t>p-rITgQvMIw</t>
  </si>
  <si>
    <t>Reactive JavaScript Programming : Create Operators | packtpub.com</t>
  </si>
  <si>
    <t>8YWJNVHUIQw</t>
  </si>
  <si>
    <t>2017-04-12T05:41:25Z</t>
  </si>
  <si>
    <t>Fundamentals of Practical Haskell Programming : The Course Overview | packtpub.com</t>
  </si>
  <si>
    <t>MYx460HyFEs</t>
  </si>
  <si>
    <t>Fundamentals of Practical Haskell Programming : Values and Expressions | packtpub.com</t>
  </si>
  <si>
    <t>OF7FiMhGeN4</t>
  </si>
  <si>
    <t>Fundamentals of Practical Haskell Programming : Problems FP and Haskell Can Address | packtpub.com</t>
  </si>
  <si>
    <t>wXknGiH9yD8</t>
  </si>
  <si>
    <t>Fundamentals of Practical Haskell Programming : Our First Haskell Programs | packtpub.com</t>
  </si>
  <si>
    <t>GHuuOryessI</t>
  </si>
  <si>
    <t>2017-04-10T11:58:06Z</t>
  </si>
  <si>
    <t>React Native Recipes - Volume 1 : Simple Animations | packtpub.com</t>
  </si>
  <si>
    <t>Hjk-Y8Da_WI</t>
  </si>
  <si>
    <t>React Native Recipes - Volume 1 : Storing and Retrieving Data Locally | packtpub.com</t>
  </si>
  <si>
    <t>WMuxHgIazS0</t>
  </si>
  <si>
    <t>React Native Recipes - Volume 1 : Installing Redux | packtpub.com</t>
  </si>
  <si>
    <t>WXgTwr8dr2U</t>
  </si>
  <si>
    <t>React Native Recipes - Volume 1 : Creating the Reusable Button with Theme Support | packtpub.com</t>
  </si>
  <si>
    <t>Xq9hd4MsnSc</t>
  </si>
  <si>
    <t>React Native Recipes - Volume 1 : The Course Overview | packtpub.com</t>
  </si>
  <si>
    <t>FnxlsfQxn-s</t>
  </si>
  <si>
    <t>2017-04-10T11:38:40Z</t>
  </si>
  <si>
    <t>Linux Networking Solutions - Part 1 : The Course Overview | packtpub.com</t>
  </si>
  <si>
    <t>K_63c7t6jfQ</t>
  </si>
  <si>
    <t>Linux Networking Solutions - Part 1 : Installing OpenSSH | packtpub.com</t>
  </si>
  <si>
    <t>bCp3F5Gw7xA</t>
  </si>
  <si>
    <t>Linux Networking Solutions - Part 1 : Setting Up an IPv6 Tunnel Via Hurricane Elect | packtpub.com</t>
  </si>
  <si>
    <t>eVRng5vr0l0</t>
  </si>
  <si>
    <t>Linux Networking Solutions - Part 1 : Setting Up Your System to Talk to a nameserver | packtpub.com</t>
  </si>
  <si>
    <t>tUqZ-i3yUk0</t>
  </si>
  <si>
    <t>Linux Networking Solutions - Part 1 : Configuring Apache with TLS | packtpub.com</t>
  </si>
  <si>
    <t>2017-04-10T09:45:34Z</t>
  </si>
  <si>
    <t>Fundamentals of SEMrush : Generating Spreadsheet Reports from the Dashboard | packtpub.com</t>
  </si>
  <si>
    <t>DKChLWgNrq8</t>
  </si>
  <si>
    <t>Fundamentals of SEMrush : Social Media Posts Data | packtpub.com</t>
  </si>
  <si>
    <t>FfU_WtzaOCU</t>
  </si>
  <si>
    <t>Fundamentals of SEMrush : Domain Overview | packtpub.com</t>
  </si>
  <si>
    <t>JUJSae5wKkA</t>
  </si>
  <si>
    <t>Fundamentals of SEMrush : Identifying Niche Based Keywords and Phrase Match Keywords | packtpub.com</t>
  </si>
  <si>
    <t>PC8H_seQ39M</t>
  </si>
  <si>
    <t>Fundamentals of SEMrush : What Is the Social Media Tool | packtpub.com</t>
  </si>
  <si>
    <t>Uweuxm8pHK0</t>
  </si>
  <si>
    <t>Fundamentals of SEMrush : Projects | packtpub.com</t>
  </si>
  <si>
    <t>VrFJxdIiIF8</t>
  </si>
  <si>
    <t>Fundamentals of SEMrush : Filtering Keyword Data for PPC Opportunities | packtpub.com</t>
  </si>
  <si>
    <t>cly7PD2WzGQ</t>
  </si>
  <si>
    <t>Fundamentals of SEMrush : Keyword Analytics Overview | packtpub.com</t>
  </si>
  <si>
    <t>hbwoj3WdY68</t>
  </si>
  <si>
    <t>Fundamentals of SEMrush : What Is Brand Monitoring | packtpub.com</t>
  </si>
  <si>
    <t>sE7z1g0-eVM</t>
  </si>
  <si>
    <t>Fundamentals of SEMrush : Backlink Analysis | packtpub.com</t>
  </si>
  <si>
    <t>xBeDS9rHKi8</t>
  </si>
  <si>
    <t>Fundamentals of SEMrush : The Course Overview | packtpub.com</t>
  </si>
  <si>
    <t>K29QaWGYb1c</t>
  </si>
  <si>
    <t>2017-04-10T05:56:52Z</t>
  </si>
  <si>
    <t>Building Machine Learning Systems with TensorFlow : Preliminary Concepts | packtpub.com</t>
  </si>
  <si>
    <t>jEsLkDaZXDo</t>
  </si>
  <si>
    <t>Building Machine Learn Sys with TensorFlow : Deep Neural Net Def &amp; Arch Through Time | packtpub.com</t>
  </si>
  <si>
    <t>w-amua-cIPw</t>
  </si>
  <si>
    <t>Building Machine Learning Systems with TensorFlow : Recurrent Neural Networks | packtpub.com</t>
  </si>
  <si>
    <t>yEmfOZj0gi0</t>
  </si>
  <si>
    <t>Building Machine Learning Systems with TensorFlow : Windows Installation | packtpub.com</t>
  </si>
  <si>
    <t>yWv_6AmjfPQ</t>
  </si>
  <si>
    <t>Building Machine Learn Sys with TensorFlow : Origin of Convolutional Neural Network | packtpub.com</t>
  </si>
  <si>
    <t>2cfwNKCBceg</t>
  </si>
  <si>
    <t>2017-04-10T05:56:51Z</t>
  </si>
  <si>
    <t>Building Machine Learn Sys with TensorFlow : Learn from Data â€“Unsupervised Learning | packtpub.com</t>
  </si>
  <si>
    <t>ZgbnbTs3fAA</t>
  </si>
  <si>
    <t>Building Machine Learn Sys with TensorFlow : Logistic Funct Predecessor â€“ Logit Funct | packtpub.com</t>
  </si>
  <si>
    <t>lRNB_uaQEtQ</t>
  </si>
  <si>
    <t>Building Machine Learning Systems with TensorFlow : Univariate Linear Modelling Funct | packtpub.com</t>
  </si>
  <si>
    <t>tseYeDyb37o</t>
  </si>
  <si>
    <t>Building Machine Learning Systems with TensorFlow : The Course Overview | packtpub.com</t>
  </si>
  <si>
    <t>CBkM6mt-Nf0</t>
  </si>
  <si>
    <t>2017-04-07T11:29:46Z</t>
  </si>
  <si>
    <t>Angular 2 Solutions - Intermediate Concepts : Injecting a Simple Service into a Compo | packtpub.com</t>
  </si>
  <si>
    <t>qTZjoHqVy3k</t>
  </si>
  <si>
    <t>Angular 2 Solutions - Intermediate Con : Basic Utilizatn of Observables with HTTP | packtpub.com</t>
  </si>
  <si>
    <t>s5mMRKBe6nw</t>
  </si>
  <si>
    <t>Angular 2 Solutions - Intermediate Concepts : Setting Up an App to Supp Simple Routes | packtpub.com</t>
  </si>
  <si>
    <t>yw2u9DgeieU</t>
  </si>
  <si>
    <t>Angular 2 Solutions - Intermediate Concepts : The Course Overview | packtpub.com</t>
  </si>
  <si>
    <t>Mbm5KBch8LQ</t>
  </si>
  <si>
    <t>2017-04-07T11:08:27Z</t>
  </si>
  <si>
    <t>Jupyter Notebook for All â€“ Part I : The Course Overview | packtpub.com</t>
  </si>
  <si>
    <t>NExb5iidyBY</t>
  </si>
  <si>
    <t>Jupyter Notebook for All â€“ Part I : Adding R Scripting to Your Installation | packtpub.com</t>
  </si>
  <si>
    <t>cPf-gyW5tcU</t>
  </si>
  <si>
    <t>Jupyter Notebook for All â€“ Part I : Adding JavaScript Scripting to Your Installation | packtpub.com</t>
  </si>
  <si>
    <t>oB8rTwtbROg</t>
  </si>
  <si>
    <t>Jupyter Notebook for All â€“ Part I : Basic Python in Jupyter | packtpub.com</t>
  </si>
  <si>
    <t>xvbrX54dtzA</t>
  </si>
  <si>
    <t>Jupyter Notebook for All â€“ Part I : Adding Julia Scripting to Your Installation | packtpub.com</t>
  </si>
  <si>
    <t>BeQXdagX3zs</t>
  </si>
  <si>
    <t>2017-04-07T10:40:16Z</t>
  </si>
  <si>
    <t>Advanced Microsoft SCCM Current Branch Scenarios : The Course Overview | packtpub.com</t>
  </si>
  <si>
    <t>E0O0xj6DgsQ</t>
  </si>
  <si>
    <t>Advanced Microsoft SCCM Current Branch Scenarios : UI Components Overview | packtpub.com</t>
  </si>
  <si>
    <t>KbtE_S63ZPs</t>
  </si>
  <si>
    <t>Adv Microsoft SCCM Curr Branch Scenarios : Preparing Config Manager for Mac OS X Supp | packtpub.com</t>
  </si>
  <si>
    <t>ezcHRobD7eU</t>
  </si>
  <si>
    <t>Advanced Microsoft SCCM Current Branch Scenarios : Why Third-party Patch Management | packtpub.com</t>
  </si>
  <si>
    <t>8incd1_DA9c</t>
  </si>
  <si>
    <t>2017-04-07T10:18:19Z</t>
  </si>
  <si>
    <t>FpwdrF7MPLA</t>
  </si>
  <si>
    <t>SqJ5a1cpNQo</t>
  </si>
  <si>
    <t>i_T9taLBBX0</t>
  </si>
  <si>
    <t>NR0yNP1_-mM</t>
  </si>
  <si>
    <t>2017-04-07T09:50:36Z</t>
  </si>
  <si>
    <t>Beginning Laravel : Working with Laravel Resource Controller &amp; Implement CRUD Operatn | packtpub.com</t>
  </si>
  <si>
    <t>PT26M23S</t>
  </si>
  <si>
    <t>qb9b3P3C78o</t>
  </si>
  <si>
    <t>Beginning Laravel : Working with Laravel Routes | packtpub.com</t>
  </si>
  <si>
    <t>PT20M21S</t>
  </si>
  <si>
    <t>E-NAytSeQPo</t>
  </si>
  <si>
    <t>2017-04-07T09:50:35Z</t>
  </si>
  <si>
    <t>Beginning Laravel : Creating and Configuring Your Laravel Application | packtpub.com</t>
  </si>
  <si>
    <t>qtyz8tsi0i0</t>
  </si>
  <si>
    <t>Beginning Laravel : The Course Overview | packtpub.com</t>
  </si>
  <si>
    <t>ADPzNMR_cfU</t>
  </si>
  <si>
    <t>2017-03-20T09:29:02Z</t>
  </si>
  <si>
    <t>Learning VMware Horizon 7 : Whatâ€™s New in VMware Horizon View | packtpub.com</t>
  </si>
  <si>
    <t>34mil_W92w0</t>
  </si>
  <si>
    <t>2017-03-20T07:55:25Z</t>
  </si>
  <si>
    <t>Learning VMware Horizon 7 : How to Approach a VDI Project | packtpub.com</t>
  </si>
  <si>
    <t>Vyz86IClRgg</t>
  </si>
  <si>
    <t>Learning VMware Horizon 7 : Creating a Windows 10 Virtual Desktop Machine | packtpub.com</t>
  </si>
  <si>
    <t>apRVKyfpaww</t>
  </si>
  <si>
    <t>Learning VMware Horizon 7 : Creating a Windows 7 Virtual Desktop Machine | packtpub.com</t>
  </si>
  <si>
    <t>kngnFq5IgkY</t>
  </si>
  <si>
    <t>Learning VMware Horizon 7 : Intro to Desk Pools &amp; Build Windows 7, Full-Clone | packtpub.com</t>
  </si>
  <si>
    <t>PT21M11S</t>
  </si>
  <si>
    <t>qLeb_fuCC80</t>
  </si>
  <si>
    <t>Learning VMware Horizon 7 : Connecting to Your Desktop | packtpub.com</t>
  </si>
  <si>
    <t>PT23M59S</t>
  </si>
  <si>
    <t>x3EXT-phwD8</t>
  </si>
  <si>
    <t>Learning VMware Horizon 7 : Installing and Configuring | packtpub.com</t>
  </si>
  <si>
    <t>xrihn_T6uk4</t>
  </si>
  <si>
    <t>L8MH0ArwjhM</t>
  </si>
  <si>
    <t>2017-03-20T07:24:18Z</t>
  </si>
  <si>
    <t>Learning VMware Horizon 7 : The Course Overview | packtpub.com</t>
  </si>
  <si>
    <t>03DZ4hOPEfM</t>
  </si>
  <si>
    <t>2017-03-20T06:35:56Z</t>
  </si>
  <si>
    <t>Functional Programming in C# - Part 1 : Getting to Know Anonymous Methods | packtpub.com</t>
  </si>
  <si>
    <t>CPUa-7LAJeo</t>
  </si>
  <si>
    <t>Functional Programming in C# - Part 1 : The Course Overview | packtpub.com</t>
  </si>
  <si>
    <t>W_L7f3zHiY8</t>
  </si>
  <si>
    <t>Functional Programming in C# - Part 1 : Getting Closer to Extension Methods | packtpub.com</t>
  </si>
  <si>
    <t>aSH4sHTIWJ8</t>
  </si>
  <si>
    <t>Functional Programming in C# - Part 1 : Introducing Delegates | packtpub.com</t>
  </si>
  <si>
    <t>Qrwa0meq-PU</t>
  </si>
  <si>
    <t>2017-03-20T06:09:37Z</t>
  </si>
  <si>
    <t>Tableau 10 Business Intelligence Solutions - Volume 2 : The Course Overview | packtpub.com</t>
  </si>
  <si>
    <t>cEPDw5WuxgQ</t>
  </si>
  <si>
    <t>Tableau 10 Business Intelligence Sol - Vol 2 : Adding Data Layers to the Default Map | packtpub.com</t>
  </si>
  <si>
    <t>s2yFwDOet10</t>
  </si>
  <si>
    <t>Tableau 10 Business Intelligence Solutions - Volume 2 : Adding a Constant Line | packtpub.com</t>
  </si>
  <si>
    <t>zs8NudsN7Ac</t>
  </si>
  <si>
    <t>Tableau 10 Business Intelligence Solutions - Volume 2 : Creating a Filter Action | packtpub.com</t>
  </si>
  <si>
    <t>uLQUxBAZi0E</t>
  </si>
  <si>
    <t>2017-03-20T05:38:14Z</t>
  </si>
  <si>
    <t>Angular 2 Core Concepts : Using Decorators to Build and Style a Simple Component | packtpub.com</t>
  </si>
  <si>
    <t>5kmLcX-Zt2U</t>
  </si>
  <si>
    <t>2017-03-20T05:38:13Z</t>
  </si>
  <si>
    <t>Angular 2 Core Concepts : Implementing Simple Two-Way Data Binding with ngModel | packtpub.com</t>
  </si>
  <si>
    <t>8LtgkBCYf4w</t>
  </si>
  <si>
    <t>Angular 2 Core Concepts : The Course Overview | packtpub.com</t>
  </si>
  <si>
    <t>BUJAqQdwL6I</t>
  </si>
  <si>
    <t>2017-03-20T05:05:12Z</t>
  </si>
  <si>
    <t>Building an Adventure Game with Unity : Introduction to Terrain | packtpub.com</t>
  </si>
  <si>
    <t>GuhACAL4fcY</t>
  </si>
  <si>
    <t>Building an Adventure Game with Unity : Creating Materials | packtpub.com</t>
  </si>
  <si>
    <t>_E6Z97cdlAU</t>
  </si>
  <si>
    <t>Building an Adventure Game with Unity : The Course Overview | packtpub.com</t>
  </si>
  <si>
    <t>h5j6T1-bHCw</t>
  </si>
  <si>
    <t>Building an Adventure Game with Unity : Unity Interface, Windows, and Menus | packtpub.com</t>
  </si>
  <si>
    <t>u9vLaVbMgmk</t>
  </si>
  <si>
    <t>Building an Adventure Game with Unity : Introduction to Level Design | packtpub.com</t>
  </si>
  <si>
    <t>ziaTvsfjNZ8</t>
  </si>
  <si>
    <t>E4DKGp6VJlo</t>
  </si>
  <si>
    <t>2017-03-17T11:13:33Z</t>
  </si>
  <si>
    <t>Tableau 10 Business Intelligence Solutions - Volume 1 : Creating a Bar Chart | packtpub.com</t>
  </si>
  <si>
    <t>gTvX9Bp8nRM</t>
  </si>
  <si>
    <t>Tableau 10 Business Intelligence Solutions - Volume 1 : Creating a Histogram | packtpub.com</t>
  </si>
  <si>
    <t>i5GyPpOymnA</t>
  </si>
  <si>
    <t>2017-03-17T11:13:32Z</t>
  </si>
  <si>
    <t>Tableau 10 Business Intelligence Solutions - Volume 1 : The Course Overview | packtpub.com</t>
  </si>
  <si>
    <t>2fB80h6wqcI</t>
  </si>
  <si>
    <t>2017-03-17T10:58:29Z</t>
  </si>
  <si>
    <t>Yii2 Application Development Solutions - Volume 2 : Using Different Log Routes | packtpub.com</t>
  </si>
  <si>
    <t>BPArclYhkE0</t>
  </si>
  <si>
    <t>Yii2 Application Development Solutions - Vol 2 : Testing Application with Codeception | packtpub.com</t>
  </si>
  <si>
    <t>JfqLvCw_Gok</t>
  </si>
  <si>
    <t>Yii2 Application Development Solutions - Volume 2 : Following Best Practices | packtpub.com</t>
  </si>
  <si>
    <t>NnbmeD7XO5k</t>
  </si>
  <si>
    <t>Yii2 Application Development Solutions - Volume 2 : Creating Helpers | packtpub.com</t>
  </si>
  <si>
    <t>OTpjdLXk6dM</t>
  </si>
  <si>
    <t>Yii2 Application Development Solutions - Volume 2 : Changing the Yii Directory Layout | packtpub.com</t>
  </si>
  <si>
    <t>wWMwehRa54I</t>
  </si>
  <si>
    <t>Yii2 Application Development Solutions - Volume 2 : The Course Overview | packtpub.com</t>
  </si>
  <si>
    <t>FSDCGKYtt2Y</t>
  </si>
  <si>
    <t>2017-03-17T10:29:09Z</t>
  </si>
  <si>
    <t>Real World Infusionsoft : Creating a One-Click Upsell | packtpub.com</t>
  </si>
  <si>
    <t>GE-D01y7XZ0</t>
  </si>
  <si>
    <t>Real World Infusionsoft : The Course Overview | packtpub.com</t>
  </si>
  <si>
    <t>HaM9BILZd_A</t>
  </si>
  <si>
    <t>Real World Infusionsoft : Setting Up a Sales Pipeline | packtpub.com</t>
  </si>
  <si>
    <t>OOy3WKkMMP4</t>
  </si>
  <si>
    <t>Real World Infusionsoft : Implementing an Automated Cart Abandon Follow-Up | packtpub.com</t>
  </si>
  <si>
    <t>ZASDeOHxF8E</t>
  </si>
  <si>
    <t>Real World Infusionsoft : Segmenting by Last Purchase Date | packtpub.com</t>
  </si>
  <si>
    <t>aIYsMzIdtZE</t>
  </si>
  <si>
    <t>Real World Infusionsoft : Automating Based on Lead Score Achievement | packtpub.com</t>
  </si>
  <si>
    <t>byGeGwtNIWI</t>
  </si>
  <si>
    <t>Real World Infusionsoft : Setting Up a Basic Referral Partner Program | packtpub.com</t>
  </si>
  <si>
    <t>mqxh10P_g_M</t>
  </si>
  <si>
    <t>Real World Infusionsoft : Asking for Testimonials Automatically | packtpub.com</t>
  </si>
  <si>
    <t>n3kHbioKLCU</t>
  </si>
  <si>
    <t>Real World Infusionsoft : Saving Time with FAQ Workflows | packtpub.com</t>
  </si>
  <si>
    <t>shXGptKp6BI</t>
  </si>
  <si>
    <t>Real World Infusionsoft : Updating a Soon-to-be-Expired Credit Card Automatically | packtpub.com</t>
  </si>
  <si>
    <t>fEZxrwNlLyM</t>
  </si>
  <si>
    <t>2017-03-17T10:05:45Z</t>
  </si>
  <si>
    <t>Getting started with Cloud Native Go : Overview of Kubernetes Archt &amp; Main Concept | packtpub.com</t>
  </si>
  <si>
    <t>RpKKQT_XCos</t>
  </si>
  <si>
    <t>2017-03-17T10:03:30Z</t>
  </si>
  <si>
    <t>Getting started with Cloud Native Go : The Course Overview | packtpub.com</t>
  </si>
  <si>
    <t>ZKCIh1MlDxI</t>
  </si>
  <si>
    <t>Getting started with Cloud Native Go : Simple Go HTTP Server Implementation | packtpub.com</t>
  </si>
  <si>
    <t>jDivl-tCWJM</t>
  </si>
  <si>
    <t>Getting started with Cloud Native Go : Basic Docker Workflow and Docker Commands | packtpub.com</t>
  </si>
  <si>
    <t>5f9Hr3egxkk</t>
  </si>
  <si>
    <t>2017-03-17T07:53:38Z</t>
  </si>
  <si>
    <t>Advanced Data Mining projects with R : What Is Recommendation? | packtpub.com</t>
  </si>
  <si>
    <t>C9cD9OW4zQo</t>
  </si>
  <si>
    <t>Advanced Data Mining projects with R : Why Dimensionality Reduction? | packtpub.com</t>
  </si>
  <si>
    <t>g1vk4-V3T24</t>
  </si>
  <si>
    <t>Advanced Data Mining projects with R : The Course Overview | packtpub.com</t>
  </si>
  <si>
    <t>z-TTTEvU2ko</t>
  </si>
  <si>
    <t>Advanced Data Mining projects with R : Introduction to Neural Networks | packtpub.com</t>
  </si>
  <si>
    <t>3pCJEwSw6sw</t>
  </si>
  <si>
    <t>2017-03-17T07:31:32Z</t>
  </si>
  <si>
    <t>Unity Virtual Reality - Volume 2 : Multiplayer Networking | packtpub.com</t>
  </si>
  <si>
    <t>56akKhfnTzQ</t>
  </si>
  <si>
    <t>Unity Virtual Reality - Volume 2 : 360-Degree Media | packtpub.com</t>
  </si>
  <si>
    <t>Z7wn89p-Yro</t>
  </si>
  <si>
    <t>Unity Virtual Reality - Volume 2 : Unity Physics | packtpub.com</t>
  </si>
  <si>
    <t>_JPNiR6PjL4</t>
  </si>
  <si>
    <t>Unity Virtual Reality - Volume 2 : The Course Overview | packtpub.com</t>
  </si>
  <si>
    <t>hItOhOgcpGM</t>
  </si>
  <si>
    <t>Unity Virtual Reality - Volume 2 : Building in Blender | packtpub.com</t>
  </si>
  <si>
    <t>98LyAp1bHTk</t>
  </si>
  <si>
    <t>2017-03-17T04:51:19Z</t>
  </si>
  <si>
    <t>Learning Data Visualization : Introducing Visualization Best Practices | packtpub.com</t>
  </si>
  <si>
    <t>TNVA0lx_4zA</t>
  </si>
  <si>
    <t>Learning Data Visualization : Data Types Overview | packtpub.com</t>
  </si>
  <si>
    <t>UuoSaZk9b68</t>
  </si>
  <si>
    <t>Learning Data Visualization : Line Charts | packtpub.com</t>
  </si>
  <si>
    <t>aR0yyHsH0gQ</t>
  </si>
  <si>
    <t>Learning Data Visualization : The Course Overview | packtpub.com</t>
  </si>
  <si>
    <t>IwxhvtOEdfU</t>
  </si>
  <si>
    <t>2017-03-17T04:18:44Z</t>
  </si>
  <si>
    <t>Getting Started with Java Deep Learning : Long Short Term Memory Units | packtpub.com</t>
  </si>
  <si>
    <t>LeW3kSNFim4</t>
  </si>
  <si>
    <t>Getting Started with Java Deep Learning : Hyper-Parameter Space | packtpub.com</t>
  </si>
  <si>
    <t>NjALVzyoCmw</t>
  </si>
  <si>
    <t>Getting Started with Java Deep Learning : Classification and Clustering | packtpub.com</t>
  </si>
  <si>
    <t>XbbafrkarMU</t>
  </si>
  <si>
    <t>Getting Started with Java Deep Learning : Gradient Descent | packtpub.com</t>
  </si>
  <si>
    <t>jK353VYJXJs</t>
  </si>
  <si>
    <t>Getting Started with Java Deep Learning : The Course Overview | packtpub.com</t>
  </si>
  <si>
    <t>EzcpOXlfYnk</t>
  </si>
  <si>
    <t>2017-03-16T12:39:23Z</t>
  </si>
  <si>
    <t>Getting Started with Elixir : The Course Overview | packtpub.com</t>
  </si>
  <si>
    <t>T0qtQHtNCpM</t>
  </si>
  <si>
    <t>Getting Started with Elixir : Literals and Operators | packtpub.com</t>
  </si>
  <si>
    <t>eARM4vshfO4</t>
  </si>
  <si>
    <t>Getting Started with Elixir : Recursion | packtpub.com</t>
  </si>
  <si>
    <t>edPJKQcME94</t>
  </si>
  <si>
    <t>Getting Started with Elixir : Creating an Application | packtpub.com</t>
  </si>
  <si>
    <t>ndr7N2KRHxU</t>
  </si>
  <si>
    <t>Getting Started with Elixir : Functions and Modules | packtpub.com</t>
  </si>
  <si>
    <t>ttxV25z64Lg</t>
  </si>
  <si>
    <t>Getting Started with Elixir : Standard IO | packtpub.com</t>
  </si>
  <si>
    <t>zwPqQngLn9w</t>
  </si>
  <si>
    <t>Getting Started with Elixir : Pattern Matching versus Assignment | packtpub.com</t>
  </si>
  <si>
    <t>HiRZq9_xDjg</t>
  </si>
  <si>
    <t>2017-03-16T09:53:23Z</t>
  </si>
  <si>
    <t>Learning jMeter 3.0 : Recording the Application Under Test with JMeter | packtpub.com</t>
  </si>
  <si>
    <t>dQPKYDNl4Wc</t>
  </si>
  <si>
    <t>2017-03-16T09:53:21Z</t>
  </si>
  <si>
    <t>Learning jMeter 3.0 : Assertions | packtpub.com</t>
  </si>
  <si>
    <t>fweFzccBYBw</t>
  </si>
  <si>
    <t>Learning jMeter 3.0 : JMeter Installation and Configuration | packtpub.com</t>
  </si>
  <si>
    <t>gX2GU2lQBSU</t>
  </si>
  <si>
    <t>Learning jMeter 3.0 : The Course Overview | packtpub.com</t>
  </si>
  <si>
    <t>2017-03-16T08:42:38Z</t>
  </si>
  <si>
    <t>Unity Virtual Reality - Volume 1 : VR Device Integration Software | packtpub.com</t>
  </si>
  <si>
    <t>4sXhcn5joHE</t>
  </si>
  <si>
    <t>Unity Virtual Reality - Volume 1 : Ethan, the Walker | packtpub.com</t>
  </si>
  <si>
    <t>PT19M20S</t>
  </si>
  <si>
    <t>7hGI5cOpWfk</t>
  </si>
  <si>
    <t>Unity Virtual Reality - Volume 1 : The Course Overview | packtpub.com</t>
  </si>
  <si>
    <t>N1m69AD-tCg</t>
  </si>
  <si>
    <t>Unity Virtual Reality - Volume 1 : A Reusable Default Canvas | packtpub.com</t>
  </si>
  <si>
    <t>vn9GaO4S9Pk</t>
  </si>
  <si>
    <t>Unity Virtual Reality - Volume 1 : Getting Started with Unity | packtpub.com</t>
  </si>
  <si>
    <t>3QKWpCrtpjQ</t>
  </si>
  <si>
    <t>2017-03-16T06:27:22Z</t>
  </si>
  <si>
    <t>Getting Started with Elastic Stack : Netflix | packtpub.com</t>
  </si>
  <si>
    <t>IbRPTURqa6Y</t>
  </si>
  <si>
    <t>Getting Started with Elastic Stack : Basic Concepts of Elasticsearch | packtpub.com</t>
  </si>
  <si>
    <t>Lj3nK9_EQow</t>
  </si>
  <si>
    <t>Getting Started with Elastic Stack : Configuring Logstash Input | packtpub.com</t>
  </si>
  <si>
    <t>dH11p7t67zI</t>
  </si>
  <si>
    <t>Getting Started with Elastic Stack : Building Kibana Interface | packtpub.com</t>
  </si>
  <si>
    <t>dTo0Mzw4ORc</t>
  </si>
  <si>
    <t>Getting Started with Elastic Stack : Stashing with Logstash | packtpub.com</t>
  </si>
  <si>
    <t>wMQeZ8JMLiU</t>
  </si>
  <si>
    <t>Getting Started with Elastic Stack : The Course Overview | packtpub.com</t>
  </si>
  <si>
    <t>4R-LokOX3mg</t>
  </si>
  <si>
    <t>2017-03-15T11:21:50Z</t>
  </si>
  <si>
    <t>Learning Data Analysis with R : Theoretical Background | packtpub.com</t>
  </si>
  <si>
    <t>BvaeeoGOrEs</t>
  </si>
  <si>
    <t>WDTDWXzt8NE</t>
  </si>
  <si>
    <t>rQZtG85Z-P0</t>
  </si>
  <si>
    <t>0rGtTICJ1WM</t>
  </si>
  <si>
    <t>2017-03-15T11:21:49Z</t>
  </si>
  <si>
    <t>Learning Data Analysis with R : Plotting Basics | packtpub.com</t>
  </si>
  <si>
    <t>2nXiQ-8D-24</t>
  </si>
  <si>
    <t>Learning Data Analysis with R : Introduction | packtpub.com</t>
  </si>
  <si>
    <t>MHH8VJ_Ei8o</t>
  </si>
  <si>
    <t>Qdfw5zAH-Dk</t>
  </si>
  <si>
    <t>Learning Data Analysis with R : The Course Overview | packtpub.com</t>
  </si>
  <si>
    <t>RlMhk-SWfzY</t>
  </si>
  <si>
    <t>Learning Data Analysis with R : Exporting Data in Tables | packtpub.com</t>
  </si>
  <si>
    <t>RlX-saZh45k</t>
  </si>
  <si>
    <t>Learning Data Analysis with R : Preparing the Dataset | packtpub.com</t>
  </si>
  <si>
    <t>dJAz7IdM-RM</t>
  </si>
  <si>
    <t>Learning Data Analysis with R : Introducing the Raster Format | packtpub.com</t>
  </si>
  <si>
    <t>efmFUccivWk</t>
  </si>
  <si>
    <t>k5rBaPG0GEU</t>
  </si>
  <si>
    <t>mnbx1VBIl-s</t>
  </si>
  <si>
    <t>w2_bb2ZTtkc</t>
  </si>
  <si>
    <t>Learning Data Analysis with R : Loading the Required Packages | packtpub.com</t>
  </si>
  <si>
    <t>3n7Lfp3wca8</t>
  </si>
  <si>
    <t>2017-03-15T11:19:10Z</t>
  </si>
  <si>
    <t>Mastering Clip Studio : Adding Flat Colors Using Reference Layers | packtpub.com</t>
  </si>
  <si>
    <t>4xeDojiK7_8</t>
  </si>
  <si>
    <t>Mastering Clip Studio : Creating Color Hold Line Art | packtpub.com</t>
  </si>
  <si>
    <t>5AAZCloDTCE</t>
  </si>
  <si>
    <t>Mastering Clip Studio : Importing a Color Set from Photoshop | packtpub.com</t>
  </si>
  <si>
    <t>C8WkUN8HkTk</t>
  </si>
  <si>
    <t>Mastering Clip Studio : The Course Overview | packtpub.com</t>
  </si>
  <si>
    <t>H0gbFUFkF28</t>
  </si>
  <si>
    <t>Mastering Clip Studio : Creating a New Animation File | packtpub.com</t>
  </si>
  <si>
    <t>nR9wwJScagY</t>
  </si>
  <si>
    <t>2017-03-15T10:57:34Z</t>
  </si>
  <si>
    <t>Ansible 2 for Beginners : Real-Life Playbook: Mattermost Deployment | packtpub.com</t>
  </si>
  <si>
    <t>DuLn7CthaPo</t>
  </si>
  <si>
    <t>2017-03-15T10:47:30Z</t>
  </si>
  <si>
    <t>Ansible 2 for Beginners : Ansible Configuration Hierarchy | packtpub.com</t>
  </si>
  <si>
    <t>OXY32YiZASQ</t>
  </si>
  <si>
    <t>Ansible 2 for Beginners : Debugging and Troubleshooting | packtpub.com</t>
  </si>
  <si>
    <t>iClbgdYq8Qk</t>
  </si>
  <si>
    <t>Ansible 2 for Beginners : Enemy AI â€“ The Course Overview | packtpub.com</t>
  </si>
  <si>
    <t>jjighYWw3CQ</t>
  </si>
  <si>
    <t>Ansible 2 for Beginners : Creating an Ansible Home Base | packtpub.com</t>
  </si>
  <si>
    <t>pWoFCphne5k</t>
  </si>
  <si>
    <t>Ansible 2 for Beginners : Ansible in the Cloud | packtpub.com</t>
  </si>
  <si>
    <t>yIXWNOAohtY</t>
  </si>
  <si>
    <t>2YVfvhFkiKk</t>
  </si>
  <si>
    <t>2017-03-14T11:15:47Z</t>
  </si>
  <si>
    <t>Unity 5.x by Example : Getting Started with a Space Shooter | packtpub.com</t>
  </si>
  <si>
    <t>50hVO91SIzY</t>
  </si>
  <si>
    <t>Unity 5.x by Example : The Course Overview | packtpub.com</t>
  </si>
  <si>
    <t>6VuXBUKz5pk</t>
  </si>
  <si>
    <t>Unity 5.x by Example : Enemy AI â€“ Range of Sight | packtpub.com</t>
  </si>
  <si>
    <t>LFESRtihlgg</t>
  </si>
  <si>
    <t>Unity 5.x by Example : Creating a Coin Material | packtpub.com</t>
  </si>
  <si>
    <t>PibIWHWU43k</t>
  </si>
  <si>
    <t>Unity 5.x by Example : Getting Started | packtpub.com</t>
  </si>
  <si>
    <t>WPXfODMp4vM</t>
  </si>
  <si>
    <t>Unity 5.x by Example : Moving Platforms | packtpub.com</t>
  </si>
  <si>
    <t>WyQ5s20Sf40</t>
  </si>
  <si>
    <t>Unity 5.x by Example : Guns and Gun Turrets | packtpub.com</t>
  </si>
  <si>
    <t>fILaBm0dDBE</t>
  </si>
  <si>
    <t>Unity 5.x by Example : A 2D Adventure â€“ Getting Started | packtpub.com</t>
  </si>
  <si>
    <t>rqPSc5zBlH8</t>
  </si>
  <si>
    <t>2017-03-14T10:37:50Z</t>
  </si>
  <si>
    <t>Learning VMware vRealize Operations Manager : The Course Overview | packtpub.com</t>
  </si>
  <si>
    <t>pjYxB3W6NOY</t>
  </si>
  <si>
    <t>2017-03-14T10:29:35Z</t>
  </si>
  <si>
    <t>Ember.js Solutions : Defining an Application Route | packtpub.com</t>
  </si>
  <si>
    <t>4J1ccdYRhmc</t>
  </si>
  <si>
    <t>2017-03-14T09:47:18Z</t>
  </si>
  <si>
    <t>Python Machine Learning - Part 1 : Implementing a Perceptron Algorithm in Python | packtpub.com</t>
  </si>
  <si>
    <t>dexLicNh7vs</t>
  </si>
  <si>
    <t>Python Machine Learning - Part 1 : The Course Overview | packtpub.com</t>
  </si>
  <si>
    <t>oLane_Vh3CU</t>
  </si>
  <si>
    <t>Python Machine Learning - Part 1 : Scikit-Learn Perceptron | packtpub.com</t>
  </si>
  <si>
    <t>uJD_GznU4HM</t>
  </si>
  <si>
    <t>Python Machine Learning - Part 1 : Handling Data | packtpub.com</t>
  </si>
  <si>
    <t>2017-03-14T09:39:50Z</t>
  </si>
  <si>
    <t>Drupal 8 for Beginners : Introduction to Akka | packtpub.com</t>
  </si>
  <si>
    <t>0yVb5x2ibBY</t>
  </si>
  <si>
    <t>Drupal 8 for Beginners : Concurrency | packtpub.com</t>
  </si>
  <si>
    <t>9WfGkwMinv4</t>
  </si>
  <si>
    <t>Drupal 8 for Beginners :Java 9 Features | packtpub.com</t>
  </si>
  <si>
    <t>ARTANQL4_l0</t>
  </si>
  <si>
    <t>Drupal 8 for Beginners : The Course Overview | packtpub.com</t>
  </si>
  <si>
    <t>OVRWZytokag</t>
  </si>
  <si>
    <t>Drupal 8 for Beginners :Introduction | packtpub.com</t>
  </si>
  <si>
    <t>U_xIcBN6NM4</t>
  </si>
  <si>
    <t>Drupal 8 for Beginners :Marble Diagrams | packtpub.com</t>
  </si>
  <si>
    <t>tHbwrwZc9KI</t>
  </si>
  <si>
    <t>Drupal 8 for Beginners : Introducing Spring and Jersey | packtpub.com</t>
  </si>
  <si>
    <t>5S1d9nBiNCk</t>
  </si>
  <si>
    <t>2017-03-14T08:36:09Z</t>
  </si>
  <si>
    <t>Test-Driven Android : Given, when, and then syntax | packtpub.com</t>
  </si>
  <si>
    <t>LLiO5nEBtWU</t>
  </si>
  <si>
    <t>Test-Driven Android : Best Practices â€“ Interfaces, DTOs, and Layers | packtpub.com</t>
  </si>
  <si>
    <t>SANn40GFN4Y</t>
  </si>
  <si>
    <t>Test-Driven Android : Android Instrumentation Test | packtpub.com</t>
  </si>
  <si>
    <t>n9oAfchm4sA</t>
  </si>
  <si>
    <t>Test-Driven Android : The Course Overview | packtpub.com</t>
  </si>
  <si>
    <t>oCMKSaVFHFg</t>
  </si>
  <si>
    <t>Test-Driven Android : Remove Dependencies with Mockito | packtpub.com</t>
  </si>
  <si>
    <t>ppT_7GTl0Cg</t>
  </si>
  <si>
    <t>Test-Driven Android : JUnit Syntax | packtpub.com</t>
  </si>
  <si>
    <t>3OhU0ZNEniQ</t>
  </si>
  <si>
    <t>2017-03-14T08:16:13Z</t>
  </si>
  <si>
    <t>R Data Mining Projects : Introduction to Market Basket Analysis | packtpub.com</t>
  </si>
  <si>
    <t>K7KViKdONzc</t>
  </si>
  <si>
    <t>R Data Mining Projects : Introduction to Data Visualization | packtpub.com</t>
  </si>
  <si>
    <t>N68hhN7ndAM</t>
  </si>
  <si>
    <t>R Data Mining Projects : Introduction about Regression | packtpub.com</t>
  </si>
  <si>
    <t>itzEl2LgQY0</t>
  </si>
  <si>
    <t>R Data Mining Projects : The Course Overview | packtpub.com</t>
  </si>
  <si>
    <t>o1sh6VrG-zs</t>
  </si>
  <si>
    <t>R Data Mining Projects : Univariate Data Analysis | packtpub.com</t>
  </si>
  <si>
    <t>8TCPPE5-2_c</t>
  </si>
  <si>
    <t>2017-03-14T07:59:48Z</t>
  </si>
  <si>
    <t>Building Data Visual with D3 &amp; Ang 2 : Access Real-time Data thru an Exp Serv | packtpub.com</t>
  </si>
  <si>
    <t>EVRRWp_XjKM</t>
  </si>
  <si>
    <t>Building Data Visualizations with D3 and Angular 2 : Understanding GeoJSON &amp; TopoJSON | packtpub.com</t>
  </si>
  <si>
    <t>HkvUB9AQd8Y</t>
  </si>
  <si>
    <t>Building Data Visualizations with D3 and Angular 2 :Creating a TweetComponent | packtpub.com</t>
  </si>
  <si>
    <t>Wc6RnHGVdPw</t>
  </si>
  <si>
    <t>Building Data Visualizations with D3 and Angular 2 : Modularity in Angular 2 Apps | packtpub.com</t>
  </si>
  <si>
    <t>afIfgvJhjTo</t>
  </si>
  <si>
    <t>Building Data Visualizations with D3 and Angular 2 : Importing JSON Data| packtpub.com</t>
  </si>
  <si>
    <t>b13mpLqcU_Q</t>
  </si>
  <si>
    <t>Building Data Visualizations with D3 and Angular 2 : Angular CLI | packtpub.com</t>
  </si>
  <si>
    <t>hJ2-OGHW8AA</t>
  </si>
  <si>
    <t>Building Data Visualizations with D3 and Angular 2 : Adding a Legend | packtpub.com</t>
  </si>
  <si>
    <t>kR8l2fstPxw</t>
  </si>
  <si>
    <t>Building Data Visualizations with D3 and Angular 2 : The Course Overview| packtpub.com</t>
  </si>
  <si>
    <t>2017-03-14T07:48:56Z</t>
  </si>
  <si>
    <t>Julia Solutions : Basic Statistics Concepts | packtpub.com</t>
  </si>
  <si>
    <t>9ouFO0FZlFg</t>
  </si>
  <si>
    <t>Julia Solutions : Representation of a Julia Program | packtpub.com</t>
  </si>
  <si>
    <t>HS8W-qlPIUc</t>
  </si>
  <si>
    <t>Julia Solutions : Basic Concepts of Parallel Computing | packtpub.com</t>
  </si>
  <si>
    <t>YEcbsCRF8qE</t>
  </si>
  <si>
    <t>Julia Solutions : Plotting Basic Arrays | packtpub.com</t>
  </si>
  <si>
    <t>jL6ck3577fk</t>
  </si>
  <si>
    <t>Julia Solutions : The Course Overview | packtpub.com</t>
  </si>
  <si>
    <t>mrioZSUIRMk</t>
  </si>
  <si>
    <t>Julia Solutions : Dimensionality Reduction | packtpub.com</t>
  </si>
  <si>
    <t>1lbUlnvMD5c</t>
  </si>
  <si>
    <t>2017-03-14T07:28:27Z</t>
  </si>
  <si>
    <t>Unity 5.x Game Development Projects : Animating Sprites | packtpub.com</t>
  </si>
  <si>
    <t>DaDos62wSYQ</t>
  </si>
  <si>
    <t>Unity 5.x Game Development Projects : 2D Physics | packtpub.com</t>
  </si>
  <si>
    <t>RzJuu483vO8</t>
  </si>
  <si>
    <t>Unity 5.x Game Development Projects : Pathfinding | packtpub.com</t>
  </si>
  <si>
    <t>Y1Q5AjOFRx4</t>
  </si>
  <si>
    <t>Unity 5.x Game Development Projects : Getting Ready and Waypoints for Enemies | packtpub.com</t>
  </si>
  <si>
    <t>a9IFBgFaOCE</t>
  </si>
  <si>
    <t>Unity 5.x Game Development Projects : Getting Ready and Designing the UI | packtpub.com</t>
  </si>
  <si>
    <t>dlU2a2TExgM</t>
  </si>
  <si>
    <t>Unity 5.x Game Development Projects : Tiled for 2D Level Design | packtpub.com</t>
  </si>
  <si>
    <t>ozKqvkBYdao</t>
  </si>
  <si>
    <t>Unity 5.x Game Development Projects : Tower Defense Games and Getting Ready | packtpub.com</t>
  </si>
  <si>
    <t>r4aPdhkXVKo</t>
  </si>
  <si>
    <t>Unity 5.x Game Development Projects : The Course Overview | packtpub.com</t>
  </si>
  <si>
    <t>vKSSj-_N8J4</t>
  </si>
  <si>
    <t>Unity 5.x Game Development Projects : Role-Playing Games and Getting Ready | packtpub.com</t>
  </si>
  <si>
    <t>exZzuQZgq6c</t>
  </si>
  <si>
    <t>2017-03-14T07:08:04Z</t>
  </si>
  <si>
    <t>Machine Learning with TensorFlow : The Course Overview | packtpub.com</t>
  </si>
  <si>
    <t>orBn45eTR5g</t>
  </si>
  <si>
    <t>Machine Learning with TensorFlow : The Hand-Written Letters Dataset | packtpub.com</t>
  </si>
  <si>
    <t>zAPeAwiHy8E</t>
  </si>
  <si>
    <t>Machine Learning with TensorFlow : Fully Connected Neural Networks | packtpub.com</t>
  </si>
  <si>
    <t>zN-DLdMWck8</t>
  </si>
  <si>
    <t>Machine Learning with TensorFlow : Getting Started with TensorBoard | packtpub.com</t>
  </si>
  <si>
    <t>ILt3plpo_y8</t>
  </si>
  <si>
    <t>2017-03-14T06:54:11Z</t>
  </si>
  <si>
    <t>Learning React.js User Interfaces : Creating Reusable Utilities | packtpub.com</t>
  </si>
  <si>
    <t>gJ5Goo8LhkE</t>
  </si>
  <si>
    <t>Learning React.js User Interfaces : Animating in React with Add-ons | packtpub.com</t>
  </si>
  <si>
    <t>wyvS9L71i3c</t>
  </si>
  <si>
    <t>Learning React.js User Interfaces : Dynamically building CSS files with Webpack | packtpub.com</t>
  </si>
  <si>
    <t>0Bl5OvQkF0E</t>
  </si>
  <si>
    <t>2017-03-14T06:54:10Z</t>
  </si>
  <si>
    <t>Learning React.js User Interfaces : Creating an ES6 React Component | packtpub.com</t>
  </si>
  <si>
    <t>oLdycl_cKNw</t>
  </si>
  <si>
    <t>Learning React.js User Interfaces : Setting Up our Foundation Project | packtpub.com</t>
  </si>
  <si>
    <t>UxR1CUz1a3E</t>
  </si>
  <si>
    <t>2017-03-14T06:11:56Z</t>
  </si>
  <si>
    <t>PHP 7 Functional Programming : What is Functional Programming? | packtpub.com</t>
  </si>
  <si>
    <t>_hnTRgFg704</t>
  </si>
  <si>
    <t>PHP 7 Functional Programming : The Course Overview | packtpub.com</t>
  </si>
  <si>
    <t>l8YFeA8lY6c</t>
  </si>
  <si>
    <t>PHP 7 Functional Programming : Reasoning About Your Code | packtpub.com</t>
  </si>
  <si>
    <t>q0HRCEKAcas</t>
  </si>
  <si>
    <t>PHP 7 Functional Programming : Lazy versus Eager Evaluation | packtpub.com</t>
  </si>
  <si>
    <t>zNc5bHADO0A</t>
  </si>
  <si>
    <t>PHP 7 Functional Programming : The Composer of Functions | packtpub.com</t>
  </si>
  <si>
    <t>sJWmk292BoA</t>
  </si>
  <si>
    <t>2017-03-14T05:28:18Z</t>
  </si>
  <si>
    <t>Mastering Node.js : Testing and spying | packtpub.com</t>
  </si>
  <si>
    <t>okvnobpweto</t>
  </si>
  <si>
    <t>2017-03-14T05:28:02Z</t>
  </si>
  <si>
    <t>Mastering Node.js : Express.js | packtpub.com</t>
  </si>
  <si>
    <t>2017-03-14T05:28:01Z</t>
  </si>
  <si>
    <t>Mastering Node.js : CLI Interactions | packtpub.com</t>
  </si>
  <si>
    <t>3NVhqbCssi0</t>
  </si>
  <si>
    <t>Mastering Node.js : Using Bi-Directional Communication with Socket.IO | packtpub.com</t>
  </si>
  <si>
    <t>9A4ObSDHD2Q</t>
  </si>
  <si>
    <t>Mastering Node.js : Exploring Streams | packtpub.com</t>
  </si>
  <si>
    <t>FR3cHNiXpYA</t>
  </si>
  <si>
    <t>Mastering Node.js : Why Scale? | packtpub.com</t>
  </si>
  <si>
    <t>V0Y2cEKtFYA</t>
  </si>
  <si>
    <t>Mastering Node.js : The Course Overview | packtpub.com</t>
  </si>
  <si>
    <t>hD2KP3DzgZM</t>
  </si>
  <si>
    <t>Mastering Node.js : Understanding Events | packtpub.com</t>
  </si>
  <si>
    <t>jQqhLuEzWhc</t>
  </si>
  <si>
    <t>Mastering Node.js : Iterating Over Files and Folders | packtpub.com</t>
  </si>
  <si>
    <t>v_jYlf9dwD4</t>
  </si>
  <si>
    <t>Mastering Node.js : Taking Control Over the Process | packtpub.com</t>
  </si>
  <si>
    <t>BPytHdPVW4k</t>
  </si>
  <si>
    <t>2017-03-10T12:09:26Z</t>
  </si>
  <si>
    <t>Advanced VMware vRealize Operations Manager : The Course Overview | packtpub.com</t>
  </si>
  <si>
    <t>Fi72WFEkWNM</t>
  </si>
  <si>
    <t>Advanced VMware vRealize Operations Manager : Types of Notifications | packtpub.com</t>
  </si>
  <si>
    <t>I9oVYAIuydw</t>
  </si>
  <si>
    <t>Advanced VMware vRealize Operations Manager : Super Metrics Overview | packtpub.com</t>
  </si>
  <si>
    <t>ZRMj6GqSEDE</t>
  </si>
  <si>
    <t>Advanced VMware vRealize Operations Manager : What Are Relationships? | packtpub.com</t>
  </si>
  <si>
    <t>hQbGiq3r3qs</t>
  </si>
  <si>
    <t>Advanced VMware vRealize Operations Manager : What Is an Interactive Dashboard? | packtpub.com</t>
  </si>
  <si>
    <t>jYAdtHkUuQE</t>
  </si>
  <si>
    <t>Advanced VMware vRealize Operations Manager : Using Groups | packtpub.com</t>
  </si>
  <si>
    <t>kUJdj4OtsjQ</t>
  </si>
  <si>
    <t>Advanced VMware vRealize Operations Manager : Custom Data â€“ Why? | packtpub.com</t>
  </si>
  <si>
    <t>pMHj87etYjg</t>
  </si>
  <si>
    <t>Advanced VMware vRealize Operations Manager : Where Are the Logs? | packtpub.com</t>
  </si>
  <si>
    <t>wxVolBlW-EU</t>
  </si>
  <si>
    <t>Advanced VMware vRealize Operations Manager : Dashboard Widgets Overview | packtpub.com</t>
  </si>
  <si>
    <t>7PTPi_5bJT0</t>
  </si>
  <si>
    <t>2017-03-10T11:41:09Z</t>
  </si>
  <si>
    <t>Data Science with Spark : Building the Training and Test Datasets | packtpub.com</t>
  </si>
  <si>
    <t>H-35HW1d2Ik</t>
  </si>
  <si>
    <t>Data Science with Spark : Manipulating Data with the Core RDD API | packtpub.com</t>
  </si>
  <si>
    <t>I6zfW_4Y2h8</t>
  </si>
  <si>
    <t>Data Science with Spark : Discovering spark.ml and spark.mllib - and Other Libraries | packtpub.com</t>
  </si>
  <si>
    <t>LP-I2tlkP1w</t>
  </si>
  <si>
    <t>Data Science with Spark : Streaming Tweets to Disk | packtpub.com</t>
  </si>
  <si>
    <t>St4YRTHeg8I</t>
  </si>
  <si>
    <t>Data Science with Spark : Indicators, Correlations, and Sampling | packtpub.com</t>
  </si>
  <si>
    <t>hpxm2vw2484</t>
  </si>
  <si>
    <t>Data Science with Spark : Recommending Similar Users | packtpub.com</t>
  </si>
  <si>
    <t>pH7vkTYfyk0</t>
  </si>
  <si>
    <t>Data Science with Spark : Clustering Users by Followers and Friends | packtpub.com</t>
  </si>
  <si>
    <t>t3lDIbTYKqM</t>
  </si>
  <si>
    <t>Data Science with Spark : Analyzing Free Text from the Tweets | packtpub.com</t>
  </si>
  <si>
    <t>talYFvUO23I</t>
  </si>
  <si>
    <t>Data Science with Spark : Word Cloudify Your Dataset | packtpub.com</t>
  </si>
  <si>
    <t>zP0B7XOxZVs</t>
  </si>
  <si>
    <t>Data Science with Spark : The Course Overview | packtpub.com</t>
  </si>
  <si>
    <t>CFh5OV4IUIY</t>
  </si>
  <si>
    <t>2017-03-10T11:23:32Z</t>
  </si>
  <si>
    <t>Migrating to Angular 2 â€“ Second Edition : Upgrading Our 1.x Services to Angular 2 | packtpub.com</t>
  </si>
  <si>
    <t>b6mi6CEY1ow</t>
  </si>
  <si>
    <t>Migrating to Angular 2 â€“ Second Edition : The Course Overview | packtpub.com</t>
  </si>
  <si>
    <t>c0ez0L_VVL8</t>
  </si>
  <si>
    <t>Migrating to Angular 2 â€“ Second Edition : Best Practices for Angular 2 | packtpub.com</t>
  </si>
  <si>
    <t>cPz5OHIHuRA</t>
  </si>
  <si>
    <t>Migrating to Angular 2 â€“ Second Edition : Migrating Incrementally Is the Way to Go | packtpub.com</t>
  </si>
  <si>
    <t>edpoR46FTLE</t>
  </si>
  <si>
    <t>Migrating to Angular 2 â€“ Second Edition : Cleaning Up Your $scopes | packtpub.com</t>
  </si>
  <si>
    <t>1xsmbe5s6j0</t>
  </si>
  <si>
    <t>2017-03-10T10:41:56Z</t>
  </si>
  <si>
    <t>Designing AWS Solutions : Classless Inter-Domain Routing | packtpub.com</t>
  </si>
  <si>
    <t>DpTwHTH24NA</t>
  </si>
  <si>
    <t>Designing AWS Solutions : The Course Overview | packtpub.com</t>
  </si>
  <si>
    <t>Klr-KZblaV8</t>
  </si>
  <si>
    <t>Designing AWS Solutions : Getting Started with VPCs | packtpub.com</t>
  </si>
  <si>
    <t>h4hl1aUkCdA</t>
  </si>
  <si>
    <t>Designing AWS Solutions : Amazon Machine Images | packtpub.com</t>
  </si>
  <si>
    <t>kI6Zvbga5X4</t>
  </si>
  <si>
    <t>Designing AWS Solutions : Key Pairs | packtpub.com</t>
  </si>
  <si>
    <t>6mfRqsKajmk</t>
  </si>
  <si>
    <t>2017-03-10T10:22:07Z</t>
  </si>
  <si>
    <t>Web Development with Angular 2 &amp; Bootstrap : Angular 2 Template Driven forms | packtpub.com</t>
  </si>
  <si>
    <t>CKXWdrdu2XQ</t>
  </si>
  <si>
    <t>Web Dev with Ang 2 &amp; Bootstrap : Writing an Application Using Typescript/ES5/ES6 | packtpub.com</t>
  </si>
  <si>
    <t>GX4zMP7sxrU</t>
  </si>
  <si>
    <t>Web Development with Angular 2 &amp; Bootstrap : Angular 2 - Property binding | packtpub.com</t>
  </si>
  <si>
    <t>OGWjX2zUK-E</t>
  </si>
  <si>
    <t>Ang 2 Unders Routing Basics, Observ Objects, &amp; Immutable Objects | packtpub.com</t>
  </si>
  <si>
    <t>PTh8cC06MlI</t>
  </si>
  <si>
    <t>Web Dev with Ang 2 &amp; Bootstrap : Dependency Injection &amp; Inversion of Control Patterns | packtpub.com</t>
  </si>
  <si>
    <t>Z1n9UPDhJJo</t>
  </si>
  <si>
    <t>Web Development with Angular 2 &amp; Bootstrap : Scope of Variables using let and const | packtpub.com</t>
  </si>
  <si>
    <t>fSuszDN082c</t>
  </si>
  <si>
    <t>Web Development with Angular 2 &amp; Bootstrap : The Course Overview | packtpub.com</t>
  </si>
  <si>
    <t>r7kc3CiauDg</t>
  </si>
  <si>
    <t>Web Development with Angular 2 &amp; Bootstrap : Angular 2 Application Architecture | packtpub.com</t>
  </si>
  <si>
    <t>syhoHixywuY</t>
  </si>
  <si>
    <t>Web Development with Angular 2 &amp; Bootstrap : Ang 2.0 Underst Reactive Func Program | packtpub.com</t>
  </si>
  <si>
    <t>zaAYlJaQPTc</t>
  </si>
  <si>
    <t>Web Development with Angular 2 &amp; Bootstrap : Bootstrap Installation &amp; Setup | packtpub.com</t>
  </si>
  <si>
    <t>J4xoSigBQVc</t>
  </si>
  <si>
    <t>2017-03-10T10:00:17Z</t>
  </si>
  <si>
    <t>Build Complex Express Sites with Redis and Socket.io : Installing Socket.io | packtpub.com</t>
  </si>
  <si>
    <t>V_9b95ecGcU</t>
  </si>
  <si>
    <t>Build Complex Express Sites with Redis and Socket.io : The Course Overview | packtpub.com</t>
  </si>
  <si>
    <t>Vqi9quwrAEs</t>
  </si>
  <si>
    <t>Build Complex Express Sites with Redis and Socket.io : Simple Redis Integration | packtpub.com</t>
  </si>
  <si>
    <t>gBpREAcBQXA</t>
  </si>
  <si>
    <t>Build Complex Express Sites with Redis and Socket.io : What Are Rooms? | packtpub.com</t>
  </si>
  <si>
    <t>ulzqNDYWTi4</t>
  </si>
  <si>
    <t>Build Complex Express Sites with Redis and Socket.io : Channels and Subscribe | packtpub.com</t>
  </si>
  <si>
    <t>uvsMiGZaing</t>
  </si>
  <si>
    <t>Build Comp Exp Sites with Redis &amp; Socket.io : Share State Betw Socket.io &amp; Exp | packtpub.com</t>
  </si>
  <si>
    <t>Aik9VOwgLWM</t>
  </si>
  <si>
    <t>2017-03-10T09:32:56Z</t>
  </si>
  <si>
    <t>Django by Example : The Course Overview | packtpub.com</t>
  </si>
  <si>
    <t>Oct9ydL7Wh0</t>
  </si>
  <si>
    <t>Django by Example : Building a Follower System | packtpub.com</t>
  </si>
  <si>
    <t>QfRq6J-INys</t>
  </si>
  <si>
    <t>Django by Example : Creating a Social Website Project | packtpub.com</t>
  </si>
  <si>
    <t>XtbvBlCyfT4</t>
  </si>
  <si>
    <t>Django by Example : Creating Custom Template Tags and Filters | packtpub.com</t>
  </si>
  <si>
    <t>Z5dBopZWOzo</t>
  </si>
  <si>
    <t>Django by Example : Integrating a Payment Gateway | packtpub.com</t>
  </si>
  <si>
    <t>_dSCGMJcoe4</t>
  </si>
  <si>
    <t>Django by Example : Creating a Coupon System | packtpub.com</t>
  </si>
  <si>
    <t>aWEvWmMVCaA</t>
  </si>
  <si>
    <t>Django by Example : Building a RESTful API | packtpub.com</t>
  </si>
  <si>
    <t>buMfg8by3Xc</t>
  </si>
  <si>
    <t>Django by Example : Displaying Courses | packtpub.com</t>
  </si>
  <si>
    <t>jZ3DhppbUnM</t>
  </si>
  <si>
    <t>Django by Example : Creating an Online Shop Project | packtpub.com</t>
  </si>
  <si>
    <t>q8r6OgytI9Q</t>
  </si>
  <si>
    <t>Django by Example : Creating and Handling Forms | packtpub.com</t>
  </si>
  <si>
    <t>qN0D3VVdqBU</t>
  </si>
  <si>
    <t>Django by Example : Creating an E-Learning Platform | packtpub.com</t>
  </si>
  <si>
    <t>zcwZlPLeWWg</t>
  </si>
  <si>
    <t>Django by Example : Creating an Image Bookmarking Website | packtpub.com</t>
  </si>
  <si>
    <t>4OKAvi9qj3M</t>
  </si>
  <si>
    <t>2017-03-10T09:13:11Z</t>
  </si>
  <si>
    <t>Tkinter GUI Application Development Projects : Setting Up the Editor Skeleton | packtpub.com</t>
  </si>
  <si>
    <t>QDW1nGQ0YR0</t>
  </si>
  <si>
    <t>Tkinter GUI Applicatn Development Proj : Module Requirement for Programmable Drum M/c | packtpub.com</t>
  </si>
  <si>
    <t>R4sMviziOv0</t>
  </si>
  <si>
    <t>Tkinter GUI Application Development Projects : Creating a Tiny Framework | packtpub.com</t>
  </si>
  <si>
    <t>h3WuntGJ9vs</t>
  </si>
  <si>
    <t>Tkinter GUI Application Development Projects : Structuring Our Program | packtpub.com</t>
  </si>
  <si>
    <t>kx9rHGXuT0Q</t>
  </si>
  <si>
    <t>Tkinter GUI Application Development Projects : The Course Overview | packtpub.com</t>
  </si>
  <si>
    <t>yaAICesRbaM</t>
  </si>
  <si>
    <t>Tkinter GUI Application Development Projects : External Library Requirements | packtpub.com</t>
  </si>
  <si>
    <t>4G8SULvyYLY</t>
  </si>
  <si>
    <t>2017-03-10T07:29:12Z</t>
  </si>
  <si>
    <t>Automated UI Testing in Java : Sample Scenarios Creation | packtpub.com</t>
  </si>
  <si>
    <t>AsZRQ5z5Ly0</t>
  </si>
  <si>
    <t>Automated UI Testing in Java : Major Concepts of Object-Driven Framework | packtpub.com</t>
  </si>
  <si>
    <t>Bsy9J1Lazdk</t>
  </si>
  <si>
    <t>Automated UI Testing in Java : General Idea, Overview, and Main Design | packtpub.com</t>
  </si>
  <si>
    <t>JyBxpMM2y3c</t>
  </si>
  <si>
    <t>Automated UI Testing in Java : The Course Overview | packtpub.com</t>
  </si>
  <si>
    <t>KAofDVvq5s4</t>
  </si>
  <si>
    <t>Automated UI Testing in Java : General Introduction to the Approach and Cucumber-JVM | packtpub.com</t>
  </si>
  <si>
    <t>f6ehY6fR4-w</t>
  </si>
  <si>
    <t>Automated UI Testing in Java : Transferring Data between Steps | packtpub.com</t>
  </si>
  <si>
    <t>yBfKU56Xgvc</t>
  </si>
  <si>
    <t>Automated UI Testing in Java : Platform-Specific Identifiers | packtpub.com</t>
  </si>
  <si>
    <t>0xyqbRPuczk</t>
  </si>
  <si>
    <t>2017-03-10T07:09:01Z</t>
  </si>
  <si>
    <t>Android Game Development for Beginners : The Game Loop | packtpub.com</t>
  </si>
  <si>
    <t>8PCLV0t7Bco</t>
  </si>
  <si>
    <t>Android Game Development for Beginners : Hello Android | packtpub.com</t>
  </si>
  <si>
    <t>8yT4LhSyrvw</t>
  </si>
  <si>
    <t>Android Game Development for Beginners : The Course Overview | packtpub.com</t>
  </si>
  <si>
    <t>DZXwG4_niPQ</t>
  </si>
  <si>
    <t>Android Game Development for Beginners : Scenes | packtpub.com</t>
  </si>
  <si>
    <t>abTKUdeCus8</t>
  </si>
  <si>
    <t>Android Game Development for Beginners : LibGDX Setup | packtpub.com</t>
  </si>
  <si>
    <t>gtutd10RWRk</t>
  </si>
  <si>
    <t>Android Game Development for Beginners : Introduction to 3D | packtpub.com</t>
  </si>
  <si>
    <t>sKuekYCXt9Q</t>
  </si>
  <si>
    <t>Android Game Development for Beginners : Events | packtpub.com</t>
  </si>
  <si>
    <t>5sj58vAZ13Q</t>
  </si>
  <si>
    <t>2017-03-10T06:51:22Z</t>
  </si>
  <si>
    <t>Unreal Engine 4.x Projects : Project Analysis and Level 1 | packtpub.com</t>
  </si>
  <si>
    <t>PT16M47S</t>
  </si>
  <si>
    <t>947LP7i--lg</t>
  </si>
  <si>
    <t>Unreal Engine 4.x Projects : Design Analysis and Greybox | packtpub.com</t>
  </si>
  <si>
    <t>DThGviJqEho</t>
  </si>
  <si>
    <t>Unreal Engine 4.x Projects : The Course Overview | packtpub.com</t>
  </si>
  <si>
    <t>JqQEf-7yDYI</t>
  </si>
  <si>
    <t>Unreal Engine 4.x Projects : Keeping Score | packtpub.com</t>
  </si>
  <si>
    <t>QzN3-tmMtq0</t>
  </si>
  <si>
    <t>Unreal Engine 4.x Projects : Raycasting and You | packtpub.com</t>
  </si>
  <si>
    <t>m7sMjg5yHW0</t>
  </si>
  <si>
    <t>Unreal Engine 4.x Projects : Insert Coin | packtpub.com</t>
  </si>
  <si>
    <t>3WS32CLrZeA</t>
  </si>
  <si>
    <t>2017-03-10T06:37:31Z</t>
  </si>
  <si>
    <t>Clip Studio Paint EX Fundamentals : The Course Overview | packtpub.com</t>
  </si>
  <si>
    <t>9ssGHG-eAug</t>
  </si>
  <si>
    <t>Clip Studio Paint EX Fundamentals : Basic Rulers | packtpub.com</t>
  </si>
  <si>
    <t>EtjiDlC5r_0</t>
  </si>
  <si>
    <t>Clip Studio Paint EX Fundamentals : Making a Vector Layer | packtpub.com</t>
  </si>
  <si>
    <t>GdIYVYhRrK0</t>
  </si>
  <si>
    <t>Clip Studio Paint EX Fundamentals : Adding 3D Objects from the Materials Library | packtpub.com</t>
  </si>
  <si>
    <t>wtFtSPogKG8</t>
  </si>
  <si>
    <t>Clip Studio Paint EX Fundamentals : One Point Perspective Ruler | packtpub.com</t>
  </si>
  <si>
    <t>Dr0jXOB6Ld4</t>
  </si>
  <si>
    <t>2017-03-10T06:07:26Z</t>
  </si>
  <si>
    <t>Mastering R Programming : Understanding the Components of a Time Series, &amp; xts Pkg | packtpub.com</t>
  </si>
  <si>
    <t>L3kcb1Ta6MU</t>
  </si>
  <si>
    <t>Mastering R Programming : Dimensionality Reduction with Principal Component Analysis | packtpub.com</t>
  </si>
  <si>
    <t>O-yHZx_ogRI</t>
  </si>
  <si>
    <t>Mastering R Programming : Building Linear Regressors | packtpub.com</t>
  </si>
  <si>
    <t>Tjlk_Am0-8Y</t>
  </si>
  <si>
    <t>Mastering R Programming : Understanding the Structure of an R Package | packtpub.com</t>
  </si>
  <si>
    <t>XXwjzcDl6MQ</t>
  </si>
  <si>
    <t>Mastering R Programming : Buildg a Basic ggplot2 &amp; Customizing Aesthetics &amp; Themes | packtpub.com</t>
  </si>
  <si>
    <t>f_FmrzOzfNg</t>
  </si>
  <si>
    <t>Mastering R Programming : Scraping Web Pages and Processing Texts | packtpub.com</t>
  </si>
  <si>
    <t>iv3Vz4y5I9A</t>
  </si>
  <si>
    <t>Mastering R Programming : Implementing Best Practices to Speed Up R Code | packtpub.com</t>
  </si>
  <si>
    <t>mnCytGU-KSM</t>
  </si>
  <si>
    <t>Mastering R Programming : Building Classifiers with Support Vector Machines | packtpub.com</t>
  </si>
  <si>
    <t>xU5dORKsotM</t>
  </si>
  <si>
    <t>Mastering R Programming : The Course Overview | packtpub.com</t>
  </si>
  <si>
    <t>z9f6kAkgCgs</t>
  </si>
  <si>
    <t>Mastering R Programming : Buildg Logistic Regressors, Evaluatn Metrics, &amp; ROC Curve | packtpub.com</t>
  </si>
  <si>
    <t>1POL_pf6IPg</t>
  </si>
  <si>
    <t>2017-03-09T12:16:56Z</t>
  </si>
  <si>
    <t>Python Projects : Introducing Tkinter | packtpub.com</t>
  </si>
  <si>
    <t>AMTgB8H6o2M</t>
  </si>
  <si>
    <t>Python Projects : The Course Overview | packtpub.com</t>
  </si>
  <si>
    <t>j_dhVrsgFV4</t>
  </si>
  <si>
    <t>Python Projects : Getting Started with Python | packtpub.com</t>
  </si>
  <si>
    <t>lE-i17a4APQ</t>
  </si>
  <si>
    <t>Python Projects : Creational Design patterns â€“ The "Maze" Labyrinth Game in Python | packtpub.com</t>
  </si>
  <si>
    <t>mdpo3v5Wn64</t>
  </si>
  <si>
    <t>Python Projects : GettingDataHtml | packtpub.com</t>
  </si>
  <si>
    <t>3S7MyXVWWhY</t>
  </si>
  <si>
    <t>2017-03-09T11:44:28Z</t>
  </si>
  <si>
    <t>Mastering Flask : Setting Up | packtpub.com</t>
  </si>
  <si>
    <t>5e-2HQDvzzw</t>
  </si>
  <si>
    <t>Mastering Flask : What Is Unit Testing? | packtpub.com</t>
  </si>
  <si>
    <t>9QiKbqP5NJE</t>
  </si>
  <si>
    <t>Mastering Flask : Flask Debug Toolbar | packtpub.com</t>
  </si>
  <si>
    <t>ARPCcXlShh8</t>
  </si>
  <si>
    <t>Mastering Flask : Preparing Dependencies for Deploying | packtpub.com</t>
  </si>
  <si>
    <t>QJPTDou4Fp4</t>
  </si>
  <si>
    <t>Mastering Flask : Creating Flask Blueprints | packtpub.com</t>
  </si>
  <si>
    <t>bqIwPX2HxA4</t>
  </si>
  <si>
    <t>Mastering Flask : Installing and Understanding Celery | packtpub.com</t>
  </si>
  <si>
    <t>r97PUZWda7A</t>
  </si>
  <si>
    <t>Mastering Flask : Connecting to the Database | packtpub.com</t>
  </si>
  <si>
    <t>stjXX1VMa30</t>
  </si>
  <si>
    <t>Mastering Flask : The Course Overview | packtpub.com</t>
  </si>
  <si>
    <t>vyfC1YtaDZU</t>
  </si>
  <si>
    <t>Mastering Flask : What Is Rest? | packtpub.com</t>
  </si>
  <si>
    <t>yCMKrgnYB74</t>
  </si>
  <si>
    <t>Mastering Flask : Loops and Control Structures | packtpub.com</t>
  </si>
  <si>
    <t>yiFtqo5JzBY</t>
  </si>
  <si>
    <t>Mastering Flask : Installing and Configuring Flask-Login | packtpub.com</t>
  </si>
  <si>
    <t>0aoMjcRDgLU</t>
  </si>
  <si>
    <t>2017-03-09T10:47:59Z</t>
  </si>
  <si>
    <t>Go Projects : Deployment Options | packtpub.com</t>
  </si>
  <si>
    <t>N5vBy0o3oCY</t>
  </si>
  <si>
    <t>Go Projects : Concurrency | packtpub.com</t>
  </si>
  <si>
    <t>JDE1vXLWeH0</t>
  </si>
  <si>
    <t>2017-03-09T10:47:58Z</t>
  </si>
  <si>
    <t>Go Projects : Debugging | packtpub.com</t>
  </si>
  <si>
    <t>QQdQVPO9_JM</t>
  </si>
  <si>
    <t>Go Projects : Usernames and Passwords | packtpub.com</t>
  </si>
  <si>
    <t>dTFUeb8a5Cw</t>
  </si>
  <si>
    <t>Go Projects : Project Showcase | packtpub.com</t>
  </si>
  <si>
    <t>jCPiX1Y8Lzg</t>
  </si>
  <si>
    <t>Go Projects : Dynamic Content with Go | packtpub.com</t>
  </si>
  <si>
    <t>nwFL3PsSGzE</t>
  </si>
  <si>
    <t>Go Projects : A Simple Static File Server | packtpub.com</t>
  </si>
  <si>
    <t>qKIGIMBtYCQ</t>
  </si>
  <si>
    <t>Go Projects : JSON in Go | packtpub.com</t>
  </si>
  <si>
    <t>zjD24Nl7GoY</t>
  </si>
  <si>
    <t>Go Projects : Variadic Functions, Function Chaining, and Callbacks | packtpub.com</t>
  </si>
  <si>
    <t>2017-03-09T10:41:40Z</t>
  </si>
  <si>
    <t>Socket.IO Solutions : Implementing Basic Authentication | packtpub.com</t>
  </si>
  <si>
    <t>8syOJhdNqfg</t>
  </si>
  <si>
    <t>Socket.IO Solutions : The Course Overview | packtpub.com</t>
  </si>
  <si>
    <t>J57CcyS1hno</t>
  </si>
  <si>
    <t>Socket.IO Solutions : Loading Static Data from the Server | packtpub.com</t>
  </si>
  <si>
    <t>RCXDlpCorhk</t>
  </si>
  <si>
    <t>Socket.IO Solutions : Broadcasting an Image to Other Sockets | packtpub.com</t>
  </si>
  <si>
    <t>SAxvToEouB8</t>
  </si>
  <si>
    <t>Socket.IO Solutions : Creating Chat Channels with Namespaces | packtpub.com</t>
  </si>
  <si>
    <t>kZtTsFvxX94</t>
  </si>
  <si>
    <t>Socket.IO Solutions : Throwing an Alert When the Socket Connects | packtpub.com</t>
  </si>
  <si>
    <t>uiSUaZ3AOPA</t>
  </si>
  <si>
    <t>Socket.IO Solutions : Creating a Simple Chat Room | packtpub.com</t>
  </si>
  <si>
    <t>x-ydCL8pj40</t>
  </si>
  <si>
    <t>Socket.IO Solutions : Performing Load Balancing with the Nginx Server | packtpub.com</t>
  </si>
  <si>
    <t>JrJteXzR0cc</t>
  </si>
  <si>
    <t>2017-03-09T10:08:21Z</t>
  </si>
  <si>
    <t>Learning VMware vRealize Operations Manager : What Are badges? | packtpub.com</t>
  </si>
  <si>
    <t>Mds3Mc1HnRo</t>
  </si>
  <si>
    <t>2017-03-09T10:08:20Z</t>
  </si>
  <si>
    <t>Learning VMware vRealize Operations Manager : Home Page | packtpub.com</t>
  </si>
  <si>
    <t>WXdMDZi3X-I</t>
  </si>
  <si>
    <t>XmxAQmL9cNU</t>
  </si>
  <si>
    <t>Learning VMware vRealize Operations Manager : What Are Policies? | packtpub.com</t>
  </si>
  <si>
    <t>uWi7oY_c0j4</t>
  </si>
  <si>
    <t>Learning VMware vRealize Operations Manager : Resource Containers | packtpub.com</t>
  </si>
  <si>
    <t>zSV7PLm1SrY</t>
  </si>
  <si>
    <t>Learning VMware vRealize Operations Manager : Users | packtpub.com</t>
  </si>
  <si>
    <t>zp2NCyObwZI</t>
  </si>
  <si>
    <t>Learning VMware vRealize Operations Manager : What Are Solutions? | packtpub.com</t>
  </si>
  <si>
    <t>E6KzxQ2wAxc</t>
  </si>
  <si>
    <t>2017-03-09T09:48:17Z</t>
  </si>
  <si>
    <t>Learning Full Stack React : The Course Overview | packtpub.com</t>
  </si>
  <si>
    <t>MMwuGwPztYs</t>
  </si>
  <si>
    <t>Learning Full Stack React : Installing MongoDB | packtpub.com</t>
  </si>
  <si>
    <t>OgiHZHcTiSg</t>
  </si>
  <si>
    <t>Learning Full Stack React : The Node.js Hello World | packtpub.com</t>
  </si>
  <si>
    <t>eYEtkGQjb-w</t>
  </si>
  <si>
    <t>Learning Full Stack React : Setting Up the Server | packtpub.com</t>
  </si>
  <si>
    <t>kqeqlFPeMac</t>
  </si>
  <si>
    <t>Learning Full Stack React : Setting up a Terminal for Windows Users | packtpub.com</t>
  </si>
  <si>
    <t>Mwu-6sPn_Ck</t>
  </si>
  <si>
    <t>2017-03-09T09:48:16Z</t>
  </si>
  <si>
    <t>Learning Full Stack React : Starting up an Express.js Server | packtpub.com</t>
  </si>
  <si>
    <t>bBI02tpWvEc</t>
  </si>
  <si>
    <t>Learning Full Stack React : Updating Your NPM Version | packtpub.com</t>
  </si>
  <si>
    <t>89RSQfWXblM</t>
  </si>
  <si>
    <t>2017-03-09T08:33:07Z</t>
  </si>
  <si>
    <t>Drupal 8 Development Solutions : Configuring the WYSIWYG Editor | packtpub.com</t>
  </si>
  <si>
    <t>iSqc-zF_Dm0</t>
  </si>
  <si>
    <t>2017-03-09T08:33:06Z</t>
  </si>
  <si>
    <t>Drupal 8 Development Solutions : Creating a Custom-Based Theme on Classy | packtpub.com</t>
  </si>
  <si>
    <t>0Bb9s8bSOC4</t>
  </si>
  <si>
    <t>2017-03-09T08:33:05Z</t>
  </si>
  <si>
    <t>Drupal 8 Development Solutions : Listing Content | packtpub.com</t>
  </si>
  <si>
    <t>4e_DqU2V4Lk</t>
  </si>
  <si>
    <t>Drupal 8 Development Solutions : Translating Administrative Interfaces | packtpub.com</t>
  </si>
  <si>
    <t>W39VIjv5xYo</t>
  </si>
  <si>
    <t>Drupal 8 Development Solutions : Implementing and Using a Third-Party JSC Library | packtpub.com</t>
  </si>
  <si>
    <t>cHkT5BEsuqE</t>
  </si>
  <si>
    <t>Drupal 8 Development Solutions : Creating a Form | packtpub.com</t>
  </si>
  <si>
    <t>dBC2GDaCKiY</t>
  </si>
  <si>
    <t>Drupal 8 Development Solutions : Creating Blocks Using Plugins | packtpub.com</t>
  </si>
  <si>
    <t>m2hFHTWgkOY</t>
  </si>
  <si>
    <t>Drupal 8 Development Solutions : Creating a Module | packtpub.com</t>
  </si>
  <si>
    <t>oY07alYvsgg</t>
  </si>
  <si>
    <t>Drupal 8 Development Solutions : Installing Drupal | packtpub.com</t>
  </si>
  <si>
    <t>s46oXPDsJ3M</t>
  </si>
  <si>
    <t>Drupal 8 Development Solutions : Importing and Exporting Configurations | packtpub.com</t>
  </si>
  <si>
    <t>6tDafid8yF4</t>
  </si>
  <si>
    <t>2017-03-09T07:58:51Z</t>
  </si>
  <si>
    <t>Ember.js Solutions : Working with Classes and Instances | packtpub.com</t>
  </si>
  <si>
    <t>F9wjb0nI6tg</t>
  </si>
  <si>
    <t>NDdhUY6ZB2w</t>
  </si>
  <si>
    <t>Ember.js Solutions : Using Services with a Component | packtpub.com</t>
  </si>
  <si>
    <t>NFgovEf-0xg</t>
  </si>
  <si>
    <t>Ember.js Solutions : Using Components in an Application | packtpub.com</t>
  </si>
  <si>
    <t>NQjrZoDRaRA</t>
  </si>
  <si>
    <t>Ember.js Solutions : The Course Overview | packtpub.com</t>
  </si>
  <si>
    <t>RZxHq8_fRZk</t>
  </si>
  <si>
    <t>Ember.js Solutions : Using Ember.Logger | packtpub.com</t>
  </si>
  <si>
    <t>S9Vydstlfsc</t>
  </si>
  <si>
    <t>Ember.js Solutions : Understanding the Functionalities of Ember | packtpub.com</t>
  </si>
  <si>
    <t>cbbhql3DLw0</t>
  </si>
  <si>
    <t>kT4tCOypfAY</t>
  </si>
  <si>
    <t>Ember.js Solutions : Using Ember Validations | packtpub.com</t>
  </si>
  <si>
    <t>F0yv3DOoFRI</t>
  </si>
  <si>
    <t>2017-03-09T07:09:43Z</t>
  </si>
  <si>
    <t>Learning Spring Boot : Touring the Remote Shell | packtpub.com</t>
  </si>
  <si>
    <t>NCOiyR35FvA</t>
  </si>
  <si>
    <t>Learning Spring Boot : Building a Web Template to Fetch Images | packtpub.com</t>
  </si>
  <si>
    <t>UHt-ptXcf84</t>
  </si>
  <si>
    <t>Learning Spring Boot : Adding a Form to Upload an Image | packtpub.com</t>
  </si>
  <si>
    <t>mpKaAqsmmsU</t>
  </si>
  <si>
    <t>Learning Spring Boot : Creating a Service to Store Images | packtpub.com</t>
  </si>
  <si>
    <t>qrwQOMUcsV4</t>
  </si>
  <si>
    <t>Learning Spring Boot : Adding WebSocket and SockJS Modules to the Frontend | packtpub.com</t>
  </si>
  <si>
    <t>2017-03-09T07:09:42Z</t>
  </si>
  <si>
    <t>Learning Spring Boot : Configuring WebSocket Support on the Server Side | packtpub.com</t>
  </si>
  <si>
    <t>8_JZTTJ3yZY</t>
  </si>
  <si>
    <t>Learning Spring Boot : Securing Our Site with a Simple Policy | packtpub.com</t>
  </si>
  <si>
    <t>BuSo4QEmSlo</t>
  </si>
  <si>
    <t>Learning Spring Boot : Adding User Data to the Domain Model | packtpub.com</t>
  </si>
  <si>
    <t>SCwCSBTuND4</t>
  </si>
  <si>
    <t>Learning Spring Boot : Adding URL-based Security Controls | packtpub.com</t>
  </si>
  <si>
    <t>nlnk4tn0VNk</t>
  </si>
  <si>
    <t>Learning Spring Boot : Creating a JPA Entity to Represent an Image | packtpub.com</t>
  </si>
  <si>
    <t>q9LXX8WG8Bg</t>
  </si>
  <si>
    <t>Learning Spring Boot : The Course Overview | packtpub.com</t>
  </si>
  <si>
    <t>v72LHN75Vgg</t>
  </si>
  <si>
    <t>Learning Spring Boot : Touring the Management Endpoints | packtpub.com</t>
  </si>
  <si>
    <t>zw0O8UGY1oI</t>
  </si>
  <si>
    <t>Learning Spring Boot : Exploring Hot Swapping of Code and De-caching Templates | packtpub.com</t>
  </si>
  <si>
    <t>Hb1yw_rKYR8</t>
  </si>
  <si>
    <t>2017-03-09T07:04:06Z</t>
  </si>
  <si>
    <t>Learning vSphere 6 : Installing vCenter | packtpub.com</t>
  </si>
  <si>
    <t>MY1dLWBRkN8</t>
  </si>
  <si>
    <t>Learning vSphere 6 : VMFS and VAAI | packtpub.com</t>
  </si>
  <si>
    <t>Y1WKJ7nLziU</t>
  </si>
  <si>
    <t>Learning vSphere 6 : Course Overview and Virtualization Concepts | packtpub.com</t>
  </si>
  <si>
    <t>ckttZXsW-MI</t>
  </si>
  <si>
    <t>Learning vSphere 6 : Basic VM | packtpub.com</t>
  </si>
  <si>
    <t>lITsgladnQE</t>
  </si>
  <si>
    <t>Learning vSphere 6 : Performance Monitoring | packtpub.com</t>
  </si>
  <si>
    <t>lxiN2QJ0AxA</t>
  </si>
  <si>
    <t>Learning vSphere 6 : Working with Standard vSwitches | packtpub.com</t>
  </si>
  <si>
    <t>vP1icFPOzaE</t>
  </si>
  <si>
    <t>Learning vSphere 6 : Cold Migration and vMotion | packtpub.com</t>
  </si>
  <si>
    <t>PT23M44S</t>
  </si>
  <si>
    <t>6017ttCgOqw</t>
  </si>
  <si>
    <t>2017-03-09T06:32:03Z</t>
  </si>
  <si>
    <t>Unity 5 Fundamentals : User Interface Walkthrough | packtpub.com</t>
  </si>
  <si>
    <t>TfAUmNjF3ac</t>
  </si>
  <si>
    <t>Unity 5 Fundamentals : The Course Overview | packtpub.com</t>
  </si>
  <si>
    <t>YougTy12ukM</t>
  </si>
  <si>
    <t>Unity 5 Fundamentals : Unity Overview | packtpub.com</t>
  </si>
  <si>
    <t>ebJ0TY2KKog</t>
  </si>
  <si>
    <t>Unity 5 Fundamentals : Creating Basic Shapes | packtpub.com</t>
  </si>
  <si>
    <t>f03bF4dFMLM</t>
  </si>
  <si>
    <t>Unity 5 Fundamentals : Asset Package Overview | packtpub.com</t>
  </si>
  <si>
    <t>m8vqlLeAiNc</t>
  </si>
  <si>
    <t>2017-03-09T06:32:02Z</t>
  </si>
  <si>
    <t>Unity 5 Fundamentals : Downloading and Installing Unity | packtpub.com</t>
  </si>
  <si>
    <t>EQL9r8UlrPA</t>
  </si>
  <si>
    <t>2017-03-09T06:09:34Z</t>
  </si>
  <si>
    <t>Learning Node.js : Introducing the Event Loop | packtpub.com</t>
  </si>
  <si>
    <t>GY1jgMpA0lY</t>
  </si>
  <si>
    <t>Learning Node.js : Middleware and Serving Static Files | packtpub.com</t>
  </si>
  <si>
    <t>MAuBrNUSVdo</t>
  </si>
  <si>
    <t>Learning Node.js : Creating a Simple Web Server | packtpub.com</t>
  </si>
  <si>
    <t>RAa15Nk3HFY</t>
  </si>
  <si>
    <t>Learning Node.js :The Course Overview | packtpub.com</t>
  </si>
  <si>
    <t>UCoU6LG-s_I</t>
  </si>
  <si>
    <t>Learning Node.js : Preparing MongoDB | packtpub.com</t>
  </si>
  <si>
    <t>flAAT_WQFHE</t>
  </si>
  <si>
    <t>Learning Node.js : Setting Things Up | packtpub.com</t>
  </si>
  <si>
    <t>oIC3zA1r-lg</t>
  </si>
  <si>
    <t>Learning Node.js : Making AJAX calls | packtpub.com</t>
  </si>
  <si>
    <t>rVoJrUQk7II</t>
  </si>
  <si>
    <t>Learning Node.js : Adding Configuration | packtpub.com</t>
  </si>
  <si>
    <t>QvccKs6_MgA</t>
  </si>
  <si>
    <t>2017-03-09T06:02:54Z</t>
  </si>
  <si>
    <t>Getting Started with R for Data Science : The Tools Available for Cleaning Data | packtpub.com</t>
  </si>
  <si>
    <t>b6lpP9XnRS8</t>
  </si>
  <si>
    <t>Getting Started with R for Data Science : What Is a Codebook and Why Create One? | packtpub.com</t>
  </si>
  <si>
    <t>bLxi-no3UM0</t>
  </si>
  <si>
    <t>Getting Started with R for Data Science : Data Visualization Tools | packtpub.com</t>
  </si>
  <si>
    <t>cjbwusCyiS8</t>
  </si>
  <si>
    <t>Getting Started with R for Data Science : Introduction to Data Mining and Analysis | packtpub.com</t>
  </si>
  <si>
    <t>iKQkBGNeTVk</t>
  </si>
  <si>
    <t>Getting Started with R for Data Science : The Course Overview | packtpub.com</t>
  </si>
  <si>
    <t>lrDxvBOFaWg</t>
  </si>
  <si>
    <t>Getting Started with R for Data Science : The Structure of a DataFrame | packtpub.com</t>
  </si>
  <si>
    <t>0uUPphGF8mE</t>
  </si>
  <si>
    <t>2017-03-08T11:41:05Z</t>
  </si>
  <si>
    <t>Expert Programming in C# and .NET : New Lightbulb | packtpub.com</t>
  </si>
  <si>
    <t>6Q9pfXHp2Ig</t>
  </si>
  <si>
    <t>Expert Programming in C# &amp; .NET Cryptography â€“ Suprt for X509 Cert Containing ECDSA | packtpub.com</t>
  </si>
  <si>
    <t>8-ShEqc9wqM</t>
  </si>
  <si>
    <t>Expert Programming in C# and .NET : .Net Core and Cross Platform | packtpub.com</t>
  </si>
  <si>
    <t>jb0Uy5rtz9Y</t>
  </si>
  <si>
    <t>Expert Programming in C# and .NET : Building Calculator UI | packtpub.com</t>
  </si>
  <si>
    <t>liRuOmUQlwU</t>
  </si>
  <si>
    <t>Expert Programming in C# and .NET : Using static | packtpub.com</t>
  </si>
  <si>
    <t>pMF1zuD8U6w</t>
  </si>
  <si>
    <t>Expert Programming in C# and .NET : .Net Overview | packtpub.com</t>
  </si>
  <si>
    <t>DaVVLzvmJDA</t>
  </si>
  <si>
    <t>2017-03-07T09:40:24Z</t>
  </si>
  <si>
    <t>Learning Data Mining with R : Data Points &amp; Distn in a Multidimensional Vector Space | packtpub.com</t>
  </si>
  <si>
    <t>HKjxt7v_MPA</t>
  </si>
  <si>
    <t>Learning Data Mining with R : The Course Overview | packtpub.com</t>
  </si>
  <si>
    <t>be6E5eGeQTE</t>
  </si>
  <si>
    <t>Learning Data Mining with R : Mathematical Foundations | packtpub.com</t>
  </si>
  <si>
    <t>ef5pDYgn6qo</t>
  </si>
  <si>
    <t>Learning Data Mining with R : Introduction to Neural Networks and Deep Learning | packtpub.com</t>
  </si>
  <si>
    <t>l4dQBiZ6jjQ</t>
  </si>
  <si>
    <t>Learning Data Mining with R : Market Basket Analysis | packtpub.com</t>
  </si>
  <si>
    <t>yg-I0at8344</t>
  </si>
  <si>
    <t>Learning Data Mining with R : Hierarchical Clustering | packtpub.com</t>
  </si>
  <si>
    <t>zqYkUOSF6Cc</t>
  </si>
  <si>
    <t>Learning Data Mining with R : Example â€“ Using a Single Line of Code in R | packtpub.com</t>
  </si>
  <si>
    <t>6-sZDGcYIPI</t>
  </si>
  <si>
    <t>2017-02-20T13:17:40Z</t>
  </si>
  <si>
    <t>Building Practical Recommd Engines Part 2 : The Course Overview | packtpub.com</t>
  </si>
  <si>
    <t>81qjD7BxnZw</t>
  </si>
  <si>
    <t>Building Practical Recommd Engines Part 2 : Setting up Mahout with Genr Intro | packtpub.com</t>
  </si>
  <si>
    <t>d-FKfpIj5NM</t>
  </si>
  <si>
    <t>Building Practical Recommd Engines Part 2 : Discerning Different Graph Databases | packtpub.com</t>
  </si>
  <si>
    <t>iw8sanOcjig</t>
  </si>
  <si>
    <t>Building Practical Recommd Engines Part 2 : About Spark 2.0 | packtpub.com</t>
  </si>
  <si>
    <t>vYxAxemCsvM</t>
  </si>
  <si>
    <t>Building Practical Recommd Engines Part 2 : Future &amp; Phases of Recommend Engines | packtpub.com</t>
  </si>
  <si>
    <t>84dvCxyyQvY</t>
  </si>
  <si>
    <t>2017-02-20T12:47:45Z</t>
  </si>
  <si>
    <t>Building Practical Recommd Engines Part 1: Inst recommenderlab pacg in RStudio | packtpub.com</t>
  </si>
  <si>
    <t>9KS_6afclIc</t>
  </si>
  <si>
    <t>Building Practical Recommd Engines Part 1 : Nearest neighbor recommend engines | packtpub.com</t>
  </si>
  <si>
    <t>Dc8MIXXihoI</t>
  </si>
  <si>
    <t>Building Practical Recommd Engines Part 1 : Loading and formatting data | packtpub.com</t>
  </si>
  <si>
    <t>GZdhgZCp1RQ</t>
  </si>
  <si>
    <t>Building Practical Recommd Engines Part 1 : The Course Overview | packtpub.com</t>
  </si>
  <si>
    <t>VnlEWyyzyZw</t>
  </si>
  <si>
    <t>Building Practical Recommd Engines Part 1 : Neighborhood-based techniques | packtpub.com</t>
  </si>
  <si>
    <t>CXDggl3trCo</t>
  </si>
  <si>
    <t>2017-02-20T12:12:02Z</t>
  </si>
  <si>
    <t>Getting Started Unity 2D Game Dev : Creating Scripts | packtpub.com</t>
  </si>
  <si>
    <t>EUZszeh-Cx0</t>
  </si>
  <si>
    <t>Getting Started Unity 2D Game Dev : Planning the Adventure | packtpub.com</t>
  </si>
  <si>
    <t>RdYbCc8ytO4</t>
  </si>
  <si>
    <t>Getting Started Unity 2D Game Dev : Sprite Import Settings | packtpub.com</t>
  </si>
  <si>
    <t>STaw7sBgUYU</t>
  </si>
  <si>
    <t>Getting Started Unity 2D Game Dev : UI Canvas and Panels | packtpub.com</t>
  </si>
  <si>
    <t>4zQWYTJUEWk</t>
  </si>
  <si>
    <t>2017-02-20T12:12:01Z</t>
  </si>
  <si>
    <t>Getting Started Unity 2D Game Dev : The Course Overview | packtpub.com</t>
  </si>
  <si>
    <t>2017-02-16T12:08:16Z</t>
  </si>
  <si>
    <t>OpenCV 3 by Example : Background Subtraction | packtpub.com</t>
  </si>
  <si>
    <t>1HatHN7_2Bw</t>
  </si>
  <si>
    <t>OpenCV 3 by Example : The OpenCVUser Interface and a Basic GUI | packtpub.com</t>
  </si>
  <si>
    <t>J3x4wUKntXc</t>
  </si>
  <si>
    <t>OpenCV 3 by Example : Introducing Optical Character Recognition | packtpub.com</t>
  </si>
  <si>
    <t>SfDq6aDxhGU</t>
  </si>
  <si>
    <t>OpenCV 3 by Example : Introducing Machine Learning Concepts | packtpub.com</t>
  </si>
  <si>
    <t>VvMMOOWzuSk</t>
  </si>
  <si>
    <t>OpenCV 3 by Example : Isolating Objects in a Scene | packtpub.com</t>
  </si>
  <si>
    <t>_VO2wmDHagE</t>
  </si>
  <si>
    <t>OpenCV 3 by Example : Tracking Objects of a Specific Color | packtpub.com</t>
  </si>
  <si>
    <t>chVajR9IYic</t>
  </si>
  <si>
    <t>OpenCV 3 by Example : Understanding Haar Cascades | packtpub.com</t>
  </si>
  <si>
    <t>ea8niT7xFgo</t>
  </si>
  <si>
    <t>OpenCV 3 by Example : The Course Overview | packtpub.com</t>
  </si>
  <si>
    <t>pS6tK6fToKM</t>
  </si>
  <si>
    <t>OpenCV 3 by Example : Basic CMakeConfiguration and Creating a Library | packtpub.com</t>
  </si>
  <si>
    <t>uLbTEtYFqGE</t>
  </si>
  <si>
    <t>OpenCV 3 by Example : Generating a CMakeScript File | packtpub.com</t>
  </si>
  <si>
    <t>0dbHZxwtEVU</t>
  </si>
  <si>
    <t>2017-02-16T11:22:21Z</t>
  </si>
  <si>
    <t>Learning ElasticSearch 5.0 : What Is ElasticStack? | packtpub.com</t>
  </si>
  <si>
    <t>1QcwBXH38Ik</t>
  </si>
  <si>
    <t>Learning ElasticSearch 5.0 : Introduction to REST API | packtpub.com</t>
  </si>
  <si>
    <t>2PWbJdhcTAk</t>
  </si>
  <si>
    <t>Learning ElasticSearch 5.0 : The Course Overview | packtpub.com</t>
  </si>
  <si>
    <t>EJE8Qusn4Mo</t>
  </si>
  <si>
    <t>Learning ElasticSearch 5.0 : Adding and Deleting an Index | packtpub.com</t>
  </si>
  <si>
    <t>SfjrGtSWscc</t>
  </si>
  <si>
    <t>Learning ElasticSearch 5.0 : Preparing for Log Analysis | packtpub.com</t>
  </si>
  <si>
    <t>TOayxM5WzVI</t>
  </si>
  <si>
    <t>Learning ElasticSearch 5.0 : Choosing between ElasticSearch and Apache Solr | packtpub.com</t>
  </si>
  <si>
    <t>Z0mxqWKOEDk</t>
  </si>
  <si>
    <t>Learning ElasticSearch 5.0 : Introduction to DSL | packtpub.com</t>
  </si>
  <si>
    <t>_IzwfX6iJtA</t>
  </si>
  <si>
    <t>Learning ElasticSearch 5.0 : What Is an Index? | packtpub.com</t>
  </si>
  <si>
    <t>gjPHXhLd3v0</t>
  </si>
  <si>
    <t>Learning ElasticSearch 5.0 : Myths about ElasticSearch | packtpub.com</t>
  </si>
  <si>
    <t>zzhKtuAN0Ec</t>
  </si>
  <si>
    <t>Learning ElasticSearch 5.0 : Sorting in ElasticSearch | packtpub.com</t>
  </si>
  <si>
    <t>2017-02-16T11:01:15Z</t>
  </si>
  <si>
    <t>Learning React.js Scalable &amp; High-Perf Apps : Setting up Hot Refresh Middleware | packtpub.com</t>
  </si>
  <si>
    <t>4Wn0dcLMZTg</t>
  </si>
  <si>
    <t>Learning React.js Scalable &amp; High-Perf Apps : Building an Express Server | packtpub.com</t>
  </si>
  <si>
    <t>T5187t8qAAo</t>
  </si>
  <si>
    <t>Learning React.js Scalable &amp; High-Perf Apps : Setting Up Depend in the Rgt Way | packtpub.com</t>
  </si>
  <si>
    <t>XzAx9AS7ccs</t>
  </si>
  <si>
    <t>Learning React.js Scalable &amp; High-Perf Apps : Enhancing Perf wth let &amp; const in ES6 | packtpub.com</t>
  </si>
  <si>
    <t>sennttUIZhI</t>
  </si>
  <si>
    <t>Learning React.js Scalable &amp; High-Perf Apps : Why ES6 Isn't Always Faster | packtpub.com</t>
  </si>
  <si>
    <t>HGjESlyXo6g</t>
  </si>
  <si>
    <t>2017-02-16T10:29:46Z</t>
  </si>
  <si>
    <t>Building iOS 10 Applications with Swift : Project Explanation | packtpub.com</t>
  </si>
  <si>
    <t>K_xi2J18n00</t>
  </si>
  <si>
    <t>Building iOS 10 Applications with Swift : Rest Services | packtpub.com</t>
  </si>
  <si>
    <t>MMH6PUsu7_c</t>
  </si>
  <si>
    <t>Building iOS 10 Applications with Swift : Creating Files | packtpub.com</t>
  </si>
  <si>
    <t>Mif9V49DS_E</t>
  </si>
  <si>
    <t>Building iOS 10 Applications with Swift : Location Concepts | packtpub.com</t>
  </si>
  <si>
    <t>ZE6hzc3CxY8</t>
  </si>
  <si>
    <t>Building iOS 10 Applications with Swift : Deploying an App | packtpub.com</t>
  </si>
  <si>
    <t>nGoy40jkpaw</t>
  </si>
  <si>
    <t>Building iOS 10 Applications with Swift : Creating a Project | packtpub.com</t>
  </si>
  <si>
    <t>ndYijulT34A</t>
  </si>
  <si>
    <t>Building iOS 10 Applications with Swift : Introduction to Table Views | packtpub.com</t>
  </si>
  <si>
    <t>rnXnW2I5GTM</t>
  </si>
  <si>
    <t>Building iOS 10 Applications with Swift : The Course Overview | packtpub.com</t>
  </si>
  <si>
    <t>zi6dlNBEjMU</t>
  </si>
  <si>
    <t>Building iOS 10 Applications with Swift : Basic Architecture | packtpub.com</t>
  </si>
  <si>
    <t>89VC5LCqyRU</t>
  </si>
  <si>
    <t>2017-02-16T09:53:09Z</t>
  </si>
  <si>
    <t>DevOps for Web Developers : Getting Started with Chef | packtpub.com</t>
  </si>
  <si>
    <t>P6no9ej0-tE</t>
  </si>
  <si>
    <t>DevOps for Web Developers : Creating Build Jobs for End-to-end Automation | packtpub.com</t>
  </si>
  <si>
    <t>S57A2jWO-dA</t>
  </si>
  <si>
    <t>DevOps for Web Developers : Creating Built-in Delivery Pipelines | packtpub.com</t>
  </si>
  <si>
    <t>XBAbBIdxEno</t>
  </si>
  <si>
    <t>DevOps for Web Developers : Getting Started â€“ Monitoring | packtpub.com</t>
  </si>
  <si>
    <t>Z_6F53vpL2I</t>
  </si>
  <si>
    <t>DevOps for Web Developers : Chef and Cloud Provisioning | packtpub.com</t>
  </si>
  <si>
    <t>dqGWRB7YFag</t>
  </si>
  <si>
    <t>DevOps for Web Developers : Installing Jenkins and the Jenkins Dashboards | packtpub.com</t>
  </si>
  <si>
    <t>fz-0ygUvGG8</t>
  </si>
  <si>
    <t>DevOps for Web Developers : Understanding the Diff Btw Virtual Machn &amp; Containers | packtpub.com</t>
  </si>
  <si>
    <t>grPqMakPxSY</t>
  </si>
  <si>
    <t>DevOps for Web Developers : Prerequisites â€“ Deploying Our App on a Remote Srvr | packtpub.com</t>
  </si>
  <si>
    <t>luN8uutWLz0</t>
  </si>
  <si>
    <t>DevOps for Web Developers : The Course Overview | packtpub.com</t>
  </si>
  <si>
    <t>5f_HMXParW8</t>
  </si>
  <si>
    <t>2017-02-16T09:16:55Z</t>
  </si>
  <si>
    <t>Mastering Go Programming : Go with MySQL | packtpub.com</t>
  </si>
  <si>
    <t>PT28M6S</t>
  </si>
  <si>
    <t>Chys1QbqZDw</t>
  </si>
  <si>
    <t>Mastering Go Programming : Syncs and Locks | packtpub.com</t>
  </si>
  <si>
    <t>PT27M10S</t>
  </si>
  <si>
    <t>Qn1YJMDuk5M</t>
  </si>
  <si>
    <t>Mastering Go Programming : The Course Overview | packtpub.com</t>
  </si>
  <si>
    <t>Tc6TexyQqfs</t>
  </si>
  <si>
    <t>Mastering Go Programming : Packages, Variables, and Functions | packtpub.com</t>
  </si>
  <si>
    <t>hfwXJAFi5cQ</t>
  </si>
  <si>
    <t>Mastering Go Programming : File Handling in Go | packtpub.com</t>
  </si>
  <si>
    <t>j_Isq09hZG8</t>
  </si>
  <si>
    <t>Mastering Go Programming : Unit Testing in Go | packtpub.com</t>
  </si>
  <si>
    <t>mEVv6FsB468</t>
  </si>
  <si>
    <t>Mastering Go Programming : TCP communication â€“ Clients | packtpub.com</t>
  </si>
  <si>
    <t>r0yAVjUaFos</t>
  </si>
  <si>
    <t>Mastering Go Programming : Web Server Applications in Go | packtpub.com</t>
  </si>
  <si>
    <t>PT42M47S</t>
  </si>
  <si>
    <t>wnay3AnrGis</t>
  </si>
  <si>
    <t>Mastering Go Programming : Closer Look at Interfaces and Methods in Go 1 | packtpub.com</t>
  </si>
  <si>
    <t>rljqYnpuQyg</t>
  </si>
  <si>
    <t>2016-07-18T12:37:27Z</t>
  </si>
  <si>
    <t>Welcome to Mapt | packtpub.com/mapt</t>
  </si>
  <si>
    <t>wm4ppHEOWmw</t>
  </si>
  <si>
    <t>2016-06-08T03:51:14Z</t>
  </si>
  <si>
    <t>Learning ASP.NET Web API: Dependency Injection | packtpub.com</t>
  </si>
  <si>
    <t>Fzg3ACxdVNM</t>
  </si>
  <si>
    <t>2016-06-06T06:50:59Z</t>
  </si>
  <si>
    <t>Mastering Grunt: Adding Quality Checks with ESLint | packtpub.com</t>
  </si>
  <si>
    <t>c7OQ5s1Uy2A</t>
  </si>
  <si>
    <t>Mastering Grunt: The Course Overview | packtpub.com</t>
  </si>
  <si>
    <t>m2-Psr9wr68</t>
  </si>
  <si>
    <t>2016-05-06T07:50:44Z</t>
  </si>
  <si>
    <t>Learning Dart: The Course Overview | packtpub.com</t>
  </si>
  <si>
    <t>40AuhRwhdi0</t>
  </si>
  <si>
    <t>2016-05-05T07:09:10Z</t>
  </si>
  <si>
    <t>Learning Dart: Introduction to Angular 2 | packtpub.com</t>
  </si>
  <si>
    <t>9HUQQtn4SxY</t>
  </si>
  <si>
    <t>Learning Dart: Using localstorage | packtpub.com</t>
  </si>
  <si>
    <t>LqQlIqN-JRA</t>
  </si>
  <si>
    <t>Learning Dart: Unit Testing | packtpub.com</t>
  </si>
  <si>
    <t>PZudc_wx_Kc</t>
  </si>
  <si>
    <t>Learning Dart: Creating Classes and Objects | packtpub.com</t>
  </si>
  <si>
    <t>ZCmSRqhgyps</t>
  </si>
  <si>
    <t>Learning Dart: Factory Constructor | packtpub.com</t>
  </si>
  <si>
    <t>cPA0I4OkGbw</t>
  </si>
  <si>
    <t>Learning Dart: Creating DOM Interactions | packtpub.com</t>
  </si>
  <si>
    <t>eW6fYGnrBOU</t>
  </si>
  <si>
    <t>fNbxXqVn-oc</t>
  </si>
  <si>
    <t>Learning Dart: Observatory | packtpub.com</t>
  </si>
  <si>
    <t>DLYKCOk0zdo</t>
  </si>
  <si>
    <t>2016-05-04T05:53:01Z</t>
  </si>
  <si>
    <t>Beginning Python: The Course Overview and Installing Python | packtpub.com</t>
  </si>
  <si>
    <t>EBOGqyY-ido</t>
  </si>
  <si>
    <t>Beginning Python: Control Flow | packtpub.com</t>
  </si>
  <si>
    <t>ZeeOGg4cJCU</t>
  </si>
  <si>
    <t>Beginning Python: Introduction to Lists | packtpub.com</t>
  </si>
  <si>
    <t>dTYf3carzrc</t>
  </si>
  <si>
    <t>Beginning Python: Import, as, and from | packtpub.com</t>
  </si>
  <si>
    <t>gdK2hRE24g8</t>
  </si>
  <si>
    <t>Beginning Python: Function Basics | packtpub.com</t>
  </si>
  <si>
    <t>gypNaWyUlkY</t>
  </si>
  <si>
    <t>Beginning Python: For Loop | packtpub.com</t>
  </si>
  <si>
    <t>hnAPbuxY5Hk</t>
  </si>
  <si>
    <t>Beginning Python: Introduction to Strings | packtpub.com</t>
  </si>
  <si>
    <t>xvhjcQY2lqM</t>
  </si>
  <si>
    <t>Beginning Python: Installing PIL/Pillow | packtpub.com</t>
  </si>
  <si>
    <t>3wGEDMtCWok</t>
  </si>
  <si>
    <t>2016-05-04T04:55:59Z</t>
  </si>
  <si>
    <t>Learning Lodash 4.0: Displaying a Collection of Recipes | packtpub.com</t>
  </si>
  <si>
    <t>GPLmLdzBQsA</t>
  </si>
  <si>
    <t>Learning Lodash 4.0: Escaping, Trimming, and Padding Strings | packtpub.com</t>
  </si>
  <si>
    <t>GUGuXsEYtLc</t>
  </si>
  <si>
    <t>Learning Lodash 4.0: The Course Overview | packtpub.com</t>
  </si>
  <si>
    <t>NA0dAcZDt3U</t>
  </si>
  <si>
    <t>Learning Lodash 4.0: Entering a Unique Set of Tags | packtpub.com</t>
  </si>
  <si>
    <t>aCca3KLV5r8</t>
  </si>
  <si>
    <t>Learning Lodash 4.0: Building a Minified Application for Production | packtpub.com</t>
  </si>
  <si>
    <t>cBiQDY5Fa20</t>
  </si>
  <si>
    <t>Learning Lodash 4.0: Adding the Timestamp of a User Login | packtpub.com</t>
  </si>
  <si>
    <t>soaNYf-m2dg</t>
  </si>
  <si>
    <t>Learning Lodash 4.0: Extending the Properties of the Base Controller | packtpub.com</t>
  </si>
  <si>
    <t>0S5lztJq_ek</t>
  </si>
  <si>
    <t>2016-05-03T10:52:02Z</t>
  </si>
  <si>
    <t>Learning Angular 2 directives: Unit Testing Angular 2 Components | packtpub.com</t>
  </si>
  <si>
    <t>8SCZLqYTln0</t>
  </si>
  <si>
    <t>Learning Angular 2 directives: Decomposing and Building Application Foundation | packtpub.com</t>
  </si>
  <si>
    <t>CDMkzYk-hN4</t>
  </si>
  <si>
    <t>Learning Angular 2 directives: Selecting and Configuring a New Sensor | packtpub.com</t>
  </si>
  <si>
    <t>CXfmJLzryl8</t>
  </si>
  <si>
    <t>Learning Angular 2 directives: Creating a Dashboard Widget | packtpub.com</t>
  </si>
  <si>
    <t>V_lScsDrIzM</t>
  </si>
  <si>
    <t>Learning Angular 2 directives: The Course Overview | packtpub.com</t>
  </si>
  <si>
    <t>YiLsruN0tA4</t>
  </si>
  <si>
    <t>Learning Angular 2 directives: Upgrading from Angular 1.x | packtpub.com</t>
  </si>
  <si>
    <t>gf5ts81-4tU</t>
  </si>
  <si>
    <t>Learning Angular 2 directives: Angular 2 Goes Mobile with Ionic 2 | packtpub.com</t>
  </si>
  <si>
    <t>7-IRKHpuBrk</t>
  </si>
  <si>
    <t>2016-05-03T09:54:21Z</t>
  </si>
  <si>
    <t>Advanced Swift 2 Application Development: Introducing Unit Tests | packtpub.com</t>
  </si>
  <si>
    <t>8KJsDEqtjcU</t>
  </si>
  <si>
    <t>Advanced Swift 2 Application Development: Adding a Watch Target | packtpub.com</t>
  </si>
  <si>
    <t>S_HYZZ_pG3Y</t>
  </si>
  <si>
    <t>Advanced Swift 2 Application Development: Animating Our Views with UIView | packtpub.com</t>
  </si>
  <si>
    <t>YDSwUhm1utw</t>
  </si>
  <si>
    <t>Advanced Swift 2 Application Development: Understanding Core Data Terminology | packtpub.com</t>
  </si>
  <si>
    <t>c-IwB7b2AEI</t>
  </si>
  <si>
    <t>Advanced Swift 2 Application Development: Creating a Distribution Certificate | packtpub.com</t>
  </si>
  <si>
    <t>kJhYzu8hkxs</t>
  </si>
  <si>
    <t>Advanced Swift 2 Application Development: The Course Overview | packtpub.com</t>
  </si>
  <si>
    <t>xmgDVGeWPq8</t>
  </si>
  <si>
    <t>Advnc Swift 2 App Dev: Implementing Core Location to Receive Ur ursâ€™ Locn Upds| packtpub.com</t>
  </si>
  <si>
    <t>FWlCak-tEYM</t>
  </si>
  <si>
    <t>2016-05-03T09:18:47Z</t>
  </si>
  <si>
    <t>Mastering Swift 2 Pgming: Identifying Performance Bottlenecks XCTst and Time Profiler | packtpub.com</t>
  </si>
  <si>
    <t>LaL05ubnFZQ</t>
  </si>
  <si>
    <t>Mastering Swift 2 Programming: The Course Overview | packtpub.com</t>
  </si>
  <si>
    <t>RgEkaJAerCQ</t>
  </si>
  <si>
    <t>Mastering Swift 2 Programming: What Is ARC? | packtpub.com</t>
  </si>
  <si>
    <t>RkzJB_TqSRE</t>
  </si>
  <si>
    <t>Mastering Swift 2 Programming: Introducing Game of Life | packtpub.com</t>
  </si>
  <si>
    <t>hGTaq-XzvWY</t>
  </si>
  <si>
    <t>Mastering Swift 2 Programming: Understanding Concurrency | packtpub.com</t>
  </si>
  <si>
    <t>lYpiBfRYj4g</t>
  </si>
  <si>
    <t>Mastering Swift 2 Programming: Design Patterns Overview | packtpub.com</t>
  </si>
  <si>
    <t>lwZ8AcWHp9w</t>
  </si>
  <si>
    <t>Mastering Swift 2 Programming: The LLDB Debugger | packtpub.com</t>
  </si>
  <si>
    <t>y0qCHitUOb8</t>
  </si>
  <si>
    <t>Mastering Swift 2 Programming: Implicit Bridging and Cocoa | packtpub.com</t>
  </si>
  <si>
    <t>5PsSTGRWHeU</t>
  </si>
  <si>
    <t>2016-05-03T04:51:22Z</t>
  </si>
  <si>
    <t>RESTful Web API Design with Node.js: A Look at OAuth 1.0a | packtpub.com</t>
  </si>
  <si>
    <t>H9xKaT2Pu5Q</t>
  </si>
  <si>
    <t>RESTful Web API Design with Node.js: Security Considerations | packtpub.com</t>
  </si>
  <si>
    <t>M-9vLJPqM6k</t>
  </si>
  <si>
    <t>RESTful Web API Design with Node.js: Designing the API Specifications | packtpub.com</t>
  </si>
  <si>
    <t>_F9cLrI_thg</t>
  </si>
  <si>
    <t>RESTful Web API Design with Node.js: Facebook Graph API | packtpub.com</t>
  </si>
  <si>
    <t>n3J2Wb1Jy3o</t>
  </si>
  <si>
    <t>RESTful Web API Design with Node.js: The Course Overview | packtpub.com</t>
  </si>
  <si>
    <t>_w0SWv1nnbw</t>
  </si>
  <si>
    <t>2016-04-07T10:11:28Z</t>
  </si>
  <si>
    <t>Learning Python Web Penetration Testing: HTTP Proxy Anatomy | packtpub.com</t>
  </si>
  <si>
    <t>TA1qJ53_oJg</t>
  </si>
  <si>
    <t>2016-04-07T10:11:26Z</t>
  </si>
  <si>
    <t>Learning Python Web Penetration Testing: How Password Attacks Work? | packtpub.com</t>
  </si>
  <si>
    <t>Jtb3IsgFmto</t>
  </si>
  <si>
    <t>2016-04-07T10:11:24Z</t>
  </si>
  <si>
    <t>Learning Python Web Penetration Testing: SQL Injection Vulnerability | packtpub.com</t>
  </si>
  <si>
    <t>AylMdPjrYL8</t>
  </si>
  <si>
    <t>2016-04-07T10:11:22Z</t>
  </si>
  <si>
    <t>Learning Python Web Penetration Testing: What Is Resource Discovery? | packtpub.com</t>
  </si>
  <si>
    <t>tk_041HCieY</t>
  </si>
  <si>
    <t>2016-04-07T10:11:15Z</t>
  </si>
  <si>
    <t>Learning Python Web Penetration Testing: Web Application Mapping | packtpub.com</t>
  </si>
  <si>
    <t>zoGW8JD-04M</t>
  </si>
  <si>
    <t>2016-04-07T10:02:51Z</t>
  </si>
  <si>
    <t>Learning Python Web Penetration Testing: HTTP Protocol Basics | packtpub.com</t>
  </si>
  <si>
    <t>Jby6Luu0-ME</t>
  </si>
  <si>
    <t>2016-04-07T10:00:48Z</t>
  </si>
  <si>
    <t>Learning Python Web Penetration Testing: The Course Overview | packtpub.com</t>
  </si>
  <si>
    <t>83uJC1Vn64w</t>
  </si>
  <si>
    <t>2016-04-07T07:08:06Z</t>
  </si>
  <si>
    <t>Julia for Data Science: Reading and Writing Data Files and Julia Data | packtpub.com</t>
  </si>
  <si>
    <t>aC03jhUng2k</t>
  </si>
  <si>
    <t>Julia for Data Science: Using Types and Parameterized Methods | packtpub.com</t>
  </si>
  <si>
    <t>iIViYweWD8Q</t>
  </si>
  <si>
    <t>Julia for Data Science: Basic Machine Learning Techniques | packtpub.com</t>
  </si>
  <si>
    <t>qhkU0AKf9pg</t>
  </si>
  <si>
    <t>Julia for Data Science: The Course Overview | packtpub.com</t>
  </si>
  <si>
    <t>xgeHnyChvKU</t>
  </si>
  <si>
    <t>Julia for Data Science: Exploring and Understanding a Dataset Statistically | packtpub.com</t>
  </si>
  <si>
    <t>UCqqjG95wVU</t>
  </si>
  <si>
    <t>2016-04-07T06:40:30Z</t>
  </si>
  <si>
    <t>Migrating to Angular 2: Upgrading Our 1.x Services to Angular 2 | packtpub.com</t>
  </si>
  <si>
    <t>ZgFGq9y3iw8</t>
  </si>
  <si>
    <t>Migrating to Angular 2: Best Practices for Angular 2 | packtpub.com</t>
  </si>
  <si>
    <t>fOKQajobJkk</t>
  </si>
  <si>
    <t>Migrating to Angular 2: Migrating Incrementally Is the Way to Go | packtpub.com</t>
  </si>
  <si>
    <t>ptrwqfGwDoc</t>
  </si>
  <si>
    <t>Migrating to Angular 2: The Course Overview | packtpub.com</t>
  </si>
  <si>
    <t>trF0rpWJCFE</t>
  </si>
  <si>
    <t>Migrating to Angular 2: Cleaning Up Your $scopes | packtpub.com</t>
  </si>
  <si>
    <t>33sRy9b2BRc</t>
  </si>
  <si>
    <t>2016-04-05T07:12:59Z</t>
  </si>
  <si>
    <t>Learning PHP 7: Creating an API for the RSS Feed | packtpub.com</t>
  </si>
  <si>
    <t>4Ln1YsMWXs8</t>
  </si>
  <si>
    <t>Learning PHP 7: Ajax Calls with jQuery | packtpub.com</t>
  </si>
  <si>
    <t>5B9ddTSs5mM</t>
  </si>
  <si>
    <t>Learning PHP 7: TDD and BDD | packtpub.com</t>
  </si>
  <si>
    <t>CWs4j6-tqYI</t>
  </si>
  <si>
    <t>Learning PHP 7: The Course Overview | packtpub.com</t>
  </si>
  <si>
    <t>JVGNPrPtWds</t>
  </si>
  <si>
    <t>Learning PHP 7: Backend Overview | packtpub.com</t>
  </si>
  <si>
    <t>KL2vYHuYVec</t>
  </si>
  <si>
    <t>Learning PHP 7: Functions | packtpub.com</t>
  </si>
  <si>
    <t>Qth8XjGLaKw</t>
  </si>
  <si>
    <t>Learning PHP 7: MySQL and Basic SQL Syntax | packtpub.com</t>
  </si>
  <si>
    <t>tUYFRoYOoNQ</t>
  </si>
  <si>
    <t>Learning PHP 7: Basic Security Concepts | packtpub.com</t>
  </si>
  <si>
    <t>tdpDradOc-I</t>
  </si>
  <si>
    <t>Learning PHP 7: Web Application Basic Concepts | packtpub.com</t>
  </si>
  <si>
    <t>8AM7ybqPoJI</t>
  </si>
  <si>
    <t>2016-04-04T08:07:41Z</t>
  </si>
  <si>
    <t>Learning R for Data Visualization: Getting Started with Shiny | packtpub.com</t>
  </si>
  <si>
    <t>8iMVxyPY6ss</t>
  </si>
  <si>
    <t>Learning R for Data Visualization: The Course Overview | packtpub.com</t>
  </si>
  <si>
    <t>PD_eMppyIZE</t>
  </si>
  <si>
    <t>Learning R for Data Visualization: Changing Theme | packtpub.com</t>
  </si>
  <si>
    <t>VNTSP9IyCXM</t>
  </si>
  <si>
    <t>Learning R for Data Visualization: Exporting Plots as Images | packtpub.com</t>
  </si>
  <si>
    <t>Y3pUxTHvVNI</t>
  </si>
  <si>
    <t>Learning R for Data Visualization: Creating Histograms | packtpub.com</t>
  </si>
  <si>
    <t>cBfbYecTVho</t>
  </si>
  <si>
    <t>Learning R for Data Visualization: Getting Started with Interactive Plotting | packtpub.com</t>
  </si>
  <si>
    <t>GNrXzcelZk0</t>
  </si>
  <si>
    <t>2016-03-17T10:05:10Z</t>
  </si>
  <si>
    <t>Introduction to ASP.NET MVC 6: Customizing the User Model | packtpub.com</t>
  </si>
  <si>
    <t>kcVAYxs_z_E</t>
  </si>
  <si>
    <t>Introduction to ASP.NET MVC 6: Listing Tasks | packtpub.com</t>
  </si>
  <si>
    <t>sGYHjUeQcJI</t>
  </si>
  <si>
    <t>Introduction to ASP.NET MVC 6: The Course Overview | packtpub.com</t>
  </si>
  <si>
    <t>hySuCBNyLpU</t>
  </si>
  <si>
    <t>2016-03-15T06:49:20Z</t>
  </si>
  <si>
    <t>Introducing Ionic 2: Generating Pages | packtpub.com</t>
  </si>
  <si>
    <t>lNlnVVCesbs</t>
  </si>
  <si>
    <t>2016-03-02T09:36:17Z</t>
  </si>
  <si>
    <t>Introducing Ionic 2: Styling the App | packtpub.com</t>
  </si>
  <si>
    <t>KlYoSOLhb0k</t>
  </si>
  <si>
    <t>2016-03-02T08:02:24Z</t>
  </si>
  <si>
    <t>Deep Learning with Python: Theano "for" Loops â€“ the "scan" Module | packtpub.com</t>
  </si>
  <si>
    <t>O_tZoyoBaes</t>
  </si>
  <si>
    <t>Deep Learning with Python: Keras Behind the Scenes | packtpub.com</t>
  </si>
  <si>
    <t>RUsdCFMuhWU</t>
  </si>
  <si>
    <t>Deep Learning with Python: Introduction to Backpropagation | packtpub.com</t>
  </si>
  <si>
    <t>j3apAUl1fBA</t>
  </si>
  <si>
    <t>Deep Learning with Python: The Course Overview | packtpub.com</t>
  </si>
  <si>
    <t>nvPSKqSZO4k</t>
  </si>
  <si>
    <t>Deep Learning with Python: Large Scale Datasets, ImageNet, Very Deep Neural Nwrks | packtpub.com</t>
  </si>
  <si>
    <t>wGknJXIFdmE</t>
  </si>
  <si>
    <t>Deep Learning with Python: Bonus Challenge â€“ Automatic Image Captioning | packtpub.com</t>
  </si>
  <si>
    <t>LgQ9JmguCfM</t>
  </si>
  <si>
    <t>2016-03-02T07:37:21Z</t>
  </si>
  <si>
    <t>Learning LESS: The Anatomy of a Mixin | packtpub.com</t>
  </si>
  <si>
    <t>SjF7y0ipT3U</t>
  </si>
  <si>
    <t>Learning LESS: Color Functions | packtpub.com</t>
  </si>
  <si>
    <t>jbfDrM4o6p0</t>
  </si>
  <si>
    <t>Learning LESS: LESS.js | packtpub.com</t>
  </si>
  <si>
    <t>pLjP_RXY49E</t>
  </si>
  <si>
    <t>Learning LESS: What Is a Variable and How Does It Work? | packtpub.com</t>
  </si>
  <si>
    <t>wGFHOSWwVe0</t>
  </si>
  <si>
    <t>Learning LESS: The Course Overview | packtpub.com</t>
  </si>
  <si>
    <t>y3h3WcTL_Oo</t>
  </si>
  <si>
    <t>Learning LESS: Task Runners Such as Grunt or Gulp | packtpub.com</t>
  </si>
  <si>
    <t>o7GS255DTnU</t>
  </si>
  <si>
    <t>2016-02-26T13:20:26Z</t>
  </si>
  <si>
    <t>Introducing Ionic 2: Creating a List | packtpub.com</t>
  </si>
  <si>
    <t>t6G_NDyE7GE</t>
  </si>
  <si>
    <t>2016-02-26T13:06:10Z</t>
  </si>
  <si>
    <t>Mastering ReactJS: Writing Unit Tests for React Components | packtpub.com</t>
  </si>
  <si>
    <t>8qi9lLuSjcs</t>
  </si>
  <si>
    <t>2016-02-25T16:21:44Z</t>
  </si>
  <si>
    <t>Packt Explains... Deep Learning | packtpub.com</t>
  </si>
  <si>
    <t>WvXibY9oVcc</t>
  </si>
  <si>
    <t>2016-02-22T14:46:26Z</t>
  </si>
  <si>
    <t>What is Deep Learning? | packtpub.com</t>
  </si>
  <si>
    <t>w1xMdwUq5ww</t>
  </si>
  <si>
    <t>2016-02-18T07:40:53Z</t>
  </si>
  <si>
    <t>1_FVHKrk6cc</t>
  </si>
  <si>
    <t>2016-02-05T08:53:42Z</t>
  </si>
  <si>
    <t>Learning Highcharts: Making Graphs Zoomable | packtpub.com</t>
  </si>
  <si>
    <t>AI_hmqY-sOo</t>
  </si>
  <si>
    <t>Learning Highcharts: The Course Overview | packtpub.com</t>
  </si>
  <si>
    <t>EAZ0NrUMrNE</t>
  </si>
  <si>
    <t>Learning Highcharts: Line, Scatter, and Bubble Charts | packtpub.com</t>
  </si>
  <si>
    <t>LzF3kvH4vgA</t>
  </si>
  <si>
    <t>Learning Highcharts: A Brief Introduction to jQuery Mobile | packtpub.com</t>
  </si>
  <si>
    <t>Vk1drF_2uBE</t>
  </si>
  <si>
    <t>Learning Highcharts: Tooltips, Labels, and String Formatting | packtpub.com</t>
  </si>
  <si>
    <t>OIsqQ0euuzU</t>
  </si>
  <si>
    <t>2016-02-04T09:45:52Z</t>
  </si>
  <si>
    <t>Web Development with Node.JS and MongoDB: Express.js Basics | packtpub.com</t>
  </si>
  <si>
    <t>0ND6JIfvbQk</t>
  </si>
  <si>
    <t>2016-02-04T08:58:40Z</t>
  </si>
  <si>
    <t>Web API Development with Flask: The Course Overview | packtpub.com</t>
  </si>
  <si>
    <t>APbPtQg3_04</t>
  </si>
  <si>
    <t>2016-02-04T05:25:28Z</t>
  </si>
  <si>
    <t>Web API Development with Flask: Using the Flask Test Client | packtpub.com</t>
  </si>
  <si>
    <t>TJx_MKN58fI</t>
  </si>
  <si>
    <t>Web API Development with Flask: Why Use HTTPS? | packtpub.com</t>
  </si>
  <si>
    <t>X_POCAYKDdM</t>
  </si>
  <si>
    <t>Web API Development with Flask: CRUD and REST BasicsI | packtpub.com</t>
  </si>
  <si>
    <t>mtuwnttAxxU</t>
  </si>
  <si>
    <t>Web API Development with Flask: Implementing Update | packtpub.com</t>
  </si>
  <si>
    <t>q1iX8WnLutI</t>
  </si>
  <si>
    <t>Web API Development with Flask: RESTful Authentication | packtpub.com</t>
  </si>
  <si>
    <t>1TvqsOYWYjw</t>
  </si>
  <si>
    <t>2016-02-03T11:55:38Z</t>
  </si>
  <si>
    <t>Web Development with Node.JS and MongoDB: Optimizing Page Performance | packtpub.com</t>
  </si>
  <si>
    <t>1rOteXxoDoA</t>
  </si>
  <si>
    <t>Web Development with Node.JS and MongoDB: CommonJS | packtpub.com</t>
  </si>
  <si>
    <t>704hIYUT0bc</t>
  </si>
  <si>
    <t>Web Development with Node.JS and MongoDB: RESTful APIs | packtpub.com</t>
  </si>
  <si>
    <t>Q3raQBxKSq8</t>
  </si>
  <si>
    <t>Web Development with Node.JS and MongoDB: The Course Overview | packtpub.com</t>
  </si>
  <si>
    <t>TrPKuHoN-3w</t>
  </si>
  <si>
    <t>Web Development with Node.JS and MongoDB: Unit Testing and TDD | packtpub.com</t>
  </si>
  <si>
    <t>Yz9bBFdu5GQ</t>
  </si>
  <si>
    <t>Web Development with Node.JS and MongoDB: Dependencies and SemVer | packtpub.com</t>
  </si>
  <si>
    <t>lpE2J2YNkoY</t>
  </si>
  <si>
    <t>Web Development with Node.JS and MongoDB: MongoDB Basics | packtpub.com</t>
  </si>
  <si>
    <t>MaubYdDqJU4</t>
  </si>
  <si>
    <t>2016-02-03T08:29:39Z</t>
  </si>
  <si>
    <t>Introducing Ionic 2: Using Dialogs | packtpub.com</t>
  </si>
  <si>
    <t>R07W_RA4ano</t>
  </si>
  <si>
    <t>_YYHCqowh58</t>
  </si>
  <si>
    <t>bQeJQKjuxhs</t>
  </si>
  <si>
    <t>Introducing Ionic 2: The Course Overview | packtpub.com</t>
  </si>
  <si>
    <t>kt4j55yB0NM</t>
  </si>
  <si>
    <t>Introducing Ionic 2: Making API Calls | packtpub.com</t>
  </si>
  <si>
    <t>wMGIH-4PMO0</t>
  </si>
  <si>
    <t>Introducing Ionic 2: Using an ActionSheet | packtpub.com</t>
  </si>
  <si>
    <t>HQHauq7ZE0E</t>
  </si>
  <si>
    <t>2016-02-03T07:24:06Z</t>
  </si>
  <si>
    <t>Mastering Django Web Development: Generic Relationships | packtpub.com</t>
  </si>
  <si>
    <t>4M0euDlEzDE</t>
  </si>
  <si>
    <t>2016-02-03T07:24:05Z</t>
  </si>
  <si>
    <t>Mastering Django Web Development: Model Managers | packtpub.com</t>
  </si>
  <si>
    <t>B2W7tGe8YnY</t>
  </si>
  <si>
    <t>Mastering Django Web Development: What Is Middleware? | packtpub.com</t>
  </si>
  <si>
    <t>Yz7kudIfaLA</t>
  </si>
  <si>
    <t>Mastering Django Web Development: Low-level Caching | packtpub.com</t>
  </si>
  <si>
    <t>ZG63J3SzPXs</t>
  </si>
  <si>
    <t>Mastering Django Web Development: The Course Overview | packtpub.com</t>
  </si>
  <si>
    <t>oH2jWuVNAWI</t>
  </si>
  <si>
    <t>Mastering Django Web Development: Creating Template Filters | packtpub.com</t>
  </si>
  <si>
    <t>q7OhBu6TF_4</t>
  </si>
  <si>
    <t>Mastering Django Web Development: Using Tastypie to Create a REST API | packtpub.com</t>
  </si>
  <si>
    <t>EqSewi7MbtI</t>
  </si>
  <si>
    <t>2016-02-03T06:47:14Z</t>
  </si>
  <si>
    <t>Learning Akka: Balancing Workload Across Nodes | packtpub.com</t>
  </si>
  <si>
    <t>LVkBPTJm7Jg</t>
  </si>
  <si>
    <t>Learning Akka: Introduction to Akka Streams | packtpub.com</t>
  </si>
  <si>
    <t>QwsA8hkNGOA</t>
  </si>
  <si>
    <t>Learning Akka: Introduction to Akka Persistence | packtpub.com</t>
  </si>
  <si>
    <t>_-phK52_xlE</t>
  </si>
  <si>
    <t>Learning Akka: How to Test an Actor? | packtpub.com</t>
  </si>
  <si>
    <t>j8jiAmtHdi4</t>
  </si>
  <si>
    <t>Learning Akka: Introduction to Akka HTTP | packtpub.com</t>
  </si>
  <si>
    <t>p6zG55rHq5k</t>
  </si>
  <si>
    <t>Learning Akka: Playing with Remote Actors | packtpub.com</t>
  </si>
  <si>
    <t>FlUZMNSSLow</t>
  </si>
  <si>
    <t>2016-02-01T12:30:00Z</t>
  </si>
  <si>
    <t>Learning Akka: The Course Overview | packtpub.com</t>
  </si>
  <si>
    <t>L1ylTdAe8cw</t>
  </si>
  <si>
    <t>Learning Akka: Actor System and Hierarchical Structure | packtpub.com</t>
  </si>
  <si>
    <t>QqurITyYRsg</t>
  </si>
  <si>
    <t>Learning Akka: ActorRef Vs Actor Path Vs Actor Selection | packtpub.com</t>
  </si>
  <si>
    <t>2MDxvcd2TRw</t>
  </si>
  <si>
    <t>2016-01-06T11:33:22Z</t>
  </si>
  <si>
    <t>Learning CSS: Defining Backgrounds | packtpub.com</t>
  </si>
  <si>
    <t>6HD2U9WhelQ</t>
  </si>
  <si>
    <t>Learning CSS: Making Things Float | packtpub.com</t>
  </si>
  <si>
    <t>LeZ-L5ckryE</t>
  </si>
  <si>
    <t>Learning CSS: CSS Selector Rule | packtpub.com</t>
  </si>
  <si>
    <t>PX8YaDyaF38</t>
  </si>
  <si>
    <t>Learning CSS: Dealing with Bi-directional Paragraphs | packtpub.com</t>
  </si>
  <si>
    <t>kHH3vnmwWKg</t>
  </si>
  <si>
    <t>Learning CSS: Defining Opacity Levels | packtpub.com</t>
  </si>
  <si>
    <t>l5eXViEYHK4</t>
  </si>
  <si>
    <t>Learning CSS: Cutting Things Out | packtpub.com</t>
  </si>
  <si>
    <t>shFZk5XAwKk</t>
  </si>
  <si>
    <t>Learning CSS: The Course Overview | packtpub.com</t>
  </si>
  <si>
    <t>sqRgGl4B9rI</t>
  </si>
  <si>
    <t>Learning CSS: Controlling the Width and Height of Elements | packtpub.com</t>
  </si>
  <si>
    <t>D5xs0FKWfsI</t>
  </si>
  <si>
    <t>2016-01-06T11:02:38Z</t>
  </si>
  <si>
    <t>Mastering CSS3 Selectors: The Course Overview | packtpub.com</t>
  </si>
  <si>
    <t>eVqZ_uC42x0</t>
  </si>
  <si>
    <t>Mastering CSS3 Selectors: Adding Dynamic Content Before / after an Element | packtpub.com</t>
  </si>
  <si>
    <t>sCIdNih4H_s</t>
  </si>
  <si>
    <t>Mastering CSS3 Selectors: Localizing ur Site Lang Selectors | packtpub.com</t>
  </si>
  <si>
    <t>SxcTgKvbvtU</t>
  </si>
  <si>
    <t>2016-01-06T10:40:49Z</t>
  </si>
  <si>
    <t>Learning AngularJS Testing: Creating an accordion Directive | packtpub.com</t>
  </si>
  <si>
    <t>ULGJ0Lw0vss</t>
  </si>
  <si>
    <t>Learning AngularJS Testing: The Course Overview | packtpub.com</t>
  </si>
  <si>
    <t>iZ05vNCUPnY</t>
  </si>
  <si>
    <t>Learning AngularJS Testing: Testing Controllers That Have No Dependencies | packtpub.com</t>
  </si>
  <si>
    <t>zXhYvYrCuaQ</t>
  </si>
  <si>
    <t>Learning AngularJS Testing: Mocks and Spies | packtpub.com</t>
  </si>
  <si>
    <t>Lj_H0nH_eGs</t>
  </si>
  <si>
    <t>2016-01-06T10:11:13Z</t>
  </si>
  <si>
    <t>UX Design for Web Developers: Understanding the Need for Structure | packtpub.com</t>
  </si>
  <si>
    <t>QjhvPGHuCW8</t>
  </si>
  <si>
    <t>UX Design for Web Developers: Wireframe Setup for Prototyping | packtpub.com</t>
  </si>
  <si>
    <t>WktxBFYX0kI</t>
  </si>
  <si>
    <t>UX Design for Web Developers: LEAN User Testing | packtpub.com</t>
  </si>
  <si>
    <t>YtoW_Q98Z5E</t>
  </si>
  <si>
    <t>UX Design for Web Developers: Home Page Wireframes | packtpub.com</t>
  </si>
  <si>
    <t>ZgCHZckg5Zo</t>
  </si>
  <si>
    <t>UX Design for Web Developers: The Course Overview | packtpub.com</t>
  </si>
  <si>
    <t>cKNRwRn5oWs</t>
  </si>
  <si>
    <t>UX Design for Web Developers: Media Types | packtpub.com</t>
  </si>
  <si>
    <t>f-tBE3U5-Dw</t>
  </si>
  <si>
    <t>UX Design for Web Developers: Essentials of Human-centered Design | packtpub.com</t>
  </si>
  <si>
    <t>rYU7dnIgcuA</t>
  </si>
  <si>
    <t>UX Design for Web Developers: Responsive Web Design | packtpub.com</t>
  </si>
  <si>
    <t>w_7OnJDVWTs</t>
  </si>
  <si>
    <t>UX Design for Web Developers: Discuss Best Practices in UX Design | packtpub.com</t>
  </si>
  <si>
    <t>w_Seo-86Sx8</t>
  </si>
  <si>
    <t>UX Design for Web Developers: Wireframe Your Mobile Screen | packtpub.com</t>
  </si>
  <si>
    <t>1aT_1Ac7Bnc</t>
  </si>
  <si>
    <t>2016-01-06T08:48:23Z</t>
  </si>
  <si>
    <t>App Dvlpm Swift 2: Embedding Your View Controllers within UINavigationController | packtpub.com</t>
  </si>
  <si>
    <t>3ynt1TkvTGo</t>
  </si>
  <si>
    <t>Application Development with Swift 2: Visualizing the User Interface in Storyboards | packtpub.com</t>
  </si>
  <si>
    <t>4vA-ZtZBz-8</t>
  </si>
  <si>
    <t>Application Development with Swift 2: Creating Your Model for Your Requirements | packtpub.com</t>
  </si>
  <si>
    <t>DTKfIDSsZU8</t>
  </si>
  <si>
    <t>Application Development with Swift 2: The Course Overview | packtpub.com</t>
  </si>
  <si>
    <t>UvXDubdJHdM</t>
  </si>
  <si>
    <t>Application Development with Swift 2: Creating a Tableview | packtpub.com</t>
  </si>
  <si>
    <t>nNfrQb_biCU</t>
  </si>
  <si>
    <t>Application Development with Swift 2: Adding App Icons | packtpub.com</t>
  </si>
  <si>
    <t>niCEmWvE-M4</t>
  </si>
  <si>
    <t>Application Development with Swift 2: Creating the DreamSeekr Project | packtpub.com</t>
  </si>
  <si>
    <t>5TSel2wgkNo</t>
  </si>
  <si>
    <t>2016-01-06T07:57:22Z</t>
  </si>
  <si>
    <t>Mastering HTML5 Canvas: The Course Overview | packtpub.com</t>
  </si>
  <si>
    <t>Fl2Zb4Nf52I</t>
  </si>
  <si>
    <t>Mastering HTML5 Canvas: Drawing Arcs | packtpub.com</t>
  </si>
  <si>
    <t>NcdrPUl-mZQ</t>
  </si>
  <si>
    <t>Mastering HTML5 Canvas: Working with Text | packtpub.com</t>
  </si>
  <si>
    <t>ik7JhcvXnaw</t>
  </si>
  <si>
    <t>Mastering HTML5 Canvas: Drawing Our First Canvas Lines | packtpub.com</t>
  </si>
  <si>
    <t>u49lF7zAQ1A</t>
  </si>
  <si>
    <t>Mastering HTML5 Canvas: Working with Sine, Cosine, and Radians | packtpub.com</t>
  </si>
  <si>
    <t>VexLry9XDrk</t>
  </si>
  <si>
    <t>2016-01-06T06:50:11Z</t>
  </si>
  <si>
    <t>Mastering CSS3 Colors: Working with currentColor | packtpub.com</t>
  </si>
  <si>
    <t>h1Xg6iEL-BU</t>
  </si>
  <si>
    <t>Mastering CSS3 Colors: The Course Overview | packtpub.com</t>
  </si>
  <si>
    <t>8slfPNkK8Ik</t>
  </si>
  <si>
    <t>2016-01-05T11:27:50Z</t>
  </si>
  <si>
    <t>Learning Application Deployment with Laravel: The Course Overview | packtpub.com</t>
  </si>
  <si>
    <t>KEN4Rd8YFL0</t>
  </si>
  <si>
    <t>Learning Application Deployment with Laravel: Database Environments | packtpub.com</t>
  </si>
  <si>
    <t>L9oKRqh4b7I</t>
  </si>
  <si>
    <t>Learning Application Deployment with Laravel: Git Basics | packtpub.com</t>
  </si>
  <si>
    <t>LGyYXQWXuhU</t>
  </si>
  <si>
    <t>Learning Application Deployment with Laravel: What You Learned? | packtpub.com</t>
  </si>
  <si>
    <t>QbWqQPw3TLY</t>
  </si>
  <si>
    <t>Learning Application Deployment with Laravel: FTP with FileZilla | packtpub.com</t>
  </si>
  <si>
    <t>RzFAzrZmTk8</t>
  </si>
  <si>
    <t>Learning Application Deployment with Laravel: Creating a Deployment Interface | packtpub.com</t>
  </si>
  <si>
    <t>cQt1bBMbXao</t>
  </si>
  <si>
    <t>Learning Application Deployment with Laravel: Life of an Application | packtpub.com</t>
  </si>
  <si>
    <t>wMcyCpBRPDE</t>
  </si>
  <si>
    <t>Learning Application Deployment with Laravel: Deploying to Heroku | packtpub.com</t>
  </si>
  <si>
    <t>3ycyhO3kKw0</t>
  </si>
  <si>
    <t>2016-01-05T11:01:32Z</t>
  </si>
  <si>
    <t>Go for Web Development: The Course Overview | packtpub.com</t>
  </si>
  <si>
    <t>GhxM9me_Lqg</t>
  </si>
  <si>
    <t>Go for Web Development: Talking to the Server | packtpub.com</t>
  </si>
  <si>
    <t>Xn6koP4RR_I</t>
  </si>
  <si>
    <t>Go for Web Development: Authenticated Users Only | packtpub.com</t>
  </si>
  <si>
    <t>mJ4cjXaEimY</t>
  </si>
  <si>
    <t>Go for Web Development: Using go-gorp | packtpub.com</t>
  </si>
  <si>
    <t>qo9Ik8ogX0c</t>
  </si>
  <si>
    <t>Go for Web Development: Replacing the Default Template Engine | packtpub.com</t>
  </si>
  <si>
    <t>sJ9qqhvVxxQ</t>
  </si>
  <si>
    <t>Go for Web Development: The Road Not Taken | packtpub.com</t>
  </si>
  <si>
    <t>6Ez6-KJZRxo</t>
  </si>
  <si>
    <t>2016-01-05T10:23:30Z</t>
  </si>
  <si>
    <t>Mastering TypeScript: Sharing Code Across Applications | packtpub.com</t>
  </si>
  <si>
    <t>5jHn-X-ENps</t>
  </si>
  <si>
    <t>2016-01-05T06:54:09Z</t>
  </si>
  <si>
    <t>XCX6bhgFNfw</t>
  </si>
  <si>
    <t>enoUR3GuW88</t>
  </si>
  <si>
    <t>Mastering TypeScript: Introduction â€“ Before Moving | packtpub.com</t>
  </si>
  <si>
    <t>j-z2ltLOGLI</t>
  </si>
  <si>
    <t>nKvh8Lug5yA</t>
  </si>
  <si>
    <t>ss1uh6Qke7w</t>
  </si>
  <si>
    <t>Mastering TypeScript: Implicit or Explicit Types | packtpub.com</t>
  </si>
  <si>
    <t>tJyhY7G2K5o</t>
  </si>
  <si>
    <t>2FWhn6xteU0</t>
  </si>
  <si>
    <t>2016-01-05T06:06:01Z</t>
  </si>
  <si>
    <t>Mastering Selenium Testing Tools: Introducing WebDriver | packtpub.com</t>
  </si>
  <si>
    <t>8bZvevzeq-o</t>
  </si>
  <si>
    <t>Mastering Selenium Testing Tools: Setting Up the Project | packtpub.com</t>
  </si>
  <si>
    <t>A_2QOAzq-4U</t>
  </si>
  <si>
    <t>Mastering Selenium Testing Tools: Advanced Usage of Selenium | packtpub.com</t>
  </si>
  <si>
    <t>DF22Q5_vkT0</t>
  </si>
  <si>
    <t>Mastering Selenium Testing Tools: Introduction to the Selenium Server | packtpub.com</t>
  </si>
  <si>
    <t>HrW7ZvARMeg</t>
  </si>
  <si>
    <t>Mastering Selenium Testing Tools: A Quick Introduction to Selenium IDE | packtpub.com</t>
  </si>
  <si>
    <t>Wh4Y5JkTfqA</t>
  </si>
  <si>
    <t>Mastering Selenium Testing Tools: Business Facing | packtpub.com</t>
  </si>
  <si>
    <t>pUB0u5Cgsio</t>
  </si>
  <si>
    <t>Mastering Selenium Testing Tools: The Course Overview | packtpub.com</t>
  </si>
  <si>
    <t>Rw6PZjeo_b0</t>
  </si>
  <si>
    <t>2015-12-04T07:29:32Z</t>
  </si>
  <si>
    <t>Learning Highcharts: Exporting Images in Different Formats | packtpub.com</t>
  </si>
  <si>
    <t>urNX0y0IkJI</t>
  </si>
  <si>
    <t>Learning Highcharts: Working with Different Data Formats | packtpub.com</t>
  </si>
  <si>
    <t>xiirp5sY3Ww</t>
  </si>
  <si>
    <t>Learning Highcharts: Common Charting Features | packtpub.com</t>
  </si>
  <si>
    <t>07gF1l1tYnc</t>
  </si>
  <si>
    <t>2015-12-03T11:23:27Z</t>
  </si>
  <si>
    <t>Learning Hadoop 2: Coding "Word Count" in MapReduce | packtpub.com</t>
  </si>
  <si>
    <t>H36ThUSurr0</t>
  </si>
  <si>
    <t>Learning Hadoop 2: Downloading and Installing Hadoop | packtpub.com</t>
  </si>
  <si>
    <t>N2y2P7czUas</t>
  </si>
  <si>
    <t>Learning Hadoop 2: Importing Data from HDFS into Hive | packtpub.com</t>
  </si>
  <si>
    <t>aAsKjTbdlro</t>
  </si>
  <si>
    <t>Learning Hadoop 2: The Course Overview | packtpub.com</t>
  </si>
  <si>
    <t>r2hu2_P7VDo</t>
  </si>
  <si>
    <t>Learning Hadoop 2: Manual Import | packtpub.com</t>
  </si>
  <si>
    <t>rlsejz4XOxs</t>
  </si>
  <si>
    <t>2015-12-03T07:20:34Z</t>
  </si>
  <si>
    <t>Mastering Meteor JavaScript: The Course Overview | packtpub.com</t>
  </si>
  <si>
    <t>2x0Yz1n1Fwc</t>
  </si>
  <si>
    <t>2015-12-03T07:11:18Z</t>
  </si>
  <si>
    <t>Mastering Meteor JavaScript: Types of Testing | packtpub.com</t>
  </si>
  <si>
    <t>8E86pACdfrI</t>
  </si>
  <si>
    <t>Mastering Meteor JavaScript: Invoking Methods from the Client | packtpub.com</t>
  </si>
  <si>
    <t>A_sNjW6AZSE</t>
  </si>
  <si>
    <t>Mastering Meteor JavaScript: Deploying Locally | packtpub.com</t>
  </si>
  <si>
    <t>SYuTnlDpIUU</t>
  </si>
  <si>
    <t>Mastering Meteor JavaScript: Templates Expressions | packtpub.com</t>
  </si>
  <si>
    <t>iibsBLn11ng</t>
  </si>
  <si>
    <t>Mastering Meteor JavaScript: Authentication | packtpub.com</t>
  </si>
  <si>
    <t>izSyrDlwuJM</t>
  </si>
  <si>
    <t>Mastering Meteor JavaScript: Template-based Subscriptions | packtpub.com</t>
  </si>
  <si>
    <t>jSy22qsrOy4</t>
  </si>
  <si>
    <t>Mastering Meteor JavaScript: Single Page Applications | packtpub.com</t>
  </si>
  <si>
    <t>jZBZ_hNvtD0</t>
  </si>
  <si>
    <t>Mastering Meteor JavaScript: Adding PayPal Integration | packtpub.com</t>
  </si>
  <si>
    <t>pJRpurZKeaA</t>
  </si>
  <si>
    <t>Mastering Meteor JavaScript: Data Context and Helpers | packtpub.com</t>
  </si>
  <si>
    <t>s2rwLicOLzk</t>
  </si>
  <si>
    <t>Mastering Meteor JavaScript: Client Debugging | packtpub.com</t>
  </si>
  <si>
    <t>xjhwXE5oS3Y</t>
  </si>
  <si>
    <t>Mastering Meteor JavaScript: Defining a Collection | packtpub.com</t>
  </si>
  <si>
    <t>CdnqT8bgJQQ</t>
  </si>
  <si>
    <t>2015-12-03T06:03:26Z</t>
  </si>
  <si>
    <t>Web Visualization with HTML5, CSS3, and JavaScript: Browser Support and Canvas | packtpub.com</t>
  </si>
  <si>
    <t>hbCQi5l0-Ds</t>
  </si>
  <si>
    <t>Web Visualization with HTML5, CSS3, and JavaScript: The Course Overview | packtpub.com</t>
  </si>
  <si>
    <t>ocb_VJ3KwyU</t>
  </si>
  <si>
    <t>Web Visualization with HTML5, CSS3, and JavaScript: Creating a Basic SVG Image | packtpub.com</t>
  </si>
  <si>
    <t>tpSQV0VaQRE</t>
  </si>
  <si>
    <t>Web Visualization with HTML5, CSS3, and JavaScript: Dynamic Visualization | packtpub.com</t>
  </si>
  <si>
    <t>ydM9cM1U0Ek</t>
  </si>
  <si>
    <t>Web Visualization with HTML5, CSS3, and JavaScript: 2D Transformations with CSS3 | packtpub.com</t>
  </si>
  <si>
    <t>0KHhk38gVe0</t>
  </si>
  <si>
    <t>2015-12-02T07:08:57Z</t>
  </si>
  <si>
    <t>Beginning Docker: Using the Docker Remote API | packtpub.com</t>
  </si>
  <si>
    <t>MWxezZP16JE</t>
  </si>
  <si>
    <t>Beginning Docker: Writing a Simple Application | packtpub.com</t>
  </si>
  <si>
    <t>Md0CKAAxBEA</t>
  </si>
  <si>
    <t>Beginning Docker: The Course Overview | packtpub.com</t>
  </si>
  <si>
    <t>PlAs_IS4VnA</t>
  </si>
  <si>
    <t>Beginning Docker: Writing and Building a Dockerfile | packtpub.com</t>
  </si>
  <si>
    <t>YLvJrYrvJng</t>
  </si>
  <si>
    <t>Beginning Docker: Constraining the Container Resource | packtpub.com</t>
  </si>
  <si>
    <t>dL9R2xZCry0</t>
  </si>
  <si>
    <t>Beginning Docker: Running the Containerized Commands | packtpub.com</t>
  </si>
  <si>
    <t>8htXUfk98WY</t>
  </si>
  <si>
    <t>2015-12-01T10:33:42Z</t>
  </si>
  <si>
    <t>Learning Redis: Storing and Retrieving Strings | packtpub.com</t>
  </si>
  <si>
    <t>DJwEoGwrNCY</t>
  </si>
  <si>
    <t>Learning Redis: Sets and Membership | packtpub.com</t>
  </si>
  <si>
    <t>lNYM57WVPA8</t>
  </si>
  <si>
    <t>Learning Redis: Understanding the Game | packtpub.com</t>
  </si>
  <si>
    <t>mRWH4_QmrdY</t>
  </si>
  <si>
    <t>Learning Redis: What Have You Learned? | packtpub.com</t>
  </si>
  <si>
    <t>mZ4RzHQoSps</t>
  </si>
  <si>
    <t>Learning Redis: The Course Overview | packtpub.com</t>
  </si>
  <si>
    <t>nhv8gn068P0</t>
  </si>
  <si>
    <t>Learning Redis: Redis Events | packtpub.com</t>
  </si>
  <si>
    <t>oF_4iVcYmZg</t>
  </si>
  <si>
    <t>Learning Redis: How Does a Sorted Set Work? | packtpub.com</t>
  </si>
  <si>
    <t>u9akzy4U61g</t>
  </si>
  <si>
    <t>Learning Redis: The Player's Tray | packtpub.com</t>
  </si>
  <si>
    <t>vhZVZg0mTME</t>
  </si>
  <si>
    <t>Learning Redis: Installation | packtpub.com</t>
  </si>
  <si>
    <t>wOXYfoFxiT4</t>
  </si>
  <si>
    <t>Learning Redis: Modeling a Player | packtpub.com</t>
  </si>
  <si>
    <t>2Hm--bRWT-s</t>
  </si>
  <si>
    <t>2015-11-09T10:49:50Z</t>
  </si>
  <si>
    <t>Learning Yii 2: All about Yii 2 Layouts | packtpub.com</t>
  </si>
  <si>
    <t>D-b4rTO4v4w</t>
  </si>
  <si>
    <t>Learning Yii 2: Introducing the Codeception Testing Framework | packtpub.com</t>
  </si>
  <si>
    <t>Gs38Le2CO2g</t>
  </si>
  <si>
    <t>Learning Yii 2: Configuring and Using Gii | packtpub.com</t>
  </si>
  <si>
    <t>J0kfj06lHXM</t>
  </si>
  <si>
    <t>Learning Yii 2: Sending E-mails Using Swiftmailer | packtpub.com</t>
  </si>
  <si>
    <t>KNdb_AcMxdo</t>
  </si>
  <si>
    <t>Learning Yii 2: Finding the Right Ghoul-mate Using ActiveQuery | packtpub.com</t>
  </si>
  <si>
    <t>sU1raNrhxjU</t>
  </si>
  <si>
    <t>Learning Yii 2: Itâ€™s Alive â€“ Creating Our First Monster | packtpub.com</t>
  </si>
  <si>
    <t>KOb5W_5IRIM</t>
  </si>
  <si>
    <t>2015-11-05T11:45:14Z</t>
  </si>
  <si>
    <t>JS Dsgn Patterns 20 Patterns for Advancing Your JS Skills: Singleton Dsgn Pattern | packtpub.com</t>
  </si>
  <si>
    <t>FGtbRHeXeck</t>
  </si>
  <si>
    <t>2015-11-05T11:42:22Z</t>
  </si>
  <si>
    <t>Learning Yii 2: The Course Overview | packtpub.com</t>
  </si>
  <si>
    <t>st_90HCoHqk</t>
  </si>
  <si>
    <t>2015-11-05T11:31:40Z</t>
  </si>
  <si>
    <t>JS Dsgn Patterns 20 Patterns for Advancing Your JS Skills: The Course Overview | packtpub.com</t>
  </si>
  <si>
    <t>9NwnaDlksak</t>
  </si>
  <si>
    <t>2015-11-05T10:52:50Z</t>
  </si>
  <si>
    <t>90z9Kxe-5Zg</t>
  </si>
  <si>
    <t>2015-11-04T10:28:33Z</t>
  </si>
  <si>
    <t>JS Dsgn Patterns 20 Patterns for Advancing Your JS Skills: Abstracting Our Singleton | packtpub.com</t>
  </si>
  <si>
    <t>Oe61Y08Ejfg</t>
  </si>
  <si>
    <t>JS Dsgn Patterns 20 Patterns for Advnc Your JS Skills: The Chain of Responsibility | packtpub.com</t>
  </si>
  <si>
    <t>gNDF3fUhq40</t>
  </si>
  <si>
    <t>JS Dsgn Patterns 20 Patterns for Advancing Your JS Skills: Fly Weight Dsgn Pattern | packtpub.com</t>
  </si>
  <si>
    <t>qJdXpkPnVVA</t>
  </si>
  <si>
    <t>x81qNYeBJc8</t>
  </si>
  <si>
    <t>CqLK9QTuNBA</t>
  </si>
  <si>
    <t>2015-11-04T06:59:28Z</t>
  </si>
  <si>
    <t>Kbb9pJftA2I</t>
  </si>
  <si>
    <t>NGyzQqERkaM</t>
  </si>
  <si>
    <t>QlCm0khItoQ</t>
  </si>
  <si>
    <t>T1hRsorb3JM</t>
  </si>
  <si>
    <t>jQ1_UR1cqug</t>
  </si>
  <si>
    <t>uwkn5ERSUZ8</t>
  </si>
  <si>
    <t>faLLfAEHljs</t>
  </si>
  <si>
    <t>2015-11-04T05:32:08Z</t>
  </si>
  <si>
    <t>Learning JS Promises: Practical App in ES6 and AngularJS: Creating ES6 Promises | packtpub.com</t>
  </si>
  <si>
    <t>UZiGc2moVSg</t>
  </si>
  <si>
    <t>2015-11-04T05:31:23Z</t>
  </si>
  <si>
    <t>Learning JS Promises: Practical App in ES6 and AngularJS: The Course Overview | packtpub.com</t>
  </si>
  <si>
    <t>ha5imDjXZHU</t>
  </si>
  <si>
    <t>2015-11-03T10:54:57Z</t>
  </si>
  <si>
    <t>Learning JS Promises: Practical App in ES6 and AngularJS: Chaining Promises | packtpub.com</t>
  </si>
  <si>
    <t>fMrFlw4lRYo</t>
  </si>
  <si>
    <t>2015-11-03T10:54:08Z</t>
  </si>
  <si>
    <t>Lrng JS Promises: Practical App in ES6 and Ang JS: Parallel and Independent Tasks | packtpub.com</t>
  </si>
  <si>
    <t>rN-6EuQWvNE</t>
  </si>
  <si>
    <t>2015-11-03T10:16:39Z</t>
  </si>
  <si>
    <t>Learning JS Promises: Practical App in ES6 and AngularJS: Make It All Asynchronous | packtpub.com</t>
  </si>
  <si>
    <t>0k6WfX_qK40</t>
  </si>
  <si>
    <t>2015-11-03T07:33:47Z</t>
  </si>
  <si>
    <t>Mastering Yii 2: Improving Performance in Highload | packtpub.com</t>
  </si>
  <si>
    <t>5GkUG7TIbRU</t>
  </si>
  <si>
    <t>Mastering Yii 2: Installing and Configuring the Test Components | packtpub.com</t>
  </si>
  <si>
    <t>7IlO-w2zZUg</t>
  </si>
  <si>
    <t>Mastering Yii 2: Using Sphinx with Yii 2 | packtpub.com</t>
  </si>
  <si>
    <t>RVFsAdzPLQM</t>
  </si>
  <si>
    <t>Mastering Yii 2: Implementing RBAC in Highload | packtpub.com</t>
  </si>
  <si>
    <t>TQQ9x_eoI0A</t>
  </si>
  <si>
    <t>Mastering Yii 2: Changing Highload Session Storage to the Database | packtpub.com</t>
  </si>
  <si>
    <t>tBCwQTX5ktA</t>
  </si>
  <si>
    <t>Mastering Yii 2: Combining Highload with Twitter Bootstrap Framework | packtpub.com</t>
  </si>
  <si>
    <t>xt_GAMS01nc</t>
  </si>
  <si>
    <t>Mastering Yii 2: The Course Overview | packtpub.com</t>
  </si>
  <si>
    <t>2015-11-02T12:08:46Z</t>
  </si>
  <si>
    <t>Learning JavaScript Data Structures and Algorithms: All about Queues | packtpub.com</t>
  </si>
  <si>
    <t>8GRQtvpXBbQ</t>
  </si>
  <si>
    <t>Learning JavaScript Data Structures and Algorithms: Introduction to Arrays | packtpub.com</t>
  </si>
  <si>
    <t>RH0FSurvXQ8</t>
  </si>
  <si>
    <t>Learning JavaScript Data Structures and Algorithms: Introduction to Binary Trees | packtpub.com</t>
  </si>
  <si>
    <t>Ymh_AurrMbA</t>
  </si>
  <si>
    <t>Learning JavaScript Data Structures and Algorithms: Sorting | packtpub.com</t>
  </si>
  <si>
    <t>v8e7VPATs1k</t>
  </si>
  <si>
    <t>Learning JavaScript Data Structures and Algorithms: The Course Overview | packtpub.com</t>
  </si>
  <si>
    <t>vuj4s1B0-EY</t>
  </si>
  <si>
    <t>Learning JS Data Structures and Algorithms: Describing Algorithms with Big-O Notation | packtpub.com</t>
  </si>
  <si>
    <t>1uRRaUDYZOA</t>
  </si>
  <si>
    <t>2015-10-14T11:21:47Z</t>
  </si>
  <si>
    <t>AIjqpyDPREc</t>
  </si>
  <si>
    <t>2015-10-06T06:15:46Z</t>
  </si>
  <si>
    <t>Learning Flask: Installing Flask-WTF | packtpub.com</t>
  </si>
  <si>
    <t>10uYdAWmorQ</t>
  </si>
  <si>
    <t>2015-10-06T06:04:29Z</t>
  </si>
  <si>
    <t>Learning Web Development with the MEAN Stack: The Application Introduction | packtpub.com</t>
  </si>
  <si>
    <t>xhsEdP1mCCg</t>
  </si>
  <si>
    <t>2015-10-05T11:02:39Z</t>
  </si>
  <si>
    <t>RWD: Advancing your Design to the Modern Web: What Is Responsive Design? | packtpub.com</t>
  </si>
  <si>
    <t>6VyiYAWXNYw</t>
  </si>
  <si>
    <t>2015-10-05T10:49:09Z</t>
  </si>
  <si>
    <t>Developing Real Time Applications with WebRTC: Initiating a WebRTC Session | packtpub.com</t>
  </si>
  <si>
    <t>ZLYJOCMRqo0</t>
  </si>
  <si>
    <t>Developing Real Time Applications with WebRTC: The WebRTC Browser API | packtpub.com</t>
  </si>
  <si>
    <t>rbXP1mjvc30</t>
  </si>
  <si>
    <t>Developing Real Time App with WebRTC: Understanding the Need for a Signaling Protocol | packtpub.com</t>
  </si>
  <si>
    <t>1Q_SQwyyuWM</t>
  </si>
  <si>
    <t>2015-10-05T10:22:26Z</t>
  </si>
  <si>
    <t>Mastering JavaScript Design Patterns: Adding Different Skins for the Player Header | packtpub.com</t>
  </si>
  <si>
    <t>7bXKVVjOdQY</t>
  </si>
  <si>
    <t>Mastering JS Design Patterns: Decoupling the Tracks Queue from the Tracks Player | packtpub.com</t>
  </si>
  <si>
    <t>BAEFP2BLWCQ</t>
  </si>
  <si>
    <t>Mastering JavaScript Design Patterns: The Course Overview | packtpub.com</t>
  </si>
  <si>
    <t>H5y9SSf1Yto</t>
  </si>
  <si>
    <t>Mastering JavaScript Design Patterns: Adding a Few Types of Tracks | packtpub.com</t>
  </si>
  <si>
    <t>HyvVpGA8HXo</t>
  </si>
  <si>
    <t>Mastering JavaScript Design Patterns: Loading Tracks' Additional Data from the Server | packtpub.com</t>
  </si>
  <si>
    <t>_7RT4crr-0A</t>
  </si>
  <si>
    <t>Mastering JavaScript Design Patterns: Bootstrapping the Project | packtpub.com</t>
  </si>
  <si>
    <t>idzGpPCIjCg</t>
  </si>
  <si>
    <t>Mastering JavaScript Design Patterns: Creating the Server Using Node.js | packtpub.com</t>
  </si>
  <si>
    <t>jVrvdRxmD7I</t>
  </si>
  <si>
    <t>Mastering JavaScript Design Patterns: Modularizing the Application Using Namespaces | packtpub.com</t>
  </si>
  <si>
    <t>1qhWb7_EHJQ</t>
  </si>
  <si>
    <t>2015-10-05T09:51:59Z</t>
  </si>
  <si>
    <t>Mastering ReactJS: Adding a Digest E-mail with Inline Styles | packtpub.com</t>
  </si>
  <si>
    <t>gshWucOdUIw</t>
  </si>
  <si>
    <t>Mastering ReactJS: Server-side Rendering and Routing | packtpub.com</t>
  </si>
  <si>
    <t>ps8b6Hp3vTk</t>
  </si>
  <si>
    <t>Mastering ReactJS: Utilizing a Router to Manage Our URLs and Main Entry Points | packtpub.com</t>
  </si>
  <si>
    <t>rDqC3cDXsfA</t>
  </si>
  <si>
    <t>Mastering ReactJS: Setting Up a React Native iOS App | packtpub.com</t>
  </si>
  <si>
    <t>1MksW0QClmw</t>
  </si>
  <si>
    <t>2015-10-05T09:51:58Z</t>
  </si>
  <si>
    <t>Mastering ReactJS: Fetching Orders from the Server | packtpub.com</t>
  </si>
  <si>
    <t>6NE50EdFN3Q</t>
  </si>
  <si>
    <t>Mastering ReactJS: The Course Overview | packtpub.com</t>
  </si>
  <si>
    <t>B79ShrtmiHc</t>
  </si>
  <si>
    <t>Mastering ReactJS: Building a Solid Foundation | packtpub.com</t>
  </si>
  <si>
    <t>bnWIBeImVKg</t>
  </si>
  <si>
    <t>sUess26TvbY</t>
  </si>
  <si>
    <t>Mastering ReactJS: shouldComponentUpdate and React.addons.Perf | packtpub.com</t>
  </si>
  <si>
    <t>OT0zI59uhIw</t>
  </si>
  <si>
    <t>2015-10-05T09:32:33Z</t>
  </si>
  <si>
    <t>4g7_0eIrvOI</t>
  </si>
  <si>
    <t>2015-10-05T08:36:05Z</t>
  </si>
  <si>
    <t>Developing Real Time Applications with WebRTC: Introducing the Debugging Tools | packtpub.com</t>
  </si>
  <si>
    <t>H1S8mQbCNxw</t>
  </si>
  <si>
    <t>Y1UfMKzFjCE</t>
  </si>
  <si>
    <t>aJGgUgP2uJU</t>
  </si>
  <si>
    <t>Developing Real Time Applications with WebRTC: The Course Overview | packtpub.com</t>
  </si>
  <si>
    <t>h1fdZgGVWrk</t>
  </si>
  <si>
    <t>N4l6gan-cPA</t>
  </si>
  <si>
    <t>2015-10-05T07:29:51Z</t>
  </si>
  <si>
    <t>RWD: Advancing your Design to the Modern Web: The Future of Media Types | packtpub.com</t>
  </si>
  <si>
    <t>VoGklBtayJI</t>
  </si>
  <si>
    <t>RWD: Advancing your Design to the Modern Web: The Course Overview | packtpub.com</t>
  </si>
  <si>
    <t>lRPsem8KF-o</t>
  </si>
  <si>
    <t>RWD: Advancing your Design to the Modern Web: What Are Responsive Frameworks? | packtpub.com</t>
  </si>
  <si>
    <t>oGAzymsINBo</t>
  </si>
  <si>
    <t>RWD: Advancing your Design to the Modern Web: Thinking Fluid | packtpub.com</t>
  </si>
  <si>
    <t>oZDzkRuVgbA</t>
  </si>
  <si>
    <t>HPOAz4of38c</t>
  </si>
  <si>
    <t>2015-10-05T06:39:26Z</t>
  </si>
  <si>
    <t>Learning Web Development with the MEAN Stack: Learning Helpful Plugins | packtpub.com</t>
  </si>
  <si>
    <t>1nj3ACjg1O8</t>
  </si>
  <si>
    <t>2015-10-05T06:29:46Z</t>
  </si>
  <si>
    <t>Learning Web Development with the MEAN Stack: Editing a Customer | packtpub.com</t>
  </si>
  <si>
    <t>IELsD42Quhk</t>
  </si>
  <si>
    <t>Learning Web Dev with the MEAN Stack: Node.js and MongoDB â€“ Modeling in Mongoose | packtpub.com</t>
  </si>
  <si>
    <t>MuhAx_raXHc</t>
  </si>
  <si>
    <t>Learning Web Development with the MEAN Stack: Grunt â€“ Building a Distribution | packtpub.com</t>
  </si>
  <si>
    <t>emGxP5GDJ_c</t>
  </si>
  <si>
    <t>Learning Web Development with the MEAN Stack: Node.js â€“ Testing the Routes | packtpub.com</t>
  </si>
  <si>
    <t>nB9YeQSPziY</t>
  </si>
  <si>
    <t>Learning Web Development with the MEAN Stack: Automated Seeding of Data | packtpub.com</t>
  </si>
  <si>
    <t>tXohoSuSBBo</t>
  </si>
  <si>
    <t>Learning Web Development with the MEAN Stack: The Course Overview | packtpub.com</t>
  </si>
  <si>
    <t>vLcSFeNp8F8</t>
  </si>
  <si>
    <t>fc8RJBgcKbg</t>
  </si>
  <si>
    <t>2015-09-15T05:59:15Z</t>
  </si>
  <si>
    <t>Bldng Interactive Data Vslns D3.js: Getting GeoJSON frm Natural Earth | packtpub.com</t>
  </si>
  <si>
    <t>0ZDu_DZLyOs</t>
  </si>
  <si>
    <t>2015-09-15T05:53:39Z</t>
  </si>
  <si>
    <t>Building Interactive Data Visualizations with D3.js: Retrieving Data | packtpub.com</t>
  </si>
  <si>
    <t>Cu6mYV-k8wI</t>
  </si>
  <si>
    <t>Building Interactive Data Visualizations with D3.js: SVG and Other Image Formats | packtpub.com</t>
  </si>
  <si>
    <t>Q9XcM00PCNc</t>
  </si>
  <si>
    <t>Building Interactive Data Visualizations with D3.js: Planning Our Page | packtpub.com</t>
  </si>
  <si>
    <t>UADjIgBA6xY</t>
  </si>
  <si>
    <t>Building Interactive Data Vslns D3.js: Adding Shapes Dynamically Based on Data | packtpub.com</t>
  </si>
  <si>
    <t>dsaMP8gOo7E</t>
  </si>
  <si>
    <t>Building Interactive Data Visualizations with D3.js: Registering Events on Elements | packtpub.com</t>
  </si>
  <si>
    <t>nTTrZUFvuI4</t>
  </si>
  <si>
    <t>Building Interactive Data Visualizations with D3.js: Introduction to Transitions | packtpub.com</t>
  </si>
  <si>
    <t>tXIc9ki1ZVU</t>
  </si>
  <si>
    <t>Building Interactive Data Visualizations with D3.js: Refactoring and Planning | packtpub.com</t>
  </si>
  <si>
    <t>wu73wfnoNy8</t>
  </si>
  <si>
    <t>Building Interactive Data Visualizations with D3.js: The Course Overview | packtpub.com</t>
  </si>
  <si>
    <t>4rMsaUKCgO0</t>
  </si>
  <si>
    <t>2015-09-03T12:12:16Z</t>
  </si>
  <si>
    <t>Beginning Ionic Hybrid Application Development: The Course Overview | packtpub.com</t>
  </si>
  <si>
    <t>HljWztYhKWI</t>
  </si>
  <si>
    <t>2015-09-03T10:35:11Z</t>
  </si>
  <si>
    <t>Mastering JavaScript: Building a Conditional Logic Flow | packtpub.com</t>
  </si>
  <si>
    <t>A4cLeX5pNRY</t>
  </si>
  <si>
    <t>2015-09-03T08:02:58Z</t>
  </si>
  <si>
    <t>Mastering JavaScript: Introducing the Facade Design Pattern | packtpub.com</t>
  </si>
  <si>
    <t>gZsg50eFrjM</t>
  </si>
  <si>
    <t>Mastering JavaScript: Targeting at JavaScript Versions or Features | packtpub.com</t>
  </si>
  <si>
    <t>9pvlz-O6Sak</t>
  </si>
  <si>
    <t>2015-09-02T12:00:33Z</t>
  </si>
  <si>
    <t>Mastering JavaScript: Creating a Singleton | packtpub.com</t>
  </si>
  <si>
    <t>50EnQZm0jP0</t>
  </si>
  <si>
    <t>2015-09-02T12:00:32Z</t>
  </si>
  <si>
    <t>DjUQPugP8vc</t>
  </si>
  <si>
    <t>Mastering JavaScript: Defining a Namespace | packtpub.com</t>
  </si>
  <si>
    <t>HjzQOQohda0</t>
  </si>
  <si>
    <t>RxZq2Xs1Ot8</t>
  </si>
  <si>
    <t>VpdamWfnH5o</t>
  </si>
  <si>
    <t>Mastering JavaScript: Thinking with Interfaces | packtpub.com</t>
  </si>
  <si>
    <t>e3ms5HKvtZ8</t>
  </si>
  <si>
    <t>Mastering JavaScript: The Course Overview | packtpub.com</t>
  </si>
  <si>
    <t>u09AxLDR4Jo</t>
  </si>
  <si>
    <t>Mastering JavaScript: Creating an Event Dispatcher | packtpub.com</t>
  </si>
  <si>
    <t>8O-jXwtFQ-8</t>
  </si>
  <si>
    <t>2015-09-01T10:24:39Z</t>
  </si>
  <si>
    <t>Learning Knockout.JS: Creating Computed and Pure Computed Observables | packtpub.com</t>
  </si>
  <si>
    <t>8eT6VNIVw0Q</t>
  </si>
  <si>
    <t>Learning Knockout.JS: Creating Custom Functions | packtpub.com</t>
  </si>
  <si>
    <t>DZmYgA2utss</t>
  </si>
  <si>
    <t>Learning Knockout.JS: Examining the Different Types of Context | packtpub.com</t>
  </si>
  <si>
    <t>GYazJYzYghI</t>
  </si>
  <si>
    <t>Learning Knockout.JS: Creating Models, Views, and ViewModels | packtpub.com</t>
  </si>
  <si>
    <t>RFQ21Z6rhMM</t>
  </si>
  <si>
    <t>Learning Knockout.JS: The Course Overview | packtpub.com</t>
  </si>
  <si>
    <t>iZFvv7JE67Q</t>
  </si>
  <si>
    <t>Learning Knockout.JS: Updating the Model from the View and Vice Versa | packtpub.com</t>
  </si>
  <si>
    <t>obNhg87fZFw</t>
  </si>
  <si>
    <t>Learning Knockout.JS: Using Components and Custom Elements | packtpub.com</t>
  </si>
  <si>
    <t>ELLLOggns6A</t>
  </si>
  <si>
    <t>2015-09-01T09:27:16Z</t>
  </si>
  <si>
    <t>Mastering AngularJS UI Development: Creating a TV Show Diary Feature | packtpub.com</t>
  </si>
  <si>
    <t>1WjYe084CwE</t>
  </si>
  <si>
    <t>2015-09-01T08:14:38Z</t>
  </si>
  <si>
    <t>Mastering AngularJS UI Development: Directive Basics and Best Practices | packtpub.com</t>
  </si>
  <si>
    <t>L87keyAhaVg</t>
  </si>
  <si>
    <t>Mastering AngularJS UI Development: Providing TV Show Search Functionality | packtpub.com</t>
  </si>
  <si>
    <t>cySuLd7AVEc</t>
  </si>
  <si>
    <t>Mastering AngularJS UI Development: Adding Suggested Search | packtpub.com</t>
  </si>
  <si>
    <t>dN0HAN9NNm0</t>
  </si>
  <si>
    <t>jNmcnWXOvZc</t>
  </si>
  <si>
    <t>Mastering AngularJS UI Development: Two-way Data Binding Not Working | packtpub.com</t>
  </si>
  <si>
    <t>r-LuG6_JXgk</t>
  </si>
  <si>
    <t>Mastering AngularJS UI Development: The Course Overview | packtpub.com</t>
  </si>
  <si>
    <t>8wyyKFHYM8E</t>
  </si>
  <si>
    <t>2015-08-27T13:07:57Z</t>
  </si>
  <si>
    <t>Learning Backbone.js Testing: The Course Overview | packtpub.com</t>
  </si>
  <si>
    <t>A8qNoW2U-os</t>
  </si>
  <si>
    <t>Learning Backbone.js Testing: Collecting Our Recipes | packtpub.com</t>
  </si>
  <si>
    <t>FfkUZx4Zo7w</t>
  </si>
  <si>
    <t>Learning Backbone.js Testing: Embracing Laziness | packtpub.com</t>
  </si>
  <si>
    <t>JjH2_ALrHpE</t>
  </si>
  <si>
    <t>Learning Backbone.js Testing: Cooking Up a Model | packtpub.com</t>
  </si>
  <si>
    <t>LMYLKmGlX0g</t>
  </si>
  <si>
    <t>Learning Backbone.js Testing: Introducing Jasmine | packtpub.com</t>
  </si>
  <si>
    <t>MiJmfKSVzsY</t>
  </si>
  <si>
    <t>Learning Backbone.js Testing: Unit Testing Routers | packtpub.com</t>
  </si>
  <si>
    <t>j4PfDKoZ3VY</t>
  </si>
  <si>
    <t>Learning Backbone.js Testing: Setting Up Our Views | packtpub.com</t>
  </si>
  <si>
    <t>2RgIntEjtrA</t>
  </si>
  <si>
    <t>2015-08-27T07:53:03Z</t>
  </si>
  <si>
    <t>Beginning Ionic Hybrid Application Development: The Ionic App Structure | packtpub.com</t>
  </si>
  <si>
    <t>IQVXFn-Jvtw</t>
  </si>
  <si>
    <t>2015-08-18T08:22:41Z</t>
  </si>
  <si>
    <t>Beginning Ionic Hybrid Application Development: CSS and JavaScript Components | packtpub.com</t>
  </si>
  <si>
    <t>XD4Po-NZBG8</t>
  </si>
  <si>
    <t>ZGC8JsjLjW4</t>
  </si>
  <si>
    <t>Beginning Ionic Hybrid Application Development: Creating an Angular Service | packtpub.com</t>
  </si>
  <si>
    <t>bJVA66GK0EE</t>
  </si>
  <si>
    <t>Beginning Ionic Hybrid Application Development: Adding and Removing Platforms | packtpub.com</t>
  </si>
  <si>
    <t>2015-08-17T07:43:15Z</t>
  </si>
  <si>
    <t>Learning Firebase: Adding and Retrieving Data | packtpub.com</t>
  </si>
  <si>
    <t>3NC9yBsSwrs</t>
  </si>
  <si>
    <t>Learning Firebase: Data Validation and Authorization | packtpub.com</t>
  </si>
  <si>
    <t>VNbJO5ZucxY</t>
  </si>
  <si>
    <t>Learning Firebase: Tracking and Managing User Connectivity | packtpub.com</t>
  </si>
  <si>
    <t>dVRdTVT1EeM</t>
  </si>
  <si>
    <t>Learning Firebase: Understanding Arrays | packtpub.com</t>
  </si>
  <si>
    <t>q7xIcjedOUE</t>
  </si>
  <si>
    <t>Learning Firebase: Whitelisting Domains and the Firebase Command-line Tools | packtpub.com</t>
  </si>
  <si>
    <t>udaPSvG9Hfc</t>
  </si>
  <si>
    <t>Learning Firebase: Choosing and Enabling an auth Provider | packtpub.com</t>
  </si>
  <si>
    <t>1nAelFR-v1o</t>
  </si>
  <si>
    <t>2015-08-17T07:43:14Z</t>
  </si>
  <si>
    <t>Learning Firebase: The Course Overview | packtpub.com</t>
  </si>
  <si>
    <t>w3dwFmoUXcY</t>
  </si>
  <si>
    <t>Learning Firebase: Sorting the Data | packtpub.com</t>
  </si>
  <si>
    <t>ua-TZJ_V9Wc</t>
  </si>
  <si>
    <t>2015-08-05T08:31:43Z</t>
  </si>
  <si>
    <t>SysAdmin &amp; Security - Salary &amp; Skills Video</t>
  </si>
  <si>
    <t>9CylAv8jou8</t>
  </si>
  <si>
    <t>2015-08-04T10:12:16Z</t>
  </si>
  <si>
    <t>Learning Grunt: Running Static Analysis | packtpub.com</t>
  </si>
  <si>
    <t>Bg7oMUfg0ms</t>
  </si>
  <si>
    <t>Learning Grunt: Installing and Initialising Git | packtpub.com</t>
  </si>
  <si>
    <t>WsS_e3UBJfg</t>
  </si>
  <si>
    <t>Learning Grunt: Grunt init and the Plugin Template | packtpub.com</t>
  </si>
  <si>
    <t>g8TgtUEuDkU</t>
  </si>
  <si>
    <t>Learning Grunt: Developing with RequireJS | packtpub.com</t>
  </si>
  <si>
    <t>jILY6oLbbbE</t>
  </si>
  <si>
    <t>Learning Grunt: The Course Overview | packtpub.com</t>
  </si>
  <si>
    <t>jSHNVmVaD0A</t>
  </si>
  <si>
    <t>Learning Grunt: Creating Tasks | packtpub.com</t>
  </si>
  <si>
    <t>lcCPwMEB5Fk</t>
  </si>
  <si>
    <t>Learning Grunt: Breaking Down the Gruntfile | packtpub.com</t>
  </si>
  <si>
    <t>N9V-aZ7Gj70</t>
  </si>
  <si>
    <t>2015-08-04T09:34:38Z</t>
  </si>
  <si>
    <t>Learning Functional JavaScript: Recursive Thinking | packtpub.com</t>
  </si>
  <si>
    <t>2015-08-04T09:34:37Z</t>
  </si>
  <si>
    <t>Learning Functional JavaScript: Lazy Evaluation | packtpub.com</t>
  </si>
  <si>
    <t>0NLmHA6lguc</t>
  </si>
  <si>
    <t>Learning Functional JavaScript: The Course Overview | packtpub.com</t>
  </si>
  <si>
    <t>BH-Vkx4er4k</t>
  </si>
  <si>
    <t>Learning Functional JavaScript: Callbacks | packtpub.com</t>
  </si>
  <si>
    <t>QGOVMn-Geec</t>
  </si>
  <si>
    <t>Learning Functional JavaScript: What Is Immutability? | packtpub.com</t>
  </si>
  <si>
    <t>W-LN6_l2o_E</t>
  </si>
  <si>
    <t>Learning Functional JavaScript: First-class Functions | packtpub.com</t>
  </si>
  <si>
    <t>nSgO1ae-90I</t>
  </si>
  <si>
    <t>Learning Functional JavaScript: Partial Function Application | packtpub.com</t>
  </si>
  <si>
    <t>RfW0RxseGGg</t>
  </si>
  <si>
    <t>2015-08-04T09:31:27Z</t>
  </si>
  <si>
    <t>Data Science &amp; BI - Salary &amp; Skills Video</t>
  </si>
  <si>
    <t>ey3d2kxxLZo</t>
  </si>
  <si>
    <t>2015-08-04T09:20:37Z</t>
  </si>
  <si>
    <t>App Development - Salary &amp; Skills Video</t>
  </si>
  <si>
    <t>b2apMKU_CMA</t>
  </si>
  <si>
    <t>2015-08-04T08:20:07Z</t>
  </si>
  <si>
    <t>Introducing Dart: Implementing Collision Detection | packtpub.com</t>
  </si>
  <si>
    <t>41-fgqn8KyI</t>
  </si>
  <si>
    <t>2015-08-04T07:02:36Z</t>
  </si>
  <si>
    <t>Introducing Dart: Caring and Feeding for Your Worm | packtpub.com</t>
  </si>
  <si>
    <t>JI5Gmvr_qFg</t>
  </si>
  <si>
    <t>Introducing Dart: Handle Key Press Events | packtpub.com</t>
  </si>
  <si>
    <t>WXzJ0gfCEVw</t>
  </si>
  <si>
    <t>Introducing Dart: Using CSS to Add Some Flair to Our Game | packtpub.com</t>
  </si>
  <si>
    <t>e_KPkn7yZf4</t>
  </si>
  <si>
    <t>Introducing Dart: Using the querySelector() Method to Find DOM Elements | packtpub.com</t>
  </si>
  <si>
    <t>l2Gy_COgMU0</t>
  </si>
  <si>
    <t>Introducing Dart: The Course Overview | packtpub.com</t>
  </si>
  <si>
    <t>v-ALeNlmoDA</t>
  </si>
  <si>
    <t>12hhI-ceHRQ</t>
  </si>
  <si>
    <t>2015-08-03T12:11:31Z</t>
  </si>
  <si>
    <t>Mastering Cassandra: The Core Concepts | packtpub.com</t>
  </si>
  <si>
    <t>2015-08-03T12:11:30Z</t>
  </si>
  <si>
    <t>Mastering Cassandra: The Spring Web MVC Architecture | packtpub.com</t>
  </si>
  <si>
    <t>7khXpmR6nY4</t>
  </si>
  <si>
    <t>Mastering Cassandra: Logging In and Authentication | packtpub.com</t>
  </si>
  <si>
    <t>AWNIy9rmRM4</t>
  </si>
  <si>
    <t>Mastering Cassandra: Java Development Kit | packtpub.com</t>
  </si>
  <si>
    <t>ZShc1O3W1Tw</t>
  </si>
  <si>
    <t>Mastering Cassandra: The Spring Core | packtpub.com</t>
  </si>
  <si>
    <t>gezo0SdJ4zw</t>
  </si>
  <si>
    <t>Mastering Cassandra: Course Wrap-up | packtpub.com</t>
  </si>
  <si>
    <t>kvgZ6G_2Czg</t>
  </si>
  <si>
    <t>Mastering Cassandra: Internationalization | packtpub.com</t>
  </si>
  <si>
    <t>t95y_DQ6IgA</t>
  </si>
  <si>
    <t>Mastering Cassandra: User Requirements | packtpub.com</t>
  </si>
  <si>
    <t>twSb7tqd8Pg</t>
  </si>
  <si>
    <t>Mastering Cassandra: The Course Overview | packtpub.com</t>
  </si>
  <si>
    <t>z-MIosTjqJQ</t>
  </si>
  <si>
    <t>Mastering Cassandra: Send E-mail Alerts to Members | packtpub.com</t>
  </si>
  <si>
    <t>0GFhQvn2FK0</t>
  </si>
  <si>
    <t>2015-08-03T07:48:01Z</t>
  </si>
  <si>
    <t>Learning Flask: Authorization | packtpub.com</t>
  </si>
  <si>
    <t>3rED9k7fKdk</t>
  </si>
  <si>
    <t>Learning Flask: Overview | packtpub.com</t>
  </si>
  <si>
    <t>qoB74grdKHA</t>
  </si>
  <si>
    <t>Learning Flask: Sessions | packtpub.com</t>
  </si>
  <si>
    <t>AXF-07iN9Pw</t>
  </si>
  <si>
    <t>2015-08-03T07:48:00Z</t>
  </si>
  <si>
    <t>sRcxnxPvFWI</t>
  </si>
  <si>
    <t>Learning Flask: Creating the "users" Table | packtpub.com</t>
  </si>
  <si>
    <t>qIbZbEK37Nc</t>
  </si>
  <si>
    <t>2015-08-03T07:39:37Z</t>
  </si>
  <si>
    <t>Learning Flask: Project Structure | packtpub.com</t>
  </si>
  <si>
    <t>Hh_j476lQmQ</t>
  </si>
  <si>
    <t>2015-08-03T07:37:48Z</t>
  </si>
  <si>
    <t>Learning Flask: The Course Overview | packtpub.com</t>
  </si>
  <si>
    <t>RuP2N6fNXF8</t>
  </si>
  <si>
    <t>2015-07-30T10:18:12Z</t>
  </si>
  <si>
    <t>Web Dev &amp; Design - Salary &amp; Skills Video</t>
  </si>
  <si>
    <t>14rcNByVsu8</t>
  </si>
  <si>
    <t>2015-07-07T05:16:49Z</t>
  </si>
  <si>
    <t>Building a Responsive Site with Zurb Foundation : Browsing Off-canvas on Mobile | packtpub.com</t>
  </si>
  <si>
    <t>uFagTHsJpR8</t>
  </si>
  <si>
    <t>2015-07-02T10:17:37Z</t>
  </si>
  <si>
    <t>Introducing Grunt: The JavaScript Task Runner : The Course Overview | packtpub.com</t>
  </si>
  <si>
    <t>2015-07-02T10:17:36Z</t>
  </si>
  <si>
    <t>Introducing Grunt: The JavaScript Task Runner : Syntax Testing with JSLint | packtpub.com</t>
  </si>
  <si>
    <t>5UlHWxUjeEI</t>
  </si>
  <si>
    <t>Introducing Grunt: The JavaScript Task Runner : Creating a Deployment Package | packtpub.com</t>
  </si>
  <si>
    <t>LKUfMAN5eDE</t>
  </si>
  <si>
    <t>Introducing Grunt: The JavaScript Task Runner : Run a Basic CLI Command | packtpub.com</t>
  </si>
  <si>
    <t>MMSTcvw_ddQ</t>
  </si>
  <si>
    <t>Introducing Grunt: The JavaScript Task Runner : Using Grunt Connect | packtpub.com</t>
  </si>
  <si>
    <t>OuruM3zHnW4</t>
  </si>
  <si>
    <t>Introducing Grunt: The JavaScript Task Runner : File Moving and Renaming | packtpub.com</t>
  </si>
  <si>
    <t>eTXsy_wyPRw</t>
  </si>
  <si>
    <t>Introducing Grunt: The JavaScript Task Runner : Ways to Run Grunt | packtpub.com</t>
  </si>
  <si>
    <t>K4yzXRArZXo</t>
  </si>
  <si>
    <t>2015-07-02T06:44:37Z</t>
  </si>
  <si>
    <t>Building a Responsive Site with Zurb Foundation : Incorporating Thumbnails | packtpub.com</t>
  </si>
  <si>
    <t>2015-07-02T06:44:36Z</t>
  </si>
  <si>
    <t>Building a Responsive Site with Zurb Foundation : Creating Basic Forms | packtpub.com</t>
  </si>
  <si>
    <t>JSTHxcZ2lgg</t>
  </si>
  <si>
    <t>Building a Responsive Site with Zurb Foundation : Customizing Buttons | packtpub.com</t>
  </si>
  <si>
    <t>iGAbXVM1Nr8</t>
  </si>
  <si>
    <t>Building a Responsive Site with Zurb Foundation : Customizing Foundation | packtpub.com</t>
  </si>
  <si>
    <t>l_qrTiOBydM</t>
  </si>
  <si>
    <t>Building a Responsive Site with Zurb Foundation : What Is a Framework? | packtpub.com</t>
  </si>
  <si>
    <t>nvFJj5cQv4I</t>
  </si>
  <si>
    <t>Building a Responsive Site with Zurb Foundation : Incorporating Tabs | packtpub.com</t>
  </si>
  <si>
    <t>r5UFITZyCOE</t>
  </si>
  <si>
    <t>yYLQDhtLh9E</t>
  </si>
  <si>
    <t>Building a Responsive Site with Zurb Foundation : Learning Media Queries | packtpub.com</t>
  </si>
  <si>
    <t>63CID6sA0L4</t>
  </si>
  <si>
    <t>2015-07-02T06:05:09Z</t>
  </si>
  <si>
    <t>Introducing AngularJS: Separating the Loading of Data from the Controller | packtpub.com</t>
  </si>
  <si>
    <t>A5gfzo754Dw</t>
  </si>
  <si>
    <t>Introducing AngularJS: Defining a Controller | packtpub.com</t>
  </si>
  <si>
    <t>FxAGwG4mO_o</t>
  </si>
  <si>
    <t>Introducing AngularJS: Route Declaration and the ng-view Directive | packtpub.com</t>
  </si>
  <si>
    <t>X91-em_WSC8</t>
  </si>
  <si>
    <t>Introducing AngularJS: The Course Overview | packtpub.com</t>
  </si>
  <si>
    <t>_z2SFVKbCag</t>
  </si>
  <si>
    <t>Introducing AngularJS: Making AJAX Calls via $http | packtpub.com</t>
  </si>
  <si>
    <t>qdcVv8N54VE</t>
  </si>
  <si>
    <t>Introducing AngularJS: Adding Interactions to the Template | packtpub.com</t>
  </si>
  <si>
    <t>5h77DlCEvX8</t>
  </si>
  <si>
    <t>2015-07-01T12:51:36Z</t>
  </si>
  <si>
    <t>Learning Django Web Development: Enabling the Django Debug Toolbar | packtpub.com</t>
  </si>
  <si>
    <t>5ol7ghKF6qs</t>
  </si>
  <si>
    <t>Learning Django Web Development: The Userâ€™s Model | packtpub.com</t>
  </si>
  <si>
    <t>EcZVCrYPvBc</t>
  </si>
  <si>
    <t>Learning Django Web Development: The Course Overview | packtpub.com</t>
  </si>
  <si>
    <t>G9ZOA5BzAzs</t>
  </si>
  <si>
    <t>Learning Django Web Development: Introducing WSGI | packtpub.com</t>
  </si>
  <si>
    <t>zy_2vkmX9uI</t>
  </si>
  <si>
    <t>Learning Django Web Development: What Are Views? | packtpub.com</t>
  </si>
  <si>
    <t>1O4773ie1Yo</t>
  </si>
  <si>
    <t>2015-07-01T12:11:27Z</t>
  </si>
  <si>
    <t>Mastering Exp Web App Dvpmt: Improving Performance Node.js Cluster | packtpub.com</t>
  </si>
  <si>
    <t>LWNvlAMhDoM</t>
  </si>
  <si>
    <t>Mastering Express Web Application Development: Installing Socket.io | packtpub.com</t>
  </si>
  <si>
    <t>S6UEA4FbA0g</t>
  </si>
  <si>
    <t>Mastering Express Web Application Development: Installing Mocha | packtpub.com</t>
  </si>
  <si>
    <t>VXnSckPSor4</t>
  </si>
  <si>
    <t>Mastering Express Web Application Development: Middleware | packtpub.com</t>
  </si>
  <si>
    <t>gqBNR83DF3U</t>
  </si>
  <si>
    <t>Mastering Express Web Application Development: Consuming the Instagram API | packtpub.com</t>
  </si>
  <si>
    <t>kza9P0Wvqvs</t>
  </si>
  <si>
    <t>Mastering Express Web Application Development: ghost.org | packtpub.com</t>
  </si>
  <si>
    <t>nWrfw7E1xmw</t>
  </si>
  <si>
    <t>Mastering Express Web Application Development: The Course Overview | packtpub.com</t>
  </si>
  <si>
    <t>oyHHIbe5SYw</t>
  </si>
  <si>
    <t>Mastering Express Web Application Development: HTTPS and Express | packtpub.com</t>
  </si>
  <si>
    <t>29SX_UJGlxA</t>
  </si>
  <si>
    <t>2015-06-15T13:06:23Z</t>
  </si>
  <si>
    <t>Mastering CSS: Creating Buttons with Modular CSS | packtpub.com</t>
  </si>
  <si>
    <t>6SF9ixvQ6KQ</t>
  </si>
  <si>
    <t>Mastering CSS: The @font-face Property | packtpub.com</t>
  </si>
  <si>
    <t>KxlFgnu-xJc</t>
  </si>
  <si>
    <t>Mastering CSS: The Course Overview | packtpub.com</t>
  </si>
  <si>
    <t>OGNUFxyL9zg</t>
  </si>
  <si>
    <t>Mastering CSS: 2x Images | packtpub.com</t>
  </si>
  <si>
    <t>PXVrwP6d_dI</t>
  </si>
  <si>
    <t>Mastering CSS: Fluid Grid | packtpub.com</t>
  </si>
  <si>
    <t>QqmuBYOz80Y</t>
  </si>
  <si>
    <t>Mastering CSS: Next Steps | packtpub.com</t>
  </si>
  <si>
    <t>U97iPjKsrJo</t>
  </si>
  <si>
    <t>Mastering CSS: Floats Introduction â€“ Flowing Text around Images | packtpub.com</t>
  </si>
  <si>
    <t>f5uqhMEPE3I</t>
  </si>
  <si>
    <t>Mastering CSS: Starting the Navigation | packtpub.com</t>
  </si>
  <si>
    <t>q2kYcv48sBk</t>
  </si>
  <si>
    <t>Mastering CSS: Text Editors | packtpub.com</t>
  </si>
  <si>
    <t>WuDFl9Kf1qo</t>
  </si>
  <si>
    <t>2015-06-12T08:47:59Z</t>
  </si>
  <si>
    <t>Mastering Kendo UI: Applying a Basic Twitter Bootstrap Layout | packtpub.com</t>
  </si>
  <si>
    <t>o1wqLMphH0c</t>
  </si>
  <si>
    <t>Mastering Kendo UI: Create a Blog Manager | packtpub.com</t>
  </si>
  <si>
    <t>otA5rPe1Wyw</t>
  </si>
  <si>
    <t>Mastering Kendo UI: Get Acquainted with CodeAnywhere | packtpub.com</t>
  </si>
  <si>
    <t>xR3Dub5kP4g</t>
  </si>
  <si>
    <t>Mastering Kendo UI: Create an Inline Content Editor | packtpub.com</t>
  </si>
  <si>
    <t>AELHzmjcFwY</t>
  </si>
  <si>
    <t>2015-06-12T08:01:07Z</t>
  </si>
  <si>
    <t>JavaScript High Performance: Reducing DOM Calls | packtpub.com</t>
  </si>
  <si>
    <t>YxqMIEyLXTo</t>
  </si>
  <si>
    <t>JavaScript High Performance: Clearing Circular References | packtpub.com</t>
  </si>
  <si>
    <t>c7Olqm9MBak</t>
  </si>
  <si>
    <t>JavaScript High Performance: Cutting Traveling with HTML5 Validation | packtpub.com</t>
  </si>
  <si>
    <t>e1bWoDgRB-8</t>
  </si>
  <si>
    <t>JavaScript High Performance: Always Declare Your Variables | packtpub.com</t>
  </si>
  <si>
    <t>i6fG90rdpfY</t>
  </si>
  <si>
    <t>JavaScript High Performance: Avoiding eval for Object References | packtpub.com</t>
  </si>
  <si>
    <t>nXgMpO4HWq4</t>
  </si>
  <si>
    <t>JavaScript High Performance: Course Overview | packtpub.com</t>
  </si>
  <si>
    <t>uO2_v-2rn_Y</t>
  </si>
  <si>
    <t>JavaScript High Performance: Picking the Right Loop for the Task | packtpub.com</t>
  </si>
  <si>
    <t>faXWW6WjTTE</t>
  </si>
  <si>
    <t>2015-06-12T07:07:10Z</t>
  </si>
  <si>
    <t>Learning AngularJS Directives: Understanding Link Versus Controller | packtpub.com</t>
  </si>
  <si>
    <t>pX7XzvvsvWM</t>
  </si>
  <si>
    <t>Learning AngularJS Directives: Coming Back to Scope | packtpub.com</t>
  </si>
  <si>
    <t>ODBbaVyEtXY</t>
  </si>
  <si>
    <t>2015-06-12T05:23:46Z</t>
  </si>
  <si>
    <t>Building Responsive Data Visualizations with D3.js: Setting Up the Basemap | packtpub.com</t>
  </si>
  <si>
    <t>XfqMXYcl5dI</t>
  </si>
  <si>
    <t>Building Responsive Data Visualizations with D3.js: Integrating CSV Data | packtpub.com</t>
  </si>
  <si>
    <t>_Z0IRmDoe0g</t>
  </si>
  <si>
    <t>Building Responsive Data Visualizations with D3.js: Defining Rspnv &amp; Mobile first Dgn | packtpub.com</t>
  </si>
  <si>
    <t>boDUHAdRixo</t>
  </si>
  <si>
    <t>Building Responsive Data Visualizations with D3.js: Recapping What Weâ€™ve Covered | packtpub.com</t>
  </si>
  <si>
    <t>kPjKlWiQLkA</t>
  </si>
  <si>
    <t>Building Responsive Data Visualizations with D3.js: Using Transitions | packtpub.com</t>
  </si>
  <si>
    <t>lpD4Cdz4FbU</t>
  </si>
  <si>
    <t>Building Responsive Data Visualizations with D3.js: Drawing Maps According Scrn Size | packtpub.com</t>
  </si>
  <si>
    <t>5qIkXpfDnmY</t>
  </si>
  <si>
    <t>2015-06-11T13:32:58Z</t>
  </si>
  <si>
    <t>Building Responsive Data Visualizations with D3.js: Course Overview | packtpub.com</t>
  </si>
  <si>
    <t>RatIcAgZvmk</t>
  </si>
  <si>
    <t>Building Responsive Data Visualizations with D3.js: Adding Simple Labels | packtpub.com</t>
  </si>
  <si>
    <t>fGlBpivB6Os</t>
  </si>
  <si>
    <t>2015-06-11T11:56:33Z</t>
  </si>
  <si>
    <t>Kali Linux Web App Testing: Course Overview | packtpub.com</t>
  </si>
  <si>
    <t>6My7lYYAd7M</t>
  </si>
  <si>
    <t>2015-06-11T11:18:53Z</t>
  </si>
  <si>
    <t>Kali Linux Web App Testing: What Is CSRF? | packtpub.com</t>
  </si>
  <si>
    <t>7aeOigksqHc</t>
  </si>
  <si>
    <t>Kali Linux Web App Testing: Hash Brute-forcing | packtpub.com</t>
  </si>
  <si>
    <t>M-0nk6Npgek</t>
  </si>
  <si>
    <t>Kali Linux Web App Testing: Introduction to Vulnerability Scanners | packtpub.com</t>
  </si>
  <si>
    <t>TqLUNneToWg</t>
  </si>
  <si>
    <t>Kali Linux Web App Testing: OWASP ZAP | packtpub.com</t>
  </si>
  <si>
    <t>6DXIADJheY4</t>
  </si>
  <si>
    <t>2015-06-11T10:23:52Z</t>
  </si>
  <si>
    <t>Kali Linux Web App Testing: Basic SQL Injection | packtpub.com</t>
  </si>
  <si>
    <t>4B2MRsqLqPg</t>
  </si>
  <si>
    <t>2015-05-18T11:16:47Z</t>
  </si>
  <si>
    <t>Learning Meteor Application Development Tutorial: Creating a Java DDP Client | packtpub.com</t>
  </si>
  <si>
    <t>2dlPXtbvbZ8</t>
  </si>
  <si>
    <t>2015-05-06T10:29:57Z</t>
  </si>
  <si>
    <t>Learning Meteor Application Development Tutorial: Structuring Your UI with Masonry | packtpub.com</t>
  </si>
  <si>
    <t>1PLvwcOcPxA</t>
  </si>
  <si>
    <t>2015-05-06T10:29:55Z</t>
  </si>
  <si>
    <t>Learning Meteor Application Development Tutorial: Deploying to Meteor.com | packtpub.com</t>
  </si>
  <si>
    <t>iEmF34DBGbM</t>
  </si>
  <si>
    <t>2015-05-06T10:21:10Z</t>
  </si>
  <si>
    <t>Learning Meteor Application Development Tutorial: Introduction to Iron Router | packtpub.com</t>
  </si>
  <si>
    <t>ob3Kng1OM1A</t>
  </si>
  <si>
    <t>2015-05-06T10:21:08Z</t>
  </si>
  <si>
    <t>Learning Meteor Application Development Tutorial: Displaying Collections | packtpub.com</t>
  </si>
  <si>
    <t>qxcFkyzLYbY</t>
  </si>
  <si>
    <t>2015-05-06T10:21:06Z</t>
  </si>
  <si>
    <t>Learning Meteor Application Development Tutorial: The Course Overview | packtpub.com</t>
  </si>
  <si>
    <t>N7HZsuoSPI0</t>
  </si>
  <si>
    <t>2015-05-05T11:11:32Z</t>
  </si>
  <si>
    <t>Building a Search Server with Elasticsearch Tutorial: Relevancy Tuning | packtpub.com</t>
  </si>
  <si>
    <t>0G93ZFLEkdI</t>
  </si>
  <si>
    <t>2015-05-05T11:07:00Z</t>
  </si>
  <si>
    <t>Building a Search Server with Elasticsearch Tutorial: Term Suggestions | packtpub.com</t>
  </si>
  <si>
    <t>NQxG2niy-nU</t>
  </si>
  <si>
    <t>2015-05-05T11:06:56Z</t>
  </si>
  <si>
    <t>Building a Search Server with Elasticsearch Tutorial: Highlighting | packtpub.com</t>
  </si>
  <si>
    <t>Zb-6TBn-vq8</t>
  </si>
  <si>
    <t>2015-05-05T11:04:20Z</t>
  </si>
  <si>
    <t>Building a Search Server with Elasticsearch Tutorial: Application Structure | packtpub.com</t>
  </si>
  <si>
    <t>X_YLPRjQjs4</t>
  </si>
  <si>
    <t>2015-05-05T11:02:01Z</t>
  </si>
  <si>
    <t>Building a Search Server with Elasticsearch Tutorial: Basic Query Types | packtpub.com</t>
  </si>
  <si>
    <t>8E41IG9U300</t>
  </si>
  <si>
    <t>2015-05-05T11:02:00Z</t>
  </si>
  <si>
    <t>Building a Search Server with Elasticsearch Tutorial: Ingesting the Initial Document | packtpub.com</t>
  </si>
  <si>
    <t>wxiV0DHW8yE</t>
  </si>
  <si>
    <t>2015-05-05T11:01:58Z</t>
  </si>
  <si>
    <t>Building a Search Server with Elasticsearch Tutorial: Course Objectives | packtpub.com</t>
  </si>
  <si>
    <t>EYLbwbsKMQk</t>
  </si>
  <si>
    <t>2015-05-04T10:53:09Z</t>
  </si>
  <si>
    <t>Mastering Python Tutorial: Why Asynchronous I/O Isn't Like Parallel Processing | packtpub.com</t>
  </si>
  <si>
    <t>OB0_a8P-aqY</t>
  </si>
  <si>
    <t>2015-05-04T10:45:44Z</t>
  </si>
  <si>
    <t>Mastering Python Tutorial: Using concurrent.futures | packtpub.com</t>
  </si>
  <si>
    <t>T50XwMRFheo</t>
  </si>
  <si>
    <t>2015-05-04T10:45:39Z</t>
  </si>
  <si>
    <t>Mastering Python Tutorial: Making a Package Executable via python â€“ m | packtpub.com</t>
  </si>
  <si>
    <t>zs6BzkgHvMA</t>
  </si>
  <si>
    <t>2015-05-04T10:43:31Z</t>
  </si>
  <si>
    <t>Mastering Python Tutorial: PEP 8 and Writing Readable Code | packtpub.com</t>
  </si>
  <si>
    <t>2015-05-04T10:37:30Z</t>
  </si>
  <si>
    <t>Mastering Python Tutorial: Creating an Empty Package | packtpub.com</t>
  </si>
  <si>
    <t>3YtUJyuVQws</t>
  </si>
  <si>
    <t>2015-05-04T10:36:55Z</t>
  </si>
  <si>
    <t>Mastering Python Tutorial: The Course Overview | packtpub.com</t>
  </si>
  <si>
    <t>NW46XmvJh5Q</t>
  </si>
  <si>
    <t>2015-05-04T10:29:33Z</t>
  </si>
  <si>
    <t>Learning Git Tutorial: Interactive Rebasing | packtpub.com</t>
  </si>
  <si>
    <t>o-oCYTIv52o</t>
  </si>
  <si>
    <t>2015-05-04T10:23:41Z</t>
  </si>
  <si>
    <t>Learning Git Tutorial: Branching and Forking | packtpub.com</t>
  </si>
  <si>
    <t>7ZhvZhBuDoM</t>
  </si>
  <si>
    <t>2015-05-04T10:23:39Z</t>
  </si>
  <si>
    <t>Learning Git Tutorial: Initialization | packtpub.com</t>
  </si>
  <si>
    <t>iR9IkLx0gBw</t>
  </si>
  <si>
    <t>2015-05-04T10:18:27Z</t>
  </si>
  <si>
    <t>Learning Git Tutorial: The Course Overview | packtpub.com</t>
  </si>
  <si>
    <t>hv7z59kaIvA</t>
  </si>
  <si>
    <t>2015-05-04T10:15:04Z</t>
  </si>
  <si>
    <t>Mastering D3.js Tutorial: How to Approach a Visualization | packtpub.com</t>
  </si>
  <si>
    <t>mhC1FBNU7pU</t>
  </si>
  <si>
    <t>2015-05-04T10:15:02Z</t>
  </si>
  <si>
    <t>Mastering D3.js Tutorial: Structuring Your Code | packtpub.com</t>
  </si>
  <si>
    <t>Bt9UMBgFasY</t>
  </si>
  <si>
    <t>2015-05-04T10:03:55Z</t>
  </si>
  <si>
    <t>Mastering D3.js Tutorial: Improving the Main Animation Loop | packtpub.com</t>
  </si>
  <si>
    <t>OKw0KCH9rZA</t>
  </si>
  <si>
    <t>2015-05-04T09:57:51Z</t>
  </si>
  <si>
    <t>Mastering D3.js Tutorial: Drawing a Map | packtpub.com</t>
  </si>
  <si>
    <t>19w9b8mHtDQ</t>
  </si>
  <si>
    <t>2015-05-04T09:56:53Z</t>
  </si>
  <si>
    <t>Mastering D3.js Tutorial: Housekeeping | packtpub.com</t>
  </si>
  <si>
    <t>iO32svn4tCg</t>
  </si>
  <si>
    <t>2015-05-04T09:52:00Z</t>
  </si>
  <si>
    <t>Mastering D3.js Tutorial: Getting the Raw Dataset | packtpub.com</t>
  </si>
  <si>
    <t>AlH1gmV5Biw</t>
  </si>
  <si>
    <t>2015-05-04T09:51:18Z</t>
  </si>
  <si>
    <t>Mastering D3.js Tutorial: Sketching Out the Idea | packtpub.com</t>
  </si>
  <si>
    <t>c2QdP7dxxIk</t>
  </si>
  <si>
    <t>2015-05-04T09:50:45Z</t>
  </si>
  <si>
    <t>Mastering D3.js Tutorial: What Are Layouts? | packtpub.com</t>
  </si>
  <si>
    <t>7JkDbQRO1XA</t>
  </si>
  <si>
    <t>2015-04-23T12:56:30Z</t>
  </si>
  <si>
    <t>Mastering MEAN Web Development Tutorial: Scaffolding a New Route with 'yo' | packtpub.com</t>
  </si>
  <si>
    <t>I330cjj62oI</t>
  </si>
  <si>
    <t>2015-04-23T12:32:17Z</t>
  </si>
  <si>
    <t>Mastering MEAN Web Development Tutorial: Course Overview | packtpub.com</t>
  </si>
  <si>
    <t>khzkaEjARuk</t>
  </si>
  <si>
    <t>2015-04-23T12:32:14Z</t>
  </si>
  <si>
    <t>Mastering MEAN Web Development Tutorial: JavaScript, CSS, and HTML | packtpub.com</t>
  </si>
  <si>
    <t>6bMrrCi7k5s</t>
  </si>
  <si>
    <t>2015-04-23T12:32:10Z</t>
  </si>
  <si>
    <t>Mastering MEAN Web Development Tutorial: Scaffolding with 'yo' | packtpub.com</t>
  </si>
  <si>
    <t>ISkCJKnpWyc</t>
  </si>
  <si>
    <t>2015-04-23T12:32:07Z</t>
  </si>
  <si>
    <t>Mastering MEAN Web Development Tutorial: Scaffolding the New Page/Route/Controller | packtpub.com</t>
  </si>
  <si>
    <t>P597jB5jl0w</t>
  </si>
  <si>
    <t>2015-04-23T12:32:03Z</t>
  </si>
  <si>
    <t>Mastering MEAN Web Development Tutorial: Writing Controller Tests | packtpub.com</t>
  </si>
  <si>
    <t>M3VsiwbIc_8</t>
  </si>
  <si>
    <t>2015-04-23T12:32:00Z</t>
  </si>
  <si>
    <t>Mastering MEAN Web Development Tutorial: Bower Search | packtpub.com</t>
  </si>
  <si>
    <t>_0QtgSPiCYE</t>
  </si>
  <si>
    <t>2015-04-23T12:31:55Z</t>
  </si>
  <si>
    <t>Mastering MEAN Web Development Tutorial: Searching npm/nipster | packtpub.com</t>
  </si>
  <si>
    <t>CLjWxKq72_I</t>
  </si>
  <si>
    <t>2015-04-23T12:30:40Z</t>
  </si>
  <si>
    <t>Mastering MEAN Web Development Tutorial: PageObjects for Modularization | packtpub.com</t>
  </si>
  <si>
    <t>xcnQoAK3gtc</t>
  </si>
  <si>
    <t>2015-04-23T12:30:39Z</t>
  </si>
  <si>
    <t>Mastering MEAN Web Development Tutorial: Buying a Server | packtpub.com</t>
  </si>
  <si>
    <t>9Eqswv1V2Zo</t>
  </si>
  <si>
    <t>2015-04-23T12:30:38Z</t>
  </si>
  <si>
    <t>Mastering MEAN Web Development Tutorial: Setting Up and Installing generator | packtpub.com</t>
  </si>
  <si>
    <t>pm85L2lIUWY</t>
  </si>
  <si>
    <t>2015-04-09T07:18:04Z</t>
  </si>
  <si>
    <t>Building Applications with Ext JS Tutorial: Inspecting Ext JS Applications | packtpub.com</t>
  </si>
  <si>
    <t>HHrV76sKwHk</t>
  </si>
  <si>
    <t>2015-04-09T07:14:21Z</t>
  </si>
  <si>
    <t>Building Applications with Ext JS Tutorial: Localization and Translation | packtpub.com</t>
  </si>
  <si>
    <t>-0JEYQPDTyY</t>
  </si>
  <si>
    <t>2015-04-09T07:10:07Z</t>
  </si>
  <si>
    <t>Building Applications with Ext JS Tutorial: Some Basic Charting | packtpub.com</t>
  </si>
  <si>
    <t>YOmWhQzbXVE</t>
  </si>
  <si>
    <t>2015-04-09T07:08:38Z</t>
  </si>
  <si>
    <t>Building Applications with Ext JS Tutorial: Compressing JavaScript and CSS | packtpub.com</t>
  </si>
  <si>
    <t>QpDxOGyimbI</t>
  </si>
  <si>
    <t>2015-04-09T07:03:43Z</t>
  </si>
  <si>
    <t>Building Applications with Ext JS Tutorial: The Grids | packtpub.com</t>
  </si>
  <si>
    <t>JvGsok4vpy0</t>
  </si>
  <si>
    <t>2015-04-09T07:02:09Z</t>
  </si>
  <si>
    <t>Building Applications with Ext JS Tutorial: Dynamic Menus | packtpub.com</t>
  </si>
  <si>
    <t>2tgHWnLQlH8</t>
  </si>
  <si>
    <t>2015-04-09T07:01:11Z</t>
  </si>
  <si>
    <t>Building Applications with Ext JS Tutorial: Authentication (User Logins) | packtpub.com</t>
  </si>
  <si>
    <t>oixH9YoOkQI</t>
  </si>
  <si>
    <t>2015-04-09T06:58:58Z</t>
  </si>
  <si>
    <t>Building Applications with Ext JS Tutorial: Course Overview | packtpub.com</t>
  </si>
  <si>
    <t>pVmUWhQv6yM</t>
  </si>
  <si>
    <t>2015-04-07T08:56:32Z</t>
  </si>
  <si>
    <t>Building Databases with Redis Tutorial: Master/Slave Replication | packtpub.com</t>
  </si>
  <si>
    <t>mMfGNsAr7Bg</t>
  </si>
  <si>
    <t>2015-04-07T08:56:30Z</t>
  </si>
  <si>
    <t>Building Databases with Redis Tutorial: Lua Script | packtpub.com</t>
  </si>
  <si>
    <t>j18J5o5mSbw</t>
  </si>
  <si>
    <t>2015-04-07T08:53:18Z</t>
  </si>
  <si>
    <t>Building Databases with Redis Tutorial: Explaining Transactions | packtpub.com</t>
  </si>
  <si>
    <t>FwGTPuOq_7Q</t>
  </si>
  <si>
    <t>2015-04-07T08:52:04Z</t>
  </si>
  <si>
    <t>Building Databases with Redis Tutorial: Chatting Application | packtpub.com</t>
  </si>
  <si>
    <t>YdApr25aGR4</t>
  </si>
  <si>
    <t>2015-04-07T08:49:19Z</t>
  </si>
  <si>
    <t>Building Databases with Redis Tutorial: Server CONFIGuration | packtpub.com</t>
  </si>
  <si>
    <t>2015-04-07T08:47:22Z</t>
  </si>
  <si>
    <t>Building Databases with Redis Tutorial: Tagging Images with Sets | packtpub.com</t>
  </si>
  <si>
    <t>w-i7XaP88Mg</t>
  </si>
  <si>
    <t>2015-04-07T08:45:05Z</t>
  </si>
  <si>
    <t>Building Databases with Redis Tutorial: Introducing an Image Gallery Application | packtpub.com</t>
  </si>
  <si>
    <t>xbs3wUiZHO0</t>
  </si>
  <si>
    <t>2015-04-07T08:44:04Z</t>
  </si>
  <si>
    <t>Building Databases with Redis Tutorial: Redis and Command-line Client | packtpub.com</t>
  </si>
  <si>
    <t>R1Y21eWjN8g</t>
  </si>
  <si>
    <t>2015-04-07T08:31:48Z</t>
  </si>
  <si>
    <t>Docker for Web Developers Tutorial: Orchestrating Containers with Docker Compose | packtpub.com</t>
  </si>
  <si>
    <t>jO79foz8UFY</t>
  </si>
  <si>
    <t>2015-04-07T08:29:59Z</t>
  </si>
  <si>
    <t>Docker for Web Developers Tutorial: Understanding Dockerfiles | packtpub.com</t>
  </si>
  <si>
    <t>oLs-JKSeERQ</t>
  </si>
  <si>
    <t>2015-04-07T08:27:44Z</t>
  </si>
  <si>
    <t>Docker for Web Developers Tutorial: Managing the Images | packtpub.com</t>
  </si>
  <si>
    <t>rCBTJQBPw-4</t>
  </si>
  <si>
    <t>2015-04-07T08:27:40Z</t>
  </si>
  <si>
    <t>Docker for Web Developers Tutorial: Opening Up Our Containers | packtpub.com</t>
  </si>
  <si>
    <t>WfvxyPaxyCs</t>
  </si>
  <si>
    <t>2015-04-07T08:26:41Z</t>
  </si>
  <si>
    <t>Docker for Web Developers Tutorial: BitBucket Project | packtpub.com</t>
  </si>
  <si>
    <t>VdEeuc28Wgk</t>
  </si>
  <si>
    <t>2015-04-07T08:24:13Z</t>
  </si>
  <si>
    <t>Docker for Web Developers Tutorial: Playing 2048 with Docker | packtpub.com</t>
  </si>
  <si>
    <t>c_1vZFHXKjQ</t>
  </si>
  <si>
    <t>2015-04-07T08:21:56Z</t>
  </si>
  <si>
    <t>Docker for Web Developers Tutorial: Working with Images | packtpub.com</t>
  </si>
  <si>
    <t>gEn2AIi6D8E</t>
  </si>
  <si>
    <t>2015-04-07T08:21:18Z</t>
  </si>
  <si>
    <t>Docker for Web Developers Tutorial: What Is Docker? | packtpub.com</t>
  </si>
  <si>
    <t>nt7X82U_094</t>
  </si>
  <si>
    <t>2015-04-07T08:16:53Z</t>
  </si>
  <si>
    <t>Rapid Underscore.js Tutorial: Templating with Underscore | packtpub.com</t>
  </si>
  <si>
    <t>fJW6qYNeQi0</t>
  </si>
  <si>
    <t>2015-04-07T08:16:15Z</t>
  </si>
  <si>
    <t>Rapid Underscore.js Tutorial: Binding Functions | packtpub.com</t>
  </si>
  <si>
    <t>fEkdAJn3_C8</t>
  </si>
  <si>
    <t>2015-04-07T08:12:50Z</t>
  </si>
  <si>
    <t>Rapid Underscore.js Tutorial: Objects and Iteration | packtpub.com</t>
  </si>
  <si>
    <t>_D6nYDs1xl8</t>
  </si>
  <si>
    <t>2015-04-07T08:11:40Z</t>
  </si>
  <si>
    <t>Rapid Underscore.js Tutorial: Iteration and Mapping | packtpub.com</t>
  </si>
  <si>
    <t>91MR8k--DyM</t>
  </si>
  <si>
    <t>2015-04-07T08:11:07Z</t>
  </si>
  <si>
    <t>Rapid Underscore.js Tutorial: What Is Underscore.js? | packtpub.com</t>
  </si>
  <si>
    <t>AbveDcFj318</t>
  </si>
  <si>
    <t>2015-04-02T13:12:02Z</t>
  </si>
  <si>
    <t>Web Development with AngularJS and Bootstrap Tutorial: AngularStrap | packtpub.com</t>
  </si>
  <si>
    <t>GyaNNiaXDu4</t>
  </si>
  <si>
    <t>2015-04-02T13:05:14Z</t>
  </si>
  <si>
    <t>Web Development with AngularJS and Bootstrap Tutorial: ngRepeat â€“ What and How | packtpub.com</t>
  </si>
  <si>
    <t>28dDN-eRTt0</t>
  </si>
  <si>
    <t>2015-04-02T13:02:51Z</t>
  </si>
  <si>
    <t>Web Development with AngularJS and Bootstrap Tutorial: Routing â€“ What, Why, and How | packtpub.com</t>
  </si>
  <si>
    <t>TXxnlpJdFoo</t>
  </si>
  <si>
    <t>2015-04-02T13:00:47Z</t>
  </si>
  <si>
    <t>Web Development with AngularJS and Bootstrap Tutorial: Disabling Buttons | packtpub.com</t>
  </si>
  <si>
    <t>LcLJY9TEEbY</t>
  </si>
  <si>
    <t>2015-04-02T12:51:37Z</t>
  </si>
  <si>
    <t>Web Development with AngularJS and Bootstrap Tutorial: Introducing the Input | packtpub.com</t>
  </si>
  <si>
    <t>GrtA5pA7Lf0</t>
  </si>
  <si>
    <t>2015-03-19T13:15:41Z</t>
  </si>
  <si>
    <t>Alfresco 4 ECM Implementation Tutorial: Overriding the Share Login Page | packtpub.com</t>
  </si>
  <si>
    <t>tKNrATphvcY</t>
  </si>
  <si>
    <t>2015-03-19T13:08:47Z</t>
  </si>
  <si>
    <t>Alfresco 4 ECM Implementation Tutorial: Adding Content to Dashboard | packtpub.com</t>
  </si>
  <si>
    <t>B0JxhFXwPWY</t>
  </si>
  <si>
    <t>2015-03-19T13:08:15Z</t>
  </si>
  <si>
    <t>Alfresco 4 ECM Implementation Tutorial: CMIS Queries | packtpub.com</t>
  </si>
  <si>
    <t>f2eY52gXtus</t>
  </si>
  <si>
    <t>2015-03-19T13:06:25Z</t>
  </si>
  <si>
    <t>Alfresco 4 ECM Implementation Tutorial: Obtaining an API Developer Key | packtpub.com</t>
  </si>
  <si>
    <t>v1dGnlbfcvg</t>
  </si>
  <si>
    <t>2015-03-19T13:02:22Z</t>
  </si>
  <si>
    <t>Alfresco 4 ECM Implementation Tutorial: Creating a Simple Web Script | packtpub.com</t>
  </si>
  <si>
    <t>9mJ6nvLCJm0</t>
  </si>
  <si>
    <t>2015-03-19T13:02:20Z</t>
  </si>
  <si>
    <t>Alfresco 4 ECM Implementation Tutorial: Scheduling a Custom Action | packtpub.com</t>
  </si>
  <si>
    <t>_P3f_jq1Sts</t>
  </si>
  <si>
    <t>2015-03-19T13:00:35Z</t>
  </si>
  <si>
    <t>Alfresco 4 ECM Implementation Tutorial: Exposing Web Services | packtpub.com</t>
  </si>
  <si>
    <t>8SpuSuFXdgs</t>
  </si>
  <si>
    <t>2015-03-19T12:55:16Z</t>
  </si>
  <si>
    <t>Alfresco 4 ECM Implementation Tutorial: Override the Alfresco Share Login Page | packtpub.com</t>
  </si>
  <si>
    <t>Mig26ISIJos</t>
  </si>
  <si>
    <t>2015-03-19T12:52:50Z</t>
  </si>
  <si>
    <t>Alfresco 4 ECM Implementation Tutorial: Installing the Alfresco Bundle Package | packtpub.com</t>
  </si>
  <si>
    <t>YZ8JLsdHSnU</t>
  </si>
  <si>
    <t>2015-03-19T12:47:58Z</t>
  </si>
  <si>
    <t>Mastering PrimeFaces Tutorial: Drop-down Menus | packtpub.com</t>
  </si>
  <si>
    <t>K_9SIorXizU</t>
  </si>
  <si>
    <t>2015-03-19T12:46:54Z</t>
  </si>
  <si>
    <t>Mastering PrimeFaces Tutorial: Basic and Event Ajax | packtpub.com</t>
  </si>
  <si>
    <t>1_ZghWUclW4</t>
  </si>
  <si>
    <t>2015-03-19T12:46:51Z</t>
  </si>
  <si>
    <t>Mastering PrimeFaces Tutorial: Mobile Component Overview | packtpub.com</t>
  </si>
  <si>
    <t>g8WuqraJfHY</t>
  </si>
  <si>
    <t>2015-03-19T12:39:42Z</t>
  </si>
  <si>
    <t>Mastering PrimeFaces Tutorial: Area Charts | packtpub.com</t>
  </si>
  <si>
    <t>FIGfppxF_Ik</t>
  </si>
  <si>
    <t>2015-03-19T12:38:00Z</t>
  </si>
  <si>
    <t>Mastering PrimeFaces Tutorial: Developing Basic Dialogs | packtpub.com</t>
  </si>
  <si>
    <t>4-Wn3cRurnU</t>
  </si>
  <si>
    <t>2015-03-19T12:35:15Z</t>
  </si>
  <si>
    <t>Mastering PrimeFaces Tutorial: Developing a Basic Data Table | packtpub.com</t>
  </si>
  <si>
    <t>YKpCaTIXQck</t>
  </si>
  <si>
    <t>2015-03-19T12:33:59Z</t>
  </si>
  <si>
    <t>Mastering PrimeFaces Tutorial: Text Components | packtpub.com</t>
  </si>
  <si>
    <t>kRo5y2P40SY</t>
  </si>
  <si>
    <t>2015-03-19T12:19:14Z</t>
  </si>
  <si>
    <t>Rapid Gulp Tutorial: Optimizing CSS, JavaScript, and Images | packtpub.com</t>
  </si>
  <si>
    <t>XXzYnKTevaI</t>
  </si>
  <si>
    <t>2015-03-19T12:15:07Z</t>
  </si>
  <si>
    <t>Rapid Gulp Tutorial: An Overview of Streams | packtpub.com</t>
  </si>
  <si>
    <t>zrNrCM_nMJI</t>
  </si>
  <si>
    <t>2015-03-19T12:00:19Z</t>
  </si>
  <si>
    <t>Mastering PrimeFaces Tutorial: Organizing Labels and Input Components | packtpub.com</t>
  </si>
  <si>
    <t>Tr0f5IAFzUY</t>
  </si>
  <si>
    <t>2015-03-19T12:00:18Z</t>
  </si>
  <si>
    <t>Mastering PrimeFaces Tutorial: Introduction | packtpub.com</t>
  </si>
  <si>
    <t>TgEJEfbNvYk</t>
  </si>
  <si>
    <t>2015-03-03T13:21:14Z</t>
  </si>
  <si>
    <t>Rapid D3.js Tutorial: Creating a Bar Chart | packtpub.com</t>
  </si>
  <si>
    <t>1KEiTIu0k44</t>
  </si>
  <si>
    <t>2015-03-03T13:20:06Z</t>
  </si>
  <si>
    <t>Rapid D3.js Tutorial: Creating a Word Cloud | packtpub.com</t>
  </si>
  <si>
    <t>XNDMkG-2lsg</t>
  </si>
  <si>
    <t>2015-03-03T13:18:35Z</t>
  </si>
  <si>
    <t>Rapid D3.js Tutorial: Transforming Data | packtpub.com</t>
  </si>
  <si>
    <t>Ew8Ove5fjlU</t>
  </si>
  <si>
    <t>2015-03-03T13:17:52Z</t>
  </si>
  <si>
    <t>Rapid D3.js Tutorial: Creating an HTML Table | packtpub.com</t>
  </si>
  <si>
    <t>G0RleuMedCI</t>
  </si>
  <si>
    <t>2015-02-11T10:17:27Z</t>
  </si>
  <si>
    <t>Learning Axure RP Tutorial: Adding Page Links with the Link Shortcut | packtpub.com</t>
  </si>
  <si>
    <t>gcEEpa0hqOg</t>
  </si>
  <si>
    <t>2015-02-11T10:15:00Z</t>
  </si>
  <si>
    <t>Learning Axure RP Tutorial: Setting Up Page Properties and Guides | packtpub.com</t>
  </si>
  <si>
    <t>uTbCh-dkEEo</t>
  </si>
  <si>
    <t>2015-02-10T12:34:27Z</t>
  </si>
  <si>
    <t>Learning MongoDB Tutorial: Sharding and Ultrascale | packtpub.com</t>
  </si>
  <si>
    <t>6l0IMojC6Y4</t>
  </si>
  <si>
    <t>2015-02-10T12:31:20Z</t>
  </si>
  <si>
    <t>Learning MongoDB Tutorial: Types of Nodes | packtpub.com</t>
  </si>
  <si>
    <t>Hi98-EEWYQE</t>
  </si>
  <si>
    <t>2015-02-10T12:19:29Z</t>
  </si>
  <si>
    <t>Learning MongoDB Tutorial: SCons and Memory Requirements | packtpub.com</t>
  </si>
  <si>
    <t>e8uK-MlYXuA</t>
  </si>
  <si>
    <t>2015-02-10T12:18:08Z</t>
  </si>
  <si>
    <t>Learning MongoDB Tutorial: MapReduce Overview and Background | packtpub.com</t>
  </si>
  <si>
    <t>OsSBb3wWYKs</t>
  </si>
  <si>
    <t>2015-02-10T12:18:06Z</t>
  </si>
  <si>
    <t>Learning MongoDB Tutorial: Pruning Data from MongoDB | packtpub.com</t>
  </si>
  <si>
    <t>ElgvUcYHDW8</t>
  </si>
  <si>
    <t>2015-02-10T11:37:24Z</t>
  </si>
  <si>
    <t>Learning MongoDB Tutorial: An Overview of the Aggregation Framework | packtpub.com</t>
  </si>
  <si>
    <t>oQCtBFxD4QQ</t>
  </si>
  <si>
    <t>2015-02-10T11:12:30Z</t>
  </si>
  <si>
    <t>Learning MongoDB Tutorial: An Overview of JSON | packtpub.com</t>
  </si>
  <si>
    <t>xajB7Fg5p-w</t>
  </si>
  <si>
    <t>2015-02-10T09:19:17Z</t>
  </si>
  <si>
    <t>Learning Axure RP Tutorial: Populate Listings for Our e-commerce Bookshop | packtpub.com</t>
  </si>
  <si>
    <t>vuQxf_VJ8sY</t>
  </si>
  <si>
    <t>2015-02-10T09:15:48Z</t>
  </si>
  <si>
    <t>Learning Axure RP Tutorial: Creating a Widget Library | packtpub.com</t>
  </si>
  <si>
    <t>l97heeDUWas</t>
  </si>
  <si>
    <t>2015-02-10T08:48:14Z</t>
  </si>
  <si>
    <t>Learning Axure RP Tutorial: Creating the Menu Widgets | packtpub.com</t>
  </si>
  <si>
    <t>gLj1cB5MrcA</t>
  </si>
  <si>
    <t>2015-02-10T08:45:05Z</t>
  </si>
  <si>
    <t>Learning Axure RP Tutorial: The Manage Adaptive Views Dialogue | packtpub.com</t>
  </si>
  <si>
    <t>bdco0NKR1t0</t>
  </si>
  <si>
    <t>2015-02-10T08:44:33Z</t>
  </si>
  <si>
    <t>Learning Axure RP Tutorial: Creating the Documentation | packtpub.com</t>
  </si>
  <si>
    <t>AXM0kxE_gqg</t>
  </si>
  <si>
    <t>2015-02-10T08:43:43Z</t>
  </si>
  <si>
    <t>Learning Axure RP Tutorial: Converting Widgets to a Dynamic Panel | packtpub.com</t>
  </si>
  <si>
    <t>tWnGXLXjhRs</t>
  </si>
  <si>
    <t>2015-02-05T10:06:55Z</t>
  </si>
  <si>
    <t>Mastering Prezi Tutorial: Presenting Online | packtpub.com</t>
  </si>
  <si>
    <t>dumo9K4jsf4</t>
  </si>
  <si>
    <t>2015-02-05T10:06:52Z</t>
  </si>
  <si>
    <t>Mastering Prezi Tutorial: Managing Prezis | packtpub.com</t>
  </si>
  <si>
    <t>KxXfMAByrF8</t>
  </si>
  <si>
    <t>2015-02-05T09:45:31Z</t>
  </si>
  <si>
    <t>Mastering Prezi Tutorial: Layouts and Path Points | packtpub.com</t>
  </si>
  <si>
    <t>OU9b5VeAfzA</t>
  </si>
  <si>
    <t>2015-02-05T09:44:39Z</t>
  </si>
  <si>
    <t>Mastering Prezi Tutorial: Adding Images to Prezi | packtpub.com</t>
  </si>
  <si>
    <t>iXFPctrvIYQ</t>
  </si>
  <si>
    <t>2015-02-05T09:43:50Z</t>
  </si>
  <si>
    <t>Mastering Prezi Tutorial: Selecting Your Template | packtpub.com</t>
  </si>
  <si>
    <t>O5lQgM9YNRM</t>
  </si>
  <si>
    <t>2015-02-05T09:42:59Z</t>
  </si>
  <si>
    <t>Mastering Prezi Tutorial: Exploring the Prezi Workspace | packtpub.com</t>
  </si>
  <si>
    <t>2uwqlw3d_6Q</t>
  </si>
  <si>
    <t>2015-01-27T08:37:30Z</t>
  </si>
  <si>
    <t>Pushing the IVR Activity to Pusher | packtpub.com</t>
  </si>
  <si>
    <t>mHpeNcuT5SU</t>
  </si>
  <si>
    <t>2015-01-27T08:29:29Z</t>
  </si>
  <si>
    <t>Verifying a User's Phone Number | packtpub.com</t>
  </si>
  <si>
    <t>byszjcw6djM</t>
  </si>
  <si>
    <t>2015-01-27T08:28:40Z</t>
  </si>
  <si>
    <t>Requesting a Callback | packtpub.com</t>
  </si>
  <si>
    <t>7o-pPS-4JT4</t>
  </si>
  <si>
    <t>2015-01-27T08:27:48Z</t>
  </si>
  <si>
    <t>Building Real-time Communication Applications Using Twilio Tutorial: Sending Data | packtpub.com</t>
  </si>
  <si>
    <t>3S6odhWVSQ8</t>
  </si>
  <si>
    <t>2015-01-27T08:27:26Z</t>
  </si>
  <si>
    <t>Making Outgoing and Incoming Calls | packtpub.com</t>
  </si>
  <si>
    <t>99MBoGJrEQ8</t>
  </si>
  <si>
    <t>2015-01-27T08:25:07Z</t>
  </si>
  <si>
    <t>Building Real-time Communication Applications Using Twilio Tutorial: Twilio SDK | packtpub.com</t>
  </si>
  <si>
    <t>3YLEjpUZ9zQ</t>
  </si>
  <si>
    <t>2015-01-15T11:50:59Z</t>
  </si>
  <si>
    <t>Learning Object-Oriented JavaScript Tutorial: Creating Methods with the Prototype | packtpub.com</t>
  </si>
  <si>
    <t>4Z8Boz_CYa0</t>
  </si>
  <si>
    <t>2015-01-15T11:50:58Z</t>
  </si>
  <si>
    <t>Learning Object-Oriented JavaScript Tutorial: Building with Objects | packtpub.com</t>
  </si>
  <si>
    <t>1XW1eOYz96w</t>
  </si>
  <si>
    <t>2015-01-15T11:38:22Z</t>
  </si>
  <si>
    <t>Learning Object-Oriented JavaScript Tutorial: Turning DIVs into Editable Content | packtpub.com</t>
  </si>
  <si>
    <t>kXkBsmfCSqs</t>
  </si>
  <si>
    <t>2015-01-15T11:26:45Z</t>
  </si>
  <si>
    <t>Learning Object-Oriented JavaScript Tutorial: Functions that Have Functions | packtpub.com</t>
  </si>
  <si>
    <t>clkDENcltN4</t>
  </si>
  <si>
    <t>2015-01-15T11:10:24Z</t>
  </si>
  <si>
    <t>Mastering Git Tutorial: Altering History | packtpub.com</t>
  </si>
  <si>
    <t>AfKO0U4WU3g</t>
  </si>
  <si>
    <t>2015-01-15T10:56:59Z</t>
  </si>
  <si>
    <t>Mastering Git Tutorial: Stash | packtpub.com</t>
  </si>
  <si>
    <t>dYgF_uPm5t8</t>
  </si>
  <si>
    <t>2015-01-15T10:56:53Z</t>
  </si>
  <si>
    <t>Mastering Git Tutorial: When Troubles Arise | packtpub.com</t>
  </si>
  <si>
    <t>kIhyJK8lbF8</t>
  </si>
  <si>
    <t>2015-01-15T10:45:35Z</t>
  </si>
  <si>
    <t>Mastering Git Tutorial: History and How It'll Affect the Future | packtpub.com</t>
  </si>
  <si>
    <t>ekUTgbxMt3w</t>
  </si>
  <si>
    <t>2015-01-15T10:41:58Z</t>
  </si>
  <si>
    <t>Mastering Git Tutorial: Branching | packtpub.com</t>
  </si>
  <si>
    <t>LO-T7RqqqNA</t>
  </si>
  <si>
    <t>2015-01-15T10:38:38Z</t>
  </si>
  <si>
    <t>Mastering Git Tutorial: A Typical Git Workflow | packtpub.com</t>
  </si>
  <si>
    <t>kiRMsKW7PaI</t>
  </si>
  <si>
    <t>2015-01-15T10:26:03Z</t>
  </si>
  <si>
    <t>Mastering Git Tutorial: Using Git with Nitrous | packtpub.com</t>
  </si>
  <si>
    <t>YPqJTd1MhPA</t>
  </si>
  <si>
    <t>2015-01-15T10:14:32Z</t>
  </si>
  <si>
    <t>Deploying AngularJS Tutorial: Generating a Matchup in the Arena View | packtpub.com</t>
  </si>
  <si>
    <t>Ox8Fx9LglmE</t>
  </si>
  <si>
    <t>2015-01-15T10:10:50Z</t>
  </si>
  <si>
    <t>Deploying AngularJS Tutorial: Conclusions, Links, and References | packtpub.com</t>
  </si>
  <si>
    <t>lDTMNV7eIfc</t>
  </si>
  <si>
    <t>2015-01-15T10:09:16Z</t>
  </si>
  <si>
    <t>Deploying AngularJS Tutorial: Adding Monitoring Tools | packtpub.com</t>
  </si>
  <si>
    <t>5pxrqDtAYig</t>
  </si>
  <si>
    <t>2015-01-13T12:17:48Z</t>
  </si>
  <si>
    <t>Deploying AngularJS Tutorial: Code Testing with Karma and JSHint | packtpub.com</t>
  </si>
  <si>
    <t>PnvTD4oCsAo</t>
  </si>
  <si>
    <t>2015-01-13T12:17:47Z</t>
  </si>
  <si>
    <t>Deploying AngularJS Tutorial: The Storage Service | packtpub.com</t>
  </si>
  <si>
    <t>imGd_9RHUBk</t>
  </si>
  <si>
    <t>2015-01-13T12:17:41Z</t>
  </si>
  <si>
    <t>Deploying AngularJS Tutorial: Generating the Matchup | packtpub.com</t>
  </si>
  <si>
    <t>Bizpa1rEEmY</t>
  </si>
  <si>
    <t>2015-01-13T12:06:16Z</t>
  </si>
  <si>
    <t>An introduction to React.js - Part 2 | packtpub.com</t>
  </si>
  <si>
    <t>3wxvGUQNu6s</t>
  </si>
  <si>
    <t>2015-01-13T10:56:54Z</t>
  </si>
  <si>
    <t>An introduction to React.js - Part 1 | packtpub.com</t>
  </si>
  <si>
    <t>CA9daj8NowA</t>
  </si>
  <si>
    <t>2015-01-13T10:31:35Z</t>
  </si>
  <si>
    <t>A Short Introduction to Gulp - Part 2 | packtpub.com</t>
  </si>
  <si>
    <t>28XzEoTYYhk</t>
  </si>
  <si>
    <t>2015-01-09T11:31:21Z</t>
  </si>
  <si>
    <t>Rapid SASS Tutorial: Finale and Review | packtpub.com</t>
  </si>
  <si>
    <t>XAIP6JT2QRc</t>
  </si>
  <si>
    <t>2015-01-09T11:30:53Z</t>
  </si>
  <si>
    <t>Rapid SASS Tutorial: SASS Variables | packtpub.com</t>
  </si>
  <si>
    <t>T_UdVwxdoN8</t>
  </si>
  <si>
    <t>2014-12-31T10:54:08Z</t>
  </si>
  <si>
    <t>Learning Express Web Application Development Tutorial: Deploying Your Application | packtpub.com</t>
  </si>
  <si>
    <t>umnxtkcliQo</t>
  </si>
  <si>
    <t>2014-12-31T10:53:37Z</t>
  </si>
  <si>
    <t>Learning Express Web Application Development Tutorial: Custom Modules | packtpub.com</t>
  </si>
  <si>
    <t>CTrdnO2nc-Q</t>
  </si>
  <si>
    <t>2014-12-31T10:50:34Z</t>
  </si>
  <si>
    <t>Learning Express Web Application Development Tutorial: Passport.js Authentication | packtpub.com</t>
  </si>
  <si>
    <t>Tb_-1ZxRkKE</t>
  </si>
  <si>
    <t>2014-12-31T10:50:31Z</t>
  </si>
  <si>
    <t>Learning Express Web Application Development Tutorial: Why Automate Tests? | packtpub.com</t>
  </si>
  <si>
    <t>U8vgOhCuN5o</t>
  </si>
  <si>
    <t>2014-12-31T10:49:46Z</t>
  </si>
  <si>
    <t>Learning Express Web Application Development Tutorial: MongoDB | packtpub.com</t>
  </si>
  <si>
    <t>xyas_g0wJIE</t>
  </si>
  <si>
    <t>2014-12-31T10:45:29Z</t>
  </si>
  <si>
    <t>Learning Express Web Application Development Tutorial: Jade Template Engine | packtpub.com</t>
  </si>
  <si>
    <t>UcPt6pJj3Qg</t>
  </si>
  <si>
    <t>2014-12-31T10:45:24Z</t>
  </si>
  <si>
    <t>Learning Express Web Application Development Tutorial: Structure of Our Application | packtpub.com</t>
  </si>
  <si>
    <t>YBDvwuz_eOY</t>
  </si>
  <si>
    <t>2014-12-31T10:44:39Z</t>
  </si>
  <si>
    <t>Learning Express Web Application Development Tutorial: Applicationâ€™s User Interface | packtpub.com</t>
  </si>
  <si>
    <t>KOdePBVRgsU</t>
  </si>
  <si>
    <t>2014-12-31T10:35:11Z</t>
  </si>
  <si>
    <t>Learning WebRTC Application Development Tutorial: Handling GAE Channel Communication | packtpub.com</t>
  </si>
  <si>
    <t>DxZIAIEcdgE</t>
  </si>
  <si>
    <t>2014-12-31T10:28:10Z</t>
  </si>
  <si>
    <t>Learning WebRTC Application Development Tutorial: WebSocket/AJAX Versus WebRTC | packtpub.com</t>
  </si>
  <si>
    <t>2014-12-31T10:25:31Z</t>
  </si>
  <si>
    <t>Learning WebRTC Application Development Tutorial: Why Use a WebRTC Wrapper? | packtpub.com</t>
  </si>
  <si>
    <t>CFJr9AIgnFU</t>
  </si>
  <si>
    <t>2014-12-31T10:24:31Z</t>
  </si>
  <si>
    <t>Learning WebRTC Application Development Tutorial: Creating and Managing Data Channels | packtpub.com</t>
  </si>
  <si>
    <t>q9X-ogQSJFg</t>
  </si>
  <si>
    <t>2014-12-29T11:52:21Z</t>
  </si>
  <si>
    <t>Learning WebRTC Application Development Tutorial: Accessing Local Media | packtpub.com</t>
  </si>
  <si>
    <t>Em2e7NVtPPQ</t>
  </si>
  <si>
    <t>2014-12-29T11:48:19Z</t>
  </si>
  <si>
    <t>Learning WebRTC Application Development Tutorial: Introducing Google PAAS | packtpub.com</t>
  </si>
  <si>
    <t>ePLPnfvN15o</t>
  </si>
  <si>
    <t>2014-12-27T12:16:37Z</t>
  </si>
  <si>
    <t>Rapid PrimeFaces Tutorial: Creating the Application's Classes | packtpub.com</t>
  </si>
  <si>
    <t>rufS_r7yhV4</t>
  </si>
  <si>
    <t>2014-12-27T12:16:34Z</t>
  </si>
  <si>
    <t>Rapid PrimeFaces Tutorial: Adding PrimeFaces Growl | packtpub.com</t>
  </si>
  <si>
    <t>xo1XDAts5-o</t>
  </si>
  <si>
    <t>2014-12-27T12:05:46Z</t>
  </si>
  <si>
    <t>Rapid PrimeFaces Tutorial: What Will We Develop? | packtpub.com</t>
  </si>
  <si>
    <t>gsgXJbdVyK4</t>
  </si>
  <si>
    <t>2014-12-22T08:33:06Z</t>
  </si>
  <si>
    <t>Rapid Redis Tutorial: A Simple Twitter Query App | packtpub.com</t>
  </si>
  <si>
    <t>CeAyuj4bO_o</t>
  </si>
  <si>
    <t>2014-12-22T08:32:16Z</t>
  </si>
  <si>
    <t>Rapid Redis Tutorial: String Keys and Values | packtpub.com</t>
  </si>
  <si>
    <t>Zy-hmgKggO8</t>
  </si>
  <si>
    <t>2014-12-22T08:30:47Z</t>
  </si>
  <si>
    <t>Rapid Redis Tutorial: Installing Redis | packtpub.com</t>
  </si>
  <si>
    <t>c09drvKi-RA</t>
  </si>
  <si>
    <t>2014-12-15T08:24:24Z</t>
  </si>
  <si>
    <t>Building an Application with AngularJS Tutorial: Installing Protractor | packtpub.com</t>
  </si>
  <si>
    <t>dBvVX9GEBZQ</t>
  </si>
  <si>
    <t>2014-12-15T08:23:44Z</t>
  </si>
  <si>
    <t>Building an Application with AngularJS Tutorial: Creating a Simple Directive | packtpub.com</t>
  </si>
  <si>
    <t>E9vO0f5Ntkw</t>
  </si>
  <si>
    <t>2014-12-15T08:23:00Z</t>
  </si>
  <si>
    <t>Building an Application with AngularJS Tutorial: Installing Karma | packtpub.com</t>
  </si>
  <si>
    <t>xNfzLbRhamI</t>
  </si>
  <si>
    <t>2014-12-15T08:22:05Z</t>
  </si>
  <si>
    <t>Building an Application with AngularJS Tutorial: Explaining the JavaScript Promise | packtpub.com</t>
  </si>
  <si>
    <t>FrLuD-aS7U8</t>
  </si>
  <si>
    <t>2014-12-15T08:21:02Z</t>
  </si>
  <si>
    <t>Building an Application with AngularJS Tutorial: Understanding Services | packtpub.com</t>
  </si>
  <si>
    <t>DbvWjuoVVIE</t>
  </si>
  <si>
    <t>2014-12-15T07:15:32Z</t>
  </si>
  <si>
    <t>Building an Application with AngularJS Tutorial: Using DI in a Controller | packtpub.com</t>
  </si>
  <si>
    <t>sMl_oA1dmPo</t>
  </si>
  <si>
    <t>2014-12-12T12:19:14Z</t>
  </si>
  <si>
    <t>Building an Application with AngularJS Tutorial: Introducing the Angular Form | packtpub.com</t>
  </si>
  <si>
    <t>BpsAROy6ShM</t>
  </si>
  <si>
    <t>2014-12-12T12:17:40Z</t>
  </si>
  <si>
    <t>Building an Application with AngularJS Tutorial: Introducing Angular Directives | packtpub.com</t>
  </si>
  <si>
    <t>qK7_6zOT0mU</t>
  </si>
  <si>
    <t>2014-12-12T11:20:31Z</t>
  </si>
  <si>
    <t>A Short Introduction to Gulp - Part 1 | packtpub.com</t>
  </si>
  <si>
    <t>xZIuFzUyNDs</t>
  </si>
  <si>
    <t>2014-12-03T12:52:57Z</t>
  </si>
  <si>
    <t>Building Single Page Web Apps with AngularJS Tutorial: Automated Testing | packtpub.com</t>
  </si>
  <si>
    <t>6wKMhL_GhdM</t>
  </si>
  <si>
    <t>2014-12-03T12:46:51Z</t>
  </si>
  <si>
    <t>Building Single Page Web Apps with AngularJS Tutorial: AngularJS Directives | packtpub.com</t>
  </si>
  <si>
    <t>5K-k0GN8cLs</t>
  </si>
  <si>
    <t>2014-12-03T12:44:55Z</t>
  </si>
  <si>
    <t>Building Single Page Web Apps with AngularJS Tutorial: Writing Custom Services | packtpub.com</t>
  </si>
  <si>
    <t>N2gr4Xv-Enw</t>
  </si>
  <si>
    <t>2014-12-03T12:41:11Z</t>
  </si>
  <si>
    <t>Building a Complex Single Page Application - Part 1 | packtpub.com</t>
  </si>
  <si>
    <t>k5nhG17kYtQ</t>
  </si>
  <si>
    <t>2014-12-03T12:39:46Z</t>
  </si>
  <si>
    <t>Building Single Page Web Apps with AngularJS Tutorial: Angular-seed | packtpub.com</t>
  </si>
  <si>
    <t>ioUxUeOvc4w</t>
  </si>
  <si>
    <t>2014-12-02T12:46:21Z</t>
  </si>
  <si>
    <t>Rapid LESS Tutorial: LESS for Performance | packtpub.com</t>
  </si>
  <si>
    <t>vYIHH49_ZLw</t>
  </si>
  <si>
    <t>2014-12-02T12:45:10Z</t>
  </si>
  <si>
    <t>Rapid LESS Tutorial: Math Operations | packtpub.com</t>
  </si>
  <si>
    <t>Pe6BqtV-lgw</t>
  </si>
  <si>
    <t>2014-12-02T12:43:19Z</t>
  </si>
  <si>
    <t>Rapid LESS Tutorial: What Is a Mixin? | packtpub.com</t>
  </si>
  <si>
    <t>bAv7zquZGSw</t>
  </si>
  <si>
    <t>2014-12-02T12:43:01Z</t>
  </si>
  <si>
    <t>Rapid LESS Tutorial: What Do You Mean by Nesting? | packtpub.com</t>
  </si>
  <si>
    <t>0_r0nkan0ks</t>
  </si>
  <si>
    <t>2014-12-02T12:39:35Z</t>
  </si>
  <si>
    <t>Rapid LESS Tutorial:Variable Syntax | packtpub.com</t>
  </si>
  <si>
    <t>GljkjKfrbJI</t>
  </si>
  <si>
    <t>2014-12-01T13:31:48Z</t>
  </si>
  <si>
    <t>Rapid Cassandra Tutorial: Replication Strategies | packtpub.com</t>
  </si>
  <si>
    <t>jLH23csopG0</t>
  </si>
  <si>
    <t>2014-12-01T12:28:27Z</t>
  </si>
  <si>
    <t>Rapid Cassandra Tutorial: CassandraTrader | packtpub.com</t>
  </si>
  <si>
    <t>q7JsUWxA_XU</t>
  </si>
  <si>
    <t>2014-12-01T12:26:59Z</t>
  </si>
  <si>
    <t>Rapid Cassandra Tutorial: Cassandra Query Language | packtpub.com</t>
  </si>
  <si>
    <t>DKTXcokMB8M</t>
  </si>
  <si>
    <t>2014-12-01T12:19:14Z</t>
  </si>
  <si>
    <t>Rapid Highcharts Tutorial: Processing CSV Data | packtpub.com</t>
  </si>
  <si>
    <t>9KKCLkuZZkg</t>
  </si>
  <si>
    <t>2014-12-01T12:18:16Z</t>
  </si>
  <si>
    <t>Rapid Highcharts Tutorial: Adding the Drilldown Functionality | packtpub.com</t>
  </si>
  <si>
    <t>u_WIv9Ll6eI</t>
  </si>
  <si>
    <t>2014-12-01T12:16:36Z</t>
  </si>
  <si>
    <t>Rapid Highcharts Tutorial: Creating a Line Chart | packtpub.com</t>
  </si>
  <si>
    <t>SC6Q6GnQYhs</t>
  </si>
  <si>
    <t>2014-11-26T14:30:22Z</t>
  </si>
  <si>
    <t>Rapid Lo-Dash Tutorial: Throttling and Delaying Functions | packtpub.com</t>
  </si>
  <si>
    <t>HkYgHn7UKKE</t>
  </si>
  <si>
    <t>2014-11-26T14:29:35Z</t>
  </si>
  <si>
    <t>Rapid Lo-Dash Tutorial: Finding Data in Collections | packtpub.com</t>
  </si>
  <si>
    <t>Xft3asYLKo0</t>
  </si>
  <si>
    <t>2014-11-26T14:24:47Z</t>
  </si>
  <si>
    <t>Rapid Lo-Dash Tutorial: Creating and Using Objects | packtpub.com</t>
  </si>
  <si>
    <t>TVL0ddC-A6c</t>
  </si>
  <si>
    <t>2014-11-20T04:39:07Z</t>
  </si>
  <si>
    <t>Rapid Flask Tutorial: Adding User Sessions | packtpub.com</t>
  </si>
  <si>
    <t>nStxD6oWBhk</t>
  </si>
  <si>
    <t>2014-11-20T04:38:22Z</t>
  </si>
  <si>
    <t>Rapid Flask Tutorial : Getting a Custom City | packtpub.com</t>
  </si>
  <si>
    <t>ZfBClmaJyIA</t>
  </si>
  <si>
    <t>2014-11-20T04:37:32Z</t>
  </si>
  <si>
    <t>Rapid Flask Tutorial : Returning Data to the Client | packtpub.com</t>
  </si>
  <si>
    <t>eNv2iASqN0k</t>
  </si>
  <si>
    <t>2014-11-11T05:55:33Z</t>
  </si>
  <si>
    <t>Getting Started with Apache Solr Search Server Tutorial : Config File | packtpub.com</t>
  </si>
  <si>
    <t>jJHQXY7VML8</t>
  </si>
  <si>
    <t>2014-11-11T05:55:31Z</t>
  </si>
  <si>
    <t>Getting Started with Apache Solr Search Server Tutorial : Solr in Practice | packtpub.com</t>
  </si>
  <si>
    <t>dM4jo4q_S0w</t>
  </si>
  <si>
    <t>2014-11-11T05:55:28Z</t>
  </si>
  <si>
    <t>Getting Started with Apache Solr Search Server Tutorial : Advanced Solr | packtpub.com</t>
  </si>
  <si>
    <t>dbuNedhVN7Q</t>
  </si>
  <si>
    <t>2014-11-11T05:45:25Z</t>
  </si>
  <si>
    <t>Getting Started with Apache Solr Search Server Tutorial : Field Type Definitions | packtpub.com</t>
  </si>
  <si>
    <t>YRfc3QLbgWM</t>
  </si>
  <si>
    <t>2014-11-11T05:43:30Z</t>
  </si>
  <si>
    <t>Getting Started with Apache Solr Search Server Tutorial : Querying the Index | packtpub.com</t>
  </si>
  <si>
    <t>midYJKrxEKc</t>
  </si>
  <si>
    <t>2014-11-11T05:42:05Z</t>
  </si>
  <si>
    <t>Getting Started with Apache Solr Search Server Tutorial : The Update Handler | packtpub.com</t>
  </si>
  <si>
    <t>kssAxi4q8sw</t>
  </si>
  <si>
    <t>2014-11-11T05:40:48Z</t>
  </si>
  <si>
    <t>Getting Started with Apache Solr Search Server Tutorial : Solr Admin | packtpub.com</t>
  </si>
  <si>
    <t>D0AhywfFsbg</t>
  </si>
  <si>
    <t>2014-11-07T09:52:52Z</t>
  </si>
  <si>
    <t>Rapid Ghost Tutorial : Writing in Markdown | packtpub.com</t>
  </si>
  <si>
    <t>ZUW3BRS7_jU</t>
  </si>
  <si>
    <t>2014-11-07T09:52:51Z</t>
  </si>
  <si>
    <t>Rapid Ghost Tutorial : An Overview of Ghost Themes | packtpub.com</t>
  </si>
  <si>
    <t>gupDmns8v9M</t>
  </si>
  <si>
    <t>2014-11-07T09:49:33Z</t>
  </si>
  <si>
    <t>Rapid Ghost Tutorial : Configuring Your Blog | packtpub.com</t>
  </si>
  <si>
    <t>SlA3QdP449o</t>
  </si>
  <si>
    <t>2014-11-07T09:48:18Z</t>
  </si>
  <si>
    <t>Rapid Ghost Tutorial : Hosting Options | packtpub.com</t>
  </si>
  <si>
    <t>gr_RdwBonfI</t>
  </si>
  <si>
    <t>2014-10-31T10:45:09Z</t>
  </si>
  <si>
    <t>Building Web Applications with Spring MVC Tutorial : Understanding the Model | packtpub.com</t>
  </si>
  <si>
    <t>t0anl5lvIgg</t>
  </si>
  <si>
    <t>2014-10-31T10:45:07Z</t>
  </si>
  <si>
    <t>Building Web Applications with Spring MVC Tutorial : Getting the User Input | packtpub.com</t>
  </si>
  <si>
    <t>5w4XbCSWhC8</t>
  </si>
  <si>
    <t>2014-10-31T10:45:06Z</t>
  </si>
  <si>
    <t>Building Web Applications with Spring MVC Tutorial : Working with Multiple Entities | packtpub.com</t>
  </si>
  <si>
    <t>uZE0j_F2yw4</t>
  </si>
  <si>
    <t>2014-10-31T10:45:04Z</t>
  </si>
  <si>
    <t>Building Web Applications with Spring MVC Tutorial : Working with Model Objects | packtpub.com</t>
  </si>
  <si>
    <t>MQlcLrCrzNc</t>
  </si>
  <si>
    <t>2014-10-31T10:45:02Z</t>
  </si>
  <si>
    <t>Building Web Applications with Spring MVC Tutorial : Login Functionality | packtpub.com</t>
  </si>
  <si>
    <t>tmP97c2KHK8</t>
  </si>
  <si>
    <t>2014-10-31T10:45:00Z</t>
  </si>
  <si>
    <t>Building Web Applications with Spring MVC Tutorial : Integrating with Freemarker | packtpub.com</t>
  </si>
  <si>
    <t>x2BksK2q6Qk</t>
  </si>
  <si>
    <t>2014-10-31T10:44:57Z</t>
  </si>
  <si>
    <t>Building Web Applications with Spring MVC Tutorial : RESTful Web Services | packtpub.com</t>
  </si>
  <si>
    <t>tRbFwkp_8KM</t>
  </si>
  <si>
    <t>2014-10-29T05:50:55Z</t>
  </si>
  <si>
    <t>Rapid Ember.js Tutorial : Building Relational Data Models | packtpub.com</t>
  </si>
  <si>
    <t>8ZYDz6Zt4jY</t>
  </si>
  <si>
    <t>2014-10-29T05:43:49Z</t>
  </si>
  <si>
    <t>Rapid Ember.js Tutorial : Creating Template Helpers | packtpub.com</t>
  </si>
  <si>
    <t>6h2OkP5i8ns</t>
  </si>
  <si>
    <t>2014-10-29T05:40:52Z</t>
  </si>
  <si>
    <t>Rapid Ember.js Tutorial : Folder Structure | packtpub.com</t>
  </si>
  <si>
    <t>tDA_jhOWPKw</t>
  </si>
  <si>
    <t>2014-10-29T05:39:56Z</t>
  </si>
  <si>
    <t>Rapid Ember.js Tutorial : Applying the MVC Pattern | packtpub.com</t>
  </si>
  <si>
    <t>2014-10-07T06:30:47Z</t>
  </si>
  <si>
    <t>Building a Rich Internet Application with Vaadin Tutorial : Extending Components | packtpub.com</t>
  </si>
  <si>
    <t>cRZz0o4tyr0</t>
  </si>
  <si>
    <t>2014-10-07T06:30:45Z</t>
  </si>
  <si>
    <t>Building a Rich Internet Application with Vaadin Tutorial : The Project Summary | packtpub.com</t>
  </si>
  <si>
    <t>MGoUWOqFCJU</t>
  </si>
  <si>
    <t>2014-10-07T06:29:00Z</t>
  </si>
  <si>
    <t>Building a Rich Internet Application with Vaadin Tutorial : Adding Files | packtpub.com</t>
  </si>
  <si>
    <t>xaLSkAggkp8</t>
  </si>
  <si>
    <t>2014-10-07T06:22:55Z</t>
  </si>
  <si>
    <t>Building a Rich Internet Application with Vaadin Tutorial : Logging In | packtpub.com</t>
  </si>
  <si>
    <t>1yV4kMgaAts</t>
  </si>
  <si>
    <t>2014-10-07T06:22:20Z</t>
  </si>
  <si>
    <t>Building a Rich Internet Application with Vaadin Tutorial : The Vaadin Data Model | packtpub.com</t>
  </si>
  <si>
    <t>YXWYXkUWMSg</t>
  </si>
  <si>
    <t>2014-10-07T06:20:59Z</t>
  </si>
  <si>
    <t>Building a Rich Internet Application with Vaadin Tutorial : Creating Custom Themes | packtpub.com</t>
  </si>
  <si>
    <t>M5zcL1Gln-k</t>
  </si>
  <si>
    <t>2014-10-07T06:17:31Z</t>
  </si>
  <si>
    <t>Building a Rich Internet Application with Vaadin Tutorial: Views | packtpub.com</t>
  </si>
  <si>
    <t>AQg0OTPLzfU</t>
  </si>
  <si>
    <t>2014-09-24T04:45:35Z</t>
  </si>
  <si>
    <t>Spring Security Tutorial: REST with Basic Authentication | packtpub.com</t>
  </si>
  <si>
    <t>7G3JtAgamNM</t>
  </si>
  <si>
    <t>2014-09-24T04:45:32Z</t>
  </si>
  <si>
    <t>Spring Security Tutorial: The Remember Me Mechanism with a Cookie - The Basic Setup | packtpub.com</t>
  </si>
  <si>
    <t>_1EFB6fk2_8</t>
  </si>
  <si>
    <t>2014-09-24T04:44:12Z</t>
  </si>
  <si>
    <t>Spring Security Tutorial: Authorization with Expressions - on Methods | packtpub.com</t>
  </si>
  <si>
    <t>d90t6Wy_wJ4</t>
  </si>
  <si>
    <t>2014-09-24T04:41:20Z</t>
  </si>
  <si>
    <t>Spring Security Tutorial: Advanced ACL | packtpub.com</t>
  </si>
  <si>
    <t>eP_YeNkVzdg</t>
  </si>
  <si>
    <t>2014-09-24T04:35:29Z</t>
  </si>
  <si>
    <t>Spring Security Tutorial: Authorization with LDAP | packtpub.com</t>
  </si>
  <si>
    <t>ENNzyK_Qxx8</t>
  </si>
  <si>
    <t>2014-09-24T04:23:42Z</t>
  </si>
  <si>
    <t>Salesforce CRM Tutorial: Extending User Privileges with Permission Sets | packtpub.com</t>
  </si>
  <si>
    <t>d9NvnMcTVdQ</t>
  </si>
  <si>
    <t>2014-09-19T11:00:32Z</t>
  </si>
  <si>
    <t>Cassandra Administration Tutorial: Write and Read Paths | packtpub.com</t>
  </si>
  <si>
    <t>dxeJTt3-HFA</t>
  </si>
  <si>
    <t>2014-09-19T06:55:38Z</t>
  </si>
  <si>
    <t>Excel 2013 Dashboard Design Tutorial: Implementing Slicers | packtpub.com</t>
  </si>
  <si>
    <t>Noh5_mXf2xU</t>
  </si>
  <si>
    <t>2014-09-19T06:51:53Z</t>
  </si>
  <si>
    <t>Unity 4 Scripting Tutorial: Creating a First-person Character Controller | packtpub.com</t>
  </si>
  <si>
    <t>pBUDIlyeAX8</t>
  </si>
  <si>
    <t>2014-09-19T06:08:54Z</t>
  </si>
  <si>
    <t>Microsoft Dynamics GP Techniques Tutorial: Updating Chart of Accounts</t>
  </si>
  <si>
    <t>TSx-WYSKpIY</t>
  </si>
  <si>
    <t>2014-09-19T05:41:01Z</t>
  </si>
  <si>
    <t>XNA 3D Toolkit Tutorial: Debugging Metadata | packtpub.com</t>
  </si>
  <si>
    <t>Nl-VDbrR_bo</t>
  </si>
  <si>
    <t>2014-09-19T05:40:23Z</t>
  </si>
  <si>
    <t>XNA 3D Toolkit Tutorial: Creating a Scene File and Loading it | packtpub.com</t>
  </si>
  <si>
    <t>cGhXxXbV7JE</t>
  </si>
  <si>
    <t>2014-09-19T05:38:46Z</t>
  </si>
  <si>
    <t>XNA 3D Toolkit Tutorial: Adjusting Lights | packtpub.com</t>
  </si>
  <si>
    <t>ym8TrjMdJjo</t>
  </si>
  <si>
    <t>2014-09-19T05:37:50Z</t>
  </si>
  <si>
    <t>XNA 3D Toolkit Tutorial: Setting up Your Scene | packtpub.com</t>
  </si>
  <si>
    <t>WqhGhXMm0jA</t>
  </si>
  <si>
    <t>2014-09-19T05:36:53Z</t>
  </si>
  <si>
    <t>XNA 3D Toolkit Tutorial: Incorporating the Microsoft Particle Sample | packtpub.com</t>
  </si>
  <si>
    <t>UJkjiwgYedM</t>
  </si>
  <si>
    <t>2014-09-19T05:08:42Z</t>
  </si>
  <si>
    <t>Building Web Applications with Clojure Tutorial: Response Map | packtpub.com</t>
  </si>
  <si>
    <t>OEX5X9TiOS8</t>
  </si>
  <si>
    <t>2014-09-18T12:23:28Z</t>
  </si>
  <si>
    <t>Moodle for Mobile Learning Tutorial: QR Code | packtpub.com</t>
  </si>
  <si>
    <t>GdbtdFJAomY</t>
  </si>
  <si>
    <t>2014-09-18T12:22:30Z</t>
  </si>
  <si>
    <t>Moodle for Mobile Learning Tutorial: Quiz Setup | packtpub.com</t>
  </si>
  <si>
    <t>y5GoLhpa2jc</t>
  </si>
  <si>
    <t>2014-09-18T12:20:22Z</t>
  </si>
  <si>
    <t>Moodle for Mobile Learning Tutorial: Embedding Twitter Feeds in Moodle | packtpub.com</t>
  </si>
  <si>
    <t>Ok8IpqzJ7Qo</t>
  </si>
  <si>
    <t>2014-09-18T12:15:08Z</t>
  </si>
  <si>
    <t>Moodle for Mobile Learning Tutorial:LTI (Learning Tool Interoperability) | packtpub.com</t>
  </si>
  <si>
    <t>DJONgYIafuA</t>
  </si>
  <si>
    <t>2014-09-18T12:08:14Z</t>
  </si>
  <si>
    <t>Moodle for Mobile Learning Tutorial: The Official MyMobile HTML5 App | packtpub.com</t>
  </si>
  <si>
    <t>lPh0iFXRy20</t>
  </si>
  <si>
    <t>2014-09-17T09:41:14Z</t>
  </si>
  <si>
    <t>Building a RepRap 3D Printer Tutorial: Layer Shift | packtpub.com</t>
  </si>
  <si>
    <t>kMfOzxvNHK8</t>
  </si>
  <si>
    <t>2014-09-17T09:40:56Z</t>
  </si>
  <si>
    <t>Building a RepRap 3D Printer Tutorial: Cura | packtpub.com</t>
  </si>
  <si>
    <t>1TYRrPtAHSc</t>
  </si>
  <si>
    <t>2014-09-17T09:40:37Z</t>
  </si>
  <si>
    <t>Building a RepRap 3D Printer Tutorial: Assemble the Extruder | packtpub.com</t>
  </si>
  <si>
    <t>v21mMH_WB-k</t>
  </si>
  <si>
    <t>2014-09-17T09:40:31Z</t>
  </si>
  <si>
    <t>Building a RepRap 3D Printer Tutorial: Operate the 3D Printer | packtpub.com</t>
  </si>
  <si>
    <t>zbIb4l4gZ3A</t>
  </si>
  <si>
    <t>2014-09-17T09:06:06Z</t>
  </si>
  <si>
    <t>Arranging Elements on a Dashboard | packtpub.com</t>
  </si>
  <si>
    <t>z_nsHkwKwfA</t>
  </si>
  <si>
    <t>2014-09-16T06:42:53Z</t>
  </si>
  <si>
    <t>Building a Responsive Website with Bootstrap Tutorial: Completing the Home Page | packtpub.com</t>
  </si>
  <si>
    <t>zmcIzOar8Ls</t>
  </si>
  <si>
    <t>2014-09-16T06:40:38Z</t>
  </si>
  <si>
    <t>The Home Page Part 3 â€“ The Grid | packtpub.com</t>
  </si>
  <si>
    <t>90fcO4434bc</t>
  </si>
  <si>
    <t>2014-09-16T06:37:02Z</t>
  </si>
  <si>
    <t>Building a Responsive Website with Bootstrap Tutorial: Downloading and Setting | packtpub.com</t>
  </si>
  <si>
    <t>wYK4PkZRfLE</t>
  </si>
  <si>
    <t>2014-09-16T06:35:28Z</t>
  </si>
  <si>
    <t>Building a Responsive Website with Bootstrap Tutorial: Getting Started with LESS| packtpub.com</t>
  </si>
  <si>
    <t>lvfLbBjD8gw</t>
  </si>
  <si>
    <t>2014-09-16T06:32:28Z</t>
  </si>
  <si>
    <t>Building a Responsive Website with Bootstrap tutorial: Introduction | packtpub.com</t>
  </si>
  <si>
    <t>JSmlrmUxLaw</t>
  </si>
  <si>
    <t>2014-09-15T09:36:45Z</t>
  </si>
  <si>
    <t>Rapid PhantomJS tutorial: A Quick Overview of Automation Tools | packtpub.com</t>
  </si>
  <si>
    <t>IFbsvcqx4A4</t>
  </si>
  <si>
    <t>2014-09-15T09:30:13Z</t>
  </si>
  <si>
    <t>Rapid PhantomJS Tutorial: A Quick Demonstration of the 'webpage' API | packtpub.com</t>
  </si>
  <si>
    <t>Sm1WdNElmEI</t>
  </si>
  <si>
    <t>2014-09-15T06:27:56Z</t>
  </si>
  <si>
    <t>Effective Gradle Implementation Tutorial: Bintray | packtpub.com</t>
  </si>
  <si>
    <t>fcuEaKmo0NA</t>
  </si>
  <si>
    <t>2014-09-15T06:14:59Z</t>
  </si>
  <si>
    <t>Effective Gradle Implementation Tutorial: TeamCity | packtpub.com</t>
  </si>
  <si>
    <t>doZ0PJsMvfw</t>
  </si>
  <si>
    <t>2014-09-15T06:09:57Z</t>
  </si>
  <si>
    <t>Effective Gradle Implementation Tutorial: Compiler Setup | packtpub.com</t>
  </si>
  <si>
    <t>mz0rQ3miFNU</t>
  </si>
  <si>
    <t>2014-09-15T06:09:55Z</t>
  </si>
  <si>
    <t>Effective Gradle Implementation Tutorial: Publishing Artifacts | packtpub.com</t>
  </si>
  <si>
    <t>F6rCZnWcBxk</t>
  </si>
  <si>
    <t>2014-09-15T06:05:13Z</t>
  </si>
  <si>
    <t>Effective Gradle Implementation Tutorial: JSDoc | packtpub.com</t>
  </si>
  <si>
    <t>EyTcK0t-5o0</t>
  </si>
  <si>
    <t>2014-09-15T06:03:55Z</t>
  </si>
  <si>
    <t>Effective Gradle Implementation Tutorial: IntelliJ | packtpub.com</t>
  </si>
  <si>
    <t>lko3djQ3L8w</t>
  </si>
  <si>
    <t>2014-09-15T06:03:26Z</t>
  </si>
  <si>
    <t>Configuring on Linux/OSX/Windows | packtpub.com</t>
  </si>
  <si>
    <t>TY7lzDXL9vg</t>
  </si>
  <si>
    <t>2014-09-15T06:00:24Z</t>
  </si>
  <si>
    <t>Effective Gradle Implementation Tutorial: Java Plugin Tasks | packtpub.com</t>
  </si>
  <si>
    <t>KisGen3DIIE</t>
  </si>
  <si>
    <t>2014-09-15T06:00:22Z</t>
  </si>
  <si>
    <t>Effective Gradle Implementation Tutorial: Using DAG | packtpub.com</t>
  </si>
  <si>
    <t>xKPIY9Az7Cs</t>
  </si>
  <si>
    <t>2014-09-15T06:00:20Z</t>
  </si>
  <si>
    <t>Effective Gradle Implementation Tutorial: GVM to Manage Gradle Versions | packtpub.com</t>
  </si>
  <si>
    <t>C1sLke6zfM0</t>
  </si>
  <si>
    <t>2014-09-12T10:59:15Z</t>
  </si>
  <si>
    <t>Designing Moodle Themes Tutorial: A Certification Program | packtpub.com</t>
  </si>
  <si>
    <t>iMP7YQmyLxE</t>
  </si>
  <si>
    <t>2014-09-12T10:59:11Z</t>
  </si>
  <si>
    <t>Designing Moodle Themes Tutorial: Instructor-led and Self-study Courses | packtpub.com</t>
  </si>
  <si>
    <t>0AgGx3EE2RM</t>
  </si>
  <si>
    <t>2014-09-12T10:57:00Z</t>
  </si>
  <si>
    <t>Designing Moodle Themes Tutorial: Modifying the Workshop for Portfolios | packtpub.com</t>
  </si>
  <si>
    <t>sn7g2w0SNgU</t>
  </si>
  <si>
    <t>2014-09-12T10:56:51Z</t>
  </si>
  <si>
    <t>Designing Moodle Themes Tutorial: Common Codes to Use in CSS | packtpub.com</t>
  </si>
  <si>
    <t>nKiEaogVVEk</t>
  </si>
  <si>
    <t>2014-09-12T10:56:06Z</t>
  </si>
  <si>
    <t>Designing Moodle Themes Tutorial: Embedding a Player | packtpub.com</t>
  </si>
  <si>
    <t>pmsSLAnGy3s</t>
  </si>
  <si>
    <t>2014-09-12T10:55:59Z</t>
  </si>
  <si>
    <t>Themes for Discussion-focused Courses | packtpub.com</t>
  </si>
  <si>
    <t>2BQrwL0m5Iw</t>
  </si>
  <si>
    <t>2014-09-12T10:54:04Z</t>
  </si>
  <si>
    <t>Designing Moodle Themes Tutorial: Creating a Course Repository | packtpub.com</t>
  </si>
  <si>
    <t>j1u7reuUhoo</t>
  </si>
  <si>
    <t>2014-09-12T10:51:40Z</t>
  </si>
  <si>
    <t>Designing Moodle Themes Tutorial: Theme Settings| packtpub.com</t>
  </si>
  <si>
    <t>qEcX-RTlrh0</t>
  </si>
  <si>
    <t>2014-09-04T11:02:04Z</t>
  </si>
  <si>
    <t>Moodle 2.3 Multimedia Tutorial: Embedding Videos, Playlists, or Screencasts | packtpub.com</t>
  </si>
  <si>
    <t>wFU_j7shnyY</t>
  </si>
  <si>
    <t>2014-09-04T11:02:02Z</t>
  </si>
  <si>
    <t>Moodle 2.3 Multimedia Tutorial: Editing Existing Videos and Creating a New One | packtpub.com</t>
  </si>
  <si>
    <t>LvZWC5McXQY</t>
  </si>
  <si>
    <t>2014-09-04T11:01:02Z</t>
  </si>
  <si>
    <t>Moodle 2.3 Multimedia Tutorial: Creating a Playlist of Videos | packtpub.com</t>
  </si>
  <si>
    <t>VnqkFD4fOBk</t>
  </si>
  <si>
    <t>2014-09-04T10:59:40Z</t>
  </si>
  <si>
    <t>Moodle 2.3 Multimedia Tutorial: Editing a Screencast | packtpub.com</t>
  </si>
  <si>
    <t>rZLDSrMAcyc</t>
  </si>
  <si>
    <t>2014-09-04T10:58:50Z</t>
  </si>
  <si>
    <t>Moodle 2.3 Multimedia Tutorial: Creating a Screencast | packtpub.com</t>
  </si>
  <si>
    <t>9vcQ4aCpbS0</t>
  </si>
  <si>
    <t>2014-09-04T09:34:08Z</t>
  </si>
  <si>
    <t>Building Android Games with OpenGL ES Tutorial: Collisions - Narrow Phase | packtpub.com</t>
  </si>
  <si>
    <t>W1159GzMHek</t>
  </si>
  <si>
    <t>2014-09-04T09:33:29Z</t>
  </si>
  <si>
    <t>Building Android Games with OpenGL ES Tutorial: Creating the Bricks | packtpub.com</t>
  </si>
  <si>
    <t>yHwwmIMCoCs</t>
  </si>
  <si>
    <t>2014-09-04T09:31:30Z</t>
  </si>
  <si>
    <t>Building Android Games with OpenGL ES Tutorial: Drawing the Texture | packtpub.com</t>
  </si>
  <si>
    <t>W3wwFLdjNbQ</t>
  </si>
  <si>
    <t>2014-09-04T09:31:24Z</t>
  </si>
  <si>
    <t>Building Android Games with OpenGL ES Tutorial: Customizing the Particles | packtpub.com</t>
  </si>
  <si>
    <t>Og9X_hCRnOU</t>
  </si>
  <si>
    <t>2014-09-04T09:29:54Z</t>
  </si>
  <si>
    <t>Building Android Games with OpenGL ES Tutorial: Point Light | packtpub.com</t>
  </si>
  <si>
    <t>A4w_R1YxvPU</t>
  </si>
  <si>
    <t>2014-09-04T09:24:07Z</t>
  </si>
  <si>
    <t>Beginning Yii Tutorial: Creating and Updating Our Album Model | packtpub.com</t>
  </si>
  <si>
    <t>hGrkrU1XywU</t>
  </si>
  <si>
    <t>2014-09-04T09:20:52Z</t>
  </si>
  <si>
    <t>Beginning Yii Tutorial: Using Third-party Extensions to Enhance Functionality | packtpub.com</t>
  </si>
  <si>
    <t>g8O_vQvrxgA</t>
  </si>
  <si>
    <t>2014-09-04T09:20:47Z</t>
  </si>
  <si>
    <t>Simplifying Database Queries Using Yii's ActiveRecord Class | packtpub.com</t>
  </si>
  <si>
    <t>9PdvID4aZU8</t>
  </si>
  <si>
    <t>2014-09-04T09:19:20Z</t>
  </si>
  <si>
    <t>Beginning Yii Tutorial: Forms and the CHtml Component | packtpub.com</t>
  </si>
  <si>
    <t>y213BxKPtAw</t>
  </si>
  <si>
    <t>2014-09-04T09:16:08Z</t>
  </si>
  <si>
    <t>Beginning Yii Tutorial: Introducing the CActiveRecord Object | packtpub.com</t>
  </si>
  <si>
    <t>m7PSP54NbR4</t>
  </si>
  <si>
    <t>2014-09-04T06:29:36Z</t>
  </si>
  <si>
    <t>Learning AngularJS Tutorial: Interaction | packtpub.com</t>
  </si>
  <si>
    <t>Aq3YXbrqYqc</t>
  </si>
  <si>
    <t>2014-09-04T06:29:33Z</t>
  </si>
  <si>
    <t>Learning AngularJS Tutorial: Unit Testing | packtpub.com</t>
  </si>
  <si>
    <t>KvH8DSjDgQ8</t>
  </si>
  <si>
    <t>2014-09-04T06:29:30Z</t>
  </si>
  <si>
    <t>Learning AngularJS Tutorial: i18n | packtpub.com</t>
  </si>
  <si>
    <t>fcel170ermE</t>
  </si>
  <si>
    <t>2014-09-04T05:46:00Z</t>
  </si>
  <si>
    <t>Learning AngularJS Tutorial: Directives Basics | packtpub.com</t>
  </si>
  <si>
    <t>vs-egO-odAg</t>
  </si>
  <si>
    <t>2014-09-04T05:43:51Z</t>
  </si>
  <si>
    <t>Learning AngularJS Tutorial: GET and POST | packtpub.com</t>
  </si>
  <si>
    <t>gx60PQVd67g</t>
  </si>
  <si>
    <t>2014-09-03T12:04:25Z</t>
  </si>
  <si>
    <t>Beginning PhoneGap Tutorials: Introduction to the Server-side Stack | packtpub.com</t>
  </si>
  <si>
    <t>XJMv0RGdxUA</t>
  </si>
  <si>
    <t>2014-09-03T12:04:18Z</t>
  </si>
  <si>
    <t>Beginning PhoneGap Tutorials: Introducing the App Framework | packtpub.com</t>
  </si>
  <si>
    <t>oWzY26F7kn0</t>
  </si>
  <si>
    <t>2014-09-03T12:01:13Z</t>
  </si>
  <si>
    <t>Beginning PhoneGap Tutorials: First PhoneGap Project | packtpub.com</t>
  </si>
  <si>
    <t>9UDBEcRXFz0</t>
  </si>
  <si>
    <t>2014-09-03T11:58:31Z</t>
  </si>
  <si>
    <t>Beginning PhoneGap Tutorials: PhoneGap: Advantages and Disadvantages | packtpub.com</t>
  </si>
  <si>
    <t>JTx4MWrJEYs</t>
  </si>
  <si>
    <t>2014-09-03T11:57:48Z</t>
  </si>
  <si>
    <t>Beginning PhoneGap Tutorials: Introduction to PhoneGap | packtpub.com</t>
  </si>
  <si>
    <t>9L4ZkAy4KB4</t>
  </si>
  <si>
    <t>2014-09-02T16:36:08Z</t>
  </si>
  <si>
    <t>Samuel Erskine Interview - So You Want to Write a Book?</t>
  </si>
  <si>
    <t>SllWTuDnRc8</t>
  </si>
  <si>
    <t>2014-09-02T11:12:28Z</t>
  </si>
  <si>
    <t>Rapid Bootstrap Tutorials: Adding Custom Color and Style to the Site | packtpub.com</t>
  </si>
  <si>
    <t>yxEDBE-fBew</t>
  </si>
  <si>
    <t>2014-09-02T11:11:43Z</t>
  </si>
  <si>
    <t>Rapid Bootstrap Tutorials: Bootstrap Thumbnails | packtpub.com</t>
  </si>
  <si>
    <t>jv3XWuNnfcI</t>
  </si>
  <si>
    <t>2014-08-29T10:20:39Z</t>
  </si>
  <si>
    <t>Samuel Erskine - Microsoft System Center, the Future and Reporting</t>
  </si>
  <si>
    <t>76qeTWR26w0</t>
  </si>
  <si>
    <t>2014-08-26T13:36:56Z</t>
  </si>
  <si>
    <t>Calculating Period-over-period Changes | packtpub.com</t>
  </si>
  <si>
    <t>MEbjz1qoV1s</t>
  </si>
  <si>
    <t>2014-08-26T13:36:54Z</t>
  </si>
  <si>
    <t>Building Interactive Dashboards with Tableau Tutorial: Comparisons with Bullet Charts | packtpub.com</t>
  </si>
  <si>
    <t>YSGTk3_N4Us</t>
  </si>
  <si>
    <t>2014-08-26T13:36:01Z</t>
  </si>
  <si>
    <t>Building Interactive Dashboards with Tableau Tutorial: Creating Text Elements | packtpub.com</t>
  </si>
  <si>
    <t>wH3I8r1oU-0</t>
  </si>
  <si>
    <t>2014-08-26T13:29:53Z</t>
  </si>
  <si>
    <t>Understanding the Strategic or Executive Dashboard Project | packtpub.com</t>
  </si>
  <si>
    <t>3HvcASRGhH0</t>
  </si>
  <si>
    <t>2014-08-26T10:35:38Z</t>
  </si>
  <si>
    <t>Hyper-V Server 2012 R2 Tutorials: Hyper-V Checkpoints | packtpub.com</t>
  </si>
  <si>
    <t>wc0YVVNoOxs</t>
  </si>
  <si>
    <t>2014-08-26T10:35:36Z</t>
  </si>
  <si>
    <t>Hyper-V Server 2012 R2 Tutorials: Live Migrations | packtpub.com</t>
  </si>
  <si>
    <t>_MZa-56aAu0</t>
  </si>
  <si>
    <t>2014-08-26T10:16:30Z</t>
  </si>
  <si>
    <t>Enterprise Identity Management with Microsoft FIM Tutorials: Certificates | packtpub.com</t>
  </si>
  <si>
    <t>TzoSwCZWZ1g</t>
  </si>
  <si>
    <t>2014-08-26T09:50:08Z</t>
  </si>
  <si>
    <t>Enterprise Identity Management with Microsoft FIM Tutorials: Allowing Helpdesk | packtpub.com</t>
  </si>
  <si>
    <t>ZWlXeNAIpS8</t>
  </si>
  <si>
    <t>2014-08-26T09:50:07Z</t>
  </si>
  <si>
    <t>Enterprise Identity Management with Microsoft FIM Tutorials: Manage Attributes | packtpub.com</t>
  </si>
  <si>
    <t>RD5Zj0h228k</t>
  </si>
  <si>
    <t>2014-08-26T09:49:58Z</t>
  </si>
  <si>
    <t>Enterprise Identity Management with Microsoft FIM Tutorials: Self-service Password | packtpub.com</t>
  </si>
  <si>
    <t>_n0K09t_t9I</t>
  </si>
  <si>
    <t>2014-08-26T09:34:45Z</t>
  </si>
  <si>
    <t>Enterprise Identity Management with Microsoft FIM Tutorials: Access the FIM Portal | packtpub.com</t>
  </si>
  <si>
    <t>HOXfLngBuEc</t>
  </si>
  <si>
    <t>2014-08-26T09:34:44Z</t>
  </si>
  <si>
    <t>Enterprise Identity Management with Microsoft FIM Tutorials: Group Types and Scopes | packtpub.com</t>
  </si>
  <si>
    <t>EjdOU2tnuyI</t>
  </si>
  <si>
    <t>2014-08-26T09:34:41Z</t>
  </si>
  <si>
    <t>Enterprise Identity Management with Microsoft FIM Tutorials: Deleting Users | packtpub.com</t>
  </si>
  <si>
    <t>jzXuDeXtguM</t>
  </si>
  <si>
    <t>2014-08-26T09:26:20Z</t>
  </si>
  <si>
    <t>Enterprise Identity Management with Microsoft FIM Tutorials: Importing Existing Users | packtpub.com</t>
  </si>
  <si>
    <t>iyZ9vaA2-tw</t>
  </si>
  <si>
    <t>2014-08-26T09:24:56Z</t>
  </si>
  <si>
    <t>Hyper-V Server 2012 R2 Tutorials: Virtual Machines (PowerShell) | packtpub.com</t>
  </si>
  <si>
    <t>TVRmuRUCIeU</t>
  </si>
  <si>
    <t>2014-08-26T09:16:00Z</t>
  </si>
  <si>
    <t>Hyper-V Server 2012 R2 Tutorials: Creating and Deleting Virtual Machines | packtpub.com</t>
  </si>
  <si>
    <t>8Nu-H_d9tFI</t>
  </si>
  <si>
    <t>2014-08-26T09:11:21Z</t>
  </si>
  <si>
    <t>Hyper-V Server 2012 R2 Tutorials: Virtual Machines on SMB Shares | packtpub.com</t>
  </si>
  <si>
    <t>Od_g0rgaFpU</t>
  </si>
  <si>
    <t>Hyper-V Server 2012 R2 Tutorials: Cluster Creation | packtpub.com</t>
  </si>
  <si>
    <t>oQasd_dJrVA</t>
  </si>
  <si>
    <t>2014-08-08T11:38:59Z</t>
  </si>
  <si>
    <t>Hyper-V Server 2012 R2 Tutorial: Connecting to Storage | packtpub.com</t>
  </si>
  <si>
    <t>r-2bZon1ST0</t>
  </si>
  <si>
    <t>2014-08-08T10:18:09Z</t>
  </si>
  <si>
    <t>Hyper-V Server 2012 R2 Tutorial: The Hyper-V Virtual Switch | packtpub.com</t>
  </si>
  <si>
    <t>mIpdD49AHZ4</t>
  </si>
  <si>
    <t>2014-07-31T07:31:58Z</t>
  </si>
  <si>
    <t>Learning AngularJS: Modules | packtpub.com</t>
  </si>
  <si>
    <t>gkI3o86RZh4</t>
  </si>
  <si>
    <t>2014-07-28T14:18:07Z</t>
  </si>
  <si>
    <t>Allowing a Manager to issue certificates for Consultants | packtpub.com</t>
  </si>
  <si>
    <t>kQ0vQ9HnKZU</t>
  </si>
  <si>
    <t>2014-07-18T12:31:38Z</t>
  </si>
  <si>
    <t>Formulating Helpful and Informative Tooltips | packtpub.com</t>
  </si>
  <si>
    <t>PT12M2S</t>
  </si>
  <si>
    <t>xVRny7qUN24</t>
  </si>
  <si>
    <t>2014-07-11T08:54:40Z</t>
  </si>
  <si>
    <t>Building a RepRap 3D Printer Tutorial: Wiring the Heatbed | packtpub.com</t>
  </si>
  <si>
    <t>V2df1C0Ugbg</t>
  </si>
  <si>
    <t>2014-07-10T11:53:40Z</t>
  </si>
  <si>
    <t>Building a RepRap 3D Printer Tutorial: Mounting the Timing Belt | packtpub.com</t>
  </si>
  <si>
    <t>EiwDKXB3pA4</t>
  </si>
  <si>
    <t>2014-07-09T08:05:40Z</t>
  </si>
  <si>
    <t>Building a RepRap 3D Printer Tutorial: Mounting the Aluminium Plates and the Y-motor | packtpub.com</t>
  </si>
  <si>
    <t>Yc_0DtDvBhc</t>
  </si>
  <si>
    <t>2014-06-30T17:16:43Z</t>
  </si>
  <si>
    <t>Building a Rich Internet Application with Vaadin Tutorial: Navigator | packtpub.com</t>
  </si>
  <si>
    <t>aiVchrKz40s</t>
  </si>
  <si>
    <t>2014-06-30T08:56:24Z</t>
  </si>
  <si>
    <t>AAm1CHGtuWs</t>
  </si>
  <si>
    <t>2014-06-28T12:38:55Z</t>
  </si>
  <si>
    <t>Building a Road Using Civil 3D: Alignment Overview | packtpub.com</t>
  </si>
  <si>
    <t>UvpAZVHH3Ck</t>
  </si>
  <si>
    <t>2014-06-28T12:38:24Z</t>
  </si>
  <si>
    <t>Building a Road Using Civil 3D: Surfaces Overview | packtpub.com</t>
  </si>
  <si>
    <t>FYdGpryna5Q</t>
  </si>
  <si>
    <t>2014-06-28T12:08:28Z</t>
  </si>
  <si>
    <t>Building a Road Using Civil 3D: What Is Civil 3D? | packtpub.com</t>
  </si>
  <si>
    <t>gy3faAD78mY</t>
  </si>
  <si>
    <t>2014-06-28T12:07:45Z</t>
  </si>
  <si>
    <t>Building a Road Using Civil 3D: Corridor Overview | packtpub.com</t>
  </si>
  <si>
    <t>qGfbRJl4C0Y</t>
  </si>
  <si>
    <t>2014-06-28T12:05:50Z</t>
  </si>
  <si>
    <t>Building a Road Using Civil 3D: Profile Overview | packtpub.com</t>
  </si>
  <si>
    <t>GP49y92TYVA</t>
  </si>
  <si>
    <t>2014-06-27T14:31:05Z</t>
  </si>
  <si>
    <t>Hyper-V Replica Failover and Failback | packtpub.com</t>
  </si>
  <si>
    <t>REkm0C_OTyc</t>
  </si>
  <si>
    <t>2014-06-19T11:48:21Z</t>
  </si>
  <si>
    <t>Getting Started with Citrix XenApp 6.5 Tutorial: Printing and Printing Drivers | packtpub.com</t>
  </si>
  <si>
    <t>qZ70xS7SKTw</t>
  </si>
  <si>
    <t>2014-06-19T11:38:29Z</t>
  </si>
  <si>
    <t>Getting Started with Citrix XenApp 6.5 Tutorial: Policy Creation | packtpub.com</t>
  </si>
  <si>
    <t>tYm8pd-RHvA</t>
  </si>
  <si>
    <t>2014-06-19T11:38:17Z</t>
  </si>
  <si>
    <t>Getting Started with Citrix XenApp 6.5 Tutorial: Policy Best Practices | packtpub.com</t>
  </si>
  <si>
    <t>2014-06-19T11:38:05Z</t>
  </si>
  <si>
    <t>Getting Started with Citrix XenApp 6.5 Tutorial: Introduction to Policies | packtpub.com</t>
  </si>
  <si>
    <t>gCPwjOGbANE</t>
  </si>
  <si>
    <t>2014-06-19T11:37:53Z</t>
  </si>
  <si>
    <t>Getting Started with Citrix XenApp 6.5 Tutorial: Printing in XenApp | packtpub.com</t>
  </si>
  <si>
    <t>_vhNQ21cPPg</t>
  </si>
  <si>
    <t>2014-06-19T10:04:53Z</t>
  </si>
  <si>
    <t>Getting Started with Unity 4 Scripting Tutorial: Adding Movement Animations | packtpub.com</t>
  </si>
  <si>
    <t>d1zGJqHKzP8</t>
  </si>
  <si>
    <t>2014-06-19T09:49:19Z</t>
  </si>
  <si>
    <t>Getting Started with Unity 4 Scripting Tutorial: Anatomy of a Character Controller | packtpub.com</t>
  </si>
  <si>
    <t>MpCL642sOI4</t>
  </si>
  <si>
    <t>2014-06-19T09:49:17Z</t>
  </si>
  <si>
    <t>Getting Started with Unity 4 Scripting Tutorial: Working with Custom Scripts | packtpub.com</t>
  </si>
  <si>
    <t>h6-YXcm7zIk</t>
  </si>
  <si>
    <t>2014-06-19T09:49:08Z</t>
  </si>
  <si>
    <t>Unity 4 Scripting Tutorial: Working with the Input System | packtpub.com</t>
  </si>
  <si>
    <t>gs_jTczWOt0</t>
  </si>
  <si>
    <t>2014-06-19T08:46:49Z</t>
  </si>
  <si>
    <t>UDK Game Development Tutorial: Creating Prefabs -- Part 1 | packtpub.com</t>
  </si>
  <si>
    <t>2014-06-19T08:43:11Z</t>
  </si>
  <si>
    <t>UDK Game Development Tutorial: Using Named Variables | packtpub.com</t>
  </si>
  <si>
    <t>cNzTsOLE4aA</t>
  </si>
  <si>
    <t>UDK Game Development Tutorial: Picking Up the Collectable | packtpub.com</t>
  </si>
  <si>
    <t>lZG0ItE5oQg</t>
  </si>
  <si>
    <t>2014-06-19T08:43:08Z</t>
  </si>
  <si>
    <t>UDK Game Development Tutorial: Building a Collectable | packtpub.com</t>
  </si>
  <si>
    <t>UOygLfxR0kM</t>
  </si>
  <si>
    <t>2014-06-19T08:05:45Z</t>
  </si>
  <si>
    <t>Building a Website with Drupal tutorial: Media | packtpub.com</t>
  </si>
  <si>
    <t>P3T2n49Cx08</t>
  </si>
  <si>
    <t>2014-06-19T08:04:29Z</t>
  </si>
  <si>
    <t>Building a Website with Drupal Tutorial: Adding a Rich Text Editor | packtpub.com</t>
  </si>
  <si>
    <t>Da7cI00RMGg</t>
  </si>
  <si>
    <t>2014-06-19T06:49:22Z</t>
  </si>
  <si>
    <t>Building a Website with Drupal Tutorial: Content Types and Location | packtpub.com</t>
  </si>
  <si>
    <t>YkjQAKmmic8</t>
  </si>
  <si>
    <t>2014-06-19T06:48:30Z</t>
  </si>
  <si>
    <t>Building a Website with Drupal Tutorial: Adding Image Support | packtpub.com</t>
  </si>
  <si>
    <t>a2vSYNbsAJY</t>
  </si>
  <si>
    <t>2014-06-19T06:47:23Z</t>
  </si>
  <si>
    <t>Building a Website with Drupal Tutorial: Tokens within Taxonomy, Paths, and Titles | packtpub.com</t>
  </si>
  <si>
    <t>cdiKlklFvMg</t>
  </si>
  <si>
    <t>2014-06-16T11:13:16Z</t>
  </si>
  <si>
    <t>Implementing Microsoft Forefront UAG 2010 Tutorial: Generic Concepts and Terminology | packtpub.com</t>
  </si>
  <si>
    <t>UDnSmHyjwXg</t>
  </si>
  <si>
    <t>2014-06-16T11:08:30Z</t>
  </si>
  <si>
    <t>Implementing Microsoft Forefront UAG 2010 Tutorial: What's in the Box | packtpub.com</t>
  </si>
  <si>
    <t>u5QDlHU1DiY</t>
  </si>
  <si>
    <t>2014-06-16T10:50:10Z</t>
  </si>
  <si>
    <t>Implementing Microsoft Forefront UAG 2010 Tutorial: UAG's System Requirements | packtpub.com</t>
  </si>
  <si>
    <t>DYds3B55X1E</t>
  </si>
  <si>
    <t>2014-06-16T10:45:44Z</t>
  </si>
  <si>
    <t>Implementing Microsoft Forefront UAG 2010 Tutorial: Introduction to UAG | packtpub.com</t>
  </si>
  <si>
    <t>2LuMqQFxKbg</t>
  </si>
  <si>
    <t>2014-06-16T09:51:46Z</t>
  </si>
  <si>
    <t>UDK Game Programming with UnrealScript Tutorial: Testing the Game So Far | packtpub.com</t>
  </si>
  <si>
    <t>SiISY2Oi0V0</t>
  </si>
  <si>
    <t>2014-06-16T09:41:55Z</t>
  </si>
  <si>
    <t>UDK Game Programming with UnrealScript Tutorial: Inter-object Communication | packtpub.com</t>
  </si>
  <si>
    <t>SjHbFC1jeoc</t>
  </si>
  <si>
    <t>2014-06-16T09:39:54Z</t>
  </si>
  <si>
    <t>Unreal Development Kit Game Programming with UnrealScript Tutorial: Tips and Tricks | packtpub.com</t>
  </si>
  <si>
    <t>J4uSphedu3U</t>
  </si>
  <si>
    <t>2014-06-16T09:33:03Z</t>
  </si>
  <si>
    <t>UDK Game Programming with UnrealScript Tutorial: Refining Game Logic with GameInfo | packtpub.com</t>
  </si>
  <si>
    <t>nB7fl8L6seg</t>
  </si>
  <si>
    <t>2014-06-16T08:55:10Z</t>
  </si>
  <si>
    <t>UDK Game Programming with UnrealScript Tutorial: Starting to Code the Main Game Logic | packtpub.com</t>
  </si>
  <si>
    <t>MEBwGV4Zzfc</t>
  </si>
  <si>
    <t>2014-06-16T07:09:37Z</t>
  </si>
  <si>
    <t>Building Web Applications with Clojure Tutorial: An Example RESTful API | packtpub.com</t>
  </si>
  <si>
    <t>uJwdRwvOwkM</t>
  </si>
  <si>
    <t>2014-06-16T07:08:56Z</t>
  </si>
  <si>
    <t>Building Web Applications with Clojure Tutorial: Routing with Compojure | packtpub.com</t>
  </si>
  <si>
    <t>w1GEAOXyQwQ</t>
  </si>
  <si>
    <t>2014-06-16T06:00:42Z</t>
  </si>
  <si>
    <t>Building Web Applications with Clojure Tuorial: Form Handling | packtpub.com</t>
  </si>
  <si>
    <t>yCFmWFN_Cw8</t>
  </si>
  <si>
    <t>2014-06-16T05:39:57Z</t>
  </si>
  <si>
    <t>Building Web Applications with Clojure Tutorial: Building Web Application Packages | packtpub.com</t>
  </si>
  <si>
    <t>ncRCWmKXjUM</t>
  </si>
  <si>
    <t>2014-06-13T12:13:12Z</t>
  </si>
  <si>
    <t>Let's Internationalize the App | packtpub.com</t>
  </si>
  <si>
    <t>1nX6KK6gKKQ</t>
  </si>
  <si>
    <t>2014-06-13T12:09:32Z</t>
  </si>
  <si>
    <t>Play! Framework for Web Application Development tutorial: Let's Test Our Models | packtpub.com</t>
  </si>
  <si>
    <t>td3o4XqJMdw</t>
  </si>
  <si>
    <t>2014-06-13T12:05:57Z</t>
  </si>
  <si>
    <t>Play! Framework for Web Application Development Tutorial: Validating the Model | packtpub.com</t>
  </si>
  <si>
    <t>2geinz_vbWw</t>
  </si>
  <si>
    <t>2014-06-13T12:05:21Z</t>
  </si>
  <si>
    <t>Play! Framework for Web Application Development tutorial: Making Templates | packtpub.com</t>
  </si>
  <si>
    <t>H464j3gMQcQ</t>
  </si>
  <si>
    <t>2014-06-13T11:07:05Z</t>
  </si>
  <si>
    <t>Using Camtasia with Other E-Learning Authoring Tools | packtpub.com</t>
  </si>
  <si>
    <t>cJsN7_ADgsQ</t>
  </si>
  <si>
    <t>2014-06-13T11:04:15Z</t>
  </si>
  <si>
    <t>Building an E-Learning Course with Camtasia Studio 8: Creating Quizzes | packtpub.com</t>
  </si>
  <si>
    <t>7TQ2aEY0foY</t>
  </si>
  <si>
    <t>2014-06-13T10:50:31Z</t>
  </si>
  <si>
    <t>Applying the Green Screen Effect | packtpub.com</t>
  </si>
  <si>
    <t>oYxK_5xFJW0</t>
  </si>
  <si>
    <t>2014-06-13T10:24:58Z</t>
  </si>
  <si>
    <t>Camtasia Studio 8 Tutorial: Recording Your Screen | packtpub.com</t>
  </si>
  <si>
    <t>L2IUoPzDgUM</t>
  </si>
  <si>
    <t>2014-06-13T10:05:03Z</t>
  </si>
  <si>
    <t>Oracle APEX Techniques Tutorial: Adding Browser-level Item Validation | packtpub.com</t>
  </si>
  <si>
    <t>hVvcsjq48qc</t>
  </si>
  <si>
    <t>2014-06-13T08:45:23Z</t>
  </si>
  <si>
    <t>Oracle APEX Techniques Tutorial: Disabling Fields Based on Item Selection | packtpub.com</t>
  </si>
  <si>
    <t>k-x1VWiPPFU</t>
  </si>
  <si>
    <t>2014-06-13T08:45:14Z</t>
  </si>
  <si>
    <t>Oracle APEX Techniques Tutorial: Refreshing a Report Like Google Search Does | packtpub.com</t>
  </si>
  <si>
    <t>4AeoDD2KuEk</t>
  </si>
  <si>
    <t>2014-06-13T06:41:29Z</t>
  </si>
  <si>
    <t>Oracle APEX Techniques Tutorial: Updating the Database without Submitting a Page | packtpub.com</t>
  </si>
  <si>
    <t>w9HAVmSLeCM</t>
  </si>
  <si>
    <t>2014-06-13T06:34:17Z</t>
  </si>
  <si>
    <t>Oracle APEX Techniques Tutorial: Getting Data from the DB without Submitting a Page | packtpub.com</t>
  </si>
  <si>
    <t>y8rWIqELS_Q</t>
  </si>
  <si>
    <t>2014-06-12T10:34:45Z</t>
  </si>
  <si>
    <t>Excel 2013 Dashboard Design Tutorial: Utilizing Hyperlinks | packtpub.com</t>
  </si>
  <si>
    <t>gxzvUWSRVXc</t>
  </si>
  <si>
    <t>2014-06-12T10:26:36Z</t>
  </si>
  <si>
    <t>Excel 2013 Dashboard Design Tutorial: Employing Timelines | packtpub.com</t>
  </si>
  <si>
    <t>S4iF62Df-bc</t>
  </si>
  <si>
    <t>2014-06-12T09:57:36Z</t>
  </si>
  <si>
    <t>Excel 2013 Dashboard Design Tutorial: Customizing Slicers | packtpub.com</t>
  </si>
  <si>
    <t>JjBd8Ou-qtU</t>
  </si>
  <si>
    <t>2014-06-11T12:49:56Z</t>
  </si>
  <si>
    <t>RESTful Services with ASP.NET Web API Tutorial: Authentication and Authorization | packtpub.com</t>
  </si>
  <si>
    <t>Homp_DWhBrQ</t>
  </si>
  <si>
    <t>2014-06-11T12:45:10Z</t>
  </si>
  <si>
    <t>RESTful Services with ASP.NET Web API Tutorial: Designing the Model | packtpub.com</t>
  </si>
  <si>
    <t>aap7hV_Ycis</t>
  </si>
  <si>
    <t>2014-06-11T12:01:53Z</t>
  </si>
  <si>
    <t>A Uniform Interface | packtpub.com</t>
  </si>
  <si>
    <t>uagHnQte_F4</t>
  </si>
  <si>
    <t>2014-06-11T10:50:12Z</t>
  </si>
  <si>
    <t>Hiding and Showing Objects | packtpub.com</t>
  </si>
  <si>
    <t>soGtMhQDtEM</t>
  </si>
  <si>
    <t>2014-06-11T10:48:45Z</t>
  </si>
  <si>
    <t>Building an Architectural Walkthrough Using Unity Tutorial: Creating a Rotating Cube | packtpub.com</t>
  </si>
  <si>
    <t>ZaVuXP9xHV4</t>
  </si>
  <si>
    <t>2014-06-11T10:21:55Z</t>
  </si>
  <si>
    <t>Building an Architectural Walkthrough Using Unity tutorial: Lighting Types | packtpub.com</t>
  </si>
  <si>
    <t>diwkdw1v_GA</t>
  </si>
  <si>
    <t>2014-06-11T10:17:51Z</t>
  </si>
  <si>
    <t>Preventing Running Through Walls | packtpub.com</t>
  </si>
  <si>
    <t>dYaTdhu58Ho</t>
  </si>
  <si>
    <t>2014-06-11T10:09:15Z</t>
  </si>
  <si>
    <t>Building an Architectural Walkthrough Using Unity Tutorial: From ArchiCAD to Unity | packtpub.com</t>
  </si>
  <si>
    <t>TbqGCmeliZk</t>
  </si>
  <si>
    <t>2014-06-10T10:47:27Z</t>
  </si>
  <si>
    <t>Building Hadoop Clusters Tutorial: Network and Security Settings Overview | packtpub.com</t>
  </si>
  <si>
    <t>knfammdE3v8</t>
  </si>
  <si>
    <t>2014-06-10T10:38:31Z</t>
  </si>
  <si>
    <t>Building Hadoop Clusters Tutorial: Setting Up Amazon Instances | packtpub.com</t>
  </si>
  <si>
    <t>fVh4TJqIW4Q</t>
  </si>
  <si>
    <t>2014-06-09T10:07:11Z</t>
  </si>
  <si>
    <t>R Graph Essentials Tutorial: Interactive Options | packtpub.com</t>
  </si>
  <si>
    <t>nvGTbQmtCXc</t>
  </si>
  <si>
    <t>2014-06-06T12:16:41Z</t>
  </si>
  <si>
    <t>Scratch 2.0 Tutorial: Polishing and Publishing on the Scratch Website | packtpub.com</t>
  </si>
  <si>
    <t>xcSfXI83AVY</t>
  </si>
  <si>
    <t>2014-06-06T12:15:14Z</t>
  </si>
  <si>
    <t>Building Games with Scratch 2.0 Tutorial: Keeping Score and Ending the Game | packtpub.com</t>
  </si>
  <si>
    <t>xtCV5iuNkeU</t>
  </si>
  <si>
    <t>2014-06-06T12:13:12Z</t>
  </si>
  <si>
    <t>Building Games with Scratch 2.0 Tutorial: Creating Multiple Backdrops | packtpub.com</t>
  </si>
  <si>
    <t>_s7h0BIfyJo</t>
  </si>
  <si>
    <t>2014-06-06T12:04:49Z</t>
  </si>
  <si>
    <t>Controlling a Character with the Mouse and Webcam | packtpub.com</t>
  </si>
  <si>
    <t>irijye8K1Jw</t>
  </si>
  <si>
    <t>2014-06-06T10:50:32Z</t>
  </si>
  <si>
    <t>Building Games with Scratch 2.0 Tutorial: Creating a Bouncing Ball | packtpub.com</t>
  </si>
  <si>
    <t>VLKKO9Wbsks</t>
  </si>
  <si>
    <t>2014-06-06T08:39:54Z</t>
  </si>
  <si>
    <t>ggplot2 and Shiny Tutorial: Designing an Interactive Dashboard | packtpub.com</t>
  </si>
  <si>
    <t>O89MeofHvZ0</t>
  </si>
  <si>
    <t>2014-06-06T08:34:35Z</t>
  </si>
  <si>
    <t>Creating Interactive Web Pages with Shiny | packtpub.com</t>
  </si>
  <si>
    <t>BDkBlpwUWwg</t>
  </si>
  <si>
    <t>2014-06-06T08:32:34Z</t>
  </si>
  <si>
    <t>Over Plotting Many Points with Jitter | packtpub.com</t>
  </si>
  <si>
    <t>l3aQlHxmF4w</t>
  </si>
  <si>
    <t>2014-06-06T08:30:35Z</t>
  </si>
  <si>
    <t>Building Interactive Graphs with ggplot2 and Shiny Tutorial: Drawing Paths | packtpub.com</t>
  </si>
  <si>
    <t>1lhio7Rf4AM</t>
  </si>
  <si>
    <t>2014-06-04T10:06:37Z</t>
  </si>
  <si>
    <t>PrimeFaces Tutorial: Upgrading web.xml to Allow Multiple Roles | packtpub.com</t>
  </si>
  <si>
    <t>zrJS3NGiyNk</t>
  </si>
  <si>
    <t>2014-06-04T10:02:18Z</t>
  </si>
  <si>
    <t>Building an App UI with PrimeFaces Tutorial: Creating the List Page | packtpub.com</t>
  </si>
  <si>
    <t>JySC8BxaOmw</t>
  </si>
  <si>
    <t>2014-06-04T10:00:12Z</t>
  </si>
  <si>
    <t>Building an App UI with PrimeFaces Tutorial: Creating the Spring Classes | packtpub.com</t>
  </si>
  <si>
    <t>auaNN8EAb90</t>
  </si>
  <si>
    <t>2014-06-04T08:40:26Z</t>
  </si>
  <si>
    <t>Creating a PrimeFaces Web Page | packtpub.com</t>
  </si>
  <si>
    <t>TWoJoUjOMdA</t>
  </si>
  <si>
    <t>2014-06-04T08:35:06Z</t>
  </si>
  <si>
    <t>PrimeFaces Tutorial: Creating a Web Application Using NetBeans | packtpub.com</t>
  </si>
  <si>
    <t>lfgPx1r_Pcc</t>
  </si>
  <si>
    <t>2014-06-04T08:29:25Z</t>
  </si>
  <si>
    <t>Building Your First Application with Go Tutorial: Buffered Channels | packtpub.com</t>
  </si>
  <si>
    <t>zDlG1quhjjU</t>
  </si>
  <si>
    <t>2014-06-04T08:26:01Z</t>
  </si>
  <si>
    <t>Building Your First Application with Go Tutorial: Universal Interface | packtpub.com</t>
  </si>
  <si>
    <t>y2SD7QwQj4I</t>
  </si>
  <si>
    <t>2014-06-04T08:23:34Z</t>
  </si>
  <si>
    <t>Building Your First Application with Go Tutorial: Package Initialization | packtpub.com</t>
  </si>
  <si>
    <t>3zoHBZeRxVU</t>
  </si>
  <si>
    <t>2014-06-04T08:15:07Z</t>
  </si>
  <si>
    <t>Building Your First Application with Go Tutorial: Processing Errors | packtpub.com</t>
  </si>
  <si>
    <t>ZkzAWSU3iYI</t>
  </si>
  <si>
    <t>2014-06-04T08:11:28Z</t>
  </si>
  <si>
    <t>Building Your First Application with Go Tutorial: Mastering the "go" Tool | packtpub.com</t>
  </si>
  <si>
    <t>QYOrUEzPHeM</t>
  </si>
  <si>
    <t>2014-06-02T09:54:17Z</t>
  </si>
  <si>
    <t>Building an Application with CoffeeScript Tutorial: Publishing Files | packtpub.com</t>
  </si>
  <si>
    <t>SYfEhcJPk84</t>
  </si>
  <si>
    <t>2014-06-02T09:51:49Z</t>
  </si>
  <si>
    <t>Building an Application with CoffeeScript Tutorial: Global Events| packtpub.com</t>
  </si>
  <si>
    <t>o-fEbZOy5MU</t>
  </si>
  <si>
    <t>2014-06-02T09:47:30Z</t>
  </si>
  <si>
    <t>Building an Application with CoffeeScript Tutorial: Local Events | packtpub.com</t>
  </si>
  <si>
    <t>Xr9gYLzmiwo</t>
  </si>
  <si>
    <t>2014-06-02T09:44:14Z</t>
  </si>
  <si>
    <t>Building an Application with CoffeeScript Tutorial: Concepts and Usage | packtpub.com</t>
  </si>
  <si>
    <t>LrH56TZhk0U</t>
  </si>
  <si>
    <t>2014-05-30T13:32:30Z</t>
  </si>
  <si>
    <t>Using a CubeMap for Sky and Clouds | packtpub.com</t>
  </si>
  <si>
    <t>GUj9ME7YzAg</t>
  </si>
  <si>
    <t>2014-05-29T12:52:02Z</t>
  </si>
  <si>
    <t>Building Hadoop Clusters Tutorial: Installing HUE | packtpub.com</t>
  </si>
  <si>
    <t>OB6mqfg1HtM</t>
  </si>
  <si>
    <t>2014-05-29T11:08:24Z</t>
  </si>
  <si>
    <t>What's New with View 6 | packtpub.com</t>
  </si>
  <si>
    <t>UX5H-Wp7gkQ</t>
  </si>
  <si>
    <t>2014-05-29T08:06:50Z</t>
  </si>
  <si>
    <t>Building Games with Scratch 2.0 Tutorial: Getting Started - What It Is | packtpub.com</t>
  </si>
  <si>
    <t>BAjPCEBH1-A</t>
  </si>
  <si>
    <t>2014-05-27T11:54:48Z</t>
  </si>
  <si>
    <t>Building Hadoop Clusters Tutorial: Hadoop Tools and Processing Files | packtpub.com</t>
  </si>
  <si>
    <t>Xm9_P3bBx-Q</t>
  </si>
  <si>
    <t>2014-05-27T11:53:03Z</t>
  </si>
  <si>
    <t>Creating a PrimeFaces Webpage | packtpub.com</t>
  </si>
  <si>
    <t>LrerTkPpJYs</t>
  </si>
  <si>
    <t>2014-05-23T08:12:12Z</t>
  </si>
  <si>
    <t>Building Hadoop Clusters Tutorial: Loading and Navigating the Hadoop File System | packtpub.com</t>
  </si>
  <si>
    <t>eU5thAdDYo8</t>
  </si>
  <si>
    <t>2014-05-23T07:57:06Z</t>
  </si>
  <si>
    <t>Responsive Web Design Tutorial: Advanced Features/Considerations | packtpub.com</t>
  </si>
  <si>
    <t>RF07x588jsE</t>
  </si>
  <si>
    <t>2014-05-23T05:37:49Z</t>
  </si>
  <si>
    <t>Responsive Web Design Tutorial: HTML Structure for the Demo Site | packtpub.com</t>
  </si>
  <si>
    <t>iezsMbWnSMk</t>
  </si>
  <si>
    <t>2014-05-23T05:35:04Z</t>
  </si>
  <si>
    <t>Responsive Web Design Tutorial: Using RWD Demo Files | packtpub.com</t>
  </si>
  <si>
    <t>EdyWhk3mxHI</t>
  </si>
  <si>
    <t>2014-05-23T05:25:59Z</t>
  </si>
  <si>
    <t>Responsive Web Design Tutorial: Examples of Adaptive Layouts | packtpub.com</t>
  </si>
  <si>
    <t>F-943rZm0dI</t>
  </si>
  <si>
    <t>2014-05-20T13:07:28Z</t>
  </si>
  <si>
    <t>Lookup Slowly Changing Dimension of the Type 1 Key | packtpub.com</t>
  </si>
  <si>
    <t>wdPD8M9Lc5M</t>
  </si>
  <si>
    <t>2014-05-20T12:23:28Z</t>
  </si>
  <si>
    <t>Auto-generating Daily Rows for a Given Period | packtpub.com</t>
  </si>
  <si>
    <t>1g5lIEOJbZU</t>
  </si>
  <si>
    <t>2014-05-20T12:22:53Z</t>
  </si>
  <si>
    <t>Pentaho Data Integration Tutorial: Creating a Slowly Changing Dimension Type 2 | packtpub.com</t>
  </si>
  <si>
    <t>z_9OJq8rtMU</t>
  </si>
  <si>
    <t>2014-05-20T12:17:58Z</t>
  </si>
  <si>
    <t>Pentaho Data Integration Tutorial: Exporting Data | packtpub.com</t>
  </si>
  <si>
    <t>MgipKATe8wk</t>
  </si>
  <si>
    <t>2014-05-20T12:15:32Z</t>
  </si>
  <si>
    <t>Pentaho Data Integration Tutorial: The Second-hand Lens Store | packtpub.com</t>
  </si>
  <si>
    <t>aBpN4KFckNA</t>
  </si>
  <si>
    <t>2014-05-20T12:03:50Z</t>
  </si>
  <si>
    <t>Why Is It So Important to Write a Report? | packtpub.com</t>
  </si>
  <si>
    <t>H_6zKu18uSE</t>
  </si>
  <si>
    <t>2014-05-20T12:01:13Z</t>
  </si>
  <si>
    <t>Advanced Penetration Testing Tutorial: Stealth Scanning-Part 1 | packtpub.com</t>
  </si>
  <si>
    <t>Xx2yFe4EpWQ</t>
  </si>
  <si>
    <t>2014-05-20T11:57:35Z</t>
  </si>
  <si>
    <t>Advanced Penetration Testing Tutorial: Breaking into Windows 7-Part 1 | packtpub.com</t>
  </si>
  <si>
    <t>TuUctV_U0uI</t>
  </si>
  <si>
    <t>2014-05-20T11:57:32Z</t>
  </si>
  <si>
    <t>Nessus Vulnerability Scanner-Part 2 | packtpub.com</t>
  </si>
  <si>
    <t>PlydI03ddW8</t>
  </si>
  <si>
    <t>2014-05-20T11:51:32Z</t>
  </si>
  <si>
    <t>Advanced Penetration Testing Tutorial: Using the Nessus Vulnerability | packtpub.com</t>
  </si>
  <si>
    <t>uQPtUCEJGXI</t>
  </si>
  <si>
    <t>2014-05-20T11:14:29Z</t>
  </si>
  <si>
    <t>Mastering Unity 4 Scripting Tutorial: Implement Behaviors to the AI | packtpub.com</t>
  </si>
  <si>
    <t>6yBcgg4h-bc</t>
  </si>
  <si>
    <t>2014-05-20T11:09:51Z</t>
  </si>
  <si>
    <t>Mastering Unity 4 Scripting Tutorial: Create Patrolling Enemy AI | packtpub.com</t>
  </si>
  <si>
    <t>psn1SYSU7Ps</t>
  </si>
  <si>
    <t>2014-05-20T11:00:56Z</t>
  </si>
  <si>
    <t>Mastering Unity 4 Scripting Tutorial: Create Stationary Enemy AI | packtpub.com</t>
  </si>
  <si>
    <t>1ge7KduVlP0</t>
  </si>
  <si>
    <t>2014-05-20T10:53:01Z</t>
  </si>
  <si>
    <t>HTML5 Animation and Transition Tutorial: Particle Generators #2 | packtpub.com</t>
  </si>
  <si>
    <t>9e87CtQ-kNU</t>
  </si>
  <si>
    <t>2014-05-20T10:45:21Z</t>
  </si>
  <si>
    <t>HTML5 Animation and Transition Tutorial: Animating Imported Models | packtpub.com</t>
  </si>
  <si>
    <t>xuutlDRbqPw</t>
  </si>
  <si>
    <t>2014-05-20T10:35:04Z</t>
  </si>
  <si>
    <t>HTML5 Animation and Transition Tutorial: Importing Models from Blender | packtpub.com</t>
  </si>
  <si>
    <t>vxz6NIKuTmo</t>
  </si>
  <si>
    <t>2014-05-20T10:28:35Z</t>
  </si>
  <si>
    <t>HTML5 Animation and Transition Tutorial: Rendering Elements Using SVG with RaphaÃ«l #1 | packtpub.com</t>
  </si>
  <si>
    <t>Itg_mH_Ge6w</t>
  </si>
  <si>
    <t>2014-05-20T10:12:17Z</t>
  </si>
  <si>
    <t>HTML5 Animation and Transition Tutorial: Interpolation | packtpub.com</t>
  </si>
  <si>
    <t>DLbu8HdywAk</t>
  </si>
  <si>
    <t>2014-05-20T09:57:54Z</t>
  </si>
  <si>
    <t>R Graph Essentials Tutorial: R Commander | packtpub.com</t>
  </si>
  <si>
    <t>MCB4gNVfysU</t>
  </si>
  <si>
    <t>2014-05-20T09:50:26Z</t>
  </si>
  <si>
    <t>R Graph Essentials Tutorial: Drawing Surfaceplot Using Base Graphics | packtpub.com</t>
  </si>
  <si>
    <t>aFq-Ljk3Kls</t>
  </si>
  <si>
    <t>2014-05-20T09:44:33Z</t>
  </si>
  <si>
    <t>R Graph Essentials Tutorial: Setting Appropriate Time Axes | packtpub.com</t>
  </si>
  <si>
    <t>CYyOzcROLE0</t>
  </si>
  <si>
    <t>2014-05-20T09:34:25Z</t>
  </si>
  <si>
    <t>R Graph Essentials Tutorial: Bar Chart | packtpub.com</t>
  </si>
  <si>
    <t>8EeT2cgI91g</t>
  </si>
  <si>
    <t>2014-05-20T09:19:00Z</t>
  </si>
  <si>
    <t>Java EE Development with NetBeans 7 Tutorial: Deleting Database Data with JPQL | packtpub.com</t>
  </si>
  <si>
    <t>CsoVfY0N3OM</t>
  </si>
  <si>
    <t>2014-05-20T09:17:22Z</t>
  </si>
  <si>
    <t>Java EE Development with NetBeans 7 Tutorial: Entity Relationships | packtpub.com</t>
  </si>
  <si>
    <t>vUP7mXbCy1Y</t>
  </si>
  <si>
    <t>2014-05-20T07:52:02Z</t>
  </si>
  <si>
    <t>Java EE Development with NetBeans 7 Tutorial: Inspecting Variable Values | packtpub.com</t>
  </si>
  <si>
    <t>9zDD2tecOr8</t>
  </si>
  <si>
    <t>2014-05-20T07:46:10Z</t>
  </si>
  <si>
    <t>Java EE Development with NetBeans 7 Tutorial: Understanding NetBeans' Visual Cues | packtpub.com</t>
  </si>
  <si>
    <t>uXitqC7eQXk</t>
  </si>
  <si>
    <t>2014-05-19T13:22:14Z</t>
  </si>
  <si>
    <t>Installing and Using Putty for Connectivity to Windows Clients | packtpub.com</t>
  </si>
  <si>
    <t>HXksF6e6jz4</t>
  </si>
  <si>
    <t>2014-05-16T10:50:22Z</t>
  </si>
  <si>
    <t>Build a Network Application with Node Tutorial: CRUD Operations | packtpub.com</t>
  </si>
  <si>
    <t>aWdsUe6xG0U</t>
  </si>
  <si>
    <t>2014-05-16T10:48:51Z</t>
  </si>
  <si>
    <t>Build a Network Application with Node Tutorial: Pushing Notifications | packtpub.com</t>
  </si>
  <si>
    <t>NWm2mbmwZo4</t>
  </si>
  <si>
    <t>2014-05-16T10:45:42Z</t>
  </si>
  <si>
    <t>Node Tutorial: Managing the File System | packtpub.com</t>
  </si>
  <si>
    <t>hLrvy8f1j_k</t>
  </si>
  <si>
    <t>2014-05-16T10:41:54Z</t>
  </si>
  <si>
    <t>Build a Network Application with Node Tutorial: Managing Module Dependencies | packtpub.com</t>
  </si>
  <si>
    <t>FEjtRehYRJ0</t>
  </si>
  <si>
    <t>2014-05-16T10:32:51Z</t>
  </si>
  <si>
    <t>Node Tutorial: Asynchronous Programming and Nonblocking I/O | packtpub.com</t>
  </si>
  <si>
    <t>A9tff4TGdjM</t>
  </si>
  <si>
    <t>2014-05-16T08:44:08Z</t>
  </si>
  <si>
    <t>Pentaho Reporting Tutorial: Internationalization and Localization | packtpub.com</t>
  </si>
  <si>
    <t>rJPjkNHLbsc</t>
  </si>
  <si>
    <t>2014-05-16T08:41:46Z</t>
  </si>
  <si>
    <t>Pentaho Reporting Tutorial: Incorporating Images into a Report | packtpub.com</t>
  </si>
  <si>
    <t>m9zp4oLWb8I</t>
  </si>
  <si>
    <t>2014-05-16T08:24:52Z</t>
  </si>
  <si>
    <t>Pentaho Reporting Tutorial: Introducing Serialized Reports | packtpub.com</t>
  </si>
  <si>
    <t>hRryCa-VNp0</t>
  </si>
  <si>
    <t>2014-05-16T08:10:20Z</t>
  </si>
  <si>
    <t>Pentaho Reporting Tutorial: Building a Report Using the Report Wizard | packtpub.com</t>
  </si>
  <si>
    <t>zVGvO-Jfwnc</t>
  </si>
  <si>
    <t>2014-05-14T12:27:49Z</t>
  </si>
  <si>
    <t>Moodle for Training and Professional Development Tutorial: Web Conferencing | packtpub.com</t>
  </si>
  <si>
    <t>hkhDaEcte9Q</t>
  </si>
  <si>
    <t>2014-05-14T12:25:07Z</t>
  </si>
  <si>
    <t>Moodle for Training and Professional Development Tutorial: Workshop | packtpub.com</t>
  </si>
  <si>
    <t>MDRJFIlOI24</t>
  </si>
  <si>
    <t>2014-05-14T12:22:47Z</t>
  </si>
  <si>
    <t>Moodle for Training and Professional Development Tutorial: Engaging With Choice| packtpub.com</t>
  </si>
  <si>
    <t>jUVZ_7SB4Vo</t>
  </si>
  <si>
    <t>2014-05-14T12:19:05Z</t>
  </si>
  <si>
    <t>Moodle for Training and Professional Development Tutorial: Sources of Audio | packtpub.com</t>
  </si>
  <si>
    <t>Ckj1bxV7t-U</t>
  </si>
  <si>
    <t>2014-05-14T12:16:58Z</t>
  </si>
  <si>
    <t>Getting Started with Magento Tutorial: Creating Attribute Sets | packtpub.com</t>
  </si>
  <si>
    <t>2014-05-14T12:15:11Z</t>
  </si>
  <si>
    <t>Moodle for Training and Professional Development Tutorial: Adding Links | packtpub.com</t>
  </si>
  <si>
    <t>iUsUL_hIQ_w</t>
  </si>
  <si>
    <t>2014-05-14T12:07:18Z</t>
  </si>
  <si>
    <t>Getting Started with Magento Tutorial: Creating an Attribute | packtpub.com</t>
  </si>
  <si>
    <t>0bs325-AJrE</t>
  </si>
  <si>
    <t>2014-05-14T12:04:37Z</t>
  </si>
  <si>
    <t>Getting Started with Magento Tutorial: Introduction to Attributes and Attribute Sets| packtpub.com</t>
  </si>
  <si>
    <t>ZzJJ8cZpsLM</t>
  </si>
  <si>
    <t>2014-05-14T11:51:52Z</t>
  </si>
  <si>
    <t>Getting Started with Magento Tutorial: Modifying Categories and the Category Tree | packtpub.com</t>
  </si>
  <si>
    <t>lWssxu-e62s</t>
  </si>
  <si>
    <t>2014-05-14T10:47:04Z</t>
  </si>
  <si>
    <t>Getting Started with Magento Tutorials: Creating Categories | packtpub.com</t>
  </si>
  <si>
    <t>frLwZ6F4Irs</t>
  </si>
  <si>
    <t>2014-05-14T09:38:31Z</t>
  </si>
  <si>
    <t>Oracle Coherence Quickstart Tutorials: Pre-Loading Cache | packtpub.com</t>
  </si>
  <si>
    <t>McvgGESUbWU</t>
  </si>
  <si>
    <t>2014-05-14T09:29:12Z</t>
  </si>
  <si>
    <t>Oracle Coherence Tutorials: Clustered Cache Topologies -- Near Cache | packtpub.com</t>
  </si>
  <si>
    <t>JYLRKsTsgdI</t>
  </si>
  <si>
    <t>2014-05-14T08:02:34Z</t>
  </si>
  <si>
    <t>Oracle Coherence Tutorial: Clustered Cache Topologies -- Partitioned Cache | packtpub.com</t>
  </si>
  <si>
    <t>rR83vJef1WQ</t>
  </si>
  <si>
    <t>2014-05-14T07:33:18Z</t>
  </si>
  <si>
    <t>Oracle Coherence Tutorial : Clustered Cache Topologies -- Replicated Cache | packtpub.com</t>
  </si>
  <si>
    <t>2014-05-14T07:27:51Z</t>
  </si>
  <si>
    <t>Oracle Coherence Quickstart Tutorial: Starting a Coherence Cluster | packtpub.com</t>
  </si>
  <si>
    <t>L-gk9WVp5Cg</t>
  </si>
  <si>
    <t>2014-05-06T10:48:23Z</t>
  </si>
  <si>
    <t>Salesforce CRM Tutorial: Customizing the Standard Home Page | packtpub.com</t>
  </si>
  <si>
    <t>Ovnt192AGcE</t>
  </si>
  <si>
    <t>2014-05-06T10:18:55Z</t>
  </si>
  <si>
    <t>Salesforce CRM Tutorial: Creating Charts | packtpub.com</t>
  </si>
  <si>
    <t>lDeySROFQww</t>
  </si>
  <si>
    <t>2014-05-06T10:14:06Z</t>
  </si>
  <si>
    <t>Salesforce CRM Tutorial: Creating Custom Fields | packtpub.com</t>
  </si>
  <si>
    <t>ahA3LACXYuY</t>
  </si>
  <si>
    <t>2014-05-05T12:43:31Z</t>
  </si>
  <si>
    <t>Salesforce CRM Tutorial : Creating Custom Sales Processes | packtpub.com</t>
  </si>
  <si>
    <t>bn3Y8jGFbwE</t>
  </si>
  <si>
    <t>2014-04-30T11:35:33Z</t>
  </si>
  <si>
    <t>Salesforce CRM Tutorial: Creating Formula Fields | packtpub.com</t>
  </si>
  <si>
    <t>NGuScfZxulA</t>
  </si>
  <si>
    <t>2014-04-29T13:18:53Z</t>
  </si>
  <si>
    <t>UDK Game Development Tutorial: Implementing Checkpoint Behavior | packtpub.com</t>
  </si>
  <si>
    <t>2uXeL0b0p0I</t>
  </si>
  <si>
    <t>2014-04-29T08:10:24Z</t>
  </si>
  <si>
    <t>GameMaker: Studio Tutorial: The If Statement | packtpub.com</t>
  </si>
  <si>
    <t>F4jKrG7Mdo8</t>
  </si>
  <si>
    <t>GameMaker: Studio Tutorial: Creating Movements | packtpub.com</t>
  </si>
  <si>
    <t>FzDIXBJpxCM</t>
  </si>
  <si>
    <t>GameMaker: Studio Tutorial: Coding States | packtpub.com</t>
  </si>
  <si>
    <t>O0nzTdDvVg4</t>
  </si>
  <si>
    <t>GameMaker: Studio Tutorial: Setting Up Stats for the Player | packtpub.com</t>
  </si>
  <si>
    <t>Ri5CbW4kfMs</t>
  </si>
  <si>
    <t>GameMaker: Studio Tutorial: Creating Enemies | packtpub.com</t>
  </si>
  <si>
    <t>_h1eQAgdFi4</t>
  </si>
  <si>
    <t>Building Web Applications with Clojure Tutorial: Accessing REST APIs | packtpub.com</t>
  </si>
  <si>
    <t>zshNz3mZAqc</t>
  </si>
  <si>
    <t>Designing Moodle Themes Tutorial: Incorporating Google Maps | packtpub.com</t>
  </si>
  <si>
    <t>899l4wKpOds</t>
  </si>
  <si>
    <t>2014-04-29T08:10:01Z</t>
  </si>
  <si>
    <t>GameMaker: Studio Tutorial: The Main Interface | packtpub.com</t>
  </si>
  <si>
    <t>f1HVAreHWzE</t>
  </si>
  <si>
    <t>2014-04-01T13:56:16Z</t>
  </si>
  <si>
    <t>Alignment -- Element Constraints | packtpub.com</t>
  </si>
  <si>
    <t>Y8Ae8q4Bkxo</t>
  </si>
  <si>
    <t>2014-03-31T13:26:40Z</t>
  </si>
  <si>
    <t>Building a 2D Game with GameMaker: Studio Tutorial: Creating Movements | packtpub.com</t>
  </si>
  <si>
    <t>15NyxZCbKEk</t>
  </si>
  <si>
    <t>2014-03-31T13:05:24Z</t>
  </si>
  <si>
    <t>Interactions and Event Handling: Local Events | packtpub.com</t>
  </si>
  <si>
    <t>D0dGwXnhJvM</t>
  </si>
  <si>
    <t>2014-03-31T10:43:43Z</t>
  </si>
  <si>
    <t>Customizing the Color Palette for Continuous Variables | packtpub.com</t>
  </si>
  <si>
    <t>9c2IAyzaXEs</t>
  </si>
  <si>
    <t>2014-03-04T06:11:27Z</t>
  </si>
  <si>
    <t>Adding Rows and Columns | packtpub.com</t>
  </si>
  <si>
    <t>LpIMDqjm4kk</t>
  </si>
  <si>
    <t>2014-03-04T06:04:30Z</t>
  </si>
  <si>
    <t>Selecting a Document to Edit | packtpub.com</t>
  </si>
  <si>
    <t>lPk9P7pDGFQ</t>
  </si>
  <si>
    <t>2014-03-04T05:59:12Z</t>
  </si>
  <si>
    <t>Building a Single Page Web Application with Knockout.js Tutorial: Understanding MVVM | packtpub.com</t>
  </si>
  <si>
    <t>DgQHEaGy_KA</t>
  </si>
  <si>
    <t>2014-03-03T11:15:22Z</t>
  </si>
  <si>
    <t>Building a Single Page Web Application with Knockout.js Tutorial: Templating | packtpub.com</t>
  </si>
  <si>
    <t>nQjehWa-vYY</t>
  </si>
  <si>
    <t>2014-02-28T09:14:27Z</t>
  </si>
  <si>
    <t>Building Your First Application with Go Tutorial: Structures | packtpub.com</t>
  </si>
  <si>
    <t>N_-VaoFoP6E</t>
  </si>
  <si>
    <t>2014-02-24T09:45:02Z</t>
  </si>
  <si>
    <t>RESTful Services with ASP.NET Web API Tutorial: Applying Media Formatters | packtpub.com</t>
  </si>
  <si>
    <t>Xk4ekkK3K90</t>
  </si>
  <si>
    <t>2014-02-21T05:59:06Z</t>
  </si>
  <si>
    <t>Building a Responsive Website with Bootstrap - Introduction</t>
  </si>
  <si>
    <t>8R1Lm1fdrx0</t>
  </si>
  <si>
    <t>2014-02-05T09:50:44Z</t>
  </si>
  <si>
    <t>Using Subscriptions For Debugging in Knockout.js</t>
  </si>
  <si>
    <t>WHUMGLkuaOw</t>
  </si>
  <si>
    <t>2014-01-30T09:34:16Z</t>
  </si>
  <si>
    <t>E-learning Course Project Workflow in Camtasia Studio 8</t>
  </si>
  <si>
    <t>ISE7O8tDlBY</t>
  </si>
  <si>
    <t>2014-01-29T11:02:55Z</t>
  </si>
  <si>
    <t>Building Android Games with OpenGL ES Tutorial: Directional Light | packtpub.com</t>
  </si>
  <si>
    <t>nzzhR74s_g8</t>
  </si>
  <si>
    <t>2014-01-22T08:54:24Z</t>
  </si>
  <si>
    <t>aFDGDRmcaEs</t>
  </si>
  <si>
    <t>2014-01-21T11:44:06Z</t>
  </si>
  <si>
    <t>Oracle Coherence Quickstart Tutorial: Event Listeners | packtpub.com</t>
  </si>
  <si>
    <t>QiyC4-38T8U</t>
  </si>
  <si>
    <t>2014-01-07T12:20:19Z</t>
  </si>
  <si>
    <t>HTML5 Game Development Tutorial: Adding Platforms to Your Stage | packtpub.com</t>
  </si>
  <si>
    <t>vcjfgWBZ2Jc</t>
  </si>
  <si>
    <t>2014-01-07T12:14:37Z</t>
  </si>
  <si>
    <t>HTML5 Game Development Tutorial: Creating Movable Game Objects | packtpub.com</t>
  </si>
  <si>
    <t>mddv6kvTg_Y</t>
  </si>
  <si>
    <t>2014-01-07T12:11:03Z</t>
  </si>
  <si>
    <t>HTML5 Game Development Tutorial: Creating a Platform Class | packtpub.com</t>
  </si>
  <si>
    <t>US6siX813bA</t>
  </si>
  <si>
    <t>2014-01-07T12:07:52Z</t>
  </si>
  <si>
    <t>HTML5 Game Development Tutorial: Defining the Game Object Class | packtpub.com</t>
  </si>
  <si>
    <t>8wdcVFFfOMQ</t>
  </si>
  <si>
    <t>2014-01-07T11:55:16Z</t>
  </si>
  <si>
    <t>HTML5 Game Development Tutorial: Planning the Rush Game | packtpub.com</t>
  </si>
  <si>
    <t>Wy86XAq8kNU</t>
  </si>
  <si>
    <t>2013-12-31T11:15:31Z</t>
  </si>
  <si>
    <t>HTML5 Game Development Tutorial: Handling Collisions with Generic Methods | packtpub.com</t>
  </si>
  <si>
    <t>cqxOS9uQL_c</t>
  </si>
  <si>
    <t>2013-12-19T12:10:21Z</t>
  </si>
  <si>
    <t>Expert Metasploit Penetration Testing Tutorial: Pivoting | packtpub.com</t>
  </si>
  <si>
    <t>oM7BUeDDKKQ</t>
  </si>
  <si>
    <t>2013-12-18T12:39:49Z</t>
  </si>
  <si>
    <t>Moodle 2.3 Multimedia Tutorial: Adding a Box.net E-Portfolio | packtpub.com</t>
  </si>
  <si>
    <t>yA6plQpNnjQ</t>
  </si>
  <si>
    <t>2013-12-05T10:38:25Z</t>
  </si>
  <si>
    <t>CryENGINE SDK Game Programming Essentials Tutorial: Creating the Node Class | packtpub.com</t>
  </si>
  <si>
    <t>6GxZ2SGhrl0</t>
  </si>
  <si>
    <t>2013-12-05T10:24:19Z</t>
  </si>
  <si>
    <t>CryENGINE SDK Game Prog Essential Tutorial: Changing Our New Entity Script Properties | packtpub.com</t>
  </si>
  <si>
    <t>1Njfx7MFVM0</t>
  </si>
  <si>
    <t>2013-12-05T10:11:30Z</t>
  </si>
  <si>
    <t>CryENGINE SDK Game Programming Essentials Tutorial: Loading a 3D Model | packtpub.com</t>
  </si>
  <si>
    <t>3FHYePIzCB0</t>
  </si>
  <si>
    <t>2013-12-05T10:03:45Z</t>
  </si>
  <si>
    <t>CryENGINE SDK Game Programming Essentials Tutorial: A Look at the C++ Side | packtpub.com</t>
  </si>
  <si>
    <t>MxRDQqbiPf0</t>
  </si>
  <si>
    <t>2013-12-05T09:48:18Z</t>
  </si>
  <si>
    <t>CryENGINE SDK Game Programming Essentials Tutorial: Setting Up the Solution | packtpub.com</t>
  </si>
  <si>
    <t>YaJcViNj-PE</t>
  </si>
  <si>
    <t>2013-12-04T10:47:24Z</t>
  </si>
  <si>
    <t>Creating Reports with SSRS 2012 Tutorial: Placing two Subreports onto One | packtpub.com</t>
  </si>
  <si>
    <t>rVgWFSZUrfI</t>
  </si>
  <si>
    <t>2013-12-04T10:42:25Z</t>
  </si>
  <si>
    <t>Creating Reports with SSRS 2012 Tutorial: Deploy Drillthrough Reports | packtpub.com</t>
  </si>
  <si>
    <t>ocnJbPuDwg8</t>
  </si>
  <si>
    <t>2013-12-04T10:33:11Z</t>
  </si>
  <si>
    <t>Creating Reports with SSRS 2012 Tutorial: Display Parameter Values | packtpub.com</t>
  </si>
  <si>
    <t>pyIPE_4M1bM</t>
  </si>
  <si>
    <t>2013-12-04T10:27:29Z</t>
  </si>
  <si>
    <t>Creating Reports with SSRS 2012 Tutorial: Adding Summary Rows | packtpub.com</t>
  </si>
  <si>
    <t>vz6fOhKseNU</t>
  </si>
  <si>
    <t>2013-12-04T10:23:43Z</t>
  </si>
  <si>
    <t>Creating Reports with SSRS 2012 Tutorial: Displaying Report Metadata | packtpub.com</t>
  </si>
  <si>
    <t>qtXgVQdr5xk</t>
  </si>
  <si>
    <t>2013-12-02T12:44:17Z</t>
  </si>
  <si>
    <t>Oracle Data Integrator Essentials Tutorial: How to Automate ODI Object Creation | packtpub.com</t>
  </si>
  <si>
    <t>2nxBORX5BZY</t>
  </si>
  <si>
    <t>2013-12-02T12:20:36Z</t>
  </si>
  <si>
    <t>Oracle Data Integrator Essentials Tutorial: Scenarios: Smallest Deployment Units | packtpub.com</t>
  </si>
  <si>
    <t>I8AwrV8-ou4</t>
  </si>
  <si>
    <t>2013-12-02T12:17:24Z</t>
  </si>
  <si>
    <t>Oracle Data Integrator Essentials Tutorial: Running EDQ | packtpub.com</t>
  </si>
  <si>
    <t>2aXMgHDaueA</t>
  </si>
  <si>
    <t>2013-12-02T12:14:59Z</t>
  </si>
  <si>
    <t>Oracle Data Integrator Essentials Tutorial: Defining Your Strategy | packtpub.com</t>
  </si>
  <si>
    <t>m4ZYI1DL1H4</t>
  </si>
  <si>
    <t>2013-11-28T12:16:45Z</t>
  </si>
  <si>
    <t>v6i-Zg4C9Ws</t>
  </si>
  <si>
    <t>2013-11-28T09:13:42Z</t>
  </si>
  <si>
    <t>Build a Network Application with Node Tutorial: Performance Tuning | packtpub.com</t>
  </si>
  <si>
    <t>1HsyM-iFGKA</t>
  </si>
  <si>
    <t>2013-11-26T07:52:31Z</t>
  </si>
  <si>
    <t>Creating Reports with SQL Server 2012 Reporting Services: Creating a Dashboard</t>
  </si>
  <si>
    <t>60p53oXTCGs</t>
  </si>
  <si>
    <t>2013-11-22T12:41:55Z</t>
  </si>
  <si>
    <t>Cassandra Administration Tutorial: Incremental Backup | packtpub.com</t>
  </si>
  <si>
    <t>RDd35Lszpq4</t>
  </si>
  <si>
    <t>2013-11-22T12:32:16Z</t>
  </si>
  <si>
    <t>Cassandra Administration Tutorial: The GUI Monitoring Tool - JConsole | packtpub.com</t>
  </si>
  <si>
    <t>UTE6kQXVa-M</t>
  </si>
  <si>
    <t>2013-11-22T12:27:36Z</t>
  </si>
  <si>
    <t>Cassandra Administration Tutorial: Building a Cluster of Multiple Nodes | packtpub.com</t>
  </si>
  <si>
    <t>MDijCs7lCnQ</t>
  </si>
  <si>
    <t>2013-11-18T10:27:47Z</t>
  </si>
  <si>
    <t>CryENGINE 3 SDK Tutorial: Setting up Time Of Day (TOD) and Skies | packtpub.com</t>
  </si>
  <si>
    <t>DYWaMzTT-nI</t>
  </si>
  <si>
    <t>2013-11-18T10:07:18Z</t>
  </si>
  <si>
    <t>CryENGINE 3 SDK Tutorial: Adding your plants and flora | packtpub.com</t>
  </si>
  <si>
    <t>p6LP0t5W85Q</t>
  </si>
  <si>
    <t>2013-11-18T09:52:56Z</t>
  </si>
  <si>
    <t>CryENGINE 3 SDK Tutorial: Painting and texturing the terrain | packtpub.com</t>
  </si>
  <si>
    <t>g7Tt3u-B5yY</t>
  </si>
  <si>
    <t>2013-11-18T09:43:34Z</t>
  </si>
  <si>
    <t>CryENGINE 3 SDK Tutorial: Detailing the terrain mass | packtpub.com</t>
  </si>
  <si>
    <t>QK99_oYGr4M</t>
  </si>
  <si>
    <t>2013-11-18T09:26:41Z</t>
  </si>
  <si>
    <t>CryENGINE 3 SDK Tutorial: Setting up your landmass | packtpub.com</t>
  </si>
  <si>
    <t>JGEHY_5B2XI</t>
  </si>
  <si>
    <t>2013-11-15T10:14:30Z</t>
  </si>
  <si>
    <t>Learning Apache Maven 3 Tutorial: Maven Dependency Management | packtpub.com</t>
  </si>
  <si>
    <t>_rxPudWQOOs</t>
  </si>
  <si>
    <t>2013-11-15T08:52:35Z</t>
  </si>
  <si>
    <t>Mastering Magento Tutorial: Frontend Product View | packtpub.com</t>
  </si>
  <si>
    <t>RIoNdaFxQxQ</t>
  </si>
  <si>
    <t>2013-11-15T08:46:45Z</t>
  </si>
  <si>
    <t>Mastering Magento Tutorial: Saving Your Product | packtpub.com</t>
  </si>
  <si>
    <t>sIygO91ejaE</t>
  </si>
  <si>
    <t>2013-11-15T07:31:47Z</t>
  </si>
  <si>
    <t>Mastering Magento Tutorial: Advanced Product Editing | packtpub.com</t>
  </si>
  <si>
    <t>C3P6Gkq1HGs</t>
  </si>
  <si>
    <t>2013-11-15T07:25:16Z</t>
  </si>
  <si>
    <t>Mastering Magento Tutorial: Adding Custom Product Attributes | packtpub.com</t>
  </si>
  <si>
    <t>nkAydfUqi1s</t>
  </si>
  <si>
    <t>2013-11-15T06:49:08Z</t>
  </si>
  <si>
    <t>Mastering Magento Tutorial: Creating Custom Product Types | packtpub.com</t>
  </si>
  <si>
    <t>D_bRBx3jzaY</t>
  </si>
  <si>
    <t>2013-11-15T06:24:49Z</t>
  </si>
  <si>
    <t>JIRA 6 Essentials Tutorial: Multiple Workflows to One Project | packtpub.com</t>
  </si>
  <si>
    <t>di97_zSDzOY</t>
  </si>
  <si>
    <t>2013-11-15T06:20:28Z</t>
  </si>
  <si>
    <t>JIRA 6 Essentials Tutorial: Add Workflow Post Functions | packtpub.com</t>
  </si>
  <si>
    <t>7DwnLFJ7OmA</t>
  </si>
  <si>
    <t>2013-11-15T06:17:26Z</t>
  </si>
  <si>
    <t>JIRA 6 Essentials Tutorial: Workflow Validators | packtpub.com</t>
  </si>
  <si>
    <t>FUWU9ntF8pg</t>
  </si>
  <si>
    <t>2013-11-15T06:13:41Z</t>
  </si>
  <si>
    <t>JIRA 6 Essentials Tutorial: Workflow Conditions | packtpub.com</t>
  </si>
  <si>
    <t>QgUe1pafxJM</t>
  </si>
  <si>
    <t>2013-11-15T06:05:57Z</t>
  </si>
  <si>
    <t>JIRA 6 Essentials Tutorial: Workflow Steps and Transitions | packtpub.com</t>
  </si>
  <si>
    <t>Uu4WD7mVHRw</t>
  </si>
  <si>
    <t>2013-11-14T13:00:53Z</t>
  </si>
  <si>
    <t>Kali Linux Tutorial - Security by Penetration Testing: Maintaining Access | packtpub.com</t>
  </si>
  <si>
    <t>TXwJn-9Ldt4</t>
  </si>
  <si>
    <t>2013-11-14T12:56:36Z</t>
  </si>
  <si>
    <t>Kali Linux Tutorial - Security by Penetration Testing : Exploit Database | packtpub.com</t>
  </si>
  <si>
    <t>WlZuq6Vj5AI</t>
  </si>
  <si>
    <t>2013-11-14T12:11:17Z</t>
  </si>
  <si>
    <t>Kali Linux Tutorial - Security by Penetration Testing : Metasploit Pro | packtpub.com</t>
  </si>
  <si>
    <t>a1mlGCBTH2w</t>
  </si>
  <si>
    <t>2013-11-14T11:41:17Z</t>
  </si>
  <si>
    <t>Kali Linux Tutorial - Security by Penetration Testing : Network Discovery with Scapy | packtpub.com</t>
  </si>
  <si>
    <t>T979pv0x9jA</t>
  </si>
  <si>
    <t>2013-11-14T11:14:22Z</t>
  </si>
  <si>
    <t>Kali Linux Tutorial - Security by Penetration Testing: Maltego | packtpub.com</t>
  </si>
  <si>
    <t>n4_KhB5Xn_o</t>
  </si>
  <si>
    <t>2013-11-14T08:07:23Z</t>
  </si>
  <si>
    <t>Cassandra Administration Tutorial: Loading Bulk Data | packtpub.com</t>
  </si>
  <si>
    <t>KqJUnlEE36U</t>
  </si>
  <si>
    <t>2013-11-14T07:46:01Z</t>
  </si>
  <si>
    <t>BackTrack 5 Wireless Penetration Testing Tutorial: Evil Twin Attack and Honeypots | packtpub.com</t>
  </si>
  <si>
    <t>l1rQg6aF9uU</t>
  </si>
  <si>
    <t>2013-11-14T07:42:22Z</t>
  </si>
  <si>
    <t>BackTrack 5 Wireless Penetration Testing Tutorial: Attacking WPS | packtpub.com</t>
  </si>
  <si>
    <t>pUnu71H6ChY</t>
  </si>
  <si>
    <t>2013-11-14T06:26:02Z</t>
  </si>
  <si>
    <t>BackTrack 5 Wireless Penetration Testing Tutorial: Denial-of-service (DoS) Attacks | packtpub.com</t>
  </si>
  <si>
    <t>RrCA2eYG_3s</t>
  </si>
  <si>
    <t>2013-11-11T11:23:19Z</t>
  </si>
  <si>
    <t>BackTrack 5 Wireless Penetration Testing Tutorial: Exploiting Default Credentials | packtpub.com</t>
  </si>
  <si>
    <t>1xp8DDh3Aic</t>
  </si>
  <si>
    <t>2013-11-08T12:08:30Z</t>
  </si>
  <si>
    <t>JBoss EAP Tutorial: Setting the Logging Verbosity for the Entire Server | packtpub.com</t>
  </si>
  <si>
    <t>-66jt9Ud1sA</t>
  </si>
  <si>
    <t>2013-11-08T11:53:34Z</t>
  </si>
  <si>
    <t>JBoss EAP Tutorial: Anatomy of an Arquillian Test Case | packtpub.com</t>
  </si>
  <si>
    <t>MrBeRMPXCEs</t>
  </si>
  <si>
    <t>2013-11-08T10:44:37Z</t>
  </si>
  <si>
    <t>JBoss EAP Tutorial: Including and Excluding Dependencies Using Metadata | packtpub.com</t>
  </si>
  <si>
    <t>TKVG9pVz5Hs</t>
  </si>
  <si>
    <t>2013-11-08T10:23:11Z</t>
  </si>
  <si>
    <t>JBoss EAP Tutorial: Selecting a Garbage Collection Strategy | packtpub.com</t>
  </si>
  <si>
    <t>d2ukHRhU7e0</t>
  </si>
  <si>
    <t>2013-11-08T10:17:39Z</t>
  </si>
  <si>
    <t>JBoss EAP Tutorial: Running in Domain Mode | packtpub.com</t>
  </si>
  <si>
    <t>h8rMhnnZDA4</t>
  </si>
  <si>
    <t>2013-11-08T07:12:29Z</t>
  </si>
  <si>
    <t>jQuery UI Development Tutorial: jQuery UI Tabs | packtpub.com</t>
  </si>
  <si>
    <t>TmowMuiAg14</t>
  </si>
  <si>
    <t>2013-11-08T07:07:41Z</t>
  </si>
  <si>
    <t>jQuery UI Development Tutorial: jQuery UI Accordion | packtpub.com</t>
  </si>
  <si>
    <t>KcnUdTmBuD4</t>
  </si>
  <si>
    <t>2013-11-08T07:04:38Z</t>
  </si>
  <si>
    <t>jQuery UI Development Tutorial: jQuery UI Slider | packtpub.com</t>
  </si>
  <si>
    <t>0tWvR-mMbPU</t>
  </si>
  <si>
    <t>2013-11-08T06:52:05Z</t>
  </si>
  <si>
    <t>jQuery UI Development Tutorial: jQuery UI Menu | packtpub.com</t>
  </si>
  <si>
    <t>PFyFq0mBIlA</t>
  </si>
  <si>
    <t>2013-11-08T06:44:36Z</t>
  </si>
  <si>
    <t>jQuery UI Development Tutorial: jQuery UI Spinner | packtpub.com</t>
  </si>
  <si>
    <t>UdQbBq3APAQ</t>
  </si>
  <si>
    <t>2013-11-08T06:21:27Z</t>
  </si>
  <si>
    <t>jQuery UI Development Tutorial: jQuery UI Tooltip | packtpub.com</t>
  </si>
  <si>
    <t>btnBbA27LJI</t>
  </si>
  <si>
    <t>2013-11-08T06:09:53Z</t>
  </si>
  <si>
    <t>jQuery UI Development Tutorial: Setting up Expectations | packtpub.com</t>
  </si>
  <si>
    <t>G9H2AK5YYmg</t>
  </si>
  <si>
    <t>2013-11-06T10:36:27Z</t>
  </si>
  <si>
    <t>Oracle Data Integrator Tutorial: Scenarios as the Smallest Deployment Units | packtpub.com</t>
  </si>
  <si>
    <t>g-aHyjOcIqY</t>
  </si>
  <si>
    <t>2013-10-31T06:17:44Z</t>
  </si>
  <si>
    <t>jQuery UI Development Tutorial: Optimizing Your Project | packtpub.com</t>
  </si>
  <si>
    <t>DWLEc-agTNw</t>
  </si>
  <si>
    <t>2013-10-29T09:48:42Z</t>
  </si>
  <si>
    <t>JBoss EAP Tutorial: Clustering in Standalone Mode | packtpub.com</t>
  </si>
  <si>
    <t>HT164yvy0mI</t>
  </si>
  <si>
    <t>2013-10-22T10:41:15Z</t>
  </si>
  <si>
    <t>Zabbix Network Monitoring Essentials Tutorial: User Macros | packtpub.com</t>
  </si>
  <si>
    <t>NLt_qR6yKWM</t>
  </si>
  <si>
    <t>2013-10-22T10:35:48Z</t>
  </si>
  <si>
    <t>Zabbix Network Monitoring Essentials Tutorial: Templates | packtpub.com</t>
  </si>
  <si>
    <t>5Kuw7s3o9kw</t>
  </si>
  <si>
    <t>2013-10-22T10:30:23Z</t>
  </si>
  <si>
    <t>Zabbix Network Monitoring Essentials Tutorial: Displaying Data in Maps | packtpub.com</t>
  </si>
  <si>
    <t>iX0t7rZ21nQ</t>
  </si>
  <si>
    <t>2013-10-22T10:21:35Z</t>
  </si>
  <si>
    <t>Zabbix Network Monitoring Essentials Tutorial: Adding an Item | packtpub.com</t>
  </si>
  <si>
    <t>Kdzuv-Fo4Lw</t>
  </si>
  <si>
    <t>2013-10-17T10:36:26Z</t>
  </si>
  <si>
    <t>Moodle Course Development Tutorial: Course Completion | packtpub.com</t>
  </si>
  <si>
    <t>xNAfazSzhXM</t>
  </si>
  <si>
    <t>2013-10-17T10:29:46Z</t>
  </si>
  <si>
    <t>Moodle Course Development Tutorial: SCORM | packtpub.com</t>
  </si>
  <si>
    <t>5h6h2HhDW00</t>
  </si>
  <si>
    <t>2013-10-17T09:55:53Z</t>
  </si>
  <si>
    <t>Moodle Course Development Tutorial: Composing Web Pages | packtpub.com</t>
  </si>
  <si>
    <t>Yabtendm2bI</t>
  </si>
  <si>
    <t>2013-10-17T09:45:39Z</t>
  </si>
  <si>
    <t>Moodle Course Development Tutorial: Editing Course Sites | packtpub.com</t>
  </si>
  <si>
    <t>eyVMPj7dGdY</t>
  </si>
  <si>
    <t>2013-10-17T09:33:54Z</t>
  </si>
  <si>
    <t>Moodle Course Development Tutorial: Setting Up the Front Page | packtpub.com</t>
  </si>
  <si>
    <t>h0YKie_X-6Q</t>
  </si>
  <si>
    <t>2013-10-17T07:24:14Z</t>
  </si>
  <si>
    <t>Microsoft Dynamics GP Techniques Tutorial: Combining Budgets | packtpub.com</t>
  </si>
  <si>
    <t>YJDJzAWcJ20</t>
  </si>
  <si>
    <t>2013-10-17T07:15:32Z</t>
  </si>
  <si>
    <t>Microsoft Dynamics GP Techniques Tutorial: Using Quick and Recurring Journals | packtpub.com</t>
  </si>
  <si>
    <t>OsLQaZKYMpY</t>
  </si>
  <si>
    <t>2013-10-17T06:58:32Z</t>
  </si>
  <si>
    <t>Microsoft Dynamics GP Techniques Tutorial: Using Named and Unnamed Comments | packtpub.com</t>
  </si>
  <si>
    <t>_nSGze6dULw</t>
  </si>
  <si>
    <t>2013-10-17T06:24:48Z</t>
  </si>
  <si>
    <t>Microsoft Dynamics GP Techniques Tutorial: Using Window and Record Notes | packtpub.com</t>
  </si>
  <si>
    <t>XkXT0fYHzbQ</t>
  </si>
  <si>
    <t>2013-10-14T10:57:34Z</t>
  </si>
  <si>
    <t>XNA 3D Game Development By Example Tutorial: Playing 3D Sound | packtpub.com</t>
  </si>
  <si>
    <t>-4ekJorjyik</t>
  </si>
  <si>
    <t>2013-10-14T10:43:32Z</t>
  </si>
  <si>
    <t>XNA 3D Game Development By Example Tutorial: Gamepad Input | packtpub.com</t>
  </si>
  <si>
    <t>AhRWLcS2OzM</t>
  </si>
  <si>
    <t>2013-10-14T10:30:36Z</t>
  </si>
  <si>
    <t>XNA 3D Game Development By Example Tutorial: Mixing 2D and 3D | packtpub.com</t>
  </si>
  <si>
    <t>KP1t_rjJXnc</t>
  </si>
  <si>
    <t>2013-10-14T10:27:10Z</t>
  </si>
  <si>
    <t>XNA 3D Game Development By Example Tutorial: Drawing Sprites | packtpub.com</t>
  </si>
  <si>
    <t>86EzTGm29RU</t>
  </si>
  <si>
    <t>2013-10-14T09:16:14Z</t>
  </si>
  <si>
    <t>XNA 3D Game Development By Example Tutorial: The Game Class | packtpub.com</t>
  </si>
  <si>
    <t>GG0u8_mFce0</t>
  </si>
  <si>
    <t>2013-10-09T10:25:02Z</t>
  </si>
  <si>
    <t>2ehlApH6lNk</t>
  </si>
  <si>
    <t>2013-10-09T10:20:52Z</t>
  </si>
  <si>
    <t>197nVwOUMN8</t>
  </si>
  <si>
    <t>2013-10-09T10:16:02Z</t>
  </si>
  <si>
    <t>rEzKf27zgGU</t>
  </si>
  <si>
    <t>2013-10-09T10:13:02Z</t>
  </si>
  <si>
    <t>Moodle for Mobile Learning Tutorial: LTI (Learning Tool Interoperability) | packtpub.com</t>
  </si>
  <si>
    <t>Zv_hmeEUocE</t>
  </si>
  <si>
    <t>2013-10-09T10:04:25Z</t>
  </si>
  <si>
    <t>Getting Started with Apache Maven Tutorial: Using Report Plugins | packtpub.com</t>
  </si>
  <si>
    <t>TNRPmJ10-YA</t>
  </si>
  <si>
    <t>2013-10-09T10:00:47Z</t>
  </si>
  <si>
    <t>Getting Started with Apache Maven Tutorial: Introducing Maven Plugins | packtpub.com</t>
  </si>
  <si>
    <t>c2EE3Zhh_AU</t>
  </si>
  <si>
    <t>2013-10-09T09:55:52Z</t>
  </si>
  <si>
    <t>Getting Started with Apache Maven Tutorial: Controlling Maven Classpaths | packtpub.com</t>
  </si>
  <si>
    <t>sum9GWuHvt8</t>
  </si>
  <si>
    <t>2013-10-09T09:45:30Z</t>
  </si>
  <si>
    <t>Getting Started with Apache Maven Tutorial: Building a Simple Installer | packtpub.com</t>
  </si>
  <si>
    <t>SHsEeg-5fhM</t>
  </si>
  <si>
    <t>2013-09-30T12:24:38Z</t>
  </si>
  <si>
    <t>JIRA 6 Essentials Tutorial: Connect JIRA to LDAP | packtpub.com</t>
  </si>
  <si>
    <t>zA43zyLFk-o</t>
  </si>
  <si>
    <t>2013-09-30T11:12:18Z</t>
  </si>
  <si>
    <t>Getting Started with Apache Maven Tutorial: User Settings, Profiles, and Repositories | packtpub.com</t>
  </si>
  <si>
    <t>TiaYwYp9yUs</t>
  </si>
  <si>
    <t>2013-09-30T10:45:49Z</t>
  </si>
  <si>
    <t>Y_3_MFe9jbA</t>
  </si>
  <si>
    <t>2013-09-26T10:05:26Z</t>
  </si>
  <si>
    <t>Getting Started with Magento Tutorial: Introduction to Payment Methods | packtpub.com</t>
  </si>
  <si>
    <t>LyWAr5rj_Go</t>
  </si>
  <si>
    <t>2013-09-25T09:37:18Z</t>
  </si>
  <si>
    <t>Responsive Web Design Tutorial: Building the CSS for Navigation and its Elements | packtpub.com</t>
  </si>
  <si>
    <t>Kk4mVtDLOlQ</t>
  </si>
  <si>
    <t>2013-09-20T05:56:29Z</t>
  </si>
  <si>
    <t>Building a Data Mart with Pentaho Data Integration Tutorial: Orchestration | packtpub.com</t>
  </si>
  <si>
    <t>RCVTxgqEZ1M</t>
  </si>
  <si>
    <t>2013-09-05T12:04:26Z</t>
  </si>
  <si>
    <t>Mastering Magento Tutorial: Introduction to the Dataflow | packtpub.com</t>
  </si>
  <si>
    <t>OnE84fnMHmE</t>
  </si>
  <si>
    <t>2013-09-04T12:28:44Z</t>
  </si>
  <si>
    <t>Zabbix Network Monitoring Tutorial: Actions | packtpub.com</t>
  </si>
  <si>
    <t>OEYwywychRA</t>
  </si>
  <si>
    <t>2013-09-02T05:32:47Z</t>
  </si>
  <si>
    <t>5A3y0N_1Ufk</t>
  </si>
  <si>
    <t>2013-08-30T13:52:17Z</t>
  </si>
  <si>
    <t>8wYsa7iF8go</t>
  </si>
  <si>
    <t>2013-08-30T11:49:04Z</t>
  </si>
  <si>
    <t>UDK Game Programming with UnrealScript Tutorial: Configuring Kismet | packtpub.com</t>
  </si>
  <si>
    <t>23n2DydEOJ0</t>
  </si>
  <si>
    <t>2013-08-20T06:05:51Z</t>
  </si>
  <si>
    <t>Learning Joomla! 3 Extension Development Tutorial: Basic Bare-Bones Module | packtpub.com</t>
  </si>
  <si>
    <t>uiMZyk6r6B4</t>
  </si>
  <si>
    <t>2013-08-16T12:49:25Z</t>
  </si>
  <si>
    <t>Unity 3D Game Development Tutorial: Researching Messaging Systems | packtpub.com</t>
  </si>
  <si>
    <t>7q6lqX2RkgE</t>
  </si>
  <si>
    <t>2013-08-16T12:47:53Z</t>
  </si>
  <si>
    <t>Unity 3D Game Development Tutorial: Communicating Between Game Objects | packtpub.com</t>
  </si>
  <si>
    <t>3z3UFP4qRFg</t>
  </si>
  <si>
    <t>2013-08-16T12:43:04Z</t>
  </si>
  <si>
    <t>Unity 3D Game Development Tutorial: Trapping Player Input | packtpub.com</t>
  </si>
  <si>
    <t>BWmFAovw1lc</t>
  </si>
  <si>
    <t>2013-08-16T12:38:05Z</t>
  </si>
  <si>
    <t>Unity 3D Game Development Tutorial: Built-in Components | packtpub.com</t>
  </si>
  <si>
    <t>BAr4AJ2dA9c</t>
  </si>
  <si>
    <t>2013-08-16T12:35:52Z</t>
  </si>
  <si>
    <t>Unity 3D Game Development Tutorial: Component Basics | packtpub.com</t>
  </si>
  <si>
    <t>VJOQFDB6MOA</t>
  </si>
  <si>
    <t>2013-08-16T12:29:40Z</t>
  </si>
  <si>
    <t>IBM Cognos 10 Report Studio Tutorial: Using JavaScript to show or hide controls | packtpub.com</t>
  </si>
  <si>
    <t>tTMdBFhTvcM</t>
  </si>
  <si>
    <t>2013-08-16T12:28:08Z</t>
  </si>
  <si>
    <t>IBM Cognos 10 Report Studio Tutorial: Using JavaScript to manipulate value prompt | packtpub.com</t>
  </si>
  <si>
    <t>ouDnxaVtIwc</t>
  </si>
  <si>
    <t>2013-08-16T12:26:22Z</t>
  </si>
  <si>
    <t>IBM Cognos 10 Report Studio Tutorial: Linking to Google Maps using HYPERLINK object | packtpub.com</t>
  </si>
  <si>
    <t>G1zo5ZiS30M</t>
  </si>
  <si>
    <t>2013-08-16T12:25:05Z</t>
  </si>
  <si>
    <t>IBM Cognos 10 Report Studio Tutorial: Creating e-mail link using HTML item | packtpub.com</t>
  </si>
  <si>
    <t>rLLJ1vTTwck</t>
  </si>
  <si>
    <t>2013-08-16T11:54:24Z</t>
  </si>
  <si>
    <t>IBM Cognos 10 Report Studio Tutorial: Dynamically changing report columns | packtpub.com</t>
  </si>
  <si>
    <t>W4KUNKiGWac</t>
  </si>
  <si>
    <t>2013-08-16T11:49:25Z</t>
  </si>
  <si>
    <t>Fast Track to Adobe Captivate 6 Tutorial: Themes and Master Slides | packtpub.com</t>
  </si>
  <si>
    <t>Qx7ncGw_aJ0</t>
  </si>
  <si>
    <t>2013-08-16T11:47:20Z</t>
  </si>
  <si>
    <t>Fast Track to Adobe Captivate 6 Tutorial: Managing Slides | packtpub.com</t>
  </si>
  <si>
    <t>lWn4vB3EbXA</t>
  </si>
  <si>
    <t>2013-08-16T11:44:02Z</t>
  </si>
  <si>
    <t>Fast Track to Adobe Captivate 6 Tutorial: Slide Properties | packtpub.com</t>
  </si>
  <si>
    <t>9mI3hyl5Yu8</t>
  </si>
  <si>
    <t>2013-08-16T11:42:12Z</t>
  </si>
  <si>
    <t>Fast Track to Adobe Captivate 6 Tutorial: Inserting New Slides | packtpub.com</t>
  </si>
  <si>
    <t>8fpiFrShc7g</t>
  </si>
  <si>
    <t>2013-08-16T11:34:34Z</t>
  </si>
  <si>
    <t>OpenCV Tutorial: Recognizing Faces | packtpub.com</t>
  </si>
  <si>
    <t>__0qu3mpDSA</t>
  </si>
  <si>
    <t>2013-08-16T11:19:14Z</t>
  </si>
  <si>
    <t>OpenCV Tutorial: Detecting People | packtpub.com</t>
  </si>
  <si>
    <t>UUTFVuG4oM4</t>
  </si>
  <si>
    <t>2013-08-16T11:14:05Z</t>
  </si>
  <si>
    <t>OpenCV Tutorial: Detecting Faces | packtpub.com</t>
  </si>
  <si>
    <t>IwsHuSITs3c</t>
  </si>
  <si>
    <t>2013-08-16T11:08:44Z</t>
  </si>
  <si>
    <t>OpenCV Tutorial: Detecting Shapes | packtpub.com</t>
  </si>
  <si>
    <t>YLp1xXDJQvc</t>
  </si>
  <si>
    <t>2013-08-14T12:35:14Z</t>
  </si>
  <si>
    <t>Drupal 7 Module Development Tutorial: Theming the block -- Part 2 | packtpub.com</t>
  </si>
  <si>
    <t>Rb2vaI2RUHo</t>
  </si>
  <si>
    <t>2013-08-14T12:30:39Z</t>
  </si>
  <si>
    <t>Drupal 7 Module Development Tutorial: Theming the block -- Part 1 | packtpub.com</t>
  </si>
  <si>
    <t>jk2aCOy2v4s</t>
  </si>
  <si>
    <t>2013-08-14T12:20:55Z</t>
  </si>
  <si>
    <t>Drupal 7 Module Development Tutorial: Understanding the block_contents custom Function | packt</t>
  </si>
  <si>
    <t>4qTy8poWSVU</t>
  </si>
  <si>
    <t>2013-08-14T12:13:05Z</t>
  </si>
  <si>
    <t>Drupal 7 Module Development Tutorial: Understanding the hook_block_view Function | packtpub.com</t>
  </si>
  <si>
    <t>4TfliBJ1Zt8</t>
  </si>
  <si>
    <t>2013-08-14T12:04:04Z</t>
  </si>
  <si>
    <t>Drupal 7 Module Development Tutorial: Understanding the hook_block_info Function | packtpub.com</t>
  </si>
  <si>
    <t>E9Yg83oRWAs</t>
  </si>
  <si>
    <t>2013-08-06T09:16:59Z</t>
  </si>
  <si>
    <t>R Graph Essentials Tutorial: Stem and Leaf plot | packtpub.com</t>
  </si>
  <si>
    <t>C4cnG6rIpfY</t>
  </si>
  <si>
    <t>2013-08-05T10:51:04Z</t>
  </si>
  <si>
    <t>Advanced Penetration Testing Tutorial: for Highly-Secured Environments-Banner Grabbing with Netcat</t>
  </si>
  <si>
    <t>yMuXI2X4pws</t>
  </si>
  <si>
    <t>2013-07-31T14:37:39Z</t>
  </si>
  <si>
    <t>8KJNxPnsomk</t>
  </si>
  <si>
    <t>2013-07-31T11:49:19Z</t>
  </si>
  <si>
    <t>Java EE Development with NetBeans 7 Tutorial: Facelets Templating | packtpub.com</t>
  </si>
  <si>
    <t>fXnjgSg2BJc</t>
  </si>
  <si>
    <t>2013-07-30T12:10:01Z</t>
  </si>
  <si>
    <t>Mastering Unity 4 Scripting Tutorial: Implement Basic Character Movement | packtpub.com</t>
  </si>
  <si>
    <t>AXilE9lT-Cc</t>
  </si>
  <si>
    <t>2013-07-30T10:04:08Z</t>
  </si>
  <si>
    <t>Moodle for Training and Professional Development Tutorial: Adding Course Content | packtpub.com</t>
  </si>
  <si>
    <t>6NGh8KsVdkg</t>
  </si>
  <si>
    <t>2013-07-29T07:09:34Z</t>
  </si>
  <si>
    <t>Beginning Yii Tutorial: Simplifying Database Queries Using Yii's ActiveRecord Class | packtpub.com</t>
  </si>
  <si>
    <t>TT3_xlzArcM</t>
  </si>
  <si>
    <t>2013-07-26T10:11:06Z</t>
  </si>
  <si>
    <t>Yo4NkV8B5lw</t>
  </si>
  <si>
    <t>2013-07-09T08:07:09Z</t>
  </si>
  <si>
    <t>Unity 3D Tutorial: Unity Audio Basics | packtpub.com</t>
  </si>
  <si>
    <t>TWRuGy-jjEI</t>
  </si>
  <si>
    <t>2013-07-09T08:00:30Z</t>
  </si>
  <si>
    <t>Unity 3D Tutorial: Building and Using Prefabs | packtpub.com</t>
  </si>
  <si>
    <t>8kGJlowRy_c</t>
  </si>
  <si>
    <t>2013-06-28T12:33:41Z</t>
  </si>
  <si>
    <t>Linux Tutorial: Assuring Security by Penetration Testing | packtpub.com</t>
  </si>
  <si>
    <t>GVSW7-LcFfw</t>
  </si>
  <si>
    <t>2013-06-27T09:23:46Z</t>
  </si>
  <si>
    <t>Framework Tutorial: Making Templates | packtpub.com</t>
  </si>
  <si>
    <t>qlRyYOsiLK8</t>
  </si>
  <si>
    <t>2013-06-27T07:38:53Z</t>
  </si>
  <si>
    <t>Drupal Tutorial: Creating the .info File | packtpub.com</t>
  </si>
  <si>
    <t>PVrP-9oVIw4</t>
  </si>
  <si>
    <t>2013-06-27T06:20:17Z</t>
  </si>
  <si>
    <t>Microsoft SQL Tutorial: MDX versus DAX | packtpub.com</t>
  </si>
  <si>
    <t>WEzm7L5zoZE</t>
  </si>
  <si>
    <t>2013-06-17T10:02:53Z</t>
  </si>
  <si>
    <t>OpenCV Tutorial: Training your own detector | packtpub.com</t>
  </si>
  <si>
    <t>aOqOwM-Qbtg</t>
  </si>
  <si>
    <t>2013-06-17T09:15:32Z</t>
  </si>
  <si>
    <t>OpenCV Tutorial: Segmenting an image using the grabcut Algorithm | packtpub.com</t>
  </si>
  <si>
    <t>RlCZ0TLSCGE</t>
  </si>
  <si>
    <t>2013-06-06T10:42:04Z</t>
  </si>
  <si>
    <t>Citrix XenApp Tutorial: Introduction to Policies | packtpub.com</t>
  </si>
  <si>
    <t>6x59ubbxgic</t>
  </si>
  <si>
    <t>2013-06-06T10:36:54Z</t>
  </si>
  <si>
    <t>Excel 2013 Tutorial: Adding Interactivity | packtpub.com</t>
  </si>
  <si>
    <t>B-D435ZSBpg</t>
  </si>
  <si>
    <t>2013-06-06T10:17:38Z</t>
  </si>
  <si>
    <t>Adobe Tutorial: Adding and managing slides | packtpub.com</t>
  </si>
  <si>
    <t>O6AKNGbSVwQ</t>
  </si>
  <si>
    <t>2013-06-06T09:41:59Z</t>
  </si>
  <si>
    <t>Oracle APEX Tutorial: Understanding an Interactive Report Detail View | packtpub.com</t>
  </si>
  <si>
    <t>chh2cOVJWs4</t>
  </si>
  <si>
    <t>2013-06-04T12:00:44Z</t>
  </si>
  <si>
    <t>Apache Solr Tutorial: Additional Query Parameters | packtpub.com</t>
  </si>
  <si>
    <t>VPucT7niTkY</t>
  </si>
  <si>
    <t>2013-06-04T11:15:10Z</t>
  </si>
  <si>
    <t>XNA 3D Tutorial: Adjusting Lights | packtpub.com</t>
  </si>
  <si>
    <t>y-78gOhpaAw</t>
  </si>
  <si>
    <t>2013-05-31T08:34:06Z</t>
  </si>
  <si>
    <t>Unity 4 Tutorial: Making the Character Controller Work with the Input System | packtpub.com</t>
  </si>
  <si>
    <t>4xk1oatPP_U</t>
  </si>
  <si>
    <t>2013-05-29T10:25:35Z</t>
  </si>
  <si>
    <t>Microsoft Dynamics Tutorial: Keeping Data Tidy | packtpub.com</t>
  </si>
  <si>
    <t>t-xNU_8Qc_c</t>
  </si>
  <si>
    <t>2013-05-29T05:29:58Z</t>
  </si>
  <si>
    <t>BackTrack 5 Tutorial: Getting Past Open Authentication by Defeating MAC Filters | packtpub.com</t>
  </si>
  <si>
    <t>3Furq2RczFg</t>
  </si>
  <si>
    <t>2013-05-29T05:05:07Z</t>
  </si>
  <si>
    <t>Moodle Course Tutorial: The Gradebook | packtpub.com</t>
  </si>
  <si>
    <t>dCUkc0VmqtA</t>
  </si>
  <si>
    <t>2013-05-08T15:34:10Z</t>
  </si>
  <si>
    <t>OpenCV Tutorial: Creating Panoramas | packtpub.com</t>
  </si>
  <si>
    <t>MsdnJbTMbfc</t>
  </si>
  <si>
    <t>2013-05-08T15:25:32Z</t>
  </si>
  <si>
    <t>Unity 3D Tutorial: Pre-built Components | packtpub.com</t>
  </si>
  <si>
    <t>ZNNVbKuQTuI</t>
  </si>
  <si>
    <t>2013-05-08T15:16:53Z</t>
  </si>
  <si>
    <t>Microsoft Forefront Tutorial: Introduction | packtpub.com</t>
  </si>
  <si>
    <t>a2lFbQTVaKY</t>
  </si>
  <si>
    <t>2013-05-08T12:30:23Z</t>
  </si>
  <si>
    <t>XNA 3D Tutorial: The Level Builder | packtpub.com</t>
  </si>
  <si>
    <t>7qlGX_RaJoM</t>
  </si>
  <si>
    <t>2012-10-09T11:18:22Z</t>
  </si>
  <si>
    <t>IBM Cognos Tutorial: Architecture, Installation &amp; Configuration | packtpub.com</t>
  </si>
  <si>
    <t>UC59K-uG2A5ogwIrHw4bmlEg</t>
  </si>
  <si>
    <t>Telusko</t>
  </si>
  <si>
    <t>do0T6M8NTFk</t>
  </si>
  <si>
    <t>2020-08-13T16:23:21Z</t>
  </si>
  <si>
    <t>Important Announcement Regarding Python Live Sessions</t>
  </si>
  <si>
    <t>Ftd_AV4AcSc</t>
  </si>
  <si>
    <t>2020-08-09T11:19:20Z</t>
  </si>
  <si>
    <t>Sunday Evening Live with Navin</t>
  </si>
  <si>
    <t>PT31M32S</t>
  </si>
  <si>
    <t>iUryM6ydLW8</t>
  </si>
  <si>
    <t>2020-07-27T13:59:53Z</t>
  </si>
  <si>
    <t>Macbook Pro 2020 13 inch | is it worth it?</t>
  </si>
  <si>
    <t>YblAhRamry8</t>
  </si>
  <si>
    <t>2020-07-19T10:33:20Z</t>
  </si>
  <si>
    <t>Gold Button | Sunday Live</t>
  </si>
  <si>
    <t>GGaDSAMeopo</t>
  </si>
  <si>
    <t>2020-07-16T08:06:06Z</t>
  </si>
  <si>
    <t>Docker for Beginnners</t>
  </si>
  <si>
    <t>PT1H30M31S</t>
  </si>
  <si>
    <t>awo90L11sE0</t>
  </si>
  <si>
    <t>2020-07-15T11:22:49Z</t>
  </si>
  <si>
    <t>Docker Installation on Windows</t>
  </si>
  <si>
    <t>Nr2RlNXyIuw</t>
  </si>
  <si>
    <t>2020-07-12T12:09:34Z</t>
  </si>
  <si>
    <t>Telusko Live Stream</t>
  </si>
  <si>
    <t>5N0bVkrk5RY</t>
  </si>
  <si>
    <t>2020-06-18T05:08:01Z</t>
  </si>
  <si>
    <t>Its a Million</t>
  </si>
  <si>
    <t>agFrMf1WTpc</t>
  </si>
  <si>
    <t>2020-06-02T14:38:46Z</t>
  </si>
  <si>
    <t>9 Books in 2 Months</t>
  </si>
  <si>
    <t>vJEO57B05Sg</t>
  </si>
  <si>
    <t>2020-05-29T17:59:41Z</t>
  </si>
  <si>
    <t>Node JS Tutorial | Crash Course</t>
  </si>
  <si>
    <t>PT1H28M10S</t>
  </si>
  <si>
    <t>4GVACHXCTkw</t>
  </si>
  <si>
    <t>2020-05-20T15:07:10Z</t>
  </si>
  <si>
    <t>Should I learn Deno or Node?</t>
  </si>
  <si>
    <t>apvIE8qWmgs</t>
  </si>
  <si>
    <t>2020-05-17T14:30:16Z</t>
  </si>
  <si>
    <t>DENO is here | DONE with NODE?</t>
  </si>
  <si>
    <t>YSyFSnisip0</t>
  </si>
  <si>
    <t>2020-05-15T14:24:46Z</t>
  </si>
  <si>
    <t>How Node JS Works?</t>
  </si>
  <si>
    <t>eYVGoXPq2RA</t>
  </si>
  <si>
    <t>2020-05-10T12:41:39Z</t>
  </si>
  <si>
    <t>CRUD REST API using Node | Express | MongoDB</t>
  </si>
  <si>
    <t>PT52M34S</t>
  </si>
  <si>
    <t>2ojkb44XObc</t>
  </si>
  <si>
    <t>2020-05-04T15:45:22Z</t>
  </si>
  <si>
    <t>Express in Node js | Web Framework</t>
  </si>
  <si>
    <t>WDtDH2OSYIw</t>
  </si>
  <si>
    <t>2020-04-30T15:07:24Z</t>
  </si>
  <si>
    <t>Telusko 6th Anniversary</t>
  </si>
  <si>
    <t>ZySsdm576wE</t>
  </si>
  <si>
    <t>2020-04-28T15:13:53Z</t>
  </si>
  <si>
    <t>fs (File System) Module in Node JS</t>
  </si>
  <si>
    <t>zKIV3A_aOkY</t>
  </si>
  <si>
    <t>2020-04-27T12:14:48Z</t>
  </si>
  <si>
    <t>Modules in Node JS</t>
  </si>
  <si>
    <t>M8nlgBQBxxo</t>
  </si>
  <si>
    <t>2020-04-26T06:25:19Z</t>
  </si>
  <si>
    <t>What is NPM? | Node JS</t>
  </si>
  <si>
    <t>PEzuVWhwCgY</t>
  </si>
  <si>
    <t>2020-04-25T13:14:52Z</t>
  </si>
  <si>
    <t>Learning 3X</t>
  </si>
  <si>
    <t>U5h97cFmj8I</t>
  </si>
  <si>
    <t>2020-04-24T10:28:20Z</t>
  </si>
  <si>
    <t>Getting Started with Node JS</t>
  </si>
  <si>
    <t>JINE4D0Syqw</t>
  </si>
  <si>
    <t>2020-04-22T10:48:34Z</t>
  </si>
  <si>
    <t>Node JS Installation</t>
  </si>
  <si>
    <t>yEHCfRWz-EI</t>
  </si>
  <si>
    <t>2020-04-20T15:57:01Z</t>
  </si>
  <si>
    <t>What is Node js? | Why it is so Famous?</t>
  </si>
  <si>
    <t>4PCrSva7V8s</t>
  </si>
  <si>
    <t>2020-04-16T00:33:49Z</t>
  </si>
  <si>
    <t>ONLINE Education 2.0 | Live</t>
  </si>
  <si>
    <t>PT18M19S</t>
  </si>
  <si>
    <t>oiZRUR20tk4</t>
  </si>
  <si>
    <t>2020-04-14T16:26:41Z</t>
  </si>
  <si>
    <t>Dockerize Django App</t>
  </si>
  <si>
    <t>XDaQAmkDFX4</t>
  </si>
  <si>
    <t>2020-04-13T16:09:05Z</t>
  </si>
  <si>
    <t>Creating Django App on Docker</t>
  </si>
  <si>
    <t>5DjqFI3SkYk</t>
  </si>
  <si>
    <t>2020-04-11T12:23:47Z</t>
  </si>
  <si>
    <t>Java 14 | IntelliJ IDEA | Telusko Edutech</t>
  </si>
  <si>
    <t>yaVDLocA45w</t>
  </si>
  <si>
    <t>2020-04-07T14:31:34Z</t>
  </si>
  <si>
    <t>Docker Architecture | Components</t>
  </si>
  <si>
    <t>RP_tpeGx5Wg</t>
  </si>
  <si>
    <t>2020-04-05T11:34:16Z</t>
  </si>
  <si>
    <t>Sunday Live (Ask Anything)</t>
  </si>
  <si>
    <t>OSM8aw8G1kk</t>
  </si>
  <si>
    <t>2020-04-03T16:55:26Z</t>
  </si>
  <si>
    <t>Docker Pull | Delete | Ubuntu Image</t>
  </si>
  <si>
    <t>M7_mZXh8h8A</t>
  </si>
  <si>
    <t>2020-04-02T06:17:17Z</t>
  </si>
  <si>
    <t>Docker Installation On Ubuntu? | Linux</t>
  </si>
  <si>
    <t>u-YWtdbpEhQ</t>
  </si>
  <si>
    <t>2020-03-31T11:26:41Z</t>
  </si>
  <si>
    <t>What is Docker?</t>
  </si>
  <si>
    <t>EcUnpJ6whlQ</t>
  </si>
  <si>
    <t>2020-03-06T11:12:03Z</t>
  </si>
  <si>
    <t>DLT vs Blockchain vs Bitcoin</t>
  </si>
  <si>
    <t>BWsa6gOIRak</t>
  </si>
  <si>
    <t>2020-02-23T11:52:11Z</t>
  </si>
  <si>
    <t>Sunday Live | Ask Anything</t>
  </si>
  <si>
    <t>PT15M25S</t>
  </si>
  <si>
    <t>W5dEbsHrb9k</t>
  </si>
  <si>
    <t>2020-02-22T10:16:05Z</t>
  </si>
  <si>
    <t>Angular for Beginners | Shalini Mittal</t>
  </si>
  <si>
    <t>PT55M56S</t>
  </si>
  <si>
    <t>UDmJGvM-OUw</t>
  </si>
  <si>
    <t>2020-02-21T14:06:22Z</t>
  </si>
  <si>
    <t>Abstract Class and Abstract Method in Python</t>
  </si>
  <si>
    <t>qj-V2Ep4coY</t>
  </si>
  <si>
    <t>2020-02-20T16:42:03Z</t>
  </si>
  <si>
    <t>Zip Function in Python</t>
  </si>
  <si>
    <t>BKMyPj_4yfI</t>
  </si>
  <si>
    <t>2020-02-16T11:31:40Z</t>
  </si>
  <si>
    <t>xYyINWcdGsQ</t>
  </si>
  <si>
    <t>2020-02-02T12:00:53Z</t>
  </si>
  <si>
    <t>Sunday Live</t>
  </si>
  <si>
    <t>7LohmKA0HBI</t>
  </si>
  <si>
    <t>2020-02-01T10:00:37Z</t>
  </si>
  <si>
    <t>Top 5 Programming Languages in 2020</t>
  </si>
  <si>
    <t>u4kr7EFxAKk</t>
  </si>
  <si>
    <t>2020-01-30T09:42:59Z</t>
  </si>
  <si>
    <t>Socket Programming Using Python</t>
  </si>
  <si>
    <t>PT17M8S</t>
  </si>
  <si>
    <t>2IsF7DEtVjg</t>
  </si>
  <si>
    <t>2020-01-28T12:03:59Z</t>
  </si>
  <si>
    <t>Dictionary in Python</t>
  </si>
  <si>
    <t>7jNEqgY0kG0</t>
  </si>
  <si>
    <t>2020-01-19T09:43:17Z</t>
  </si>
  <si>
    <t>Ask Anything | Sunday Live</t>
  </si>
  <si>
    <t>PT30M31S</t>
  </si>
  <si>
    <t>LG42Fze-UH4</t>
  </si>
  <si>
    <t>2020-01-12T11:49:52Z</t>
  </si>
  <si>
    <t>ir6jKZOt_UA</t>
  </si>
  <si>
    <t>2020-01-10T09:40:50Z</t>
  </si>
  <si>
    <t>Python 2 End of Support in 2020</t>
  </si>
  <si>
    <t>9XRAlr26nco</t>
  </si>
  <si>
    <t>2020-01-04T11:17:22Z</t>
  </si>
  <si>
    <t>Top 5 Technologies in 2020</t>
  </si>
  <si>
    <t>Z0sanChK41k</t>
  </si>
  <si>
    <t>2019-12-31T08:27:05Z</t>
  </si>
  <si>
    <t>Telusko Rewind 2019 | Why it was amazing?</t>
  </si>
  <si>
    <t>HdncPljx-BA</t>
  </si>
  <si>
    <t>2019-12-29T11:39:20Z</t>
  </si>
  <si>
    <t>lHLgunAzYDY</t>
  </si>
  <si>
    <t>2019-12-28T10:15:28Z</t>
  </si>
  <si>
    <t>First Application on Hyperledger Fabric | Blockchain</t>
  </si>
  <si>
    <t>PT15M26S</t>
  </si>
  <si>
    <t>dvFOMm6mBao</t>
  </si>
  <si>
    <t>2019-12-13T16:40:24Z</t>
  </si>
  <si>
    <t>Blockchain in Healthcare | Use Case</t>
  </si>
  <si>
    <t>iTV89Tqfmgk</t>
  </si>
  <si>
    <t>2019-12-05T02:44:07Z</t>
  </si>
  <si>
    <t>What is Hyperledger Fabric? | Blockchain</t>
  </si>
  <si>
    <t>WSdn4rtE3fM</t>
  </si>
  <si>
    <t>2019-12-01T08:39:44Z</t>
  </si>
  <si>
    <t>Live with JavaBrains</t>
  </si>
  <si>
    <t>PT29M43S</t>
  </si>
  <si>
    <t>3xpMzjjaq3U</t>
  </si>
  <si>
    <t>2019-11-30T09:32:41Z</t>
  </si>
  <si>
    <t>Build Your First Network | Hyperledger Fabric | Blockchain</t>
  </si>
  <si>
    <t>acHiHRJ-dVM</t>
  </si>
  <si>
    <t>2019-11-29T18:15:19Z</t>
  </si>
  <si>
    <t>Getting Started with Hyperledger Fabric and Installation | Blockchain</t>
  </si>
  <si>
    <t>xJQlwaplSe0</t>
  </si>
  <si>
    <t>2019-11-25T12:14:37Z</t>
  </si>
  <si>
    <t>Machine Learning Q&amp;A Live</t>
  </si>
  <si>
    <t>Film &amp; Animation</t>
  </si>
  <si>
    <t>2019-11-24T11:24:59Z</t>
  </si>
  <si>
    <t>vaK9-2Z_R7Y</t>
  </si>
  <si>
    <t>2019-11-21T15:13:26Z</t>
  </si>
  <si>
    <t>Machine Learning Q&amp;A on Sunday</t>
  </si>
  <si>
    <t>Borp-6FNY3s</t>
  </si>
  <si>
    <t>2019-11-17T12:12:37Z</t>
  </si>
  <si>
    <t>MOcmWuTO5H8</t>
  </si>
  <si>
    <t>2019-11-14T11:37:40Z</t>
  </si>
  <si>
    <t>GET TO - 2 Words For Success</t>
  </si>
  <si>
    <t>I_Rvf7HC6sc</t>
  </si>
  <si>
    <t>2019-11-12T11:57:13Z</t>
  </si>
  <si>
    <t>Blockchain Adoption | Live</t>
  </si>
  <si>
    <t>mioeN4nHkHA</t>
  </si>
  <si>
    <t>2019-11-10T11:17:49Z</t>
  </si>
  <si>
    <t>PT26M11S</t>
  </si>
  <si>
    <t>15swdhNBgoU</t>
  </si>
  <si>
    <t>2019-11-08T12:56:09Z</t>
  </si>
  <si>
    <t>Quiz &amp; Fun | Pune Meetup</t>
  </si>
  <si>
    <t>YlGsZgYGvGE</t>
  </si>
  <si>
    <t>2019-10-26T10:13:36Z</t>
  </si>
  <si>
    <t>My Thoughts on Machine Learning | Pune Meetup</t>
  </si>
  <si>
    <t>hP0LCAebyss</t>
  </si>
  <si>
    <t>2019-10-24T16:09:49Z</t>
  </si>
  <si>
    <t>Why Blockchain? | Pune Meetup</t>
  </si>
  <si>
    <t>KL1JxXemoQ4</t>
  </si>
  <si>
    <t>2019-10-23T15:11:39Z</t>
  </si>
  <si>
    <t>TCS will PAY DOUBLE to hot TALENT</t>
  </si>
  <si>
    <t>NtlOIjWS5qQ</t>
  </si>
  <si>
    <t>2019-10-19T12:45:35Z</t>
  </si>
  <si>
    <t>Ask Anything | Saturday Live | Pune Meetup Update</t>
  </si>
  <si>
    <t>L7-ypj-eyVQ</t>
  </si>
  <si>
    <t>2019-10-13T12:10:20Z</t>
  </si>
  <si>
    <t>PT32M47S</t>
  </si>
  <si>
    <t>FdOANJVIGko</t>
  </si>
  <si>
    <t>2019-10-11T15:34:49Z</t>
  </si>
  <si>
    <t>Programming Language Is Not Just A Tool</t>
  </si>
  <si>
    <t>tiJS4Ulpf0A</t>
  </si>
  <si>
    <t>2019-10-11T10:05:04Z</t>
  </si>
  <si>
    <t>Update | Pune Meetup | Telusko</t>
  </si>
  <si>
    <t>_sN7MhwlCng</t>
  </si>
  <si>
    <t>2019-10-09T15:03:44Z</t>
  </si>
  <si>
    <t>Struct In Go | Golang</t>
  </si>
  <si>
    <t>U73hN4_6b_E</t>
  </si>
  <si>
    <t>2019-10-09T06:48:31Z</t>
  </si>
  <si>
    <t>Defer Function Call | Golang</t>
  </si>
  <si>
    <t>ty49_v1tV44</t>
  </si>
  <si>
    <t>2019-10-07T10:57:39Z</t>
  </si>
  <si>
    <t>Go Tutorial Basic | Golang</t>
  </si>
  <si>
    <t>PT1H15M50S</t>
  </si>
  <si>
    <t>V2ELg6g1yjU</t>
  </si>
  <si>
    <t>2019-10-06T11:12:19Z</t>
  </si>
  <si>
    <t>PT24M3S</t>
  </si>
  <si>
    <t>suQFxGt1G5E</t>
  </si>
  <si>
    <t>2019-10-02T06:36:50Z</t>
  </si>
  <si>
    <t>Quiz 3.0 | Bengaluru MeetUp | Telusko</t>
  </si>
  <si>
    <t>UXWSYcDlDQ0</t>
  </si>
  <si>
    <t>2019-10-01T12:10:42Z</t>
  </si>
  <si>
    <t>Quiz 2.0 | Bengaluru Meetup | Telusko</t>
  </si>
  <si>
    <t>9BIbHDAyNIE</t>
  </si>
  <si>
    <t>2019-09-29T11:45:45Z</t>
  </si>
  <si>
    <t>More Than 1300 videos | Live</t>
  </si>
  <si>
    <t>PT30M2S</t>
  </si>
  <si>
    <t>KZ0nPkf1zWs</t>
  </si>
  <si>
    <t>2019-09-27T10:47:23Z</t>
  </si>
  <si>
    <t>Bengaluru MeetUp Quiz | Telusko</t>
  </si>
  <si>
    <t>v5hvuOnhIAg</t>
  </si>
  <si>
    <t>2019-09-19T09:54:40Z</t>
  </si>
  <si>
    <t>If Else Switch | Golang</t>
  </si>
  <si>
    <t>LOlTvGh-NpI</t>
  </si>
  <si>
    <t>2019-09-18T15:58:24Z</t>
  </si>
  <si>
    <t>Math Package | Golang</t>
  </si>
  <si>
    <t>k-lPuhURYSw</t>
  </si>
  <si>
    <t>2019-09-16T10:34:52Z</t>
  </si>
  <si>
    <t>Bengaluru Meetup Update | Telusko</t>
  </si>
  <si>
    <t>RBo4ZbOK9s8</t>
  </si>
  <si>
    <t>2019-09-14T16:48:50Z</t>
  </si>
  <si>
    <t>Exported Names | Golang</t>
  </si>
  <si>
    <t>pTE9V-SqZ-c</t>
  </si>
  <si>
    <t>2019-09-14T03:58:27Z</t>
  </si>
  <si>
    <t>Loop in Go | Golang</t>
  </si>
  <si>
    <t>BaWekprpLX4</t>
  </si>
  <si>
    <t>2019-09-13T10:45:05Z</t>
  </si>
  <si>
    <t>Variable Scope Function Package Level | Golang</t>
  </si>
  <si>
    <t>FmMryUS5ZX8</t>
  </si>
  <si>
    <t>2019-09-13T06:46:04Z</t>
  </si>
  <si>
    <t>Functions in Go | Golang</t>
  </si>
  <si>
    <t>VuwTMJKt4Ew</t>
  </si>
  <si>
    <t>2019-09-12T13:20:29Z</t>
  </si>
  <si>
    <t>Variables and Constants in Go | Golang</t>
  </si>
  <si>
    <t>ii3kYuPN2D0</t>
  </si>
  <si>
    <t>2019-09-11T09:37:13Z</t>
  </si>
  <si>
    <t>First Code In Go | Golang</t>
  </si>
  <si>
    <t>0dnTNElroug</t>
  </si>
  <si>
    <t>2019-09-10T10:54:11Z</t>
  </si>
  <si>
    <t>Go Installation | Golang</t>
  </si>
  <si>
    <t>EwQBFopmEHI</t>
  </si>
  <si>
    <t>2019-09-08T10:18:37Z</t>
  </si>
  <si>
    <t>Ask Anything | Live</t>
  </si>
  <si>
    <t>PT34M55S</t>
  </si>
  <si>
    <t>9fzL5toS3Cc</t>
  </si>
  <si>
    <t>2019-09-06T18:25:05Z</t>
  </si>
  <si>
    <t>The Most Promising language | Golang</t>
  </si>
  <si>
    <t>QobsDJUGubc</t>
  </si>
  <si>
    <t>2019-09-02T11:55:01Z</t>
  </si>
  <si>
    <t>Spring Boot And Kotlin Example | Autowired #2</t>
  </si>
  <si>
    <t>Eor-iXU0xR0</t>
  </si>
  <si>
    <t>2019-09-01T04:44:09Z</t>
  </si>
  <si>
    <t>Spring Boot And Kotlin Example #1</t>
  </si>
  <si>
    <t>KfILxYOmW1M</t>
  </si>
  <si>
    <t>2019-08-25T11:12:58Z</t>
  </si>
  <si>
    <t>PT35M50S</t>
  </si>
  <si>
    <t>1Ja1M9VPI2U</t>
  </si>
  <si>
    <t>2019-08-19T09:59:27Z</t>
  </si>
  <si>
    <t>They Are Listening To You</t>
  </si>
  <si>
    <t>hmklcXOZSco</t>
  </si>
  <si>
    <t>2019-08-18T10:38:28Z</t>
  </si>
  <si>
    <t>PT31M12S</t>
  </si>
  <si>
    <t>vwFHt9DWy5w</t>
  </si>
  <si>
    <t>2019-08-13T10:29:10Z</t>
  </si>
  <si>
    <t>Best Books For Python</t>
  </si>
  <si>
    <t>CxB45ZgXReg</t>
  </si>
  <si>
    <t>2019-08-11T10:42:27Z</t>
  </si>
  <si>
    <t>Live 2</t>
  </si>
  <si>
    <t>0iO5YiTuAKY</t>
  </si>
  <si>
    <t>2019-08-11T10:21:54Z</t>
  </si>
  <si>
    <t>College Seminar Session | Live</t>
  </si>
  <si>
    <t>YVyg-T7bI6U</t>
  </si>
  <si>
    <t>2019-08-06T16:30:03Z</t>
  </si>
  <si>
    <t>T Shaped Developer</t>
  </si>
  <si>
    <t>fZco4rlrBcU</t>
  </si>
  <si>
    <t>2019-08-04T10:09:02Z</t>
  </si>
  <si>
    <t>PT34M27S</t>
  </si>
  <si>
    <t>N7kpoUyUR_4</t>
  </si>
  <si>
    <t>2019-07-28T10:40:19Z</t>
  </si>
  <si>
    <t>Where was I? | Live</t>
  </si>
  <si>
    <t>PT54M56S</t>
  </si>
  <si>
    <t>XStuQ52OURo</t>
  </si>
  <si>
    <t>2019-07-19T11:56:28Z</t>
  </si>
  <si>
    <t>IDE or Notepad for Learning Programming?</t>
  </si>
  <si>
    <t>64wYKS06S_w</t>
  </si>
  <si>
    <t>2019-07-18T11:39:33Z</t>
  </si>
  <si>
    <t>Which Java Version to Learn? | Java 13?</t>
  </si>
  <si>
    <t>cDQ34z0oqnQ</t>
  </si>
  <si>
    <t>2019-07-17T03:23:46Z</t>
  </si>
  <si>
    <t>What is Software Testing?</t>
  </si>
  <si>
    <t>pcTS5I5kpEs</t>
  </si>
  <si>
    <t>2019-07-15T12:04:31Z</t>
  </si>
  <si>
    <t>Why Software Testing?</t>
  </si>
  <si>
    <t>AIRWGg75vuk</t>
  </si>
  <si>
    <t>2019-07-13T11:55:22Z</t>
  </si>
  <si>
    <t>Ask Anything | Saturday Live</t>
  </si>
  <si>
    <t>tPeLYpSQ37k</t>
  </si>
  <si>
    <t>2019-07-12T11:27:41Z</t>
  </si>
  <si>
    <t>IS Java Functional Programming? | What about Python?</t>
  </si>
  <si>
    <t>98DiwRp-KZk</t>
  </si>
  <si>
    <t>2019-07-11T14:38:21Z</t>
  </si>
  <si>
    <t>Observer Design Pattern in Java</t>
  </si>
  <si>
    <t>e4szT3VWrxI</t>
  </si>
  <si>
    <t>2019-07-10T10:53:18Z</t>
  </si>
  <si>
    <t>What is Pure and Impure Function?</t>
  </si>
  <si>
    <t>fIvOZ27cvug</t>
  </si>
  <si>
    <t>2019-07-05T10:06:23Z</t>
  </si>
  <si>
    <t>How to Be Tech Corporate Trainer?</t>
  </si>
  <si>
    <t>745W-dng3wk</t>
  </si>
  <si>
    <t>2019-07-04T07:01:50Z</t>
  </si>
  <si>
    <t>Project Lombok | GoodBye Boilerplate Code</t>
  </si>
  <si>
    <t>px4W-HXRWKk</t>
  </si>
  <si>
    <t>2019-07-02T09:24:46Z</t>
  </si>
  <si>
    <t>Thread Safety in Java</t>
  </si>
  <si>
    <t>oTZd2vo3FQU</t>
  </si>
  <si>
    <t>2019-06-22T10:19:51Z</t>
  </si>
  <si>
    <t>What is Scrum? | Agile</t>
  </si>
  <si>
    <t>tVvBa0BylCo</t>
  </si>
  <si>
    <t>2019-06-19T12:04:23Z</t>
  </si>
  <si>
    <t>Libra by Facebook | Bitcoin Killer? | is it Safe? | White Paper</t>
  </si>
  <si>
    <t>PT28M56S</t>
  </si>
  <si>
    <t>X06TQOOBrhM</t>
  </si>
  <si>
    <t>2019-06-18T10:44:18Z</t>
  </si>
  <si>
    <t>Blockchain Technology Tutorial | Explained</t>
  </si>
  <si>
    <t>PT2H3M1S</t>
  </si>
  <si>
    <t>P8m65p0OrUM</t>
  </si>
  <si>
    <t>2019-06-18T06:33:37Z</t>
  </si>
  <si>
    <t>Java 9 | What's New</t>
  </si>
  <si>
    <t>PT1H34M40S</t>
  </si>
  <si>
    <t>BZi44GOD8kY</t>
  </si>
  <si>
    <t>2019-06-16T08:50:27Z</t>
  </si>
  <si>
    <t>Rest API | Web Service Tutorial</t>
  </si>
  <si>
    <t>PT2H34M40S</t>
  </si>
  <si>
    <t>WbwIoQYP6no</t>
  </si>
  <si>
    <t>2019-06-15T11:18:01Z</t>
  </si>
  <si>
    <t>Git Tutorial for Beginners</t>
  </si>
  <si>
    <t>PT51M54S</t>
  </si>
  <si>
    <t>U0WoNxcDfEE</t>
  </si>
  <si>
    <t>2019-06-15T10:31:52Z</t>
  </si>
  <si>
    <t>Quick Live!!!!!!</t>
  </si>
  <si>
    <t>g2b-NbR48Jo</t>
  </si>
  <si>
    <t>2019-06-14T10:28:06Z</t>
  </si>
  <si>
    <t>Spring MVC Tutorial | Full Course</t>
  </si>
  <si>
    <t>PT1H14M13S</t>
  </si>
  <si>
    <t>If1Lw4pLLEo</t>
  </si>
  <si>
    <t>2019-06-13T12:56:31Z</t>
  </si>
  <si>
    <t>Spring Framework Tutorial | Full Course</t>
  </si>
  <si>
    <t>PT1H30M</t>
  </si>
  <si>
    <t>OuBUUkQfBYM</t>
  </si>
  <si>
    <t>2019-06-13T08:24:54Z</t>
  </si>
  <si>
    <t>Servlet &amp; JSP Tutorial | Full Course</t>
  </si>
  <si>
    <t>PT5H56M54S</t>
  </si>
  <si>
    <t>i9o70PMqMGY</t>
  </si>
  <si>
    <t>2019-06-11T14:13:50Z</t>
  </si>
  <si>
    <t>Scala Tutorial Full Course</t>
  </si>
  <si>
    <t>PT1H24M9S</t>
  </si>
  <si>
    <t>JR7-EdxDSf0</t>
  </si>
  <si>
    <t>2019-06-11T09:03:07Z</t>
  </si>
  <si>
    <t>Hibernate Tutorial | Full Course</t>
  </si>
  <si>
    <t>PT3H19M40S</t>
  </si>
  <si>
    <t>fjkelzWNSuA</t>
  </si>
  <si>
    <t>2019-06-10T04:01:41Z</t>
  </si>
  <si>
    <t>Spring Security Tutorial</t>
  </si>
  <si>
    <t>PT1H6M32S</t>
  </si>
  <si>
    <t>35EQXmHKZYs</t>
  </si>
  <si>
    <t>2019-06-07T08:32:37Z</t>
  </si>
  <si>
    <t>Spring Boot Tutorials | Full Course</t>
  </si>
  <si>
    <t>PT2H48M8S</t>
  </si>
  <si>
    <t>OTmQOjsl0eg</t>
  </si>
  <si>
    <t>2019-06-06T06:58:29Z</t>
  </si>
  <si>
    <t>Django Tutorial for Beginners | Full Course</t>
  </si>
  <si>
    <t>PT3H9M21S</t>
  </si>
  <si>
    <t>GGkFg52Ot5o</t>
  </si>
  <si>
    <t>2019-06-04T10:04:21Z</t>
  </si>
  <si>
    <t>#9 Django tutorials | Model View Template in Django | MVT</t>
  </si>
  <si>
    <t>iT15mk4y1iw</t>
  </si>
  <si>
    <t>2019-06-03T07:45:10Z</t>
  </si>
  <si>
    <t>#25 Django Tutorials | User Logout</t>
  </si>
  <si>
    <t>teaeVbcT9BI</t>
  </si>
  <si>
    <t>2019-06-02T17:29:39Z</t>
  </si>
  <si>
    <t>#24 Django tutorials | User login</t>
  </si>
  <si>
    <t>rqeO7wKBTRA</t>
  </si>
  <si>
    <t>2019-06-01T18:03:28Z</t>
  </si>
  <si>
    <t>How NOT to Email your Resume | CV</t>
  </si>
  <si>
    <t>Mf_97YaUKag</t>
  </si>
  <si>
    <t>2019-06-01T14:50:00Z</t>
  </si>
  <si>
    <t>#23 Django tutorials | Passing Messages</t>
  </si>
  <si>
    <t>JXBCw_4gwc0</t>
  </si>
  <si>
    <t>2019-05-31T12:33:25Z</t>
  </si>
  <si>
    <t>#22 Django tutorials | User Registration - 2</t>
  </si>
  <si>
    <t>6Q5OVCKufBU</t>
  </si>
  <si>
    <t>2019-05-31T10:32:07Z</t>
  </si>
  <si>
    <t>#21 Django tutorials | User Registration - 1</t>
  </si>
  <si>
    <t>ZqaE48iVpE0</t>
  </si>
  <si>
    <t>2019-05-30T12:43:29Z</t>
  </si>
  <si>
    <t>Am I Too Old To Learn To Code?</t>
  </si>
  <si>
    <t>2019-05-28T12:54:34Z</t>
  </si>
  <si>
    <t>Best Laptops for Programming in 2019</t>
  </si>
  <si>
    <t>PT16M7S</t>
  </si>
  <si>
    <t>ExTaxRmDnP8</t>
  </si>
  <si>
    <t>2019-05-25T14:30:27Z</t>
  </si>
  <si>
    <t>#20 Django tutorials | Add and Fetch data from Database</t>
  </si>
  <si>
    <t>iLhcV7t3zug</t>
  </si>
  <si>
    <t>2019-05-25T11:30:47Z</t>
  </si>
  <si>
    <t>#19 Django tutorials | Admin Panel</t>
  </si>
  <si>
    <t>aVzqo-nkEiM</t>
  </si>
  <si>
    <t>2019-05-24T14:05:55Z</t>
  </si>
  <si>
    <t>Privacy on Internet | My Thoughts</t>
  </si>
  <si>
    <t>sU7_reASCAw</t>
  </si>
  <si>
    <t>2019-05-24T08:57:47Z</t>
  </si>
  <si>
    <t>#18 Django tutorials | Re-Migration</t>
  </si>
  <si>
    <t>69YkZqZgz9s</t>
  </si>
  <si>
    <t>2019-05-24T07:07:12Z</t>
  </si>
  <si>
    <t>#17 Django tutorials | Models and Migrations</t>
  </si>
  <si>
    <t>7E1M1W9o7PA</t>
  </si>
  <si>
    <t>2019-05-23T12:13:57Z</t>
  </si>
  <si>
    <t>#15 Django tutorials | ORM | Object Relational Mapper | Theory</t>
  </si>
  <si>
    <t>nuW0o4-dSpo</t>
  </si>
  <si>
    <t>2019-05-23T06:07:32Z</t>
  </si>
  <si>
    <t>#14 Django tutorials | If Statement</t>
  </si>
  <si>
    <t>d--mEqEUybA</t>
  </si>
  <si>
    <t>2019-05-22T08:15:29Z</t>
  </si>
  <si>
    <t>#16 Django tutorials | Postgres and PgAdmin Setup</t>
  </si>
  <si>
    <t>90EBp9wkoYM</t>
  </si>
  <si>
    <t>2019-05-21T10:52:32Z</t>
  </si>
  <si>
    <t>Hot Storage vs Cold Storage | Cloud</t>
  </si>
  <si>
    <t>cHBn87eRFwo</t>
  </si>
  <si>
    <t>2019-05-20T10:12:59Z</t>
  </si>
  <si>
    <t>#13 Django tutorials | Passing Dynamic Data in Html - part 2</t>
  </si>
  <si>
    <t>Huk9tIRD_rQ</t>
  </si>
  <si>
    <t>2019-05-19T14:41:46Z</t>
  </si>
  <si>
    <t>#12 Django tutorials | Passing Dynamic Data in Html part 1</t>
  </si>
  <si>
    <t>Tt3mgy2ECug</t>
  </si>
  <si>
    <t>2019-05-17T12:04:48Z</t>
  </si>
  <si>
    <t>#11 Django tutorials | Static Files - 2</t>
  </si>
  <si>
    <t>K8Uem148uOU</t>
  </si>
  <si>
    <t>2019-05-16T13:10:21Z</t>
  </si>
  <si>
    <t>#10 Django tutorials | Static Files - 1</t>
  </si>
  <si>
    <t>I6rkwJed-HY</t>
  </si>
  <si>
    <t>2019-05-16T07:38:58Z</t>
  </si>
  <si>
    <t>Kotlin Tutorial for Beginners | Full Course</t>
  </si>
  <si>
    <t>PT4H54M32S</t>
  </si>
  <si>
    <t>QD4GlXtf-WU</t>
  </si>
  <si>
    <t>2019-05-14T12:53:19Z</t>
  </si>
  <si>
    <t>#8 Django tutorials | GET vs POST | HTTP Methods</t>
  </si>
  <si>
    <t>_xBMAoDfydg</t>
  </si>
  <si>
    <t>2019-05-13T12:01:23Z</t>
  </si>
  <si>
    <t>#7 Django tutorials | Addition of Two Numbers in Django</t>
  </si>
  <si>
    <t>Kz-G6GnumsI</t>
  </si>
  <si>
    <t>2019-05-13T05:22:36Z</t>
  </si>
  <si>
    <t>#6 Django tutorials | Django Template Language - part 2</t>
  </si>
  <si>
    <t>i2NHxjtW8yU</t>
  </si>
  <si>
    <t>2019-05-12T06:27:21Z</t>
  </si>
  <si>
    <t>Machine Learning | Deep Learning Applications | Live</t>
  </si>
  <si>
    <t>PT51M56S</t>
  </si>
  <si>
    <t>ViaywkR0_IQ</t>
  </si>
  <si>
    <t>2019-05-11T13:16:29Z</t>
  </si>
  <si>
    <t>Saturday Live</t>
  </si>
  <si>
    <t>PT25M6S</t>
  </si>
  <si>
    <t>GNlIe5zvBeQ</t>
  </si>
  <si>
    <t>2019-05-11T09:15:36Z</t>
  </si>
  <si>
    <t>#5 Django tutorials | Django Template Language | DTL</t>
  </si>
  <si>
    <t>4UMs7DxWn_Q</t>
  </si>
  <si>
    <t>2019-05-09T16:22:04Z</t>
  </si>
  <si>
    <t>#4 Django tutorials | First App Django - part 2</t>
  </si>
  <si>
    <t>W3pl-BN9gM4</t>
  </si>
  <si>
    <t>2019-05-09T10:12:19Z</t>
  </si>
  <si>
    <t>Kotlin vs Java for Android Developers</t>
  </si>
  <si>
    <t>ykpuyNy5oUM</t>
  </si>
  <si>
    <t>2019-05-08T13:28:05Z</t>
  </si>
  <si>
    <t>#3 Django tutorials | First App in Django - part 1</t>
  </si>
  <si>
    <t>8cm1x4bC610</t>
  </si>
  <si>
    <t>2019-05-05T03:24:03Z</t>
  </si>
  <si>
    <t>Java Tutorial for Beginners | Full Course</t>
  </si>
  <si>
    <t>PT6H48M49S</t>
  </si>
  <si>
    <t>rIIzr5vtEv8</t>
  </si>
  <si>
    <t>2019-05-04T13:07:19Z</t>
  </si>
  <si>
    <t>PT30M6S</t>
  </si>
  <si>
    <t>HjDYvSesxSc</t>
  </si>
  <si>
    <t>2019-05-04T05:07:24Z</t>
  </si>
  <si>
    <t>How Netflix uses Python? | Power of Python</t>
  </si>
  <si>
    <t>VuETrwKYLTM</t>
  </si>
  <si>
    <t>2019-05-02T13:45:15Z</t>
  </si>
  <si>
    <t>#2 Django tutorials | Setup</t>
  </si>
  <si>
    <t>SIyxjRJ8VNY</t>
  </si>
  <si>
    <t>2019-04-27T05:46:20Z</t>
  </si>
  <si>
    <t>#1 Django tutorials | What is Django? | Python Web Framework</t>
  </si>
  <si>
    <t>8C_dQFUJuF8</t>
  </si>
  <si>
    <t>2019-04-26T13:24:07Z</t>
  </si>
  <si>
    <t>500k | Quality Matters Not Quantity</t>
  </si>
  <si>
    <t>3jkFAJU42ss</t>
  </si>
  <si>
    <t>2019-04-20T01:52:35Z</t>
  </si>
  <si>
    <t>Screen Recording Softwares</t>
  </si>
  <si>
    <t>pU722vRd66A</t>
  </si>
  <si>
    <t>2019-04-17T12:32:33Z</t>
  </si>
  <si>
    <t>JavaScript Tutorial for Beginners | Full Course</t>
  </si>
  <si>
    <t>PT8H13M14S</t>
  </si>
  <si>
    <t>YfO28Ihehbk</t>
  </si>
  <si>
    <t>2019-04-07T02:01:45Z</t>
  </si>
  <si>
    <t>Python Tutorial for Beginner | Full Course</t>
  </si>
  <si>
    <t>PT6H59M16S</t>
  </si>
  <si>
    <t>djRxq7Q7xBk</t>
  </si>
  <si>
    <t>2019-04-06T12:12:49Z</t>
  </si>
  <si>
    <t>Smart Contract with Web Front End Part 2 Blockchain</t>
  </si>
  <si>
    <t>jUpyJhnXRFE</t>
  </si>
  <si>
    <t>2019-04-06T12:05:17Z</t>
  </si>
  <si>
    <t>Smart Contract with Front End | Blockchain</t>
  </si>
  <si>
    <t>yNhV4ifFPb0</t>
  </si>
  <si>
    <t>2019-04-06T05:58:17Z</t>
  </si>
  <si>
    <t>First Smart Contract part 3 | RinkeBy | Ethereum | Blockchain</t>
  </si>
  <si>
    <t>qRYyJq5p76I</t>
  </si>
  <si>
    <t>2019-04-03T15:00:38Z</t>
  </si>
  <si>
    <t>First Smart Contract part 2 | Remix | Ethereum | Blockchain</t>
  </si>
  <si>
    <t>WPPni-pufok</t>
  </si>
  <si>
    <t>2019-04-01T15:54:52Z</t>
  </si>
  <si>
    <t>First Smart Contract part 1 | Metamask setup | Blockchain | Ethereum</t>
  </si>
  <si>
    <t>gHn2dOF8TuU</t>
  </si>
  <si>
    <t>2019-03-31T15:06:37Z</t>
  </si>
  <si>
    <t>Microphone for Recording Lectures</t>
  </si>
  <si>
    <t>ToTn1925L0M</t>
  </si>
  <si>
    <t>2019-03-29T10:07:42Z</t>
  </si>
  <si>
    <t>Best Camera for Recording Educational Videos</t>
  </si>
  <si>
    <t>64Gm2oyIspE</t>
  </si>
  <si>
    <t>2019-03-27T08:26:50Z</t>
  </si>
  <si>
    <t>How to make an Educational Video?</t>
  </si>
  <si>
    <t>mziIj4M_uwk</t>
  </si>
  <si>
    <t>2019-03-25T06:53:56Z</t>
  </si>
  <si>
    <t>#62 Python Tutorial for Beginners | Generators</t>
  </si>
  <si>
    <t>wBWiqssisuQ</t>
  </si>
  <si>
    <t>2019-03-23T07:15:55Z</t>
  </si>
  <si>
    <t>What is Hyperledger?</t>
  </si>
  <si>
    <t>Dyu08G2l71c</t>
  </si>
  <si>
    <t>2019-03-22T04:33:14Z</t>
  </si>
  <si>
    <t>#61 Python Tutorial for Beginners | Iterator</t>
  </si>
  <si>
    <t>fUricKGJ7n0</t>
  </si>
  <si>
    <t>2019-03-20T14:46:07Z</t>
  </si>
  <si>
    <t>Drawbacks of Blockchain</t>
  </si>
  <si>
    <t>RMYFl4iEUkU</t>
  </si>
  <si>
    <t>2019-03-18T15:48:07Z</t>
  </si>
  <si>
    <t>How to get a IT Job as a Fresher?</t>
  </si>
  <si>
    <t>yNzxXZfkLUA</t>
  </si>
  <si>
    <t>2019-03-17T07:32:18Z</t>
  </si>
  <si>
    <t>#44 Python Tutorial for Beginners | Decorators</t>
  </si>
  <si>
    <t>MgeFKUGibm4</t>
  </si>
  <si>
    <t>2019-03-16T17:35:14Z</t>
  </si>
  <si>
    <t>Quick LIVE Q&amp;A</t>
  </si>
  <si>
    <t>SpTAxH_Geow</t>
  </si>
  <si>
    <t>2019-03-15T15:39:42Z</t>
  </si>
  <si>
    <t>#25 Python Tutorial for Beginners | Prime Number in Python</t>
  </si>
  <si>
    <t>38svC3U7hVo</t>
  </si>
  <si>
    <t>2019-03-15T12:03:34Z</t>
  </si>
  <si>
    <t>#24 Python Tutorial for Beginners | For Else in Python</t>
  </si>
  <si>
    <t>5kcCzoLY6m0</t>
  </si>
  <si>
    <t>2019-03-13T17:08:11Z</t>
  </si>
  <si>
    <t>Kalyan (Thane) Meetup</t>
  </si>
  <si>
    <t>7Sv4NmvdHcw</t>
  </si>
  <si>
    <t>2019-03-13T12:09:14Z</t>
  </si>
  <si>
    <t>#38 Python Tutorial for Beginners | Fibonacci Sequence</t>
  </si>
  <si>
    <t>Fw9L54BvD2U</t>
  </si>
  <si>
    <t>2019-03-12T13:43:08Z</t>
  </si>
  <si>
    <t>Smart Contract | Ethereum | Blockchain</t>
  </si>
  <si>
    <t>3_CYeEL9hwI</t>
  </si>
  <si>
    <t>2019-03-11T14:55:03Z</t>
  </si>
  <si>
    <t>What is Ethereum? | Blockchain</t>
  </si>
  <si>
    <t>dW2Jit8ViGI</t>
  </si>
  <si>
    <t>2019-03-10T15:18:27Z</t>
  </si>
  <si>
    <t>Proof of Work in Blockchain</t>
  </si>
  <si>
    <t>AHXo3XmQKAI</t>
  </si>
  <si>
    <t>2019-03-09T16:15:17Z</t>
  </si>
  <si>
    <t>Ask ANYTHING | LIVE</t>
  </si>
  <si>
    <t>PT26M26S</t>
  </si>
  <si>
    <t>lB81CiQj21E</t>
  </si>
  <si>
    <t>2019-02-25T17:51:34Z</t>
  </si>
  <si>
    <t>Consensus in Blockchain</t>
  </si>
  <si>
    <t>xejRz-YqHUo</t>
  </si>
  <si>
    <t>2019-02-23T17:41:49Z</t>
  </si>
  <si>
    <t>Saturday LIVE</t>
  </si>
  <si>
    <t>6-F7nP1DwJs</t>
  </si>
  <si>
    <t>2019-02-19T12:09:05Z</t>
  </si>
  <si>
    <t>What after Python?</t>
  </si>
  <si>
    <t>Bwoo74NPmug</t>
  </si>
  <si>
    <t>2019-02-17T14:47:49Z</t>
  </si>
  <si>
    <t>Mumbai Meetup | 22nd Feb</t>
  </si>
  <si>
    <t>0qdSHR1D2E4</t>
  </si>
  <si>
    <t>2019-02-16T17:08:14Z</t>
  </si>
  <si>
    <t>TEDx | Award | Tour | Now Im Back</t>
  </si>
  <si>
    <t>zaCJ0Kp3x3o</t>
  </si>
  <si>
    <t>2019-02-16T09:54:38Z</t>
  </si>
  <si>
    <t>Future of Education | Online | AR | AI</t>
  </si>
  <si>
    <t>5xVs_BqC9-w</t>
  </si>
  <si>
    <t>2019-02-16T05:47:50Z</t>
  </si>
  <si>
    <t>Theming Theme Roller Customizations in JQuery UI</t>
  </si>
  <si>
    <t>OVY2uZjGc2w</t>
  </si>
  <si>
    <t>2019-02-07T13:48:25Z</t>
  </si>
  <si>
    <t>Delhi Meetup | 8th Feb</t>
  </si>
  <si>
    <t>wfaKvQ0qY3E</t>
  </si>
  <si>
    <t>2019-02-04T03:19:59Z</t>
  </si>
  <si>
    <t>Spring Boot Security OAuth 2</t>
  </si>
  <si>
    <t>NAixvKyTVik</t>
  </si>
  <si>
    <t>2019-02-03T05:15:04Z</t>
  </si>
  <si>
    <t>Resizable Interaction in JQuery UI</t>
  </si>
  <si>
    <t>2n-ScrqH2tg</t>
  </si>
  <si>
    <t>2019-02-03T04:59:21Z</t>
  </si>
  <si>
    <t>Sortable Interaction in JQuery UI</t>
  </si>
  <si>
    <t>LynjytfeY4U</t>
  </si>
  <si>
    <t>2019-02-03T04:51:41Z</t>
  </si>
  <si>
    <t>Draggable Interaction in JQuery UI</t>
  </si>
  <si>
    <t>plW-fvEi3zs</t>
  </si>
  <si>
    <t>2019-02-02T17:49:46Z</t>
  </si>
  <si>
    <t>Widget Modifications in JQuery UI using Getter and Setter Methods</t>
  </si>
  <si>
    <t>T7QsXzUXXOA</t>
  </si>
  <si>
    <t>2019-02-02T07:24:02Z</t>
  </si>
  <si>
    <t>Autocomplete Widget in JQuery UI</t>
  </si>
  <si>
    <t>dyQ8YMyEMao</t>
  </si>
  <si>
    <t>2019-02-02T07:00:12Z</t>
  </si>
  <si>
    <t>Message Box Widget in JQuery UI</t>
  </si>
  <si>
    <t>Ypo6JmlmRbI</t>
  </si>
  <si>
    <t>2019-01-27T12:03:06Z</t>
  </si>
  <si>
    <t>Microsoft Loves Opensource? I dont think so!!</t>
  </si>
  <si>
    <t>LzRFPv4zGkU</t>
  </si>
  <si>
    <t>2019-01-23T15:52:22Z</t>
  </si>
  <si>
    <t>It's Not Easy | 400K Subs</t>
  </si>
  <si>
    <t>bImcU42L9lM</t>
  </si>
  <si>
    <t>2019-01-21T14:24:46Z</t>
  </si>
  <si>
    <t>Spring Security Form Login part 6</t>
  </si>
  <si>
    <t>qr14n0tTtmE</t>
  </si>
  <si>
    <t>2019-01-21T10:01:28Z</t>
  </si>
  <si>
    <t>Spring Security | BCrypt Password Encoder part 5</t>
  </si>
  <si>
    <t>2VKeCZsRNZk</t>
  </si>
  <si>
    <t>2019-01-18T15:30:02Z</t>
  </si>
  <si>
    <t>Spring Security | MySQL part 4</t>
  </si>
  <si>
    <t>RRXyzHS6uoo</t>
  </si>
  <si>
    <t>2019-01-18T10:16:59Z</t>
  </si>
  <si>
    <t>Spring Security part 3</t>
  </si>
  <si>
    <t>Yoa5baPv-1A</t>
  </si>
  <si>
    <t>2019-01-17T17:14:29Z</t>
  </si>
  <si>
    <t>Spring Security Part 2</t>
  </si>
  <si>
    <t>F_wvX22_Vhc</t>
  </si>
  <si>
    <t>2019-01-10T11:04:31Z</t>
  </si>
  <si>
    <t>What is Spring Security?</t>
  </si>
  <si>
    <t>Lg4V7sQ27X0</t>
  </si>
  <si>
    <t>2019-01-09T17:09:21Z</t>
  </si>
  <si>
    <t>Accordion Widget Control in JQuery UI</t>
  </si>
  <si>
    <t>vXNFEtLvu6k</t>
  </si>
  <si>
    <t>2019-01-08T13:59:26Z</t>
  </si>
  <si>
    <t>Free Private Repository for GitHub Users</t>
  </si>
  <si>
    <t>2019-01-06T09:24:15Z</t>
  </si>
  <si>
    <t>Tooltip Widget Control in JQuery UI</t>
  </si>
  <si>
    <t>G7FugJvHrmw</t>
  </si>
  <si>
    <t>2019-01-06T09:07:38Z</t>
  </si>
  <si>
    <t>Date Picker Widget Control in JQuery UI</t>
  </si>
  <si>
    <t>9HrB2biaDr8</t>
  </si>
  <si>
    <t>2019-01-05T17:33:50Z</t>
  </si>
  <si>
    <t>-9aD7o4Cbis</t>
  </si>
  <si>
    <t>2019-01-04T16:19:09Z</t>
  </si>
  <si>
    <t>Hadoop giants Cloudera Hortonworks Merger</t>
  </si>
  <si>
    <t>sEI5bVDRgDM</t>
  </si>
  <si>
    <t>2019-01-03T06:47:37Z</t>
  </si>
  <si>
    <t>10 Tools/Technologies for Java Developers</t>
  </si>
  <si>
    <t>uiqP0UEYWsc</t>
  </si>
  <si>
    <t>2019-01-01T08:00:03Z</t>
  </si>
  <si>
    <t>Day 1, 2019</t>
  </si>
  <si>
    <t>Ioxuzw7VI0I</t>
  </si>
  <si>
    <t>2018-12-29T09:30:51Z</t>
  </si>
  <si>
    <t>#48 JQuery UI Including JQuery UI in Project</t>
  </si>
  <si>
    <t>BV1veI8LGj0</t>
  </si>
  <si>
    <t>2018-12-28T12:04:37Z</t>
  </si>
  <si>
    <t>#47 JQuery DOM Manipulations Part 4</t>
  </si>
  <si>
    <t>suv1OnOtfY4</t>
  </si>
  <si>
    <t>2018-12-27T04:31:16Z</t>
  </si>
  <si>
    <t>#46 JQuery DOM Manipulations Part 3</t>
  </si>
  <si>
    <t>Ux2pQE49FCQ</t>
  </si>
  <si>
    <t>2018-12-25T09:02:53Z</t>
  </si>
  <si>
    <t>#45 JQuery DOM Manipulations Part 2</t>
  </si>
  <si>
    <t>JFnlvhG0OgY</t>
  </si>
  <si>
    <t>2018-12-25T07:21:05Z</t>
  </si>
  <si>
    <t>#44 JQuery DOM Manipulations Part 1</t>
  </si>
  <si>
    <t>R3b_JvFep_E</t>
  </si>
  <si>
    <t>2018-12-25T05:42:12Z</t>
  </si>
  <si>
    <t>#43 Callback and Chaining in JQuery Effects</t>
  </si>
  <si>
    <t>LFj4VWlpEQk</t>
  </si>
  <si>
    <t>2018-12-23T17:59:25Z</t>
  </si>
  <si>
    <t>#42 JQuery Animate Effect</t>
  </si>
  <si>
    <t>Y8_55cTh6L4</t>
  </si>
  <si>
    <t>2018-12-22T17:37:59Z</t>
  </si>
  <si>
    <t>Be A Complete Package | Live</t>
  </si>
  <si>
    <t>PT20M46S</t>
  </si>
  <si>
    <t>aCY1GyKVpBw</t>
  </si>
  <si>
    <t>2018-12-21T08:43:09Z</t>
  </si>
  <si>
    <t>Top 5 Technologies in 2019</t>
  </si>
  <si>
    <t>5NU6w5VhmMc</t>
  </si>
  <si>
    <t>2018-12-20T17:53:29Z</t>
  </si>
  <si>
    <t>#77 Python Tutorial for Beginners | Jupyter Notebook Setup</t>
  </si>
  <si>
    <t>obrU4sevMu0</t>
  </si>
  <si>
    <t>2018-12-20T13:07:13Z</t>
  </si>
  <si>
    <t>#41 Effects in JQuery Part 1</t>
  </si>
  <si>
    <t>kU_ZtZhmmEU</t>
  </si>
  <si>
    <t>2018-12-19T17:54:13Z</t>
  </si>
  <si>
    <t>#76 Python Tutorial for Beginners | Anaconda Setup</t>
  </si>
  <si>
    <t>pd58YVXXIo8</t>
  </si>
  <si>
    <t>2018-12-16T14:40:30Z</t>
  </si>
  <si>
    <t>Thank You!!!!</t>
  </si>
  <si>
    <t>PaQNtfb2TX4</t>
  </si>
  <si>
    <t>2018-12-16T05:36:01Z</t>
  </si>
  <si>
    <t>#40 Events in JQuery Part 2</t>
  </si>
  <si>
    <t>SZbQV57Y92I</t>
  </si>
  <si>
    <t>2018-12-15T16:50:52Z</t>
  </si>
  <si>
    <t>How to be a EduTuber? | Live</t>
  </si>
  <si>
    <t>PT41M7S</t>
  </si>
  <si>
    <t>2lC87M6jumA</t>
  </si>
  <si>
    <t>2018-12-15T04:59:48Z</t>
  </si>
  <si>
    <t>#39 Events in JQuery Part 1</t>
  </si>
  <si>
    <t>guYMSP7JVTA</t>
  </si>
  <si>
    <t>2018-12-14T10:32:12Z</t>
  </si>
  <si>
    <t>Http Methods</t>
  </si>
  <si>
    <t>zkTnujtikq4</t>
  </si>
  <si>
    <t>2018-12-14T04:43:45Z</t>
  </si>
  <si>
    <t>#38 JQuery Selectors Part 2</t>
  </si>
  <si>
    <t>JrueEDITvb8</t>
  </si>
  <si>
    <t>2018-12-12T12:52:19Z</t>
  </si>
  <si>
    <t>Top 10 Programming Languages in 2019</t>
  </si>
  <si>
    <t>Q0oMC7n4HOY</t>
  </si>
  <si>
    <t>2018-12-11T12:34:10Z</t>
  </si>
  <si>
    <t>#37 JQuery Selectors Part 1</t>
  </si>
  <si>
    <t>i32p6HvYC1A</t>
  </si>
  <si>
    <t>2018-12-11T04:59:05Z</t>
  </si>
  <si>
    <t>#36 Introduction to jQuery library | Setting jQuery in Project</t>
  </si>
  <si>
    <t>7Op6xdhXVHI</t>
  </si>
  <si>
    <t>2018-12-10T13:33:42Z</t>
  </si>
  <si>
    <t>#35 Zoom In Zoom Out effect in JavaScript</t>
  </si>
  <si>
    <t>q5g-hpYSppk</t>
  </si>
  <si>
    <t>2018-12-07T12:46:15Z</t>
  </si>
  <si>
    <t>#34 Fade In Fade Out animations in JavaScript</t>
  </si>
  <si>
    <t>bhOSK7TzZKQ</t>
  </si>
  <si>
    <t>2018-12-06T11:03:38Z</t>
  </si>
  <si>
    <t>How to be a Full Stack Developer?</t>
  </si>
  <si>
    <t>-c8WPIzzlwU</t>
  </si>
  <si>
    <t>2018-12-06T02:52:59Z</t>
  </si>
  <si>
    <t>Update : Pune &amp; Hubli Meetup</t>
  </si>
  <si>
    <t>tQ1BJ3B8pSc</t>
  </si>
  <si>
    <t>2018-12-05T07:08:29Z</t>
  </si>
  <si>
    <t>Python Tutorial for Beginners | Advance concepts</t>
  </si>
  <si>
    <t>PT1H58M38S</t>
  </si>
  <si>
    <t>xiO08N8y7JQ</t>
  </si>
  <si>
    <t>2018-12-02T13:45:09Z</t>
  </si>
  <si>
    <t>Java is Free Again | Amazon Corretto</t>
  </si>
  <si>
    <t>TjzOLLJpBig</t>
  </si>
  <si>
    <t>2018-12-01T16:33:02Z</t>
  </si>
  <si>
    <t>Update : Pune Workshop | Saturday Live</t>
  </si>
  <si>
    <t>PT27M21S</t>
  </si>
  <si>
    <t>uiHbJPZlT1k</t>
  </si>
  <si>
    <t>2018-12-01T12:58:16Z</t>
  </si>
  <si>
    <t>Types of Blockchain</t>
  </si>
  <si>
    <t>1OVaxR6yKSI</t>
  </si>
  <si>
    <t>2018-12-01T09:03:23Z</t>
  </si>
  <si>
    <t>#33 Timing Functions in JavaScript</t>
  </si>
  <si>
    <t>Wba_ZvpaJkk</t>
  </si>
  <si>
    <t>2018-11-29T08:46:40Z</t>
  </si>
  <si>
    <t>Blockchain Technology Architecture</t>
  </si>
  <si>
    <t>WmVEddplwbo</t>
  </si>
  <si>
    <t>2018-11-28T17:49:15Z</t>
  </si>
  <si>
    <t>#32 Debugging in JavaScript using Chrome Dev tools | Console Log Method</t>
  </si>
  <si>
    <t>vPVx-zGFh0w</t>
  </si>
  <si>
    <t>2018-11-26T18:42:34Z</t>
  </si>
  <si>
    <t>#31 Email Validation in JavaScript</t>
  </si>
  <si>
    <t>Xzk6fKuTe-U</t>
  </si>
  <si>
    <t>2018-11-24T18:27:47Z</t>
  </si>
  <si>
    <t>PT35M49S</t>
  </si>
  <si>
    <t>K0Lzrytqt0U</t>
  </si>
  <si>
    <t>2018-11-21T17:03:40Z</t>
  </si>
  <si>
    <t>#30 Mobile Number Validation in JavaScript using Regular Expression</t>
  </si>
  <si>
    <t>vBFTQuLgnfg</t>
  </si>
  <si>
    <t>2018-11-20T14:13:12Z</t>
  </si>
  <si>
    <t>#29 Regular Expressions in JavaScript | Character Sets and Ranges</t>
  </si>
  <si>
    <t>WeIRHETbcLs</t>
  </si>
  <si>
    <t>2018-11-19T11:20:20Z</t>
  </si>
  <si>
    <t>#28 Regular Expressions in JavaScript Part 1</t>
  </si>
  <si>
    <t>xUdjmZ2-fEU</t>
  </si>
  <si>
    <t>2018-11-18T10:23:54Z</t>
  </si>
  <si>
    <t>#27 Form Validations in JavaScript part 2</t>
  </si>
  <si>
    <t>qiSCMNBIP2g</t>
  </si>
  <si>
    <t>2018-11-17T15:07:38Z</t>
  </si>
  <si>
    <t>OOP in Python | Object Oriented Programming</t>
  </si>
  <si>
    <t>PT1H45M19S</t>
  </si>
  <si>
    <t>3q0lhRD5PRY</t>
  </si>
  <si>
    <t>2018-11-16T11:56:15Z</t>
  </si>
  <si>
    <t>Why Learning Programming is Difficult?</t>
  </si>
  <si>
    <t>udO6gSLXujU</t>
  </si>
  <si>
    <t>2018-11-15T16:43:13Z</t>
  </si>
  <si>
    <t>#75 Python Tutorial for Beginners | Python GitHub Code Contribution</t>
  </si>
  <si>
    <t>PAUxi3f9HB0</t>
  </si>
  <si>
    <t>2018-11-15T07:14:33Z</t>
  </si>
  <si>
    <t>#26 Form Validations in JavaScript</t>
  </si>
  <si>
    <t>UBLONzkmReE</t>
  </si>
  <si>
    <t>2018-11-13T12:47:54Z</t>
  </si>
  <si>
    <t>#74 Python | Git | PyCharm | GitHub</t>
  </si>
  <si>
    <t>AiiXLmqhndU</t>
  </si>
  <si>
    <t>2018-11-13T09:39:53Z</t>
  </si>
  <si>
    <t>#25 Change Image onmouseover and onmouseout events in JavaScript</t>
  </si>
  <si>
    <t>0pqLp51w7dw</t>
  </si>
  <si>
    <t>2018-11-12T15:42:32Z</t>
  </si>
  <si>
    <t>#24 getElementByClassName method in JavaScript</t>
  </si>
  <si>
    <t>mlD-tpyVs10</t>
  </si>
  <si>
    <t>2018-11-11T16:39:47Z</t>
  </si>
  <si>
    <t>#23 getElementByTagName method in JavaScript</t>
  </si>
  <si>
    <t>H58aj9TniFA</t>
  </si>
  <si>
    <t>2018-11-11T05:30:35Z</t>
  </si>
  <si>
    <t>Python Array Function Module</t>
  </si>
  <si>
    <t>PT2H35M13S</t>
  </si>
  <si>
    <t>_CYqRMl3iL8</t>
  </si>
  <si>
    <t>2018-11-08T10:09:51Z</t>
  </si>
  <si>
    <t>#22 Taking Input from SelectBox in Javascript</t>
  </si>
  <si>
    <t>QADML0pyv3Y</t>
  </si>
  <si>
    <t>2018-11-07T13:35:22Z</t>
  </si>
  <si>
    <t>Happy Diwali | Meetup | Pune | Mumbai</t>
  </si>
  <si>
    <t>GllEsl8kpak</t>
  </si>
  <si>
    <t>2018-11-07T12:52:03Z</t>
  </si>
  <si>
    <t>Python Tutorial for Beginners | Basics</t>
  </si>
  <si>
    <t>PT3H15M40S</t>
  </si>
  <si>
    <t>r3Oc4IUP0XI</t>
  </si>
  <si>
    <t>2018-11-07T10:47:20Z</t>
  </si>
  <si>
    <t>#21 Taking Input from Radiobuttons in Javascript</t>
  </si>
  <si>
    <t>lThuZY0-S_8</t>
  </si>
  <si>
    <t>2018-11-06T07:34:21Z</t>
  </si>
  <si>
    <t>#20 Taking Input from user in JavaScript | TextBox</t>
  </si>
  <si>
    <t>fB41w3JcR7U</t>
  </si>
  <si>
    <t>2018-11-05T16:19:04Z</t>
  </si>
  <si>
    <t>Merkle Tree | Merkle Root | Blockchain</t>
  </si>
  <si>
    <t>1U8TI16AR4s</t>
  </si>
  <si>
    <t>2018-11-05T07:56:06Z</t>
  </si>
  <si>
    <t>#8 Python Tutorial for Beginners | Python Editor | Sublime Text</t>
  </si>
  <si>
    <t>vR5utJvN4JY</t>
  </si>
  <si>
    <t>2018-11-04T13:43:24Z</t>
  </si>
  <si>
    <t>#73 Python Database Connection | MySQL</t>
  </si>
  <si>
    <t>jmPgo2lyoLY</t>
  </si>
  <si>
    <t>2018-11-04T07:17:39Z</t>
  </si>
  <si>
    <t>#19 Starting with DOM Manipulations in JavaScript</t>
  </si>
  <si>
    <t>iRa26wbqCwo</t>
  </si>
  <si>
    <t>2018-11-03T16:55:09Z</t>
  </si>
  <si>
    <t>U08iJitN2ao</t>
  </si>
  <si>
    <t>2018-11-03T09:37:48Z</t>
  </si>
  <si>
    <t>#18 JavaScript Tutorial | Objects p.2</t>
  </si>
  <si>
    <t>s0IdE51JE80</t>
  </si>
  <si>
    <t>2018-11-02T13:31:56Z</t>
  </si>
  <si>
    <t>#17 JavaScript Tutorial | Introduction to Objects p.1</t>
  </si>
  <si>
    <t>rcNg9KsXuMc</t>
  </si>
  <si>
    <t>2018-11-02T03:48:16Z</t>
  </si>
  <si>
    <t>Hashing in Blockchain</t>
  </si>
  <si>
    <t>WDEyt2VHpj4</t>
  </si>
  <si>
    <t>2018-11-01T13:25:04Z</t>
  </si>
  <si>
    <t>#72 MySQL Workbench Setup | Python Database Connection</t>
  </si>
  <si>
    <t>SrT8-9I4WnE</t>
  </si>
  <si>
    <t>2018-11-01T06:58:12Z</t>
  </si>
  <si>
    <t>#16 JavaScript Tutorial | Introduction to Array</t>
  </si>
  <si>
    <t>28qOKx2JLuw</t>
  </si>
  <si>
    <t>2018-10-31T14:44:14Z</t>
  </si>
  <si>
    <t>Spring Framework Live Course</t>
  </si>
  <si>
    <t>6AwfOJCZmVU</t>
  </si>
  <si>
    <t>2018-10-31T11:02:33Z</t>
  </si>
  <si>
    <t>Nodes in Blockchain</t>
  </si>
  <si>
    <t>06Un2_F4Y0E</t>
  </si>
  <si>
    <t>2018-10-30T10:23:33Z</t>
  </si>
  <si>
    <t>Digital Signature | Blockchain</t>
  </si>
  <si>
    <t>ZVrMoNQFFvI</t>
  </si>
  <si>
    <t>2018-10-29T15:42:55Z</t>
  </si>
  <si>
    <t>IBM to Acquire Red Hat | Largest Software Acquisition</t>
  </si>
  <si>
    <t>nAWAnn9y8yw</t>
  </si>
  <si>
    <t>2018-10-29T11:06:40Z</t>
  </si>
  <si>
    <t>#15 JavaScript Tutorial | Scope of Variables | Global vs Local</t>
  </si>
  <si>
    <t>AmlwZyd4ouM</t>
  </si>
  <si>
    <t>2018-10-29T03:11:26Z</t>
  </si>
  <si>
    <t>Types of Cryptography | Blockchain</t>
  </si>
  <si>
    <t>eL0RGZ0GddE</t>
  </si>
  <si>
    <t>2018-10-28T15:35:15Z</t>
  </si>
  <si>
    <t>#14 JavaScript Tutorial | Functions</t>
  </si>
  <si>
    <t>2sPpuMclSQU</t>
  </si>
  <si>
    <t>2018-10-28T04:28:16Z</t>
  </si>
  <si>
    <t>Cryptography | Blockchain</t>
  </si>
  <si>
    <t>lwHxJAD_LJw</t>
  </si>
  <si>
    <t>2018-10-27T17:09:20Z</t>
  </si>
  <si>
    <t>Live | Right Resource</t>
  </si>
  <si>
    <t>PT32M51S</t>
  </si>
  <si>
    <t>Dh7OyB5lJ08</t>
  </si>
  <si>
    <t>2018-10-26T17:38:38Z</t>
  </si>
  <si>
    <t>Blockchain | Prerequisites</t>
  </si>
  <si>
    <t>zGG56ae5_GM</t>
  </si>
  <si>
    <t>2018-10-26T10:02:01Z</t>
  </si>
  <si>
    <t>#13 JavaScript Tutorial | Do While loop</t>
  </si>
  <si>
    <t>osOEz3SwyVk</t>
  </si>
  <si>
    <t>2018-10-26T07:34:02Z</t>
  </si>
  <si>
    <t>#12 JavaScript Tutorial | While loop</t>
  </si>
  <si>
    <t>5KjapFQNxUo</t>
  </si>
  <si>
    <t>2018-10-25T10:13:49Z</t>
  </si>
  <si>
    <t>#71 Python Tutorial for Beginners | Selection Sort using Python</t>
  </si>
  <si>
    <t>DIA0J4vJBHQ</t>
  </si>
  <si>
    <t>2018-10-24T15:15:13Z</t>
  </si>
  <si>
    <t>#11 JavaScript Tutorial | For Loop</t>
  </si>
  <si>
    <t>Vca808JTbI8</t>
  </si>
  <si>
    <t>2018-10-23T12:28:31Z</t>
  </si>
  <si>
    <t>#70 Python Tutorial for Beginners | Bubble Sort in python | List Sort</t>
  </si>
  <si>
    <t>3dpJrMtxYeo</t>
  </si>
  <si>
    <t>2018-10-23T05:28:25Z</t>
  </si>
  <si>
    <t>#13 Python Tutorial for Beginners | Swap 2 Variables in Python</t>
  </si>
  <si>
    <t>OWQUBfWaxBw</t>
  </si>
  <si>
    <t>2018-10-22T14:52:06Z</t>
  </si>
  <si>
    <t>#10 JavaScript Tutorial | Switch case</t>
  </si>
  <si>
    <t>HmF3yQ_nj5Q</t>
  </si>
  <si>
    <t>2018-10-22T12:38:30Z</t>
  </si>
  <si>
    <t>#0 Java Tutorial | How to use Eclipse</t>
  </si>
  <si>
    <t>2018-10-22T06:44:46Z</t>
  </si>
  <si>
    <t>#9 JavaScript Tutorial | If Else Control Statements</t>
  </si>
  <si>
    <t>DE-ye0t0oxE</t>
  </si>
  <si>
    <t>2018-10-21T06:57:12Z</t>
  </si>
  <si>
    <t>#69 Python Tutorial for Beginners | Binary Search Using Python</t>
  </si>
  <si>
    <t>p-JoZ_UxwB8</t>
  </si>
  <si>
    <t>2018-10-21T04:55:51Z</t>
  </si>
  <si>
    <t>#8 JavaScript Tutorial | Control Statements | Theory</t>
  </si>
  <si>
    <t>Autos &amp; Vehicles</t>
  </si>
  <si>
    <t>9Eqlv3QyHmY</t>
  </si>
  <si>
    <t>2018-10-19T09:45:37Z</t>
  </si>
  <si>
    <t>Hyderabad Meetup | Ameerpet | NTR gardens</t>
  </si>
  <si>
    <t>UldZOLylez4</t>
  </si>
  <si>
    <t>2018-10-15T18:52:06Z</t>
  </si>
  <si>
    <t>#68 Python Tutorial for Beginners | Linear Search using Python</t>
  </si>
  <si>
    <t>ULNJSTSJc7s</t>
  </si>
  <si>
    <t>2018-10-15T09:28:40Z</t>
  </si>
  <si>
    <t>#7 JavaScript Tutorial | Operators</t>
  </si>
  <si>
    <t>Hrd3SfCCXZw</t>
  </si>
  <si>
    <t>2018-10-11T15:28:10Z</t>
  </si>
  <si>
    <t>#6 JavaScript Tutorial | Variables &amp; Data Types</t>
  </si>
  <si>
    <t>85kQIRkTdRQ</t>
  </si>
  <si>
    <t>2018-10-10T13:52:39Z</t>
  </si>
  <si>
    <t>#5 JavaScript Tutorial | VS code Theme &amp; Live Server Plugin Setup</t>
  </si>
  <si>
    <t>Wl7XGQcHgBc</t>
  </si>
  <si>
    <t>2018-10-10T10:28:36Z</t>
  </si>
  <si>
    <t>College Workshop | Mumbai | Hyderabad</t>
  </si>
  <si>
    <t>vWX2eoi3bOc</t>
  </si>
  <si>
    <t>2018-10-08T09:14:36Z</t>
  </si>
  <si>
    <t>#4 JavaScript Tutorials | Statements and comments</t>
  </si>
  <si>
    <t>I5xesmmiREU</t>
  </si>
  <si>
    <t>2018-10-07T12:51:03Z</t>
  </si>
  <si>
    <t>#3 JavaScript Tutorial | First Hello World Program</t>
  </si>
  <si>
    <t>8mkm2X8CMRE</t>
  </si>
  <si>
    <t>2018-10-06T17:53:54Z</t>
  </si>
  <si>
    <t>Ask Anything Saturday Live</t>
  </si>
  <si>
    <t>PT41M41S</t>
  </si>
  <si>
    <t>_GxpmQ54aqg</t>
  </si>
  <si>
    <t>2018-10-06T09:34:45Z</t>
  </si>
  <si>
    <t>#2 JavaScript Tutorial | What is Dom? | Document Object Model</t>
  </si>
  <si>
    <t>uxWO8Sd8PoY</t>
  </si>
  <si>
    <t>2018-10-04T08:44:49Z</t>
  </si>
  <si>
    <t>#1 JavaScript Tutorial | Why you should Learn JavaScript Today</t>
  </si>
  <si>
    <t>uDwSnnhl1Ng</t>
  </si>
  <si>
    <t>2018-10-03T16:54:58Z</t>
  </si>
  <si>
    <t>#0 JavaScript Tutorial | Introduction</t>
  </si>
  <si>
    <t>iGWbnhLK4pg</t>
  </si>
  <si>
    <t>2018-10-02T12:07:56Z</t>
  </si>
  <si>
    <t>JavaScript Course on the way...</t>
  </si>
  <si>
    <t>WjRjRJv52d0</t>
  </si>
  <si>
    <t>2018-09-29T16:39:43Z</t>
  </si>
  <si>
    <t>PT31M6S</t>
  </si>
  <si>
    <t>0BhSWyDEDC4</t>
  </si>
  <si>
    <t>2018-09-25T17:19:43Z</t>
  </si>
  <si>
    <t>#67 Python Tutorial for Beginners | is Python Compiled or Interpreted Language?</t>
  </si>
  <si>
    <t>ECxZtt6n90E</t>
  </si>
  <si>
    <t>2018-09-25T06:48:25Z</t>
  </si>
  <si>
    <t>#66 Python Tutorial for Beginners | Comments</t>
  </si>
  <si>
    <t>aequTxAvQq4</t>
  </si>
  <si>
    <t>2018-09-16T14:20:01Z</t>
  </si>
  <si>
    <t>#65 Python Tutorial for Beginners | File handling</t>
  </si>
  <si>
    <t>YcNfGs9z-Gs</t>
  </si>
  <si>
    <t>2018-09-15T18:40:53Z</t>
  </si>
  <si>
    <t>Tech Talks with Expert #5 | Hadoop | Chetan</t>
  </si>
  <si>
    <t>PT57M45S</t>
  </si>
  <si>
    <t>XMwaardhyLM</t>
  </si>
  <si>
    <t>2018-09-15T12:19:15Z</t>
  </si>
  <si>
    <t>Is Java 11 Paid ?</t>
  </si>
  <si>
    <t>AH_GM9QUr24</t>
  </si>
  <si>
    <t>2018-09-14T06:49:25Z</t>
  </si>
  <si>
    <t>Which Technology to Learn? | Blockchain | ML</t>
  </si>
  <si>
    <t>GqHLztqy0PU</t>
  </si>
  <si>
    <t>2018-09-12T10:58:12Z</t>
  </si>
  <si>
    <t>#64 Python Tutorial for Beginners | MultiThreading</t>
  </si>
  <si>
    <t>JxiEp_gvzVA</t>
  </si>
  <si>
    <t>2018-09-11T07:25:23Z</t>
  </si>
  <si>
    <t>Telusko LOGO ReDesign | Creative Aliens</t>
  </si>
  <si>
    <t>6SPDvPK38tw</t>
  </si>
  <si>
    <t>2018-09-10T05:58:04Z</t>
  </si>
  <si>
    <t>#63 Python Tutorial for Beginners | Exception Handling</t>
  </si>
  <si>
    <t>Tus18vMeTLU</t>
  </si>
  <si>
    <t>2018-09-09T12:02:43Z</t>
  </si>
  <si>
    <t>Types of IT Companies | Seminar at RV College, Bengaluru</t>
  </si>
  <si>
    <t>PT34M4S</t>
  </si>
  <si>
    <t>HzqSQ55dzWg</t>
  </si>
  <si>
    <t>2018-09-08T19:48:50Z</t>
  </si>
  <si>
    <t>Geek Goddess | Win Prizes 950000 rupees</t>
  </si>
  <si>
    <t>7ittJyh5yWE</t>
  </si>
  <si>
    <t>2018-09-08T17:36:32Z</t>
  </si>
  <si>
    <t>Ask Anything Live</t>
  </si>
  <si>
    <t>CcTzTuIsoFk</t>
  </si>
  <si>
    <t>2018-09-08T06:51:37Z</t>
  </si>
  <si>
    <t>#60 Python Tutorial for Beginners | Method Overloading and Method Overriding</t>
  </si>
  <si>
    <t>gMq2o8VTDI0</t>
  </si>
  <si>
    <t>2018-09-07T18:15:18Z</t>
  </si>
  <si>
    <t>College Degree Is Important | Not More Than Skills</t>
  </si>
  <si>
    <t>9wd50TKv_OQ</t>
  </si>
  <si>
    <t>2018-09-06T10:47:24Z</t>
  </si>
  <si>
    <t>#59 Python Tutorial for Beginners | Operator Overloading | Polymorphism</t>
  </si>
  <si>
    <t>1_TphuZNlTI</t>
  </si>
  <si>
    <t>2018-09-01T18:21:30Z</t>
  </si>
  <si>
    <t>Ask Telusko | Live</t>
  </si>
  <si>
    <t>hIMSUqM8uhg</t>
  </si>
  <si>
    <t>2018-08-30T17:52:31Z</t>
  </si>
  <si>
    <t>HouseFul | Bengaluru Meetup</t>
  </si>
  <si>
    <t>CuK0g8OFzwo</t>
  </si>
  <si>
    <t>2018-08-30T05:57:17Z</t>
  </si>
  <si>
    <t>#58 Python Tutorial for Beginners | Duck Typing</t>
  </si>
  <si>
    <t>P1vH3Pfw6BI</t>
  </si>
  <si>
    <t>2018-08-28T18:38:44Z</t>
  </si>
  <si>
    <t>#57 Python Tutorial for Beginners | Introduction to Polymorphism</t>
  </si>
  <si>
    <t>6P-P879BcHQ</t>
  </si>
  <si>
    <t>2018-08-28T07:49:18Z</t>
  </si>
  <si>
    <t>#56 Python Tutorial for Beginners | Constructor in Inheritance</t>
  </si>
  <si>
    <t>Cn7AkDb4pIU</t>
  </si>
  <si>
    <t>2018-08-27T16:31:09Z</t>
  </si>
  <si>
    <t>#55 Python Tutorial for Beginners | Inheritance</t>
  </si>
  <si>
    <t>b7JzgybKvys</t>
  </si>
  <si>
    <t>2018-08-26T07:17:20Z</t>
  </si>
  <si>
    <t>#54 Python Tutorial for Beginners | Inner class</t>
  </si>
  <si>
    <t>hPTNnO7ZPzo</t>
  </si>
  <si>
    <t>2018-08-25T16:40:00Z</t>
  </si>
  <si>
    <t>Live Q&amp;A | Bangalore Meetup Venue</t>
  </si>
  <si>
    <t>PT33M4S</t>
  </si>
  <si>
    <t>8XdnrUwiaf0</t>
  </si>
  <si>
    <t>2018-08-25T12:18:59Z</t>
  </si>
  <si>
    <t>Google, Apple Dont require a College Degree</t>
  </si>
  <si>
    <t>lVfGQOzzRCM</t>
  </si>
  <si>
    <t>2018-08-25T05:07:05Z</t>
  </si>
  <si>
    <t>#53 Python Tutorial for Beginners | Types of Methods</t>
  </si>
  <si>
    <t>RSQjxL5WRNM</t>
  </si>
  <si>
    <t>2018-08-21T15:54:14Z</t>
  </si>
  <si>
    <t>#52 Python Tutorial for Beginners | Types of Variables</t>
  </si>
  <si>
    <t>ic6wdPxcHc0</t>
  </si>
  <si>
    <t>2018-08-20T02:41:09Z</t>
  </si>
  <si>
    <t>#51 Python Tutorial for Beginners | Constructor, Self and Comparing Objects</t>
  </si>
  <si>
    <t>GXv4_m04-BA</t>
  </si>
  <si>
    <t>2018-08-19T08:12:28Z</t>
  </si>
  <si>
    <t>Hyderabad MeetUp</t>
  </si>
  <si>
    <t>D7jdPYnqL4Q</t>
  </si>
  <si>
    <t>2018-08-18T12:21:01Z</t>
  </si>
  <si>
    <t>Ask ANYTHING Live | Hyderabad Meetup</t>
  </si>
  <si>
    <t>PT40M57S</t>
  </si>
  <si>
    <t>WIP3-woodlU</t>
  </si>
  <si>
    <t>2018-08-17T09:07:00Z</t>
  </si>
  <si>
    <t>#50 Python Tutorial for Beginners | __init__ method</t>
  </si>
  <si>
    <t>QXeEoD0pB3E</t>
  </si>
  <si>
    <t>2018-08-16T08:58:58Z</t>
  </si>
  <si>
    <t>#0 Python Tutorial | Python Programming Tutorial for Beginners | Course Introduction</t>
  </si>
  <si>
    <t>8O5kX73OkIY</t>
  </si>
  <si>
    <t>2018-08-16T06:45:22Z</t>
  </si>
  <si>
    <t>#49 Python Tutorial for Beginners | Class and Object</t>
  </si>
  <si>
    <t>Zqz3INOjnOU</t>
  </si>
  <si>
    <t>2018-08-15T15:52:40Z</t>
  </si>
  <si>
    <t>Hyderabad Meetup and Seminar | 19th August, 1pm</t>
  </si>
  <si>
    <t>gZwPdqC2Os0</t>
  </si>
  <si>
    <t>2018-08-14T15:43:52Z</t>
  </si>
  <si>
    <t>#48 Python Tutorial for Beginners | Object Oriented Programming | Introduction</t>
  </si>
  <si>
    <t>7hjgRn-vfVQ</t>
  </si>
  <si>
    <t>2018-08-13T12:29:47Z</t>
  </si>
  <si>
    <t>#47 Python Tutorial for Beginners | Special Variable __name__ part 2</t>
  </si>
  <si>
    <t>JCRpVwtVL4I</t>
  </si>
  <si>
    <t>2018-08-13T11:30:38Z</t>
  </si>
  <si>
    <t>#22.1 Python Tutorial for Beginners | Break vs Continue vs Pass in Python part 2</t>
  </si>
  <si>
    <t>SHxSOFgMs9A</t>
  </si>
  <si>
    <t>2018-08-12T11:22:48Z</t>
  </si>
  <si>
    <t>Job Opportunity | Mumbai | Android | Front End JavaScript</t>
  </si>
  <si>
    <t>pzNISmtmzcY</t>
  </si>
  <si>
    <t>2018-08-12T09:47:42Z</t>
  </si>
  <si>
    <t>#46 Python Tutorial for Beginners | Special Variable __name__</t>
  </si>
  <si>
    <t>n0O33m3rBE8</t>
  </si>
  <si>
    <t>2018-08-12T07:24:48Z</t>
  </si>
  <si>
    <t>Hyderabad And Bengaluru Meetup</t>
  </si>
  <si>
    <t>1RuMJ53CKds</t>
  </si>
  <si>
    <t>2018-08-11T15:56:01Z</t>
  </si>
  <si>
    <t>#45 Python Tutorial for Beginners | Modules</t>
  </si>
  <si>
    <t>kj850Y8y8FI</t>
  </si>
  <si>
    <t>2018-08-07T14:29:30Z</t>
  </si>
  <si>
    <t>#43 Python Tutorial for Beginners | Filter Map Reduce</t>
  </si>
  <si>
    <t>hYzwCsKGRrg</t>
  </si>
  <si>
    <t>2018-08-06T05:39:20Z</t>
  </si>
  <si>
    <t>#42 Python Tutorial for Beginners | Anonymous Functions | Lambda</t>
  </si>
  <si>
    <t>TqqQld6m6A0</t>
  </si>
  <si>
    <t>2018-08-05T12:03:57Z</t>
  </si>
  <si>
    <t>#41 Python Tutorial for Beginners | Factorial using Recursion</t>
  </si>
  <si>
    <t>yFY82leLSNs</t>
  </si>
  <si>
    <t>2018-08-05T05:22:29Z</t>
  </si>
  <si>
    <t>How I Edit my Videos? | Telusko | Camtasia</t>
  </si>
  <si>
    <t>_3gmobDVKzU</t>
  </si>
  <si>
    <t>2018-08-04T16:53:20Z</t>
  </si>
  <si>
    <t>Youtube Ad Revenue Drop | Live Q&amp;A</t>
  </si>
  <si>
    <t>PT38M5S</t>
  </si>
  <si>
    <t>XkL3SUioNvo</t>
  </si>
  <si>
    <t>2018-08-03T17:02:21Z</t>
  </si>
  <si>
    <t>#40 Python Tutorial for Beginners | Recursion</t>
  </si>
  <si>
    <t>gfhtaP5Wq7M</t>
  </si>
  <si>
    <t>2018-08-02T18:14:26Z</t>
  </si>
  <si>
    <t>#39 Python Tutorial for Beginners | Factorial</t>
  </si>
  <si>
    <t>fsAzeNZXvkE</t>
  </si>
  <si>
    <t>2018-08-02T15:17:35Z</t>
  </si>
  <si>
    <t>#37 Python Tutorial for Beginners | Pass List to a Function in Python</t>
  </si>
  <si>
    <t>QYUbLevwgDQ</t>
  </si>
  <si>
    <t>2018-08-02T05:53:13Z</t>
  </si>
  <si>
    <t>#36 Python Tutorial for Beginners | Global Keyword in Python | Global vs Local Variable</t>
  </si>
  <si>
    <t>kB829ciAXo4</t>
  </si>
  <si>
    <t>2018-08-01T15:15:24Z</t>
  </si>
  <si>
    <t>#35 Python Tutorial for Beginners | Keyworded Variable Length Arguments in Python | **kwargs</t>
  </si>
  <si>
    <t>eci9iU_s6Ag</t>
  </si>
  <si>
    <t>2018-07-31T04:01:50Z</t>
  </si>
  <si>
    <t>#34 Python Tutorial for Beginners | Types of Arguments in Python</t>
  </si>
  <si>
    <t>ijXMGpoMkhQ</t>
  </si>
  <si>
    <t>2018-07-30T18:55:13Z</t>
  </si>
  <si>
    <t>#33 Python Tutorial for Beginners | Function Arguments in Python</t>
  </si>
  <si>
    <t>uAd_jASNx4Y</t>
  </si>
  <si>
    <t>2018-07-29T13:58:42Z</t>
  </si>
  <si>
    <t>Why Still Youtube? | Live</t>
  </si>
  <si>
    <t>PT46M15S</t>
  </si>
  <si>
    <t>BVfCWuca9nw</t>
  </si>
  <si>
    <t>2018-07-27T15:25:36Z</t>
  </si>
  <si>
    <t>#32 Python Tutorial for Beginners | Functions in Python</t>
  </si>
  <si>
    <t>Blzp9iuhZqo</t>
  </si>
  <si>
    <t>2018-07-24T05:51:29Z</t>
  </si>
  <si>
    <t>#31 Python Tutorial for Beginners | Working with Matrix in Python</t>
  </si>
  <si>
    <t>8sF85TyunQA</t>
  </si>
  <si>
    <t>2018-07-23T13:53:49Z</t>
  </si>
  <si>
    <t>#30 Python Tutorial for Beginners | Copying an Array in Python</t>
  </si>
  <si>
    <t>V_FyBX67qXc</t>
  </si>
  <si>
    <t>2018-07-22T16:27:57Z</t>
  </si>
  <si>
    <t>Ask Anything Sunday Live</t>
  </si>
  <si>
    <t>NYPKbmE0H6E</t>
  </si>
  <si>
    <t>2018-07-22T14:14:27Z</t>
  </si>
  <si>
    <t>#29 Python Tutorial for Beginners | Ways of Creating Arrays in Numpy</t>
  </si>
  <si>
    <t>8LlXhtfNZEQ</t>
  </si>
  <si>
    <t>2018-07-21T04:25:36Z</t>
  </si>
  <si>
    <t>#28 Python Tutorial for Beginners | Why Numpy? Installing Numpy in Pycharm</t>
  </si>
  <si>
    <t>9c9qhIcB3NA</t>
  </si>
  <si>
    <t>2018-07-20T16:51:22Z</t>
  </si>
  <si>
    <t>#27 Python Tutorial for Beginners | Array values from User in Python | Search in Array</t>
  </si>
  <si>
    <t>6a39OjkCN5I</t>
  </si>
  <si>
    <t>2018-07-18T16:11:41Z</t>
  </si>
  <si>
    <t>#26 Python Tutorial for Beginners | Array in Python</t>
  </si>
  <si>
    <t>k8SXsT5TLxQ</t>
  </si>
  <si>
    <t>2018-07-15T08:40:16Z</t>
  </si>
  <si>
    <t>#23 Python Tutorial for Beginners | Printing Patterns in Python</t>
  </si>
  <si>
    <t>SBU1ll67R4A</t>
  </si>
  <si>
    <t>2018-07-14T16:29:34Z</t>
  </si>
  <si>
    <t>Blockchain Phone? | Live Q&amp;A</t>
  </si>
  <si>
    <t>PT42M25S</t>
  </si>
  <si>
    <t>yCZBnjF4_tU</t>
  </si>
  <si>
    <t>2018-07-14T11:00:02Z</t>
  </si>
  <si>
    <t>#22 Python Tutorial for Beginners | Break Continue Pass in Python</t>
  </si>
  <si>
    <t>0ZvaDa8eT5s</t>
  </si>
  <si>
    <t>2018-07-12T13:33:15Z</t>
  </si>
  <si>
    <t>#21 Python Tutorial for Beginners | For Loop in Python</t>
  </si>
  <si>
    <t>HZARImviDxg</t>
  </si>
  <si>
    <t>2018-07-12T04:59:18Z</t>
  </si>
  <si>
    <t>#20 Python Tutorial for Beginners | While Loop in Python</t>
  </si>
  <si>
    <t>PqFKRqpHrjw</t>
  </si>
  <si>
    <t>2018-07-11T16:20:26Z</t>
  </si>
  <si>
    <t>#19 Python Tutorial for Beginners | If Elif Else Statement in Python</t>
  </si>
  <si>
    <t>4OX49nLNPEE</t>
  </si>
  <si>
    <t>2018-07-10T08:26:23Z</t>
  </si>
  <si>
    <t>#18 Python Tutorial for Beginners | User input in Python | Command Line Input</t>
  </si>
  <si>
    <t>akcEaEH91gI</t>
  </si>
  <si>
    <t>2018-07-09T15:17:45Z</t>
  </si>
  <si>
    <t>#17 Python Tutorial for Beginners | Working with PyCharm | Run | Debug | Trace | py file</t>
  </si>
  <si>
    <t>CymLEXKQlnE</t>
  </si>
  <si>
    <t>2018-07-08T17:37:31Z</t>
  </si>
  <si>
    <t>Sunday Live Q&amp;A</t>
  </si>
  <si>
    <t>q4xJk558YEk</t>
  </si>
  <si>
    <t>2018-07-08T17:09:07Z</t>
  </si>
  <si>
    <t>Every Subject is Important</t>
  </si>
  <si>
    <t>EkYrfV7M1ks</t>
  </si>
  <si>
    <t>2018-07-08T13:56:28Z</t>
  </si>
  <si>
    <t>#16 Python Tutorial for Beginners | Import Math Functions in Python</t>
  </si>
  <si>
    <t>PyfKCvHALj8</t>
  </si>
  <si>
    <t>2018-07-07T15:56:24Z</t>
  </si>
  <si>
    <t>#15 Python Tutorial for Beginners | Python BitWise Operators</t>
  </si>
  <si>
    <t>UAMMEmga0WI</t>
  </si>
  <si>
    <t>2018-07-07T09:27:36Z</t>
  </si>
  <si>
    <t>#14 Python Tutorial for Beginners | IDLE Previous Command | Clear Screen?</t>
  </si>
  <si>
    <t>AWAjbtWBzGs</t>
  </si>
  <si>
    <t>2018-07-07T06:20:54Z</t>
  </si>
  <si>
    <t>#12 Python Tutorial for Beginners | Number System Conversion in Python</t>
  </si>
  <si>
    <t>v5MR5JnKcZI</t>
  </si>
  <si>
    <t>2018-07-06T17:12:51Z</t>
  </si>
  <si>
    <t>#11 Python Tutorial for Beginners | Operators in Python</t>
  </si>
  <si>
    <t>gCCVsvgR2KU</t>
  </si>
  <si>
    <t>2018-07-05T09:47:27Z</t>
  </si>
  <si>
    <t>#10 Python Tutorial for Beginners | Data Types in Python</t>
  </si>
  <si>
    <t>_OZIAHg5i7M</t>
  </si>
  <si>
    <t>2018-07-04T16:06:49Z</t>
  </si>
  <si>
    <t>#9 Python Tutorial for Beginners | More on Variables in Python</t>
  </si>
  <si>
    <t>4V14G5_CNGg</t>
  </si>
  <si>
    <t>2018-07-04T10:06:12Z</t>
  </si>
  <si>
    <t>#7 Python Tutorial for Beginners | Python Set Path in Windows and Help</t>
  </si>
  <si>
    <t>Mf7eFtbVxFM</t>
  </si>
  <si>
    <t>2018-07-04T03:00:17Z</t>
  </si>
  <si>
    <t>#6 Python Tutorial for Beginners | Tuple | Set in Python</t>
  </si>
  <si>
    <t>Eaz5e6M8tL4</t>
  </si>
  <si>
    <t>2018-07-03T15:26:39Z</t>
  </si>
  <si>
    <t>#5 Python Tutorial for Beginners | List in Python</t>
  </si>
  <si>
    <t>TqPzwenhMj0</t>
  </si>
  <si>
    <t>2018-07-03T03:48:22Z</t>
  </si>
  <si>
    <t>#4 Python Tutorial for Beginners | Variables in Python</t>
  </si>
  <si>
    <t>DWgzHbglNIo</t>
  </si>
  <si>
    <t>2018-07-02T14:12:20Z</t>
  </si>
  <si>
    <t>#3 Python Tutorial for Beginners | Getting Started with Python</t>
  </si>
  <si>
    <t>DKuFaR_HPBM</t>
  </si>
  <si>
    <t>2018-07-01T13:12:27Z</t>
  </si>
  <si>
    <t>1000 Videos | Lets Play Quiz | Sunday Q&amp;A</t>
  </si>
  <si>
    <t>PT34M45S</t>
  </si>
  <si>
    <t>mbryl4MZJms</t>
  </si>
  <si>
    <t>2018-07-01T09:18:47Z</t>
  </si>
  <si>
    <t>#2 Python Tutorial for Beginners | Python Installation | PyCharm</t>
  </si>
  <si>
    <t>hEgO047GxaQ</t>
  </si>
  <si>
    <t>2018-06-30T13:30:28Z</t>
  </si>
  <si>
    <t>#1 Python Tutorial for Beginners | Introduction to Python</t>
  </si>
  <si>
    <t>HoZeJ7WPVXQ</t>
  </si>
  <si>
    <t>2018-06-28T14:17:12Z</t>
  </si>
  <si>
    <t>Have a Question? | Ask Telusko</t>
  </si>
  <si>
    <t>hQyUwF2vaac</t>
  </si>
  <si>
    <t>2018-06-27T12:30:28Z</t>
  </si>
  <si>
    <t>Which Programming Language for AI? | Machine Learning</t>
  </si>
  <si>
    <t>ora5jY7yIEw</t>
  </si>
  <si>
    <t>2018-06-25T12:19:05Z</t>
  </si>
  <si>
    <t>How to Learn AI for Free??</t>
  </si>
  <si>
    <t>2Wx1NZFBOME</t>
  </si>
  <si>
    <t>2018-06-24T12:40:55Z</t>
  </si>
  <si>
    <t>Future Updates | Python | Microservices | Blockchain</t>
  </si>
  <si>
    <t>PT1H2M12S</t>
  </si>
  <si>
    <t>XmAISyK2FsU</t>
  </si>
  <si>
    <t>2018-06-24T07:04:00Z</t>
  </si>
  <si>
    <t>Spring Boot Data REST Example</t>
  </si>
  <si>
    <t>0ongdoMUzEA</t>
  </si>
  <si>
    <t>2018-06-24T03:53:51Z</t>
  </si>
  <si>
    <t>Spring Boot | MVC | REST PUT DELETE Example Part 9</t>
  </si>
  <si>
    <t>LROheXuCwMY</t>
  </si>
  <si>
    <t>2018-06-23T13:24:05Z</t>
  </si>
  <si>
    <t>Spring Boot | MVC | REST Post Example Part 8</t>
  </si>
  <si>
    <t>5ljAk6zG-9Y</t>
  </si>
  <si>
    <t>2018-06-23T09:37:00Z</t>
  </si>
  <si>
    <t>Dislike !!!!</t>
  </si>
  <si>
    <t>J8K9bEkfUVg</t>
  </si>
  <si>
    <t>2018-06-23T07:21:09Z</t>
  </si>
  <si>
    <t>Content Negotiation | Spring Boot | Data JPA | MVC | H2 | REST Example Part 7</t>
  </si>
  <si>
    <t>ugQAupn9XFU</t>
  </si>
  <si>
    <t>2018-06-22T13:41:31Z</t>
  </si>
  <si>
    <t>Postman | Spring Boot | Data JPA | MVC | H2 | REST Example Part 6</t>
  </si>
  <si>
    <t>_hN7dkwQDcY</t>
  </si>
  <si>
    <t>2018-06-22T08:43:46Z</t>
  </si>
  <si>
    <t>Spring Boot | Data JPA | MVC | H2 | REST Example Part 5</t>
  </si>
  <si>
    <t>Ph7xpSoexCc</t>
  </si>
  <si>
    <t>2018-06-21T08:22:06Z</t>
  </si>
  <si>
    <t>Rapid Change in Technology | Google AI | Web 3.0</t>
  </si>
  <si>
    <t>PCG6Y7LoF1w</t>
  </si>
  <si>
    <t>2018-06-20T18:11:38Z</t>
  </si>
  <si>
    <t>Spring Boot | Data JPA | MVC | H2 | REST Example Part 4</t>
  </si>
  <si>
    <t>WTEGvLXxyOY</t>
  </si>
  <si>
    <t>2018-06-20T08:05:41Z</t>
  </si>
  <si>
    <t>Spring Boot | Data JPA | MVC | H2 | Query Methods Example Part 3</t>
  </si>
  <si>
    <t>clOLPgnWNus</t>
  </si>
  <si>
    <t>2018-06-19T14:28:51Z</t>
  </si>
  <si>
    <t>Web 3.0 | Decentralized Network | BlockStack</t>
  </si>
  <si>
    <t>dVTh--j1suI</t>
  </si>
  <si>
    <t>2018-06-19T07:41:54Z</t>
  </si>
  <si>
    <t>Spring Boot | JPA | MVC | H2 Example Part 2</t>
  </si>
  <si>
    <t>Ri54T4flnA8</t>
  </si>
  <si>
    <t>2018-06-18T14:25:01Z</t>
  </si>
  <si>
    <t>Will AI replace JOBS? | Artificial Intelligence</t>
  </si>
  <si>
    <t>preCXrKFISg</t>
  </si>
  <si>
    <t>2018-06-18T08:00:20Z</t>
  </si>
  <si>
    <t>Servlet Filter Practical</t>
  </si>
  <si>
    <t>YywLS8XdxLQ</t>
  </si>
  <si>
    <t>2018-06-17T14:29:23Z</t>
  </si>
  <si>
    <t>Spring Boot | JPA | MVC | H2 Example</t>
  </si>
  <si>
    <t>MbXJf9lwLpM</t>
  </si>
  <si>
    <t>2018-06-15T12:23:26Z</t>
  </si>
  <si>
    <t>One of the Secret for Success | Opportunity</t>
  </si>
  <si>
    <t>gtAgUdIRUdQ</t>
  </si>
  <si>
    <t>2018-06-15T10:02:22Z</t>
  </si>
  <si>
    <t>200000+ Subscribers | Thank You | Keep Supporting</t>
  </si>
  <si>
    <t>ja2IYFg-KOg</t>
  </si>
  <si>
    <t>2018-06-12T15:41:31Z</t>
  </si>
  <si>
    <t>Web App using Spring Boot | Model Object</t>
  </si>
  <si>
    <t>n2rdR9vryZ8</t>
  </si>
  <si>
    <t>2018-06-12T10:30:01Z</t>
  </si>
  <si>
    <t>Web App using Spring Boot | ModelAndView</t>
  </si>
  <si>
    <t>IAOxw3ItEnk</t>
  </si>
  <si>
    <t>2018-06-11T13:41:17Z</t>
  </si>
  <si>
    <t>Tech news != Mobile reviews</t>
  </si>
  <si>
    <t>uxrOX7gLsGw</t>
  </si>
  <si>
    <t>2018-06-11T11:23:13Z</t>
  </si>
  <si>
    <t>Web App using Spring Boot | Accepting Client Data</t>
  </si>
  <si>
    <t>nbn_tjHBRV8</t>
  </si>
  <si>
    <t>2018-06-10T09:22:40Z</t>
  </si>
  <si>
    <t>JavaFX will be removed from JDK 11</t>
  </si>
  <si>
    <t>W1NXZnmKcGM</t>
  </si>
  <si>
    <t>2018-06-10T05:07:45Z</t>
  </si>
  <si>
    <t>#11.8 Collection and Generics | Map Interface</t>
  </si>
  <si>
    <t>HjXTSbXG1k8</t>
  </si>
  <si>
    <t>2018-06-09T14:43:28Z</t>
  </si>
  <si>
    <t>CI/CD | Continuous Integration | Delivery | Deployment</t>
  </si>
  <si>
    <t>JHuxEVYjbkk</t>
  </si>
  <si>
    <t>2018-06-09T08:36:11Z</t>
  </si>
  <si>
    <t>Web App using Spring boot | Application Properties File</t>
  </si>
  <si>
    <t>nLbvzF1-vXY</t>
  </si>
  <si>
    <t>2018-06-08T16:18:06Z</t>
  </si>
  <si>
    <t>Web App using Spring Boot</t>
  </si>
  <si>
    <t>3_AnXmsh90g</t>
  </si>
  <si>
    <t>2018-06-08T11:25:41Z</t>
  </si>
  <si>
    <t>Spring Tool Suite | Spring Boot IDE</t>
  </si>
  <si>
    <t>6kRI2u62_Es</t>
  </si>
  <si>
    <t>2018-06-07T13:21:19Z</t>
  </si>
  <si>
    <t>End of Java EE? | Jakarta EE</t>
  </si>
  <si>
    <t>vY6h0tzkLUw</t>
  </si>
  <si>
    <t>2018-06-07T11:27:27Z</t>
  </si>
  <si>
    <t>Last Internship Update</t>
  </si>
  <si>
    <t>1_vMEAvUDy4</t>
  </si>
  <si>
    <t>2018-06-06T13:05:35Z</t>
  </si>
  <si>
    <t>Internship Round 1 | Android | Web</t>
  </si>
  <si>
    <t>PT23M17S</t>
  </si>
  <si>
    <t>Eqi-hYX50MI</t>
  </si>
  <si>
    <t>2018-06-06T10:09:20Z</t>
  </si>
  <si>
    <t>What is Dependency Injection? | Why | Spring</t>
  </si>
  <si>
    <t>7LsSmtxd8Ns</t>
  </si>
  <si>
    <t>2018-06-05T14:19:22Z</t>
  </si>
  <si>
    <t>Microsoft Buying Github</t>
  </si>
  <si>
    <t>HkUHBhuVZxg</t>
  </si>
  <si>
    <t>2018-06-05T06:16:14Z</t>
  </si>
  <si>
    <t>Internship Q&amp;A | Live</t>
  </si>
  <si>
    <t>BiVwTFAXj3s</t>
  </si>
  <si>
    <t>2018-06-02T11:55:35Z</t>
  </si>
  <si>
    <t>Internship at Telusko</t>
  </si>
  <si>
    <t>EklNxkf6wS8</t>
  </si>
  <si>
    <t>2018-06-01T11:49:53Z</t>
  </si>
  <si>
    <t>#11.7 Collection and Generics | Set Interface</t>
  </si>
  <si>
    <t>0LvRQmLX5eQ</t>
  </si>
  <si>
    <t>2018-05-31T10:19:48Z</t>
  </si>
  <si>
    <t>Exception Handling in JSP</t>
  </si>
  <si>
    <t>Ah-lGerupL0</t>
  </si>
  <si>
    <t>2018-05-29T12:53:16Z</t>
  </si>
  <si>
    <t>Java Serialization was a Horrible Mistake</t>
  </si>
  <si>
    <t>mhrDVzj8pQM</t>
  </si>
  <si>
    <t>2018-05-29T04:30:41Z</t>
  </si>
  <si>
    <t>Implicit Objects in JSP</t>
  </si>
  <si>
    <t>uKoBbSp0J3Y</t>
  </si>
  <si>
    <t>2018-05-28T13:36:49Z</t>
  </si>
  <si>
    <t>ServletConfig and ServletContext</t>
  </si>
  <si>
    <t>LlVcQhKGVbU</t>
  </si>
  <si>
    <t>2018-05-28T08:07:57Z</t>
  </si>
  <si>
    <t>JSP Directive | Page | Include | Taglib</t>
  </si>
  <si>
    <t>7Jiwpg9bwL0</t>
  </si>
  <si>
    <t>2018-05-27T12:23:30Z</t>
  </si>
  <si>
    <t>Live | Free Courses and Contributors</t>
  </si>
  <si>
    <t>PT44M51S</t>
  </si>
  <si>
    <t>PHmeJoxY_pg</t>
  </si>
  <si>
    <t>2018-05-25T10:52:47Z</t>
  </si>
  <si>
    <t>#11.6 Collection and Generics | Comparable Interface</t>
  </si>
  <si>
    <t>jyiyrmsqyBk</t>
  </si>
  <si>
    <t>2018-05-24T12:16:33Z</t>
  </si>
  <si>
    <t>5 Steps to improve Programming Skills</t>
  </si>
  <si>
    <t>NeB7kgiCXTU</t>
  </si>
  <si>
    <t>2018-05-24T07:18:30Z</t>
  </si>
  <si>
    <t>#11.5 Collection and Generics | Comparator Interface</t>
  </si>
  <si>
    <t>Ch163VfHtvA</t>
  </si>
  <si>
    <t>2018-05-23T12:18:28Z</t>
  </si>
  <si>
    <t>What is Spring Boot? | Introduction</t>
  </si>
  <si>
    <t>NQ7xKNULkTk</t>
  </si>
  <si>
    <t>2018-05-21T16:29:05Z</t>
  </si>
  <si>
    <t>JSP Tags | Scriptlet | Declaration | Directive | Expression</t>
  </si>
  <si>
    <t>ji4SJYxv6GM</t>
  </si>
  <si>
    <t>2018-05-21T10:14:38Z</t>
  </si>
  <si>
    <t>JSP to Servlet Conversion | Netbeans</t>
  </si>
  <si>
    <t>PQGaCngUvOo</t>
  </si>
  <si>
    <t>2018-05-18T12:23:05Z</t>
  </si>
  <si>
    <t>Mumbai Meetup | Matunga | Sunday | 11.30 am</t>
  </si>
  <si>
    <t>EUlD6WoBdWA</t>
  </si>
  <si>
    <t>2018-05-18T06:41:20Z</t>
  </si>
  <si>
    <t>#11.4 Collection and Generics | Collections Class</t>
  </si>
  <si>
    <t>md2AX8mJm_4</t>
  </si>
  <si>
    <t>2018-05-13T08:18:57Z</t>
  </si>
  <si>
    <t>#11.3 Collection and Generics | Generics with List</t>
  </si>
  <si>
    <t>G-1EUkmOqhA</t>
  </si>
  <si>
    <t>2018-05-11T15:52:40Z</t>
  </si>
  <si>
    <t>#11.2 Collection and Generics | List Interface</t>
  </si>
  <si>
    <t>i1D1sGYdktE</t>
  </si>
  <si>
    <t>2018-05-05T06:46:52Z</t>
  </si>
  <si>
    <t>Meetup | NTR Gardens | 5.30pm | Hyderabad</t>
  </si>
  <si>
    <t>s90mMu6vS38</t>
  </si>
  <si>
    <t>2018-05-04T10:18:34Z</t>
  </si>
  <si>
    <t>Hyderabad Meetup | Saturday 5pm</t>
  </si>
  <si>
    <t>O6DpXvlwWYg</t>
  </si>
  <si>
    <t>2018-04-09T15:14:45Z</t>
  </si>
  <si>
    <t>#11.1 Collection and Generics | Iterator Interface</t>
  </si>
  <si>
    <t>HYXwIMZpBxk</t>
  </si>
  <si>
    <t>2018-04-09T09:34:50Z</t>
  </si>
  <si>
    <t>#10.6 Multithreading | Synchronized Keyword</t>
  </si>
  <si>
    <t>45qHv6VqS50</t>
  </si>
  <si>
    <t>2018-04-08T15:52:47Z</t>
  </si>
  <si>
    <t>#10.5 Java Tutorial | Multithreading | Thread Priority</t>
  </si>
  <si>
    <t>TizqrTtiVCs</t>
  </si>
  <si>
    <t>2018-04-08T12:41:48Z</t>
  </si>
  <si>
    <t>PT27M20S</t>
  </si>
  <si>
    <t>ASStMxg9C2E</t>
  </si>
  <si>
    <t>2018-04-07T11:12:58Z</t>
  </si>
  <si>
    <t>#10.4 Java Tutorial | Multithreading | Join | isAlive method</t>
  </si>
  <si>
    <t>B-2ETnYOM_Q</t>
  </si>
  <si>
    <t>2018-04-06T04:50:00Z</t>
  </si>
  <si>
    <t>#10.3 Java Tutorial | Multithreading | Lambda Expression</t>
  </si>
  <si>
    <t>d_1vuKZdtBA</t>
  </si>
  <si>
    <t>2018-03-27T04:40:34Z</t>
  </si>
  <si>
    <t>#10.2 Java Tutorial | Multithreading | Runnable Interface</t>
  </si>
  <si>
    <t>wHXmJh1JTkg</t>
  </si>
  <si>
    <t>2018-03-25T06:47:48Z</t>
  </si>
  <si>
    <t>#10.1 Java Tutorial | Multithreading | Thread class</t>
  </si>
  <si>
    <t>wIjJaw1-QXU</t>
  </si>
  <si>
    <t>2018-03-24T07:00:10Z</t>
  </si>
  <si>
    <t>#9.6 User Input using Scanner</t>
  </si>
  <si>
    <t>KFoN6hQ3yAs</t>
  </si>
  <si>
    <t>2018-03-21T15:29:07Z</t>
  </si>
  <si>
    <t>#9.5 Exception Handling | User Defined</t>
  </si>
  <si>
    <t>eTax2KLlzpo</t>
  </si>
  <si>
    <t>2018-03-20T06:49:10Z</t>
  </si>
  <si>
    <t>#9.4 Exception Handling | Try with Resource</t>
  </si>
  <si>
    <t>5UmuK-9m83w</t>
  </si>
  <si>
    <t>2018-03-18T17:14:00Z</t>
  </si>
  <si>
    <t>I'm Back | Let the Learning Begins</t>
  </si>
  <si>
    <t>X5urP793On8</t>
  </si>
  <si>
    <t>2018-03-16T07:20:49Z</t>
  </si>
  <si>
    <t>#9.2 Exception Handling | Multiple Catch blocks</t>
  </si>
  <si>
    <t>gvfmkKRL-GU</t>
  </si>
  <si>
    <t>2018-03-16T04:44:03Z</t>
  </si>
  <si>
    <t>#9.3 Exception Handling | Checked Exception | Finally block</t>
  </si>
  <si>
    <t>YFT4cyxHw1k</t>
  </si>
  <si>
    <t>2018-03-10T09:12:14Z</t>
  </si>
  <si>
    <t>Hey Aliens | Delhi meetup</t>
  </si>
  <si>
    <t>oR2CVVjCsCA</t>
  </si>
  <si>
    <t>2018-02-19T08:40:00Z</t>
  </si>
  <si>
    <t>#9.1 Java Tutorial | Exception Handling Try Catch Finally</t>
  </si>
  <si>
    <t>p2LtGC5FsOk</t>
  </si>
  <si>
    <t>2018-02-18T16:53:44Z</t>
  </si>
  <si>
    <t>Thanks for the Support Aliens</t>
  </si>
  <si>
    <t>E-vjIdzN3w0</t>
  </si>
  <si>
    <t>2018-02-18T04:30:00Z</t>
  </si>
  <si>
    <t>#8.2 Java Tutorial | Access Modifiers</t>
  </si>
  <si>
    <t>XMZ_Mca0NO4</t>
  </si>
  <si>
    <t>2018-02-17T04:46:41Z</t>
  </si>
  <si>
    <t>#8.1 Java Tutorial | Package</t>
  </si>
  <si>
    <t>OLKlmaIXXzQ</t>
  </si>
  <si>
    <t>2018-02-16T13:21:57Z</t>
  </si>
  <si>
    <t>Semi Break from Youtube</t>
  </si>
  <si>
    <t>REA5X7uVhHk</t>
  </si>
  <si>
    <t>2018-02-16T05:41:55Z</t>
  </si>
  <si>
    <t>#7.8 Java Tutorial | Static method in Interface</t>
  </si>
  <si>
    <t>t4GstSJcD4Y</t>
  </si>
  <si>
    <t>2018-02-15T15:14:59Z</t>
  </si>
  <si>
    <t>#7.7 Java Tutorial | Multiple Inheritance issue with Interface</t>
  </si>
  <si>
    <t>Swzy7cirX2U</t>
  </si>
  <si>
    <t>2018-02-15T06:44:17Z</t>
  </si>
  <si>
    <t>#7.6 Java Tutorial | Default method in Interface</t>
  </si>
  <si>
    <t>UqQMSVfugFA</t>
  </si>
  <si>
    <t>2018-02-13T15:53:19Z</t>
  </si>
  <si>
    <t>What is Blockchain? | Technology behind Bitcoin</t>
  </si>
  <si>
    <t>lhSx1HWaMDw</t>
  </si>
  <si>
    <t>2018-02-13T06:12:33Z</t>
  </si>
  <si>
    <t>#7.5 Java Tutorial | Functional Interface | Lambda Expression</t>
  </si>
  <si>
    <t>5Sz8z1Yreow</t>
  </si>
  <si>
    <t>2018-02-12T15:51:35Z</t>
  </si>
  <si>
    <t>Servlet and JSP Tutorial | Why JSP?</t>
  </si>
  <si>
    <t>TMlXF1iW9rE</t>
  </si>
  <si>
    <t>2018-02-12T11:45:23Z</t>
  </si>
  <si>
    <t>Servlet and JSP Tutorial | Servlet Annotation Configuration</t>
  </si>
  <si>
    <t>PssGHl743iQ</t>
  </si>
  <si>
    <t>2018-02-11T14:51:30Z</t>
  </si>
  <si>
    <t>Hackathon | Competition | Sunday Live</t>
  </si>
  <si>
    <t>PT40M51S</t>
  </si>
  <si>
    <t>fGcKEFwIhhI</t>
  </si>
  <si>
    <t>2018-02-10T17:40:22Z</t>
  </si>
  <si>
    <t>#7.4 Java Tutorial | Anonymous class with Interface</t>
  </si>
  <si>
    <t>V7yVbG9_xkM</t>
  </si>
  <si>
    <t>2018-02-10T06:25:17Z</t>
  </si>
  <si>
    <t>#7.3 Java Tutorial | Anonymous Inner class</t>
  </si>
  <si>
    <t>wHSzdVXIMEA</t>
  </si>
  <si>
    <t>2018-02-09T18:26:54Z</t>
  </si>
  <si>
    <t>#7.2 Java Tutorial | Interface | More about Interface</t>
  </si>
  <si>
    <t>sZr8G7sYGzU</t>
  </si>
  <si>
    <t>2018-02-09T09:50:18Z</t>
  </si>
  <si>
    <t>#7.1 Java Tutorial | Interface | Why and What?</t>
  </si>
  <si>
    <t>7m1Zmf_Z3B0</t>
  </si>
  <si>
    <t>2018-02-08T07:52:11Z</t>
  </si>
  <si>
    <t>#6.10 Java Tutorial | Final Keyword</t>
  </si>
  <si>
    <t>E2tYw6pEW6I</t>
  </si>
  <si>
    <t>2018-02-08T03:30:00Z</t>
  </si>
  <si>
    <t>#6.9 Java Tutorial | Why do we need Abstract Class?</t>
  </si>
  <si>
    <t>yY6XMBUCNYE</t>
  </si>
  <si>
    <t>2018-02-07T17:34:30Z</t>
  </si>
  <si>
    <t>#6.8 Java Tutorial | Abstract Keyword</t>
  </si>
  <si>
    <t>thqLx4zUeY0</t>
  </si>
  <si>
    <t>2018-02-07T06:06:53Z</t>
  </si>
  <si>
    <t>#6.7 Java Tutorial | Wrapper class | AutoBoxing</t>
  </si>
  <si>
    <t>LBuuAckXm7E</t>
  </si>
  <si>
    <t>2018-02-06T17:41:30Z</t>
  </si>
  <si>
    <t>Good News and Bad News | Live Courses</t>
  </si>
  <si>
    <t>PT34M37S</t>
  </si>
  <si>
    <t>4VBdNbWeTZw</t>
  </si>
  <si>
    <t>2018-02-06T05:39:57Z</t>
  </si>
  <si>
    <t>#6.6 Java Tutorial | Encapsulation</t>
  </si>
  <si>
    <t>eIO9dNLkhDQ</t>
  </si>
  <si>
    <t>2018-02-05T12:42:09Z</t>
  </si>
  <si>
    <t>#6.5 Java Tutorial | Dynamic Method Dispatch</t>
  </si>
  <si>
    <t>5tLGwdyPGRY</t>
  </si>
  <si>
    <t>2018-02-05T06:46:43Z</t>
  </si>
  <si>
    <t>#10 Servlet and JSP Tutorial | HttpSession | Cookie</t>
  </si>
  <si>
    <t>K43qyHJXmWI</t>
  </si>
  <si>
    <t>2018-02-04T14:38:31Z</t>
  </si>
  <si>
    <t>Spring | Autowire | Dependency Injection | Spring Boot</t>
  </si>
  <si>
    <t>lJWhcmFv8s0</t>
  </si>
  <si>
    <t>2018-02-04T09:58:01Z</t>
  </si>
  <si>
    <t>Live : College Seminar Invites</t>
  </si>
  <si>
    <t>PT47M50S</t>
  </si>
  <si>
    <t>neOvVLpy918</t>
  </si>
  <si>
    <t>2018-02-04T04:47:06Z</t>
  </si>
  <si>
    <t>#6.4 Java Tutorial | Method Overriding | Super Keyword</t>
  </si>
  <si>
    <t>VrLNbewZRCw</t>
  </si>
  <si>
    <t>2018-02-03T17:53:02Z</t>
  </si>
  <si>
    <t>#6.3 Java Tutorial | Multiple Inheritance in Java?</t>
  </si>
  <si>
    <t>IPJYL18NCpw</t>
  </si>
  <si>
    <t>2018-02-02T12:29:34Z</t>
  </si>
  <si>
    <t>#6.2 Java Tutorial | Super Method</t>
  </si>
  <si>
    <t>_9R_in_7cT4</t>
  </si>
  <si>
    <t>2018-02-01T06:21:35Z</t>
  </si>
  <si>
    <t>#6.1 Java Tutorial | Inheritance</t>
  </si>
  <si>
    <t>9EzGgz5th_s</t>
  </si>
  <si>
    <t>2018-01-31T10:15:04Z</t>
  </si>
  <si>
    <t>#5.3 Java Tutorial | Varargs</t>
  </si>
  <si>
    <t>RtbgKUpp-1c</t>
  </si>
  <si>
    <t>2018-01-31T04:48:12Z</t>
  </si>
  <si>
    <t>#5.2 Java Tutorial | Enhanced for loop</t>
  </si>
  <si>
    <t>UWC7Q2c736U</t>
  </si>
  <si>
    <t>2018-01-29T12:38:10Z</t>
  </si>
  <si>
    <t>Pune meetup</t>
  </si>
  <si>
    <t>R9bfdRSZsOE</t>
  </si>
  <si>
    <t>2018-01-28T10:50:56Z</t>
  </si>
  <si>
    <t>Pune Meetup update | Trip to Ahmednagar</t>
  </si>
  <si>
    <t>sDRhMnZBirw</t>
  </si>
  <si>
    <t>2018-01-26T15:53:28Z</t>
  </si>
  <si>
    <t>Pune Meetup Planning | Monday | 29th Jan</t>
  </si>
  <si>
    <t>PT17M51S</t>
  </si>
  <si>
    <t>fuDNAKStpq0</t>
  </si>
  <si>
    <t>2018-01-26T06:36:10Z</t>
  </si>
  <si>
    <t>#5.1 Java Tutorial | Array 1D | 2D | Jagged Array</t>
  </si>
  <si>
    <t>2HurrgxlTmg</t>
  </si>
  <si>
    <t>2018-01-25T11:30:24Z</t>
  </si>
  <si>
    <t>#9 Servlet and JSP Tutorial | sendRedirect | URL Rewriting</t>
  </si>
  <si>
    <t>iqp7NQCN2ck</t>
  </si>
  <si>
    <t>2018-01-25T06:00:39Z</t>
  </si>
  <si>
    <t>#4.7 Java Tutorial | Inner class</t>
  </si>
  <si>
    <t>qRCEdWQ0f4Q</t>
  </si>
  <si>
    <t>2018-01-24T17:25:05Z</t>
  </si>
  <si>
    <t>#4.6 Java Tutorial | Static Keyword</t>
  </si>
  <si>
    <t>T9fRL52TP_M</t>
  </si>
  <si>
    <t>2018-01-24T06:24:02Z</t>
  </si>
  <si>
    <t>#4.5 Java Tutorial | Method and Constructor Overloading</t>
  </si>
  <si>
    <t>HD5IyaOgdPQ</t>
  </si>
  <si>
    <t>2018-01-23T15:32:53Z</t>
  </si>
  <si>
    <t>#4.4 Java Tutorial | This keyword</t>
  </si>
  <si>
    <t>lrIlVcsZrx0</t>
  </si>
  <si>
    <t>2018-01-22T14:06:19Z</t>
  </si>
  <si>
    <t>#4.3 Java Tutorial | Constructor Example</t>
  </si>
  <si>
    <t>1kkvalOcSog</t>
  </si>
  <si>
    <t>2018-01-21T17:33:26Z</t>
  </si>
  <si>
    <t>How to learn Java? | Java Learning Path</t>
  </si>
  <si>
    <t>z4V9m7Sv6mI</t>
  </si>
  <si>
    <t>2018-01-21T07:59:44Z</t>
  </si>
  <si>
    <t>Mumbai Meetup Details | First Meetup</t>
  </si>
  <si>
    <t>oAp4GYprVHM</t>
  </si>
  <si>
    <t>2018-01-20T13:14:41Z</t>
  </si>
  <si>
    <t>Interview Question | Comparable vs Comparator in Java</t>
  </si>
  <si>
    <t>3sMxJxeUOLg</t>
  </si>
  <si>
    <t>2018-01-20T07:34:28Z</t>
  </si>
  <si>
    <t>#4.1 Java Tutorial | Class and Object</t>
  </si>
  <si>
    <t>kYzyXWmh37A</t>
  </si>
  <si>
    <t>2018-01-19T14:07:02Z</t>
  </si>
  <si>
    <t>#8 Servlet and JSP Tutorial | RequestDispatcher and sendRedirect Theory</t>
  </si>
  <si>
    <t>VJnSheKQc4U</t>
  </si>
  <si>
    <t>2018-01-19T10:53:09Z</t>
  </si>
  <si>
    <t>#3.5 Java Tutorial | Break and Continue</t>
  </si>
  <si>
    <t>OQbwl4XTkKw</t>
  </si>
  <si>
    <t>2018-01-19T06:44:03Z</t>
  </si>
  <si>
    <t>#3.4 Java Tutorial | Nested Loops | Iteration Statement</t>
  </si>
  <si>
    <t>EiuKnHNFwRU</t>
  </si>
  <si>
    <t>2018-01-18T17:39:26Z</t>
  </si>
  <si>
    <t>#7 Servlet and JSP Tutorial | RequestDispatcher | Calling a Servlet from Servlet</t>
  </si>
  <si>
    <t>_6ISkXSC1js</t>
  </si>
  <si>
    <t>2018-01-18T12:31:47Z</t>
  </si>
  <si>
    <t>#6 Servlet and JSP Tutorial | Get and Post</t>
  </si>
  <si>
    <t>oAl0umTfW4U</t>
  </si>
  <si>
    <t>2018-01-18T06:16:46Z</t>
  </si>
  <si>
    <t>#3.3 Java Tutorial | While | For | Iteration Statement | Loops</t>
  </si>
  <si>
    <t>rX9Vq-99szE</t>
  </si>
  <si>
    <t>2018-01-17T12:51:14Z</t>
  </si>
  <si>
    <t>#3.2 Java Tutorial | Ternary and Switch | Selection Statement</t>
  </si>
  <si>
    <t>rn9h0TSftyw</t>
  </si>
  <si>
    <t>2018-01-17T07:14:04Z</t>
  </si>
  <si>
    <t>#3.1 Java Tutorial | If Else | Selection Statement</t>
  </si>
  <si>
    <t>yAXjE80zEgA</t>
  </si>
  <si>
    <t>2018-01-16T13:27:35Z</t>
  </si>
  <si>
    <t>#2.6 Java Tutorial | Relational and Logical Operator</t>
  </si>
  <si>
    <t>Pa0lUMWmmm0</t>
  </si>
  <si>
    <t>2018-01-16T05:44:35Z</t>
  </si>
  <si>
    <t>#2.5 Java Tutorial | Arithmetic Operators in Java</t>
  </si>
  <si>
    <t>wocR5kkgtvU</t>
  </si>
  <si>
    <t>2018-01-15T13:28:37Z</t>
  </si>
  <si>
    <t>#2.3 Java Tutorial | Primitive Data Type in Java</t>
  </si>
  <si>
    <t>1KUQrCjbIZA</t>
  </si>
  <si>
    <t>2018-01-15T06:06:08Z</t>
  </si>
  <si>
    <t>#2.2 Java Tutorial | Working with Variables</t>
  </si>
  <si>
    <t>MZN0fV8Y-yE</t>
  </si>
  <si>
    <t>2018-01-14T13:21:50Z</t>
  </si>
  <si>
    <t>Live : Why not Udemy? | I dont have any course on Udemy</t>
  </si>
  <si>
    <t>PT46M30S</t>
  </si>
  <si>
    <t>D0GU-A8XNIA</t>
  </si>
  <si>
    <t>2018-01-14T07:59:14Z</t>
  </si>
  <si>
    <t>#1 Java Tutorial for Beginners | Getting Started</t>
  </si>
  <si>
    <t>KvuC72ZCEas</t>
  </si>
  <si>
    <t>2018-01-13T12:03:13Z</t>
  </si>
  <si>
    <t>Quick Live QA</t>
  </si>
  <si>
    <t>wty6OROO__8</t>
  </si>
  <si>
    <t>2018-01-13T04:51:05Z</t>
  </si>
  <si>
    <t>#5 Servlet and JSP Tutorial | Create Servlet and web.xml Config</t>
  </si>
  <si>
    <t>EkacxN8gx08</t>
  </si>
  <si>
    <t>2018-01-12T07:36:20Z</t>
  </si>
  <si>
    <t>#4 Servlet and JSP Tutorial | Creating Web Project in Eclipse</t>
  </si>
  <si>
    <t>9iHKCnxUWqQ</t>
  </si>
  <si>
    <t>2018-01-11T11:29:08Z</t>
  </si>
  <si>
    <t>#3 Servlet and JSP Tutorial | Eclipse and Tomcat Setup on Windows</t>
  </si>
  <si>
    <t>R7DlcnrXfYE</t>
  </si>
  <si>
    <t>2018-01-11T03:25:27Z</t>
  </si>
  <si>
    <t>#2 Servlet and JSP Tutorial | Configure Tomcat in Eclipse</t>
  </si>
  <si>
    <t>NrdGCk5Cwls</t>
  </si>
  <si>
    <t>2018-01-10T12:49:48Z</t>
  </si>
  <si>
    <t>#1 Servlet and JSP Tutorial | Eclipse Setup and Tour</t>
  </si>
  <si>
    <t>t3OwQNm15j0</t>
  </si>
  <si>
    <t>2018-01-09T15:56:27Z</t>
  </si>
  <si>
    <t>Bitcoin | How it works?</t>
  </si>
  <si>
    <t>Qu9RhxUYc5s</t>
  </si>
  <si>
    <t>2018-01-08T14:37:14Z</t>
  </si>
  <si>
    <t>Top 5 Technologies</t>
  </si>
  <si>
    <t>jaUi-_S6ROI</t>
  </si>
  <si>
    <t>2018-01-08T10:41:05Z</t>
  </si>
  <si>
    <t>#16 Tree Data Structure</t>
  </si>
  <si>
    <t>N5kNMAG7oMs</t>
  </si>
  <si>
    <t>2018-01-07T12:22:33Z</t>
  </si>
  <si>
    <t>Live : Bitcoin | Blockchain | Python | Spring Framework</t>
  </si>
  <si>
    <t>tioMkaGW8Is</t>
  </si>
  <si>
    <t>2018-01-06T14:06:25Z</t>
  </si>
  <si>
    <t>#5 AWS CodeStar | Spring Hibernate using RDS</t>
  </si>
  <si>
    <t>23DjZA7AuOY</t>
  </si>
  <si>
    <t>2018-01-05T07:51:07Z</t>
  </si>
  <si>
    <t>#15 Queue Implementation using Java Part 3 | isEmpty | isFull</t>
  </si>
  <si>
    <t>W98sn6oMtYw</t>
  </si>
  <si>
    <t>2018-01-04T13:24:59Z</t>
  </si>
  <si>
    <t>AWS RDS with MySQLWorkbench</t>
  </si>
  <si>
    <t>nm6jkt_7dKw</t>
  </si>
  <si>
    <t>2018-01-03T14:05:28Z</t>
  </si>
  <si>
    <t>List of Object Array</t>
  </si>
  <si>
    <t>8K1rt6v5mJ4</t>
  </si>
  <si>
    <t>2018-01-03T06:53:46Z</t>
  </si>
  <si>
    <t>#14 Queue Implementation using Java Part 2 | DeQueue | Circular Array</t>
  </si>
  <si>
    <t>PvDoT79oHTs</t>
  </si>
  <si>
    <t>2018-01-02T11:58:55Z</t>
  </si>
  <si>
    <t>#13 Queue Implementation using Java Part 1 | EnQueue</t>
  </si>
  <si>
    <t>BHDZVGKI8sU</t>
  </si>
  <si>
    <t>2018-01-01T14:05:43Z</t>
  </si>
  <si>
    <t>5 Tips for Success in 2018</t>
  </si>
  <si>
    <t>vPUz6u12Z3o</t>
  </si>
  <si>
    <t>2017-12-31T11:23:10Z</t>
  </si>
  <si>
    <t>Going Live on Other Channel</t>
  </si>
  <si>
    <t>HCeVSSF412E</t>
  </si>
  <si>
    <t>2017-12-30T10:53:16Z</t>
  </si>
  <si>
    <t>Review 2017 | How was it?</t>
  </si>
  <si>
    <t>jl8qkjhbywo</t>
  </si>
  <si>
    <t>2017-12-30T03:40:44Z</t>
  </si>
  <si>
    <t>#12 Stack Implementation using Dynamic Array in Java</t>
  </si>
  <si>
    <t>fwULtO8WPpw</t>
  </si>
  <si>
    <t>2017-12-28T12:32:53Z</t>
  </si>
  <si>
    <t>#11 Stack Implementation using Java Part 2 | Size and isEmpty Methods</t>
  </si>
  <si>
    <t>fptlqsesjxY</t>
  </si>
  <si>
    <t>2017-12-27T12:45:06Z</t>
  </si>
  <si>
    <t>#10 Stack Implementation using Java Part 1 | Push Pop Peek Methods</t>
  </si>
  <si>
    <t>anp7ovRVhTY</t>
  </si>
  <si>
    <t>2017-12-27T06:05:21Z</t>
  </si>
  <si>
    <t>#9 What is Stack? | Theory</t>
  </si>
  <si>
    <t>5-KthEsjV1I</t>
  </si>
  <si>
    <t>2017-12-25T16:28:05Z</t>
  </si>
  <si>
    <t>Structure in C | Struct Keyword</t>
  </si>
  <si>
    <t>2YigV1pndkY</t>
  </si>
  <si>
    <t>2017-12-24T08:58:01Z</t>
  </si>
  <si>
    <t>Live | Apple (Maple) Service Sucks | My Income | Data Structures</t>
  </si>
  <si>
    <t>PT24M55S</t>
  </si>
  <si>
    <t>tZxPqhkRLiw</t>
  </si>
  <si>
    <t>2017-12-24T04:30:06Z</t>
  </si>
  <si>
    <t>#7 Linked List Implementation in Java Part 3 | Data Structures</t>
  </si>
  <si>
    <t>AeqXFjCUcQM</t>
  </si>
  <si>
    <t>2017-12-23T09:59:51Z</t>
  </si>
  <si>
    <t>#6 Linked List Implementation in Java Part 2 | Data Structures</t>
  </si>
  <si>
    <t>SMIq13-FZSE</t>
  </si>
  <si>
    <t>2017-12-22T11:47:31Z</t>
  </si>
  <si>
    <t>#5 Linked List Implementation in Java Part 1 | Data Structures</t>
  </si>
  <si>
    <t>f_AZDdafncE</t>
  </si>
  <si>
    <t>2017-12-21T12:34:16Z</t>
  </si>
  <si>
    <t>#4 Introduction to Linked List | Data Structures</t>
  </si>
  <si>
    <t>48uzKhtyEvI</t>
  </si>
  <si>
    <t>2017-12-20T12:51:35Z</t>
  </si>
  <si>
    <t>#3 What is wrong with Array? | Why LinkedList?</t>
  </si>
  <si>
    <t>M4Ql9DbKO6k</t>
  </si>
  <si>
    <t>2017-12-19T13:42:37Z</t>
  </si>
  <si>
    <t>#2 Abstract Data Type in Data Structures</t>
  </si>
  <si>
    <t>eODXdp1PXag</t>
  </si>
  <si>
    <t>2017-12-19T11:18:49Z</t>
  </si>
  <si>
    <t>How Method returns instance of Interface in Java?</t>
  </si>
  <si>
    <t>8R1ZK9m36Zc</t>
  </si>
  <si>
    <t>2017-12-18T10:42:20Z</t>
  </si>
  <si>
    <t>How to install Code Blocks IDE | C C++ Compiler</t>
  </si>
  <si>
    <t>jc1t0KFsOcs</t>
  </si>
  <si>
    <t>2017-12-16T11:20:25Z</t>
  </si>
  <si>
    <t>#1 What is Data Structure? | Why it is so Important?</t>
  </si>
  <si>
    <t>2017-12-15T08:46:42Z</t>
  </si>
  <si>
    <t>Best Programming Language in 2018</t>
  </si>
  <si>
    <t>kTseLY5e8i4</t>
  </si>
  <si>
    <t>2017-12-09T11:35:36Z</t>
  </si>
  <si>
    <t>Spring MVC Example using Java Based Configuration</t>
  </si>
  <si>
    <t>W2WQNtlToKM</t>
  </si>
  <si>
    <t>2017-12-05T15:59:15Z</t>
  </si>
  <si>
    <t>(Hindi) Questions Answered by MySirG | Saurabh Shukla | Collab</t>
  </si>
  <si>
    <t>WXmTxgDg52o</t>
  </si>
  <si>
    <t>2017-12-04T13:06:44Z</t>
  </si>
  <si>
    <t>Servlet | JSP | JDBC | Maven Example</t>
  </si>
  <si>
    <t>PT37M31S</t>
  </si>
  <si>
    <t>GnYIU5WmmsU</t>
  </si>
  <si>
    <t>2017-12-04T07:18:15Z</t>
  </si>
  <si>
    <t>Telusko Collab with MySirG | Saurabh Shukla (Hindi)</t>
  </si>
  <si>
    <t>YbPCtALcVdo</t>
  </si>
  <si>
    <t>2017-12-02T15:25:41Z</t>
  </si>
  <si>
    <t>5 Tools for Every Software Developer</t>
  </si>
  <si>
    <t>otinfgwkMbY</t>
  </si>
  <si>
    <t>2017-11-30T14:58:44Z</t>
  </si>
  <si>
    <t>What is JPA? | JPA Implimentation</t>
  </si>
  <si>
    <t>PubQS8_6U4k</t>
  </si>
  <si>
    <t>2017-11-27T14:24:25Z</t>
  </si>
  <si>
    <t>Silver Button | Token of Appreciation from YouTube</t>
  </si>
  <si>
    <t>n4IUQxPN6vo</t>
  </si>
  <si>
    <t>2017-11-26T15:02:57Z</t>
  </si>
  <si>
    <t>DevOps | Tools | Ask Experts #4 | Raj Adyanthaya</t>
  </si>
  <si>
    <t>PT54M36S</t>
  </si>
  <si>
    <t>DX7hxAhBu-4</t>
  </si>
  <si>
    <t>2017-11-19T14:40:12Z</t>
  </si>
  <si>
    <t>Tech Expert Thoughts #3 | Saurabh Verma | Software Testing</t>
  </si>
  <si>
    <t>PT1H56S</t>
  </si>
  <si>
    <t>fIOlpioiuxM</t>
  </si>
  <si>
    <t>2017-11-16T13:43:16Z</t>
  </si>
  <si>
    <t>#4 AWS CodeStar | Push New Resources</t>
  </si>
  <si>
    <t>5slXVbu_vig</t>
  </si>
  <si>
    <t>2017-11-12T17:21:59Z</t>
  </si>
  <si>
    <t>Tech Expert Thoughts #2 | Vijay Krishna</t>
  </si>
  <si>
    <t>PT38M6S</t>
  </si>
  <si>
    <t>W6vPLnoraqM</t>
  </si>
  <si>
    <t>2017-11-09T10:30:01Z</t>
  </si>
  <si>
    <t>Hibernate get vs load</t>
  </si>
  <si>
    <t>7wrN-Y6K9B4</t>
  </si>
  <si>
    <t>2017-11-08T11:25:52Z</t>
  </si>
  <si>
    <t>Hibernate Object States Pratical | Persistence Life Cycle</t>
  </si>
  <si>
    <t>ZLeTFBvegfY</t>
  </si>
  <si>
    <t>2017-11-07T14:43:42Z</t>
  </si>
  <si>
    <t>Hibernate Object States | Persistence Life Cycle</t>
  </si>
  <si>
    <t>WF5e7pgMKTk</t>
  </si>
  <si>
    <t>2017-11-05T17:41:47Z</t>
  </si>
  <si>
    <t>Tech Expert Thoughts #1 | Chaitanya Pathak</t>
  </si>
  <si>
    <t>PT35M26S</t>
  </si>
  <si>
    <t>0gLIja9-vPQ</t>
  </si>
  <si>
    <t>2017-11-04T14:16:58Z</t>
  </si>
  <si>
    <t>Sunday 10.30pm IST | Live Interaction with Industry Expert | Chaitanya Pathak</t>
  </si>
  <si>
    <t>ucuVbL-tsUY</t>
  </si>
  <si>
    <t>2017-11-01T13:30:10Z</t>
  </si>
  <si>
    <t>#14 Hibernate Tutorial | Fetch EAGER LAZY</t>
  </si>
  <si>
    <t>5y5rrh99S0s</t>
  </si>
  <si>
    <t>2017-10-30T12:31:50Z</t>
  </si>
  <si>
    <t>#3 AWS CodeStar | Commit Changes using AWS CodeStar</t>
  </si>
  <si>
    <t>jtyk_2_f3d0</t>
  </si>
  <si>
    <t>2017-10-29T11:26:40Z</t>
  </si>
  <si>
    <t>#2 AWS CodeStar | Deploy Java Spring webapp on AWS</t>
  </si>
  <si>
    <t>LvcNFmtks5k</t>
  </si>
  <si>
    <t>2017-10-29T07:22:57Z</t>
  </si>
  <si>
    <t>#1 AWS CodeStar | AWS Products and Free Services | Java Spring WebApp</t>
  </si>
  <si>
    <t>oEftKX7YDQA</t>
  </si>
  <si>
    <t>2017-10-28T16:37:37Z</t>
  </si>
  <si>
    <t>Live : AWS Codestar | Women Techmakers | QA</t>
  </si>
  <si>
    <t>PT30M57S</t>
  </si>
  <si>
    <t>iVbgcByqFic</t>
  </si>
  <si>
    <t>2017-10-25T05:41:58Z</t>
  </si>
  <si>
    <t>User Input using BufferedReader</t>
  </si>
  <si>
    <t>oYcb0N1YfVw</t>
  </si>
  <si>
    <t>2017-10-25T05:40:09Z</t>
  </si>
  <si>
    <t>StringBuffer and StringBuilder in Java</t>
  </si>
  <si>
    <t>aVW_TGAGBe0</t>
  </si>
  <si>
    <t>2017-10-25T05:33:21Z</t>
  </si>
  <si>
    <t>Live Project Session 7 | Spring MVC | AWS | TEST module</t>
  </si>
  <si>
    <t>PT41M45S</t>
  </si>
  <si>
    <t>Ij5UVIoFxmg</t>
  </si>
  <si>
    <t>2017-10-22T14:41:14Z</t>
  </si>
  <si>
    <t>PT47M9S</t>
  </si>
  <si>
    <t>1ImJPzW6Hhs</t>
  </si>
  <si>
    <t>2017-10-19T10:10:16Z</t>
  </si>
  <si>
    <t>#4 Java 9 | Inter Module Dependency</t>
  </si>
  <si>
    <t>8ZPxJZvJ9Gg</t>
  </si>
  <si>
    <t>2017-10-18T14:12:17Z</t>
  </si>
  <si>
    <t>#3 Java 9 | How to create a Module?</t>
  </si>
  <si>
    <t>13d-5brvC_U</t>
  </si>
  <si>
    <t>2017-10-18T09:19:52Z</t>
  </si>
  <si>
    <t>#2 Java 9 | Why Modularity?</t>
  </si>
  <si>
    <t>5xDoo-PcZ7g</t>
  </si>
  <si>
    <t>2017-10-17T14:04:40Z</t>
  </si>
  <si>
    <t>#1 Java 9 | Modularity | Introduction</t>
  </si>
  <si>
    <t>Okxk62geB_8</t>
  </si>
  <si>
    <t>2017-10-17T10:01:05Z</t>
  </si>
  <si>
    <t>Announcement : Core and Adv Java Batch</t>
  </si>
  <si>
    <t>w1hEk64mmcY</t>
  </si>
  <si>
    <t>2017-10-15T12:31:55Z</t>
  </si>
  <si>
    <t>Live : Self-Motivation is a key</t>
  </si>
  <si>
    <t>xQ0PRa9Nh-s</t>
  </si>
  <si>
    <t>2017-10-12T12:04:45Z</t>
  </si>
  <si>
    <t>Why Unique Package name in Java?</t>
  </si>
  <si>
    <t>JeBiZVAPXFM</t>
  </si>
  <si>
    <t>2017-10-10T08:18:41Z</t>
  </si>
  <si>
    <t>What is Jar file? | How to make a Jar in Eclipse?</t>
  </si>
  <si>
    <t>Huwf0TgWrOw</t>
  </si>
  <si>
    <t>2017-10-09T04:30:00Z</t>
  </si>
  <si>
    <t>How to Upload Project on GitHub using Eclipse</t>
  </si>
  <si>
    <t>b4AO8wB723Y</t>
  </si>
  <si>
    <t>2017-10-08T13:54:48Z</t>
  </si>
  <si>
    <t>Sunday Live QnA</t>
  </si>
  <si>
    <t>PT40M52S</t>
  </si>
  <si>
    <t>Xkb3LJVLNC0</t>
  </si>
  <si>
    <t>2017-10-01T22:20:50Z</t>
  </si>
  <si>
    <t>JSP to Servlet Conversion Practical</t>
  </si>
  <si>
    <t>Ft29HgsePfQ</t>
  </si>
  <si>
    <t>2017-09-29T16:04:54Z</t>
  </si>
  <si>
    <t>Spring AOP Tutorial</t>
  </si>
  <si>
    <t>_Lcj5_jdjUk</t>
  </si>
  <si>
    <t>2017-09-28T12:05:27Z</t>
  </si>
  <si>
    <t>Spring Framework Example on Netbeans</t>
  </si>
  <si>
    <t>uE3gr2f_XV4</t>
  </si>
  <si>
    <t>2017-09-27T13:48:45Z</t>
  </si>
  <si>
    <t>JShell | REPL | Part 3</t>
  </si>
  <si>
    <t>Bb1iY0ZRrDI</t>
  </si>
  <si>
    <t>2017-09-27T03:22:11Z</t>
  </si>
  <si>
    <t>JShell | REPL | Part 2</t>
  </si>
  <si>
    <t>VFsBkTdzWvw</t>
  </si>
  <si>
    <t>2017-09-26T17:43:58Z</t>
  </si>
  <si>
    <t>JShell | REPL | Part 1</t>
  </si>
  <si>
    <t>LkPlpSYIvT4</t>
  </si>
  <si>
    <t>2017-09-26T13:56:07Z</t>
  </si>
  <si>
    <t>JDK 9 Unboxing</t>
  </si>
  <si>
    <t>3sqOoWhiaLA</t>
  </si>
  <si>
    <t>2017-09-25T16:07:26Z</t>
  </si>
  <si>
    <t>Java 9 | What's New?</t>
  </si>
  <si>
    <t>arvRevBeMNU</t>
  </si>
  <si>
    <t>2017-09-17T12:58:39Z</t>
  </si>
  <si>
    <t>Live Q n A : 100k Subscribers</t>
  </si>
  <si>
    <t>PT45M35S</t>
  </si>
  <si>
    <t>es6aCT7lPdk</t>
  </si>
  <si>
    <t>2017-09-16T12:15:18Z</t>
  </si>
  <si>
    <t>100K subscribers ðŸ˜ŠðŸ˜Š</t>
  </si>
  <si>
    <t>tpvZKJMh8PI</t>
  </si>
  <si>
    <t>2017-09-10T12:25:09Z</t>
  </si>
  <si>
    <t>PT42M56S</t>
  </si>
  <si>
    <t>HsQ9OwKA79s</t>
  </si>
  <si>
    <t>2017-08-31T17:53:51Z</t>
  </si>
  <si>
    <t>Mockito JUnit Example</t>
  </si>
  <si>
    <t>PT18M53S</t>
  </si>
  <si>
    <t>eILy4p99ac8</t>
  </si>
  <si>
    <t>2017-08-30T18:04:53Z</t>
  </si>
  <si>
    <t>What is JUnit? | Why Mockito?</t>
  </si>
  <si>
    <t>qWTuj7zQOKU</t>
  </si>
  <si>
    <t>2017-08-27T12:26:09Z</t>
  </si>
  <si>
    <t>NpCEjtKAa20</t>
  </si>
  <si>
    <t>2017-08-15T14:35:10Z</t>
  </si>
  <si>
    <t>What is Agile?</t>
  </si>
  <si>
    <t>l5NrYIa_aG4</t>
  </si>
  <si>
    <t>2017-08-12T07:38:37Z</t>
  </si>
  <si>
    <t>GitHub Fork</t>
  </si>
  <si>
    <t>OVQK2zzb6U8</t>
  </si>
  <si>
    <t>2017-08-11T12:54:04Z</t>
  </si>
  <si>
    <t>Creating Branch in GitHub | Pull Request | Merge</t>
  </si>
  <si>
    <t>WfhRyz3Wf4o</t>
  </si>
  <si>
    <t>2017-08-10T18:27:01Z</t>
  </si>
  <si>
    <t>#2 Git Tutorial | GitHub Creating Repository</t>
  </si>
  <si>
    <t>WdncOs2FANQ</t>
  </si>
  <si>
    <t>2017-08-10T14:18:59Z</t>
  </si>
  <si>
    <t>#1 Git Tutorial | GitHub SignUp</t>
  </si>
  <si>
    <t>OdbBmvfThJY</t>
  </si>
  <si>
    <t>2017-08-09T13:25:46Z</t>
  </si>
  <si>
    <t>#0 Git Tutorial | What is Git? | Github</t>
  </si>
  <si>
    <t>8dir-t4y_QQ</t>
  </si>
  <si>
    <t>2017-08-08T19:19:42Z</t>
  </si>
  <si>
    <t>Why Git? | Collaboration</t>
  </si>
  <si>
    <t>PT25M12S</t>
  </si>
  <si>
    <t>vL3Yy4rtLjE</t>
  </si>
  <si>
    <t>2017-08-07T12:17:17Z</t>
  </si>
  <si>
    <t>How to Install BASH Shell on Windows 10</t>
  </si>
  <si>
    <t>-1py3Dngk_c</t>
  </si>
  <si>
    <t>2017-08-06T12:23:23Z</t>
  </si>
  <si>
    <t>Sunday Live QA</t>
  </si>
  <si>
    <t>PT38M43S</t>
  </si>
  <si>
    <t>BYSPXcZFnOE</t>
  </si>
  <si>
    <t>2017-07-30T04:49:55Z</t>
  </si>
  <si>
    <t>How to buy a Laptop for Programming?</t>
  </si>
  <si>
    <t>vBshx-QrZSA</t>
  </si>
  <si>
    <t>2017-07-29T13:21:52Z</t>
  </si>
  <si>
    <t>How I taught Youtube to my Mom? | Telusko Kitchen | Live Q&amp;A</t>
  </si>
  <si>
    <t>PT40M44S</t>
  </si>
  <si>
    <t>mUlmIjCtTKo</t>
  </si>
  <si>
    <t>2017-07-28T12:02:27Z</t>
  </si>
  <si>
    <t>How to get a Job? | Freelancer | Internship</t>
  </si>
  <si>
    <t>moj78gBA9_o</t>
  </si>
  <si>
    <t>2017-07-25T16:57:21Z</t>
  </si>
  <si>
    <t>#18 RESTful Web Services | Spring JPA | REST</t>
  </si>
  <si>
    <t>zjhWPRXfGJ0</t>
  </si>
  <si>
    <t>2017-07-25T16:37:49Z</t>
  </si>
  <si>
    <t>#17 RESTful Web Services | Spring Rest | Spring Boot Example</t>
  </si>
  <si>
    <t>Q2H1fLeR8oE</t>
  </si>
  <si>
    <t>2017-07-25T14:23:24Z</t>
  </si>
  <si>
    <t>#16 RESTful Web Services | Recap</t>
  </si>
  <si>
    <t>vVr8lQAOHhM</t>
  </si>
  <si>
    <t>2017-07-23T13:28:12Z</t>
  </si>
  <si>
    <t>10 million views Celebration ðŸ˜Ž</t>
  </si>
  <si>
    <t>PT41M20S</t>
  </si>
  <si>
    <t>unInaChj_Uo</t>
  </si>
  <si>
    <t>2017-07-22T15:12:03Z</t>
  </si>
  <si>
    <t>Live Chat with Shadab | Android Developer</t>
  </si>
  <si>
    <t>PT31M46S</t>
  </si>
  <si>
    <t>HYSrsxhyEik</t>
  </si>
  <si>
    <t>2017-07-20T08:57:52Z</t>
  </si>
  <si>
    <t>Login using Servlet and JSP | JDBC | Part 3</t>
  </si>
  <si>
    <t>PT16M25S</t>
  </si>
  <si>
    <t>gQLQ0t9B5yk</t>
  </si>
  <si>
    <t>2017-07-19T13:31:10Z</t>
  </si>
  <si>
    <t>Login using Servlet and JSP | How to Prevent Back button after Logout? | Part 2</t>
  </si>
  <si>
    <t>JZuJhepFVek</t>
  </si>
  <si>
    <t>2017-07-16T12:54:28Z</t>
  </si>
  <si>
    <t>Q n A Sunday Live</t>
  </si>
  <si>
    <t>PT45M45S</t>
  </si>
  <si>
    <t>DnK3VFhDSRE</t>
  </si>
  <si>
    <t>2017-07-12T14:44:06Z</t>
  </si>
  <si>
    <t>What is Torrent? is it Legal? is it Safe?</t>
  </si>
  <si>
    <t>FVyX8WA8Ng4</t>
  </si>
  <si>
    <t>2017-07-11T10:56:08Z</t>
  </si>
  <si>
    <t>What is Tomcat?</t>
  </si>
  <si>
    <t>qODaFAT6at0</t>
  </si>
  <si>
    <t>2017-07-08T12:34:16Z</t>
  </si>
  <si>
    <t>When to Learn Java Framework? | Spring</t>
  </si>
  <si>
    <t>lBaYoGJmI5s</t>
  </si>
  <si>
    <t>2017-07-06T15:39:12Z</t>
  </si>
  <si>
    <t>#15 RESTful Web Services | Delete Resource</t>
  </si>
  <si>
    <t>5Hn2yc2HWtY</t>
  </si>
  <si>
    <t>2017-07-06T12:39:00Z</t>
  </si>
  <si>
    <t>#14 RESTful Web Services | Update Resource using PUT method</t>
  </si>
  <si>
    <t>MQTTkEsSKbI</t>
  </si>
  <si>
    <t>2017-07-06T07:44:06Z</t>
  </si>
  <si>
    <t>#44 Kotlin Tutorial | Filter and Map</t>
  </si>
  <si>
    <t>ESm5AX1ZbSg</t>
  </si>
  <si>
    <t>2017-07-05T16:21:19Z</t>
  </si>
  <si>
    <t>#43 Kotlin Tutorial | Higher Order Function</t>
  </si>
  <si>
    <t>dSsETZv9_8k</t>
  </si>
  <si>
    <t>2017-07-05T13:26:40Z</t>
  </si>
  <si>
    <t>#42 Kotlin Tutorial | List of Objects</t>
  </si>
  <si>
    <t>N53A_bdbBXE</t>
  </si>
  <si>
    <t>2017-07-05T13:02:19Z</t>
  </si>
  <si>
    <t>#41 Kotlin Tutorial | List</t>
  </si>
  <si>
    <t>J8nUcQm3Gyg</t>
  </si>
  <si>
    <t>2017-06-30T14:56:34Z</t>
  </si>
  <si>
    <t>Interface reference and Class Object</t>
  </si>
  <si>
    <t>svQKKg3aFzo</t>
  </si>
  <si>
    <t>2017-06-29T10:25:12Z</t>
  </si>
  <si>
    <t>Method Reference in Java 8</t>
  </si>
  <si>
    <t>9_CJYK47d6M</t>
  </si>
  <si>
    <t>2017-06-28T14:18:28Z</t>
  </si>
  <si>
    <t>1.1.2 Prerequisites to Learn Java</t>
  </si>
  <si>
    <t>m2huKyOZABA</t>
  </si>
  <si>
    <t>2017-06-28T14:09:23Z</t>
  </si>
  <si>
    <t>#13 Restful Web Services Tutorial | Consumes JSON and XML</t>
  </si>
  <si>
    <t>9Kk1dGkpGPI</t>
  </si>
  <si>
    <t>2017-06-28T12:23:28Z</t>
  </si>
  <si>
    <t>1.4 Software Requirements for Java</t>
  </si>
  <si>
    <t>sT2Y9WZP8wI</t>
  </si>
  <si>
    <t>2017-06-28T10:18:40Z</t>
  </si>
  <si>
    <t>#12 Restful Web Services Tutorial | Mysql Repository part 2</t>
  </si>
  <si>
    <t>QwxxvVSQhSs</t>
  </si>
  <si>
    <t>2017-06-28T08:33:30Z</t>
  </si>
  <si>
    <t>#11 Restful Web Services Tutorial | Mysql Repository part 1</t>
  </si>
  <si>
    <t>6nQXlfjWmp0</t>
  </si>
  <si>
    <t>2017-06-27T16:54:49Z</t>
  </si>
  <si>
    <t>#10 Restful Web Services Tutorial | Working with JSON</t>
  </si>
  <si>
    <t>Oti-1n55LXw</t>
  </si>
  <si>
    <t>2017-06-27T12:17:10Z</t>
  </si>
  <si>
    <t>#9 Restful Web Services Tutorial | PathParam</t>
  </si>
  <si>
    <t>IFd7KvxROfo</t>
  </si>
  <si>
    <t>2017-06-27T11:39:21Z</t>
  </si>
  <si>
    <t>#8 Restful Web Services Tutorial | Send a Post Request</t>
  </si>
  <si>
    <t>JuFdz8f-cT4</t>
  </si>
  <si>
    <t>2017-06-26T12:34:02Z</t>
  </si>
  <si>
    <t>What is JSON ?</t>
  </si>
  <si>
    <t>TERMdBN4FxA</t>
  </si>
  <si>
    <t>2017-06-26T10:26:12Z</t>
  </si>
  <si>
    <t>#0 Restful Web Services Tutorial | Introduction</t>
  </si>
  <si>
    <t>pCcchG73ADM</t>
  </si>
  <si>
    <t>2017-06-24T15:56:27Z</t>
  </si>
  <si>
    <t>#7 Restful Web Services Tutorial | How to install Postman</t>
  </si>
  <si>
    <t>ennnQ664Fsk</t>
  </si>
  <si>
    <t>2017-06-24T11:28:53Z</t>
  </si>
  <si>
    <t>#6 Restful Web Services Tutorial | Creating a Resource</t>
  </si>
  <si>
    <t>tfzQXYIVzfk</t>
  </si>
  <si>
    <t>2017-06-24T08:06:58Z</t>
  </si>
  <si>
    <t>#5 Restful Web Services Tutorial | Mock Repository</t>
  </si>
  <si>
    <t>sXfWz_v08uI</t>
  </si>
  <si>
    <t>2017-06-24T06:49:55Z</t>
  </si>
  <si>
    <t>#4 Restful Web Services Tutorial | List as Resource</t>
  </si>
  <si>
    <t>stW0gyeMgDI</t>
  </si>
  <si>
    <t>2017-06-23T18:05:10Z</t>
  </si>
  <si>
    <t>#3 Restful Web Services Tutorial | How to create a Resource Class</t>
  </si>
  <si>
    <t>Segb1V9ygiA</t>
  </si>
  <si>
    <t>2017-06-23T16:24:08Z</t>
  </si>
  <si>
    <t>#2 Restful Web Services Tutorial | Running our First Rest Jersey Application</t>
  </si>
  <si>
    <t>DWPN45AJA3k</t>
  </si>
  <si>
    <t>2017-06-23T14:08:47Z</t>
  </si>
  <si>
    <t>#1 Restful Web Services Tutorial | Creating a Jersey Project in Eclipse</t>
  </si>
  <si>
    <t>dqJanLvjDqc</t>
  </si>
  <si>
    <t>2017-06-21T11:24:21Z</t>
  </si>
  <si>
    <t>Introduction to Maven | Theory</t>
  </si>
  <si>
    <t>S3ACZh1Ik0c</t>
  </si>
  <si>
    <t>2017-06-20T14:38:53Z</t>
  </si>
  <si>
    <t>Android Live Coding</t>
  </si>
  <si>
    <t>PT1H1M20S</t>
  </si>
  <si>
    <t>Uc4zdMPvGsg</t>
  </si>
  <si>
    <t>2017-06-20T13:20:39Z</t>
  </si>
  <si>
    <t>Don't Think, Just Do IT</t>
  </si>
  <si>
    <t>dTcMFAPYXKA</t>
  </si>
  <si>
    <t>2017-06-19T15:05:00Z</t>
  </si>
  <si>
    <t>Android Live Project Announcement</t>
  </si>
  <si>
    <t>Hrj9CeKbmjU</t>
  </si>
  <si>
    <t>2017-06-18T13:51:34Z</t>
  </si>
  <si>
    <t>Sunday Q&amp;A Live</t>
  </si>
  <si>
    <t>bsPKHGsaI5Q</t>
  </si>
  <si>
    <t>2017-06-17T12:59:42Z</t>
  </si>
  <si>
    <t>Q&amp;A Live</t>
  </si>
  <si>
    <t>PT35M52S</t>
  </si>
  <si>
    <t>Mq4AbdNsFVw</t>
  </si>
  <si>
    <t>2017-06-15T12:05:15Z</t>
  </si>
  <si>
    <t>#40 Kotlin Tutorial | Array</t>
  </si>
  <si>
    <t>qVTAB8Z2VmA</t>
  </si>
  <si>
    <t>2017-06-14T15:18:35Z</t>
  </si>
  <si>
    <t>What is REST API? | Web Service</t>
  </si>
  <si>
    <t>pqfCwFO5fwU</t>
  </si>
  <si>
    <t>2017-06-11T19:03:20Z</t>
  </si>
  <si>
    <t>Telusko Android App | Live Project</t>
  </si>
  <si>
    <t>jSRJGuug5XM</t>
  </si>
  <si>
    <t>2017-06-11T08:24:34Z</t>
  </si>
  <si>
    <t>New Online Live Batch : Hibernate and Spring</t>
  </si>
  <si>
    <t>hdMwP3I4t58</t>
  </si>
  <si>
    <t>2017-06-10T12:56:46Z</t>
  </si>
  <si>
    <t>How About Building a Telusko Android App Live?</t>
  </si>
  <si>
    <t>qLoKBagNplk</t>
  </si>
  <si>
    <t>2017-06-09T11:17:13Z</t>
  </si>
  <si>
    <t>Why You Are an Alien ?</t>
  </si>
  <si>
    <t>cMUjomjl7wQ</t>
  </si>
  <si>
    <t>2017-06-06T12:23:48Z</t>
  </si>
  <si>
    <t>Next Live Session</t>
  </si>
  <si>
    <t>WUkYUDRsDss</t>
  </si>
  <si>
    <t>2017-06-03T12:57:05Z</t>
  </si>
  <si>
    <t>Live Discussion with Industry Expert | 5.30pm IST Saturday</t>
  </si>
  <si>
    <t>PT49M16S</t>
  </si>
  <si>
    <t>UTEYWN64m-s</t>
  </si>
  <si>
    <t>2017-06-02T09:52:32Z</t>
  </si>
  <si>
    <t>#39 Kotlin Tutorial | User Input in Kotlin</t>
  </si>
  <si>
    <t>akiCZOVkQ_w</t>
  </si>
  <si>
    <t>2017-06-02T09:20:15Z</t>
  </si>
  <si>
    <t>#38 Kotlin Tutorial | Backtick As Escape Character</t>
  </si>
  <si>
    <t>HTGj9ZxfiSA</t>
  </si>
  <si>
    <t>2017-06-02T06:17:35Z</t>
  </si>
  <si>
    <t>#37 Kotlin Tutorial | Companion Object | Factory Pattern</t>
  </si>
  <si>
    <t>4i4VshJ7kg8</t>
  </si>
  <si>
    <t>2017-06-01T15:59:36Z</t>
  </si>
  <si>
    <t>Discussion with Industry Expert | Live | Saturday</t>
  </si>
  <si>
    <t>Xiqfy0OpZnc</t>
  </si>
  <si>
    <t>2017-06-01T15:33:22Z</t>
  </si>
  <si>
    <t>#36 Kotlin Tutorial | Companion Object</t>
  </si>
  <si>
    <t>o1bty2jSHpg</t>
  </si>
  <si>
    <t>2017-06-01T11:45:41Z</t>
  </si>
  <si>
    <t>#35 Kotlin Tutorial | Anonymous inner class</t>
  </si>
  <si>
    <t>8Z9WiwKXfqY</t>
  </si>
  <si>
    <t>2017-05-31T14:13:02Z</t>
  </si>
  <si>
    <t>Java Web Development Session 8</t>
  </si>
  <si>
    <t>PT31M53S</t>
  </si>
  <si>
    <t>Xur17DQRLXw</t>
  </si>
  <si>
    <t>2017-05-31T12:21:25Z</t>
  </si>
  <si>
    <t>Live Session 10 | Code Module</t>
  </si>
  <si>
    <t>ssPWDsSHpHQ</t>
  </si>
  <si>
    <t>2017-05-29T17:03:39Z</t>
  </si>
  <si>
    <t>5 Skills Every IT Professional Should Have</t>
  </si>
  <si>
    <t>kH4pSAFSheU</t>
  </si>
  <si>
    <t>2017-05-25T18:21:38Z</t>
  </si>
  <si>
    <t>#34 Kotlin Tutorial | Object Keyword</t>
  </si>
  <si>
    <t>dV5P8JVfiIc</t>
  </si>
  <si>
    <t>2017-05-25T15:18:14Z</t>
  </si>
  <si>
    <t>#33 Kotlin Tutorial | Data Class</t>
  </si>
  <si>
    <t>jpp6yAEPB0Y</t>
  </si>
  <si>
    <t>2017-05-25T14:18:48Z</t>
  </si>
  <si>
    <t>#32 Kotlin Tutorial | Interface</t>
  </si>
  <si>
    <t>kvpvem7BLq0</t>
  </si>
  <si>
    <t>2017-05-25T12:37:45Z</t>
  </si>
  <si>
    <t>#31 Kotlin Tutorial | Abstract class</t>
  </si>
  <si>
    <t>XR3XueD8_yM</t>
  </si>
  <si>
    <t>2017-05-25T11:47:33Z</t>
  </si>
  <si>
    <t>#30 Kotlin Tutorial | Constructor in Inheritance</t>
  </si>
  <si>
    <t>ssAt_qrQpi0</t>
  </si>
  <si>
    <t>2017-05-25T10:52:27Z</t>
  </si>
  <si>
    <t>#29 Kotlin Tutorial | Inheritance</t>
  </si>
  <si>
    <t>HZLr7XDW7ak</t>
  </si>
  <si>
    <t>2017-05-25T05:53:54Z</t>
  </si>
  <si>
    <t>#28 Kotlin Tutorial | Secondary Constructor</t>
  </si>
  <si>
    <t>6RIJrnZI7jk</t>
  </si>
  <si>
    <t>2017-05-24T15:17:54Z</t>
  </si>
  <si>
    <t>#27 Kotlin Tutorial | Constructor</t>
  </si>
  <si>
    <t>5rFOLyxjmOg</t>
  </si>
  <si>
    <t>2017-05-24T13:42:29Z</t>
  </si>
  <si>
    <t>#26 Kotlin Tutorial | Tail Recursion | Factorial</t>
  </si>
  <si>
    <t>aKYKYOQYjI0</t>
  </si>
  <si>
    <t>2017-05-24T12:50:56Z</t>
  </si>
  <si>
    <t>#25 Kotlin Tutorial | Recursion | Factorial | Part 2</t>
  </si>
  <si>
    <t>d39zxt6NWNk</t>
  </si>
  <si>
    <t>2017-05-24T11:10:35Z</t>
  </si>
  <si>
    <t>#24 Kotlin Tutorial | Recursion</t>
  </si>
  <si>
    <t>vqY58JbLr-U</t>
  </si>
  <si>
    <t>2017-05-23T15:44:23Z</t>
  </si>
  <si>
    <t>#23 Kotlin Tutorial | Infix and Operator Overloading</t>
  </si>
  <si>
    <t>JzaKJNt4eXk</t>
  </si>
  <si>
    <t>2017-05-23T11:32:01Z</t>
  </si>
  <si>
    <t>#22 Kotlin Tutorial | Extension Function</t>
  </si>
  <si>
    <t>Org0vh-VSgA</t>
  </si>
  <si>
    <t>2017-05-22T15:39:39Z</t>
  </si>
  <si>
    <t>#0 Kotlin Tutorial | Welcome</t>
  </si>
  <si>
    <t>RMe0v0JRuio</t>
  </si>
  <si>
    <t>2017-05-22T15:11:24Z</t>
  </si>
  <si>
    <t>#21 Kotlin Tutorial | Try Expression</t>
  </si>
  <si>
    <t>4tlsFbNLrl8</t>
  </si>
  <si>
    <t>2017-05-22T14:06:11Z</t>
  </si>
  <si>
    <t>#20 Kotlin Tutorial | String to Integer</t>
  </si>
  <si>
    <t>n0fdpvOdIbo</t>
  </si>
  <si>
    <t>2017-05-22T12:45:56Z</t>
  </si>
  <si>
    <t>#18 Kotlin Tutorial | Function calling from Java</t>
  </si>
  <si>
    <t>fr1K_0duf78</t>
  </si>
  <si>
    <t>2017-05-22T11:51:07Z</t>
  </si>
  <si>
    <t>#19 Kotlin Tutorial | Default and Named Parameters</t>
  </si>
  <si>
    <t>XOIC-aHyOag</t>
  </si>
  <si>
    <t>2017-05-22T10:41:57Z</t>
  </si>
  <si>
    <t>#17 Kotlin Tutorial | Function Expression</t>
  </si>
  <si>
    <t>FUqD6srpuPY</t>
  </si>
  <si>
    <t>2017-05-21T16:00:32Z</t>
  </si>
  <si>
    <t>#16 Kotlin Tutorial List and Map</t>
  </si>
  <si>
    <t>bDmXJLV-HmA</t>
  </si>
  <si>
    <t>2017-05-21T13:10:56Z</t>
  </si>
  <si>
    <t>#15 Kotlin Tutorial Loops and Range</t>
  </si>
  <si>
    <t>TrUGG0nENMo</t>
  </si>
  <si>
    <t>2017-05-21T11:21:36Z</t>
  </si>
  <si>
    <t>#14 Kotlin Tutorial When Expression</t>
  </si>
  <si>
    <t>Fh4chRUL5kE</t>
  </si>
  <si>
    <t>2017-05-21T07:56:52Z</t>
  </si>
  <si>
    <t>#12 Kotlin Tutorial | String Comparison</t>
  </si>
  <si>
    <t>AWM5cAipEp0</t>
  </si>
  <si>
    <t>2017-05-20T14:45:02Z</t>
  </si>
  <si>
    <t>#13 Kotlin Tutorial | Null Handling</t>
  </si>
  <si>
    <t>qaqKps5mNts</t>
  </si>
  <si>
    <t>2017-05-20T13:09:10Z</t>
  </si>
  <si>
    <t>#11 Kotlin Tutorial | If Else Expression</t>
  </si>
  <si>
    <t>9XmGh4WgfSg</t>
  </si>
  <si>
    <t>2017-05-20T12:22:27Z</t>
  </si>
  <si>
    <t>#10 Kotlin Tutorial | String Template</t>
  </si>
  <si>
    <t>q_XZWtP6KQg</t>
  </si>
  <si>
    <t>2017-05-20T10:53:13Z</t>
  </si>
  <si>
    <t>#9 Kotlin Tutorial | Operators</t>
  </si>
  <si>
    <t>8TW9zbgQnKc</t>
  </si>
  <si>
    <t>2017-05-20T08:46:21Z</t>
  </si>
  <si>
    <t>#8 Kotlin Tutorial | Decompile Bytecode</t>
  </si>
  <si>
    <t>YuRjPUxvcek</t>
  </si>
  <si>
    <t>2017-05-20T07:06:35Z</t>
  </si>
  <si>
    <t>#7 Kotlin Tutorial | Convert Java Kotlin</t>
  </si>
  <si>
    <t>e-gZc-mZqE8</t>
  </si>
  <si>
    <t>2017-05-20T06:22:56Z</t>
  </si>
  <si>
    <t>#6 Kotlin Tutorial | Kotlin Java together</t>
  </si>
  <si>
    <t>4YF_DUMQqFA</t>
  </si>
  <si>
    <t>2017-05-20T05:57:24Z</t>
  </si>
  <si>
    <t>#5 Kotlin Tutorial | Var Val</t>
  </si>
  <si>
    <t>NpveMP5869U</t>
  </si>
  <si>
    <t>2017-05-19T16:06:51Z</t>
  </si>
  <si>
    <t>#4 Kotlin Tutorial | Class | Object</t>
  </si>
  <si>
    <t>glX5Yx63_Vs</t>
  </si>
  <si>
    <t>2017-05-19T15:14:27Z</t>
  </si>
  <si>
    <t>#3 Kotlin Tutorial | IntelliJ | Android Studio 3</t>
  </si>
  <si>
    <t>3C-e4dTvrSI</t>
  </si>
  <si>
    <t>2017-05-19T14:56:18Z</t>
  </si>
  <si>
    <t>#2 Kotlin Tutorial | Hello World</t>
  </si>
  <si>
    <t>0isrdp5meyQ</t>
  </si>
  <si>
    <t>2017-05-19T13:18:11Z</t>
  </si>
  <si>
    <t>#1 Kotlin Tutorial | Introduction</t>
  </si>
  <si>
    <t>gmjnAQZb1nQ</t>
  </si>
  <si>
    <t>2017-05-19T10:14:44Z</t>
  </si>
  <si>
    <t>Will Kotlin replace Java? | Is Java Dead?</t>
  </si>
  <si>
    <t>kzNBiFSsMRo</t>
  </si>
  <si>
    <t>2017-05-18T15:53:53Z</t>
  </si>
  <si>
    <t>Kotlin : Officially First Class Language For ANDROID</t>
  </si>
  <si>
    <t>ctkAiIXyBmA</t>
  </si>
  <si>
    <t>2017-05-18T10:50:00Z</t>
  </si>
  <si>
    <t>History of Programming Languages Part 2</t>
  </si>
  <si>
    <t>2017-05-17T16:30:44Z</t>
  </si>
  <si>
    <t>History of Programming Languages Part 1</t>
  </si>
  <si>
    <t>dU_sXNtBGdQ</t>
  </si>
  <si>
    <t>2017-05-16T08:21:30Z</t>
  </si>
  <si>
    <t>Java Web Development Session 7</t>
  </si>
  <si>
    <t>1yTHs1pHRBo</t>
  </si>
  <si>
    <t>2017-05-15T16:09:43Z</t>
  </si>
  <si>
    <t>Live Project Session 9 | Result</t>
  </si>
  <si>
    <t>wIvtB6X9UnU</t>
  </si>
  <si>
    <t>2017-05-05T15:30:12Z</t>
  </si>
  <si>
    <t>Java Web Development Session 6</t>
  </si>
  <si>
    <t>rOCLUiIgmj8</t>
  </si>
  <si>
    <t>2017-05-05T12:24:01Z</t>
  </si>
  <si>
    <t>Live Project Session 8 | Test Module</t>
  </si>
  <si>
    <t>PT40M36S</t>
  </si>
  <si>
    <t>7NXJ3dRhb2o</t>
  </si>
  <si>
    <t>2017-05-03T11:56:32Z</t>
  </si>
  <si>
    <t>Live Session 8 | Test Module Requirements</t>
  </si>
  <si>
    <t>wIYDu1zIf9A</t>
  </si>
  <si>
    <t>2017-04-28T14:59:07Z</t>
  </si>
  <si>
    <t>Java Web Development Session 5 | Hibernate Native Query</t>
  </si>
  <si>
    <t>PT35M42S</t>
  </si>
  <si>
    <t>gUDKRdJbl3M</t>
  </si>
  <si>
    <t>2017-04-28T12:37:58Z</t>
  </si>
  <si>
    <t>Live Project Session 7 | Test Module</t>
  </si>
  <si>
    <t>PT54M42S</t>
  </si>
  <si>
    <t>VxAN-HNINsQ</t>
  </si>
  <si>
    <t>2017-04-26T16:18:05Z</t>
  </si>
  <si>
    <t>Java Web Development Session 4 | Amazon Web Service Deployment</t>
  </si>
  <si>
    <t>PT43M</t>
  </si>
  <si>
    <t>2017-04-26T12:53:10Z</t>
  </si>
  <si>
    <t>Live Project Session 6 | Test Module | Deployment</t>
  </si>
  <si>
    <t>PT1H13M10S</t>
  </si>
  <si>
    <t>tyIOF-uxASg</t>
  </si>
  <si>
    <t>2017-04-24T14:19:52Z</t>
  </si>
  <si>
    <t>Java Web Development Session 3 | Spring Hibernate MySQL Integration</t>
  </si>
  <si>
    <t>PT37M8S</t>
  </si>
  <si>
    <t>IRHwy9tSLtM</t>
  </si>
  <si>
    <t>2017-04-23T15:23:19Z</t>
  </si>
  <si>
    <t>95% Engineers UNFIT for Software Development JOBS</t>
  </si>
  <si>
    <t>HDBPmYFVQho</t>
  </si>
  <si>
    <t>2017-04-22T18:21:30Z</t>
  </si>
  <si>
    <t>Java Web Development Session 2 | Google App Engine | Spring MVC</t>
  </si>
  <si>
    <t>PT22M1S</t>
  </si>
  <si>
    <t>KG_58HBv0-M</t>
  </si>
  <si>
    <t>2017-04-21T12:29:28Z</t>
  </si>
  <si>
    <t>Live Project Session 5 | Spring MVC</t>
  </si>
  <si>
    <t>PT50M10S</t>
  </si>
  <si>
    <t>QwehcGpZZSs</t>
  </si>
  <si>
    <t>2017-04-18T12:36:38Z</t>
  </si>
  <si>
    <t>Live Project Session 4 | Spring MVC</t>
  </si>
  <si>
    <t>PT57M37S</t>
  </si>
  <si>
    <t>MuPa2N5iDk8</t>
  </si>
  <si>
    <t>2017-04-17T17:19:31Z</t>
  </si>
  <si>
    <t>Java Web Development Session 1 | Maven | Spring MVC</t>
  </si>
  <si>
    <t>PT42M15S</t>
  </si>
  <si>
    <t>PysTtVcbX4E</t>
  </si>
  <si>
    <t>2017-04-17T12:46:18Z</t>
  </si>
  <si>
    <t>Live Project Session 3 | Maven | Spring MVC</t>
  </si>
  <si>
    <t>PT1H2M27S</t>
  </si>
  <si>
    <t>xEeGGOezv30</t>
  </si>
  <si>
    <t>2017-04-16T11:56:09Z</t>
  </si>
  <si>
    <t>Should we Boycott Snapchat?? | QA Live</t>
  </si>
  <si>
    <t>PT35M19S</t>
  </si>
  <si>
    <t>A7Fk8qH28do</t>
  </si>
  <si>
    <t>2017-04-14T11:54:05Z</t>
  </si>
  <si>
    <t>First Live Project Discussion | Module 1</t>
  </si>
  <si>
    <t>h9Oiek-hHxI</t>
  </si>
  <si>
    <t>2017-04-11T15:06:58Z</t>
  </si>
  <si>
    <t>WeekEnd Java SE Live Batch starts from Sunday</t>
  </si>
  <si>
    <t>9T6ZF3jUX_w</t>
  </si>
  <si>
    <t>2017-04-10T15:45:57Z</t>
  </si>
  <si>
    <t>Live Project Telusko Session 1 part 2</t>
  </si>
  <si>
    <t>RcIoRbkG68c</t>
  </si>
  <si>
    <t>2017-04-10T12:39:24Z</t>
  </si>
  <si>
    <t>Live Project Telusko Session 1 part 1</t>
  </si>
  <si>
    <t>eQexq71-Okg</t>
  </si>
  <si>
    <t>2017-04-10T08:27:18Z</t>
  </si>
  <si>
    <t>What to do and What not to do on Bench? Ft. Sonam Ramsinghani</t>
  </si>
  <si>
    <t>E05zaMRX8oI</t>
  </si>
  <si>
    <t>2017-04-08T06:11:02Z</t>
  </si>
  <si>
    <t>Introduction to Rest Web Service Tutorial Practical by Majrul Ansari</t>
  </si>
  <si>
    <t>0ESN58W7T_M</t>
  </si>
  <si>
    <t>2017-04-07T08:16:53Z</t>
  </si>
  <si>
    <t>YouTube removes monetization from channels under 10K lifetime views</t>
  </si>
  <si>
    <t>qCMRZJa5CRE</t>
  </si>
  <si>
    <t>2017-04-07T04:41:48Z</t>
  </si>
  <si>
    <t>Introduction to REST Webservice part 5 | HATEOAS by Majrul Ansari</t>
  </si>
  <si>
    <t>ardNq12nnQA</t>
  </si>
  <si>
    <t>2017-04-06T12:29:47Z</t>
  </si>
  <si>
    <t>Introduction to REST Webservice part 4 by Majrul Ansari</t>
  </si>
  <si>
    <t>lacJpg6H0yU</t>
  </si>
  <si>
    <t>2017-04-06T06:37:50Z</t>
  </si>
  <si>
    <t>Introduction to REST Web Service part 3 by Majrul Ansari</t>
  </si>
  <si>
    <t>DpZDULWkoRE</t>
  </si>
  <si>
    <t>2017-04-05T14:19:29Z</t>
  </si>
  <si>
    <t>Live Coding | Live Project | 50000 Subscribers | Giveaway</t>
  </si>
  <si>
    <t>beqaLEvF5Cs</t>
  </si>
  <si>
    <t>2017-04-05T10:55:36Z</t>
  </si>
  <si>
    <t>Introduction to REST Web Service part 2 | What REST Means?</t>
  </si>
  <si>
    <t>Qw23--Avew4</t>
  </si>
  <si>
    <t>2017-04-04T11:17:40Z</t>
  </si>
  <si>
    <t>Introduction to REST Web service part 1 by Majrul Ansari</t>
  </si>
  <si>
    <t>5PgkkqLx4w0</t>
  </si>
  <si>
    <t>2017-04-04T02:50:18Z</t>
  </si>
  <si>
    <t>Introduction to JUnit Testing by Shalini Mittal</t>
  </si>
  <si>
    <t>77nWCCyVcjc</t>
  </si>
  <si>
    <t>2017-04-03T16:33:30Z</t>
  </si>
  <si>
    <t>Introduction to Software and Unit Testing by Shalini Mittal</t>
  </si>
  <si>
    <t>iWOmN5m5-cA</t>
  </si>
  <si>
    <t>2017-03-30T13:56:18Z</t>
  </si>
  <si>
    <t>How to do a Presentation?</t>
  </si>
  <si>
    <t>X9yhltP5En8</t>
  </si>
  <si>
    <t>2017-03-29T14:10:10Z</t>
  </si>
  <si>
    <t>Packet Tracer DNS Email (SMTP | POP3) HTTP Practical | BSc IT | MCA</t>
  </si>
  <si>
    <t>XUDupRFg3Ug</t>
  </si>
  <si>
    <t>2017-03-29T11:45:23Z</t>
  </si>
  <si>
    <t>Which is the Best Programming Language to Learn First?</t>
  </si>
  <si>
    <t>F0bvE8HkiTY</t>
  </si>
  <si>
    <t>2017-03-28T13:34:56Z</t>
  </si>
  <si>
    <t>Who is between you and your success? | Avoid Distraction</t>
  </si>
  <si>
    <t>ylg56d0ZHj8</t>
  </si>
  <si>
    <t>2017-03-27T09:25:14Z</t>
  </si>
  <si>
    <t>Why you should not Buy College Final Year Project?</t>
  </si>
  <si>
    <t>ZkJsQio7268</t>
  </si>
  <si>
    <t>2017-03-22T13:08:47Z</t>
  </si>
  <si>
    <t>How to get a Job at Google? | Code Jam 2017</t>
  </si>
  <si>
    <t>ZqPCOuAs5c4</t>
  </si>
  <si>
    <t>2017-03-21T13:46:23Z</t>
  </si>
  <si>
    <t>BScIT Practical Cisco Packet Tracer</t>
  </si>
  <si>
    <t>boZ9yLsmfvc</t>
  </si>
  <si>
    <t>2017-03-20T13:58:24Z</t>
  </si>
  <si>
    <t>Are you secure in Virtual World? | Someone is watching you | Tape your Webcam</t>
  </si>
  <si>
    <t>nnOUCyMiqnA</t>
  </si>
  <si>
    <t>2017-03-16T15:03:28Z</t>
  </si>
  <si>
    <t>Why use Linux? | Programmer preferred OS</t>
  </si>
  <si>
    <t>msXJVIecGp0</t>
  </si>
  <si>
    <t>2017-03-16T10:58:51Z</t>
  </si>
  <si>
    <t>7.14 Why Non-Static variables does not work in Static method in Java?</t>
  </si>
  <si>
    <t>GbF_nBLHP6A</t>
  </si>
  <si>
    <t>2017-03-10T16:50:43Z</t>
  </si>
  <si>
    <t>HttpServletRequest and HttpServletResponse Theory</t>
  </si>
  <si>
    <t>P46cXxgwfRM</t>
  </si>
  <si>
    <t>2017-03-10T13:54:07Z</t>
  </si>
  <si>
    <t>Features in Different Java Versions JDK 1.0 to Java 8</t>
  </si>
  <si>
    <t>PT17M13S</t>
  </si>
  <si>
    <t>mKJFTlqOwC0</t>
  </si>
  <si>
    <t>2017-03-09T13:12:50Z</t>
  </si>
  <si>
    <t>Boolean Algebra Theorems</t>
  </si>
  <si>
    <t>BeHvOogB1ko</t>
  </si>
  <si>
    <t>2017-03-08T17:34:07Z</t>
  </si>
  <si>
    <t>Boolean Algebra | MCA CET | Computer Concepts</t>
  </si>
  <si>
    <t>3c0Vd5FxPks</t>
  </si>
  <si>
    <t>2017-03-08T11:36:23Z</t>
  </si>
  <si>
    <t>Should you learn AI? | Artificial Intelligence | Machine Learning | Deep learning</t>
  </si>
  <si>
    <t>ocz6wfv3ijc</t>
  </si>
  <si>
    <t>2017-03-07T14:16:50Z</t>
  </si>
  <si>
    <t>FaceBook still depends on php? | FaceBook Technology Stack | How FaceBook Works</t>
  </si>
  <si>
    <t>G3LAcDUxBbk</t>
  </si>
  <si>
    <t>2017-03-06T16:02:12Z</t>
  </si>
  <si>
    <t>Telusko Tshirt</t>
  </si>
  <si>
    <t>eedn5isRJsc</t>
  </si>
  <si>
    <t>2017-03-02T11:56:10Z</t>
  </si>
  <si>
    <t>Best Programming Language</t>
  </si>
  <si>
    <t>Nxkg5LpBTQk</t>
  </si>
  <si>
    <t>2017-03-02T07:53:37Z</t>
  </si>
  <si>
    <t>Mantissa and Exponent in Binary | MCA CET 2017</t>
  </si>
  <si>
    <t>xty7rkw1KGQ</t>
  </si>
  <si>
    <t>2017-03-01T11:17:44Z</t>
  </si>
  <si>
    <t>Two's Complement | 2's | Binary Arithmetic | MCA CET 2017</t>
  </si>
  <si>
    <t>JiLE4peI1NM</t>
  </si>
  <si>
    <t>2017-03-01T05:36:14Z</t>
  </si>
  <si>
    <t>Binary Subtraction | MCA CET 2017</t>
  </si>
  <si>
    <t>bHqLTN_jm1o</t>
  </si>
  <si>
    <t>2017-02-28T16:20:17Z</t>
  </si>
  <si>
    <t>Why 1+1=0 in Binary Number System</t>
  </si>
  <si>
    <t>pmeRDhP738s</t>
  </si>
  <si>
    <t>2017-02-28T13:06:19Z</t>
  </si>
  <si>
    <t>Binary Addition | MCA CET 2017</t>
  </si>
  <si>
    <t>Q1jZ4TI6MF4</t>
  </si>
  <si>
    <t>2017-02-28T09:15:24Z</t>
  </si>
  <si>
    <t>Composite Design Pattern Practical</t>
  </si>
  <si>
    <t>mp5lwolO-wM</t>
  </si>
  <si>
    <t>2017-02-27T15:07:02Z</t>
  </si>
  <si>
    <t>Composite Design Pattern Theory</t>
  </si>
  <si>
    <t>kFbvThLwtBY</t>
  </si>
  <si>
    <t>2017-02-26T14:30:40Z</t>
  </si>
  <si>
    <t>Invest in your SkillSet</t>
  </si>
  <si>
    <t>dXLeaB168pU</t>
  </si>
  <si>
    <t>2017-02-26T13:09:53Z</t>
  </si>
  <si>
    <t>AlienHunt Tech Quiz</t>
  </si>
  <si>
    <t>PT58M1S</t>
  </si>
  <si>
    <t>tJ6OCqDl62w</t>
  </si>
  <si>
    <t>2017-02-25T19:08:04Z</t>
  </si>
  <si>
    <t>Power of Spring Boot</t>
  </si>
  <si>
    <t>PT21M52S</t>
  </si>
  <si>
    <t>w5GfmTUHAnM</t>
  </si>
  <si>
    <t>2017-02-25T15:15:12Z</t>
  </si>
  <si>
    <t>Servlet Filter Tutorial Theory</t>
  </si>
  <si>
    <t>zZq_XDhU-rc</t>
  </si>
  <si>
    <t>2017-02-23T14:33:16Z</t>
  </si>
  <si>
    <t>8.16 Abstraction in Java</t>
  </si>
  <si>
    <t>MDHj4vgKY6Q</t>
  </si>
  <si>
    <t>2017-02-22T13:17:43Z</t>
  </si>
  <si>
    <t>MVC using Servlet and JSP</t>
  </si>
  <si>
    <t>8M5fuIuhRHA</t>
  </si>
  <si>
    <t>2017-02-21T09:17:57Z</t>
  </si>
  <si>
    <t>How JSP translated into Servlets?</t>
  </si>
  <si>
    <t>Fu634gCo22o</t>
  </si>
  <si>
    <t>2017-02-19T13:27:49Z</t>
  </si>
  <si>
    <t>Lets play Tech Quiz</t>
  </si>
  <si>
    <t>PT1H2M11S</t>
  </si>
  <si>
    <t>nZ76x13Nm8Q</t>
  </si>
  <si>
    <t>2017-02-17T14:54:51Z</t>
  </si>
  <si>
    <t>Prototype Design Pattern in Java</t>
  </si>
  <si>
    <t>XLJAWQZqs2g</t>
  </si>
  <si>
    <t>2017-02-16T12:34:13Z</t>
  </si>
  <si>
    <t>Its all about purpose...</t>
  </si>
  <si>
    <t>NkNtqV784uY</t>
  </si>
  <si>
    <t>2017-02-12T12:40:14Z</t>
  </si>
  <si>
    <t>40k subscribers celebration</t>
  </si>
  <si>
    <t>PT56M49S</t>
  </si>
  <si>
    <t>BkRZfxznaOo</t>
  </si>
  <si>
    <t>2017-02-08T08:44:35Z</t>
  </si>
  <si>
    <t>Spring MVC Tutorial for Beginners</t>
  </si>
  <si>
    <t>eW7TtOM8Vds</t>
  </si>
  <si>
    <t>2017-02-07T19:59:22Z</t>
  </si>
  <si>
    <t>Duke Batch Core Java Session 2</t>
  </si>
  <si>
    <t>PT1H17M18S</t>
  </si>
  <si>
    <t>PdzAL5Uqbe0</t>
  </si>
  <si>
    <t>2017-02-05T14:12:52Z</t>
  </si>
  <si>
    <t>Giveaway Free Core Java Course | Celebrating ~40k Subscribers</t>
  </si>
  <si>
    <t>PT54M2S</t>
  </si>
  <si>
    <t>ZN0-YCR-Nbs</t>
  </si>
  <si>
    <t>2017-02-05T12:00:59Z</t>
  </si>
  <si>
    <t>JDBC in JSP</t>
  </si>
  <si>
    <t>7TOmdDJc14s</t>
  </si>
  <si>
    <t>2017-02-02T11:12:46Z</t>
  </si>
  <si>
    <t>Introduction to Servlets</t>
  </si>
  <si>
    <t>HmwBPO8pxZs</t>
  </si>
  <si>
    <t>2017-01-31T10:47:12Z</t>
  </si>
  <si>
    <t>RDBMS Types | Different Tools</t>
  </si>
  <si>
    <t>kd0b2yxmS5Y</t>
  </si>
  <si>
    <t>2017-01-29T13:58:18Z</t>
  </si>
  <si>
    <t>#22 Hibernate Tutorial | HQL | Hibernate Query Language part 3</t>
  </si>
  <si>
    <t>_yBjL_5bH8E</t>
  </si>
  <si>
    <t>2017-01-28T09:25:33Z</t>
  </si>
  <si>
    <t>#21 Hibernate Tutorial | HQL | Hibernate Query Language part 2</t>
  </si>
  <si>
    <t>RuBfc8kfSas</t>
  </si>
  <si>
    <t>2017-01-26T15:37:34Z</t>
  </si>
  <si>
    <t>#20 Hibernate Tutorial | HQL | Hibernate Query Language part 1</t>
  </si>
  <si>
    <t>O7W2baUP54k</t>
  </si>
  <si>
    <t>2017-01-21T10:30:33Z</t>
  </si>
  <si>
    <t>#19 Hibernate Tutorial | HQL | Hibernate Query Language Theory</t>
  </si>
  <si>
    <t>CRvcm7GKrF0</t>
  </si>
  <si>
    <t>2017-01-20T14:41:00Z</t>
  </si>
  <si>
    <t>wKoGImLA2KA</t>
  </si>
  <si>
    <t>2017-01-20T12:56:35Z</t>
  </si>
  <si>
    <t>C Programming for Beginners | What is C language | Tutorial</t>
  </si>
  <si>
    <t>8mUPvdDGoLQ</t>
  </si>
  <si>
    <t>2017-01-19T17:09:29Z</t>
  </si>
  <si>
    <t>#13 Hibernate Tutorial | Mapping Relations Practical</t>
  </si>
  <si>
    <t>VLlDaIcb3jE</t>
  </si>
  <si>
    <t>2017-01-19T14:37:21Z</t>
  </si>
  <si>
    <t>#12 Hibernate Tutorial | Mapping Relations Theory</t>
  </si>
  <si>
    <t>2hYtMfQ2TnQ</t>
  </si>
  <si>
    <t>2017-01-18T13:31:25Z</t>
  </si>
  <si>
    <t>#18 Hibernate Tutorial | Caching Level 2 with Query</t>
  </si>
  <si>
    <t>TCHm1h7rBmo</t>
  </si>
  <si>
    <t>2017-01-18T10:28:57Z</t>
  </si>
  <si>
    <t>#17 Hibernate Tutorial | Caching Level 2</t>
  </si>
  <si>
    <t>7yPalDu6gx8</t>
  </si>
  <si>
    <t>2017-01-18T08:34:16Z</t>
  </si>
  <si>
    <t>#16 Hibernate Tutorial | Caching Level 1</t>
  </si>
  <si>
    <t>fVDu0sF_wSA</t>
  </si>
  <si>
    <t>2017-01-15T05:12:35Z</t>
  </si>
  <si>
    <t>#15 Hibernate Tutorial | Caching</t>
  </si>
  <si>
    <t>YQRzVFvYTOA</t>
  </si>
  <si>
    <t>2017-01-14T09:55:20Z</t>
  </si>
  <si>
    <t>#2 Hibernate Tutorial | Prerequisites</t>
  </si>
  <si>
    <t>pWqC0CvDnZc</t>
  </si>
  <si>
    <t>2017-01-12T11:59:56Z</t>
  </si>
  <si>
    <t>#11 Hibernate Tutorial | Embeddable</t>
  </si>
  <si>
    <t>PMR0ld5h938</t>
  </si>
  <si>
    <t>2017-01-09T14:59:11Z</t>
  </si>
  <si>
    <t>#1 Hibernate Tutorial | Introduction</t>
  </si>
  <si>
    <t>il_0tgCf1lE</t>
  </si>
  <si>
    <t>2017-01-08T12:26:04Z</t>
  </si>
  <si>
    <t>How to be an IOS developer</t>
  </si>
  <si>
    <t>Snk7CWv0q-E</t>
  </si>
  <si>
    <t>2017-01-07T08:34:40Z</t>
  </si>
  <si>
    <t>#10 Hibernate Tutorial | Fetching</t>
  </si>
  <si>
    <t>FJdqunnFmeQ</t>
  </si>
  <si>
    <t>2017-01-07T08:33:19Z</t>
  </si>
  <si>
    <t>#5 Hibernate Tutorial | How to add Hibernate Plugin in Eclipse</t>
  </si>
  <si>
    <t>zyK13CMNS3w</t>
  </si>
  <si>
    <t>2017-01-05T16:25:45Z</t>
  </si>
  <si>
    <t>#9 Hibernate Tutorial | Annotation</t>
  </si>
  <si>
    <t>D9uM_v1q_Ms</t>
  </si>
  <si>
    <t>2017-01-05T13:54:36Z</t>
  </si>
  <si>
    <t>IDE's for Java Developer | Recorded Live Session</t>
  </si>
  <si>
    <t>xQTqXxYZcz8</t>
  </si>
  <si>
    <t>2017-01-05T12:43:17Z</t>
  </si>
  <si>
    <t>#8 Hibernate Tutorial | Show sql Property</t>
  </si>
  <si>
    <t>HslkJXvqlWs</t>
  </si>
  <si>
    <t>2017-01-04T15:31:38Z</t>
  </si>
  <si>
    <t>#6 Hibernate Tutorial | Configuration File</t>
  </si>
  <si>
    <t>KZw7jnXA6u4</t>
  </si>
  <si>
    <t>#7 Hibernate Tutorial | Working</t>
  </si>
  <si>
    <t>vOiCGQ-DXX8</t>
  </si>
  <si>
    <t>2017-01-04T15:16:31Z</t>
  </si>
  <si>
    <t>#4 Hibernate Tutorial | Practical</t>
  </si>
  <si>
    <t>8qZZeskl8Fc</t>
  </si>
  <si>
    <t>2017-01-02T17:22:32Z</t>
  </si>
  <si>
    <t>#3 Hibernate Tutorial | Theory</t>
  </si>
  <si>
    <t>2dE_MII6xb0</t>
  </si>
  <si>
    <t>2016-12-27T16:15:19Z</t>
  </si>
  <si>
    <t>Making of Scrum Board at Telusko | Time Lapse</t>
  </si>
  <si>
    <t>Qs1Mhd1rBKU</t>
  </si>
  <si>
    <t>2016-12-26T16:27:46Z</t>
  </si>
  <si>
    <t>JSTL Tutorial Function Tags</t>
  </si>
  <si>
    <t>5u1VngVn2wk</t>
  </si>
  <si>
    <t>2016-12-26T14:51:57Z</t>
  </si>
  <si>
    <t>JSTL Tutorial SQL tags part 2</t>
  </si>
  <si>
    <t>WzY29qxoe2s</t>
  </si>
  <si>
    <t>2016-12-26T14:26:34Z</t>
  </si>
  <si>
    <t>JSTL Tutorial SQL tags Part 1</t>
  </si>
  <si>
    <t>R0EnI9_ZMA0</t>
  </si>
  <si>
    <t>2016-12-26T13:28:51Z</t>
  </si>
  <si>
    <t>JSTL Tutorial part 2 Core Tags</t>
  </si>
  <si>
    <t>KmREMEhj5eE</t>
  </si>
  <si>
    <t>2016-12-26T11:32:40Z</t>
  </si>
  <si>
    <t>JSTL Tutorial part 1 EL</t>
  </si>
  <si>
    <t>TKfvcm9Eltk</t>
  </si>
  <si>
    <t>2016-12-25T12:25:30Z</t>
  </si>
  <si>
    <t>Live : Merry Christmas | 5pm IST</t>
  </si>
  <si>
    <t>5JYG-SEdK5w</t>
  </si>
  <si>
    <t>2016-12-24T17:32:11Z</t>
  </si>
  <si>
    <t>Adv Java PacMan Batch Session 1</t>
  </si>
  <si>
    <t>PT1H41M56S</t>
  </si>
  <si>
    <t>1k7Po5Ttuiw</t>
  </si>
  <si>
    <t>2016-12-15T16:32:01Z</t>
  </si>
  <si>
    <t>Telusko Learnings Playlist</t>
  </si>
  <si>
    <t>uu20xO9AaU4</t>
  </si>
  <si>
    <t>2016-12-08T15:50:55Z</t>
  </si>
  <si>
    <t>14.10 Map Interface in Java Collection Framework</t>
  </si>
  <si>
    <t>BeR8AcSu-OU</t>
  </si>
  <si>
    <t>2016-12-07T18:00:29Z</t>
  </si>
  <si>
    <t>14.9 Set Interface in Java Collection Framework</t>
  </si>
  <si>
    <t>o9vn4No_ii4</t>
  </si>
  <si>
    <t>2016-12-02T16:24:15Z</t>
  </si>
  <si>
    <t>15.10 Annotation in Java part 3 | Using Custom Annotation</t>
  </si>
  <si>
    <t>rWlHQnvrZcw</t>
  </si>
  <si>
    <t>2016-12-02T13:12:00Z</t>
  </si>
  <si>
    <t>15.9 Annotation in Java part 2 | Creating Custom Annotation</t>
  </si>
  <si>
    <t>JV0atjBcUv4</t>
  </si>
  <si>
    <t>2016-12-02T10:45:25Z</t>
  </si>
  <si>
    <t>15.8 Annotation in Java part 1 | Basics</t>
  </si>
  <si>
    <t>XMvznsY02Mk</t>
  </si>
  <si>
    <t>2016-12-02T09:27:59Z</t>
  </si>
  <si>
    <t>Generics in Java</t>
  </si>
  <si>
    <t>ThN8IXr0n_k</t>
  </si>
  <si>
    <t>2016-11-30T17:24:39Z</t>
  </si>
  <si>
    <t>15.7 enum in Java part 3 | Enum class</t>
  </si>
  <si>
    <t>KOAsLaK4Wzw</t>
  </si>
  <si>
    <t>2016-11-30T16:54:05Z</t>
  </si>
  <si>
    <t>15.6 enum in Java part 2 | Switch &amp; Working</t>
  </si>
  <si>
    <t>sI4utYmh7O4</t>
  </si>
  <si>
    <t>2016-11-30T16:27:26Z</t>
  </si>
  <si>
    <t>15.5 enum in Java part 1 | Basics</t>
  </si>
  <si>
    <t>A1tnVMpWHh8</t>
  </si>
  <si>
    <t>2016-11-25T12:46:16Z</t>
  </si>
  <si>
    <t>13.8 Multithreading InterThread Communication | Producer Consumer</t>
  </si>
  <si>
    <t>BeV8eh84tEM</t>
  </si>
  <si>
    <t>2016-11-24T17:44:19Z</t>
  </si>
  <si>
    <t>13.6 Multithreading Thread Priority in Java</t>
  </si>
  <si>
    <t>VDYSgjPxu18</t>
  </si>
  <si>
    <t>2016-11-24T17:44:18Z</t>
  </si>
  <si>
    <t>13.4 MultiThreading using Lambda Expression</t>
  </si>
  <si>
    <t>xvXbvrUUGMM</t>
  </si>
  <si>
    <t>13.3 Multithreading using Runnable Interface</t>
  </si>
  <si>
    <t>Xj1uYKa8rIw</t>
  </si>
  <si>
    <t>2016-11-24T17:44:16Z</t>
  </si>
  <si>
    <t>13.2 Multithreading in Java Practical</t>
  </si>
  <si>
    <t>b3C3ODumC24</t>
  </si>
  <si>
    <t>2016-11-24T17:42:12Z</t>
  </si>
  <si>
    <t>13.5 MultiThreading join and isAlive method in Java</t>
  </si>
  <si>
    <t>RH7G-N2pa8M</t>
  </si>
  <si>
    <t>2016-11-24T15:04:40Z</t>
  </si>
  <si>
    <t>13.7 Multithreading Synchronized Keyword</t>
  </si>
  <si>
    <t>6D0qGHxhFdg</t>
  </si>
  <si>
    <t>2016-11-06T12:49:00Z</t>
  </si>
  <si>
    <t>Celebrating 4 millions Views | Contest Winner Announcement</t>
  </si>
  <si>
    <t>GaVIa9xtJtA</t>
  </si>
  <si>
    <t>2016-11-03T18:07:11Z</t>
  </si>
  <si>
    <t>Binary Conversion Tutorial</t>
  </si>
  <si>
    <t>yZCu9gRlZcA</t>
  </si>
  <si>
    <t>2016-11-02T10:44:10Z</t>
  </si>
  <si>
    <t>Tuples in Scala</t>
  </si>
  <si>
    <t>8v8NxwBBY3o</t>
  </si>
  <si>
    <t>2016-11-02T10:40:30Z</t>
  </si>
  <si>
    <t>List of Complex Objects in Scala</t>
  </si>
  <si>
    <t>nx0TSDMX0Dg</t>
  </si>
  <si>
    <t>2016-11-02T04:10:51Z</t>
  </si>
  <si>
    <t>Show off | Morning Motivation</t>
  </si>
  <si>
    <t>CRQJiRW1Z4w</t>
  </si>
  <si>
    <t>2016-11-01T05:27:24Z</t>
  </si>
  <si>
    <t>Social Networking | Morning Motivation</t>
  </si>
  <si>
    <t>2BWaOMsTgUc</t>
  </si>
  <si>
    <t>2016-10-30T05:40:02Z</t>
  </si>
  <si>
    <t>Why to learn Multiple Programming Languages?</t>
  </si>
  <si>
    <t>Ab16-T_3w-Q</t>
  </si>
  <si>
    <t>2016-10-23T17:38:28Z</t>
  </si>
  <si>
    <t>Scala Type Hierarchy</t>
  </si>
  <si>
    <t>UdkOaD54u3Q</t>
  </si>
  <si>
    <t>2016-10-22T18:42:03Z</t>
  </si>
  <si>
    <t>1.9 List Reverse , Drop and Take Scala Tutorial</t>
  </si>
  <si>
    <t>g805xMnk348</t>
  </si>
  <si>
    <t>2016-10-22T04:08:05Z</t>
  </si>
  <si>
    <t>Minimum skills required to get into IT Company</t>
  </si>
  <si>
    <t>dL6RX4SqHTw</t>
  </si>
  <si>
    <t>2016-10-22T03:31:11Z</t>
  </si>
  <si>
    <t>List and Lambda Expression in Scala</t>
  </si>
  <si>
    <t>o7mRz_5QODQ</t>
  </si>
  <si>
    <t>2016-10-21T18:26:44Z</t>
  </si>
  <si>
    <t>Creating Methods in Scala Tutorial</t>
  </si>
  <si>
    <t>9elJaKK4VRo</t>
  </si>
  <si>
    <t>2016-10-21T18:05:58Z</t>
  </si>
  <si>
    <t>Class and Object in Scala Tutorial</t>
  </si>
  <si>
    <t>nvluJ9yf4ho</t>
  </si>
  <si>
    <t>2016-10-21T12:03:47Z</t>
  </si>
  <si>
    <t>17.22 New Date Time Api in Java 8</t>
  </si>
  <si>
    <t>bHmlPFmFwIM</t>
  </si>
  <si>
    <t>2016-10-21T04:21:54Z</t>
  </si>
  <si>
    <t>How to acheive Something | Morning Motivation</t>
  </si>
  <si>
    <t>leCxPozBeRQ</t>
  </si>
  <si>
    <t>2016-10-19T13:37:08Z</t>
  </si>
  <si>
    <t>Scala Defining Variable using var and val</t>
  </si>
  <si>
    <t>s3cyTwDino0</t>
  </si>
  <si>
    <t>2016-10-19T12:50:55Z</t>
  </si>
  <si>
    <t>Scala First Code Tutorial</t>
  </si>
  <si>
    <t>0l1SmnvmKMQ</t>
  </si>
  <si>
    <t>2016-10-19T11:30:13Z</t>
  </si>
  <si>
    <t>Scala Setup Tutorial</t>
  </si>
  <si>
    <t>Occ37LcIhio</t>
  </si>
  <si>
    <t>2016-10-18T14:21:20Z</t>
  </si>
  <si>
    <t>Scala Prerequisites</t>
  </si>
  <si>
    <t>yVzRdr5AB34</t>
  </si>
  <si>
    <t>2016-10-18T12:00:52Z</t>
  </si>
  <si>
    <t>What is Scala and Why to Learn Scala?</t>
  </si>
  <si>
    <t>H4lKJKUqnBs</t>
  </si>
  <si>
    <t>2016-10-18T11:19:07Z</t>
  </si>
  <si>
    <t>My 2 cents on IT Companies and Options</t>
  </si>
  <si>
    <t>bannMhHR9gI</t>
  </si>
  <si>
    <t>2016-10-16T15:17:23Z</t>
  </si>
  <si>
    <t>Whats wrong with IT Colleges in India</t>
  </si>
  <si>
    <t>0-auEHH4GeQ</t>
  </si>
  <si>
    <t>2016-10-02T04:51:44Z</t>
  </si>
  <si>
    <t>Live : Celebrating 25K Subscribers</t>
  </si>
  <si>
    <t>PT55M14S</t>
  </si>
  <si>
    <t>A5fFxs_DUsQ</t>
  </si>
  <si>
    <t>2016-09-24T18:50:48Z</t>
  </si>
  <si>
    <t>UDP Socket Programming in Java Tutorial</t>
  </si>
  <si>
    <t>6Xj3UUuPBDk</t>
  </si>
  <si>
    <t>2016-09-24T17:51:40Z</t>
  </si>
  <si>
    <t>Java Server Faces Tutorial | JSF Example</t>
  </si>
  <si>
    <t>WeppHsxGYw8</t>
  </si>
  <si>
    <t>2016-09-22T16:53:15Z</t>
  </si>
  <si>
    <t>Live : Career Guidance</t>
  </si>
  <si>
    <t>PT50M</t>
  </si>
  <si>
    <t>4yb16lTxbM8</t>
  </si>
  <si>
    <t>2016-09-19T10:31:47Z</t>
  </si>
  <si>
    <t>File Upload in Java Servlet</t>
  </si>
  <si>
    <t>ex1ygYMNJzU</t>
  </si>
  <si>
    <t>2016-09-19T02:38:09Z</t>
  </si>
  <si>
    <t>Java Course Neon Session 2</t>
  </si>
  <si>
    <t>PT1H5M16S</t>
  </si>
  <si>
    <t>w7D5YB2U2jU</t>
  </si>
  <si>
    <t>2016-09-15T10:45:20Z</t>
  </si>
  <si>
    <t>12.2 Properties File in Java</t>
  </si>
  <si>
    <t>HueRhv0oOe8</t>
  </si>
  <si>
    <t>2016-09-03T18:24:26Z</t>
  </si>
  <si>
    <t>Live : Q&amp;A Session</t>
  </si>
  <si>
    <t>PT46M45S</t>
  </si>
  <si>
    <t>Z7JOtmjuzME</t>
  </si>
  <si>
    <t>2016-06-24T13:08:28Z</t>
  </si>
  <si>
    <t>PT45M25S</t>
  </si>
  <si>
    <t>mAoJtlLfrqg</t>
  </si>
  <si>
    <t>2016-06-18T08:06:51Z</t>
  </si>
  <si>
    <t>7.8 Object Passing in Java</t>
  </si>
  <si>
    <t>EE_sxiI2DNk</t>
  </si>
  <si>
    <t>2016-06-16T13:17:28Z</t>
  </si>
  <si>
    <t>PT1H1M29S</t>
  </si>
  <si>
    <t>Q6bY3FvBxMk</t>
  </si>
  <si>
    <t>2016-06-11T05:36:02Z</t>
  </si>
  <si>
    <t>Why Learn JavaScript ?</t>
  </si>
  <si>
    <t>9Orn0Pwp3YU</t>
  </si>
  <si>
    <t>2016-06-09T17:30:12Z</t>
  </si>
  <si>
    <t>17.11 Stream API in Java 8 Tutorial</t>
  </si>
  <si>
    <t>sreuidkR4yc</t>
  </si>
  <si>
    <t>2016-06-01T15:38:12Z</t>
  </si>
  <si>
    <t>SQLite in Android Studio</t>
  </si>
  <si>
    <t>7kZDlUTct9k</t>
  </si>
  <si>
    <t>2016-06-01T07:15:32Z</t>
  </si>
  <si>
    <t>Matrix Multiplication in Java Practical</t>
  </si>
  <si>
    <t>Uv0JRm7Odsw</t>
  </si>
  <si>
    <t>2016-06-01T05:16:06Z</t>
  </si>
  <si>
    <t>SQLite in Android Theory</t>
  </si>
  <si>
    <t>BtDPVc7H1Zs</t>
  </si>
  <si>
    <t>2016-05-31T17:43:24Z</t>
  </si>
  <si>
    <t>Matrix Multiplication in Java Theory</t>
  </si>
  <si>
    <t>IZJWI0d0zw8</t>
  </si>
  <si>
    <t>2016-05-29T18:05:08Z</t>
  </si>
  <si>
    <t>3.2 How to learn Java from Telusko</t>
  </si>
  <si>
    <t>L95658yXRgI</t>
  </si>
  <si>
    <t>2016-05-28T17:12:26Z</t>
  </si>
  <si>
    <t>MultiThreading in Java Theory</t>
  </si>
  <si>
    <t>wKoyRL6MZFs</t>
  </si>
  <si>
    <t>2016-05-26T12:39:42Z</t>
  </si>
  <si>
    <t>Macbook Hidden Feature Discovered | LOGO</t>
  </si>
  <si>
    <t>to9DPVsdByE</t>
  </si>
  <si>
    <t>2016-05-26T01:57:01Z</t>
  </si>
  <si>
    <t>9.9 String is Immutable</t>
  </si>
  <si>
    <t>rABGi4TYPEo</t>
  </si>
  <si>
    <t>2016-05-23T13:46:11Z</t>
  </si>
  <si>
    <t>Live : Q&amp;A Session | How to utilize vacation to learn something new?</t>
  </si>
  <si>
    <t>CPVRG5tLQVc</t>
  </si>
  <si>
    <t>2016-05-20T13:42:53Z</t>
  </si>
  <si>
    <t>Announcement for Java Course 23rd May</t>
  </si>
  <si>
    <t>_tJhMSnhru4</t>
  </si>
  <si>
    <t>2016-05-19T18:20:03Z</t>
  </si>
  <si>
    <t>2nd Live Session | Interface , Array in Java</t>
  </si>
  <si>
    <t>PT51M26S</t>
  </si>
  <si>
    <t>8WTVLa1Xtsk</t>
  </si>
  <si>
    <t>2016-05-19T12:46:43Z</t>
  </si>
  <si>
    <t>10.1 Exception Handling in Java Theory</t>
  </si>
  <si>
    <t>NjXbU1U7EGc</t>
  </si>
  <si>
    <t>2016-05-19T12:21:13Z</t>
  </si>
  <si>
    <t>Live : Q&amp;A Session | Resources to Learn Programming 2</t>
  </si>
  <si>
    <t>PT39M35S</t>
  </si>
  <si>
    <t>VcEK7hWn59Q</t>
  </si>
  <si>
    <t>2016-05-19T11:33:14Z</t>
  </si>
  <si>
    <t>Live : Q&amp;A Session | Resources to Learn Programming 1</t>
  </si>
  <si>
    <t>b2uFL4BFDYg</t>
  </si>
  <si>
    <t>2016-05-17T04:51:34Z</t>
  </si>
  <si>
    <t>11.1 Object Cloning in Java Theory</t>
  </si>
  <si>
    <t>b-31GW9CAuc</t>
  </si>
  <si>
    <t>2016-05-15T17:10:38Z</t>
  </si>
  <si>
    <t>Live : Q&amp;A Session How to be an Android Developer</t>
  </si>
  <si>
    <t>3e12SRayQ68</t>
  </si>
  <si>
    <t>2016-05-12T17:49:43Z</t>
  </si>
  <si>
    <t>1st Live Java Session with Students</t>
  </si>
  <si>
    <t>PT47M24S</t>
  </si>
  <si>
    <t>zZlqRkgNSrg</t>
  </si>
  <si>
    <t>2016-05-12T15:35:02Z</t>
  </si>
  <si>
    <t>7.15 Count Number of Objects of Class in Java</t>
  </si>
  <si>
    <t>hm7rTjM1Sac</t>
  </si>
  <si>
    <t>2016-05-12T15:04:59Z</t>
  </si>
  <si>
    <t>WebView in Android Tutorial</t>
  </si>
  <si>
    <t>5nNTafzmX9o</t>
  </si>
  <si>
    <t>2016-05-07T03:10:39Z</t>
  </si>
  <si>
    <t>7.11 Access Modifiers in Java | Public, Protected, Private</t>
  </si>
  <si>
    <t>AmdgVatPL9k</t>
  </si>
  <si>
    <t>2016-05-07T01:43:42Z</t>
  </si>
  <si>
    <t>8.7 Polymorphism in Java</t>
  </si>
  <si>
    <t>AmRjm4Cksmo</t>
  </si>
  <si>
    <t>2016-05-06T15:48:30Z</t>
  </si>
  <si>
    <t>8.15 Anonymous Object in Java</t>
  </si>
  <si>
    <t>XHM26mcqqKg</t>
  </si>
  <si>
    <t>2016-05-04T13:05:02Z</t>
  </si>
  <si>
    <t>Live Session : How to be a good Software Developer?</t>
  </si>
  <si>
    <t>kSmqv5X2QK4</t>
  </si>
  <si>
    <t>2016-05-03T14:32:18Z</t>
  </si>
  <si>
    <t>Logic Pattern</t>
  </si>
  <si>
    <t>TMQtQKtT52Q</t>
  </si>
  <si>
    <t>2016-05-03T12:38:24Z</t>
  </si>
  <si>
    <t>SeekBar in Android</t>
  </si>
  <si>
    <t>UbsBH180H34</t>
  </si>
  <si>
    <t>2016-05-03T10:46:04Z</t>
  </si>
  <si>
    <t>RatingBar in Android</t>
  </si>
  <si>
    <t>mjjEPYPCri8</t>
  </si>
  <si>
    <t>2016-05-03T06:27:00Z</t>
  </si>
  <si>
    <t>7.9 Packages in Java Theory</t>
  </si>
  <si>
    <t>4e_RsZWdiSc</t>
  </si>
  <si>
    <t>2016-05-03T04:02:35Z</t>
  </si>
  <si>
    <t>8.22 Interface in Java 8 Default , Static Methods | New features</t>
  </si>
  <si>
    <t>PT18M20S</t>
  </si>
  <si>
    <t>V4F1jJJHQhQ</t>
  </si>
  <si>
    <t>2016-05-02T15:31:43Z</t>
  </si>
  <si>
    <t>Telusko Android App Demo</t>
  </si>
  <si>
    <t>MI93t7W-aoc</t>
  </si>
  <si>
    <t>2016-05-01T08:29:08Z</t>
  </si>
  <si>
    <t>Q&amp;A Session Live by Navin Reddy</t>
  </si>
  <si>
    <t>PT1H2M16S</t>
  </si>
  <si>
    <t>xFZgkj_m1ro</t>
  </si>
  <si>
    <t>2016-05-01T07:26:47Z</t>
  </si>
  <si>
    <t>Training Tips by Navin Reddy</t>
  </si>
  <si>
    <t>PT31M14S</t>
  </si>
  <si>
    <t>dAFRKdjdjNc</t>
  </si>
  <si>
    <t>2016-04-29T13:58:13Z</t>
  </si>
  <si>
    <t>How I make Videos for Youtube | Happy Anniversary Telusko</t>
  </si>
  <si>
    <t>EThkglxLxSM</t>
  </si>
  <si>
    <t>2016-04-28T15:04:27Z</t>
  </si>
  <si>
    <t>AsyncTask in Android Practicle | Android Tutorial for beginners</t>
  </si>
  <si>
    <t>VIaBbNaYDaU</t>
  </si>
  <si>
    <t>2016-04-27T15:49:40Z</t>
  </si>
  <si>
    <t>Spring Core Annotation Component AutoWired Primary Qualifier</t>
  </si>
  <si>
    <t>5zUTc-kge8I</t>
  </si>
  <si>
    <t>2016-04-27T15:29:06Z</t>
  </si>
  <si>
    <t>Spring Core Annotation | Configuration, Bean</t>
  </si>
  <si>
    <t>MNgliKze8oI</t>
  </si>
  <si>
    <t>2016-04-27T14:49:34Z</t>
  </si>
  <si>
    <t>Spring MVC Annotation | Controller, Configuration, RequestMapping, ComponentScan</t>
  </si>
  <si>
    <t>WuEvCdY3uJU</t>
  </si>
  <si>
    <t>2016-04-27T14:41:49Z</t>
  </si>
  <si>
    <t>Spring MVC Annotation | RequestParam</t>
  </si>
  <si>
    <t>JZ4XOy192u0</t>
  </si>
  <si>
    <t>2016-04-20T17:20:35Z</t>
  </si>
  <si>
    <t>Q&amp;A Session Navin Reddy #2</t>
  </si>
  <si>
    <t>z5tZ0Zb5rJQ</t>
  </si>
  <si>
    <t>2016-04-18T17:29:52Z</t>
  </si>
  <si>
    <t>14.11 HashMap and HashTable in Java</t>
  </si>
  <si>
    <t>4TN2NBKy_fY</t>
  </si>
  <si>
    <t>2016-04-14T15:34:09Z</t>
  </si>
  <si>
    <t>Will Google Replace Java With Swift for Android?</t>
  </si>
  <si>
    <t>VtDBsy_enkE</t>
  </si>
  <si>
    <t>2016-04-14T06:46:28Z</t>
  </si>
  <si>
    <t>#2.4 Naming Convention in Java</t>
  </si>
  <si>
    <t>0xrhqxTOphI</t>
  </si>
  <si>
    <t>2016-04-07T14:46:54Z</t>
  </si>
  <si>
    <t>14.6 Comparator Interface in Java Part 3</t>
  </si>
  <si>
    <t>EKSfTGHZ_ZE</t>
  </si>
  <si>
    <t>2016-04-06T14:57:38Z</t>
  </si>
  <si>
    <t>14.3 Collection and Generics | List Interface</t>
  </si>
  <si>
    <t>HhrQqmp3hXI</t>
  </si>
  <si>
    <t>2016-04-06T12:04:17Z</t>
  </si>
  <si>
    <t>14.2 Collection and Generics in Java | Practical</t>
  </si>
  <si>
    <t>QWMyhFUtFHo</t>
  </si>
  <si>
    <t>2016-04-04T14:58:50Z</t>
  </si>
  <si>
    <t>14.5 LinkedList vs ArrayList in Java</t>
  </si>
  <si>
    <t>DyTEu08x3o0</t>
  </si>
  <si>
    <t>2016-04-04T11:25:56Z</t>
  </si>
  <si>
    <t>16.4 Java Database Connectivity Practical Part 3 | insert</t>
  </si>
  <si>
    <t>1Ws4dPpV2lI</t>
  </si>
  <si>
    <t>2016-04-04T10:07:26Z</t>
  </si>
  <si>
    <t>16.3 Java Database Connectivity Practical Part 2</t>
  </si>
  <si>
    <t>5vzCjvUwMXg</t>
  </si>
  <si>
    <t>2016-04-03T18:29:35Z</t>
  </si>
  <si>
    <t>16.2 Java Database Connectivity Practical</t>
  </si>
  <si>
    <t>4BWmtZQSedU</t>
  </si>
  <si>
    <t>2016-04-03T12:00:44Z</t>
  </si>
  <si>
    <t>14.4 Vector vs ArrayList in Java</t>
  </si>
  <si>
    <t>XKEBjp1k8cQ</t>
  </si>
  <si>
    <t>2016-04-03T09:12:52Z</t>
  </si>
  <si>
    <t>9.7 Wrapper Class in Java Tutorial</t>
  </si>
  <si>
    <t>MG6bx1yC4K8</t>
  </si>
  <si>
    <t>2016-04-03T02:49:45Z</t>
  </si>
  <si>
    <t>ExpandableListView In Android - Theory | Android Tutorial for Beginners</t>
  </si>
  <si>
    <t>iMoN414EfSQ</t>
  </si>
  <si>
    <t>2016-04-02T17:14:08Z</t>
  </si>
  <si>
    <t>ExpandableListView In Android - Practicle | Android Tutorial for Beginners</t>
  </si>
  <si>
    <t>PT31M37S</t>
  </si>
  <si>
    <t>TQ2QXlyy_jo</t>
  </si>
  <si>
    <t>2016-04-02T10:22:23Z</t>
  </si>
  <si>
    <t>ListView in Android Theory | Android Tutorial for Beginners</t>
  </si>
  <si>
    <t>me9CcSXLHHc</t>
  </si>
  <si>
    <t>2016-03-31T14:00:48Z</t>
  </si>
  <si>
    <t>16.5 Class forName use in JDBC</t>
  </si>
  <si>
    <t>TIPnQe2-iPE</t>
  </si>
  <si>
    <t>2016-03-30T06:54:28Z</t>
  </si>
  <si>
    <t>8.17 Abstract Class in Java Tutorial Theory</t>
  </si>
  <si>
    <t>y_YxwyYRJek</t>
  </si>
  <si>
    <t>2016-03-30T03:02:42Z</t>
  </si>
  <si>
    <t>16.1 JDBC | Java Database Connectivity Theory Tutorial</t>
  </si>
  <si>
    <t>rYVX-hCAUIo</t>
  </si>
  <si>
    <t>2016-03-30T01:22:05Z</t>
  </si>
  <si>
    <t>6.4 Enhanced Forloop Tutorial Theory</t>
  </si>
  <si>
    <t>oQtNbk_ounk</t>
  </si>
  <si>
    <t>2016-03-29T15:41:33Z</t>
  </si>
  <si>
    <t>Custom ListView-ListView with Image and Text in Android | Android Tutorial for Beginners</t>
  </si>
  <si>
    <t>PT25M10S</t>
  </si>
  <si>
    <t>NiHN9GQ-GFQ</t>
  </si>
  <si>
    <t>2016-03-29T14:29:58Z</t>
  </si>
  <si>
    <t>ListView in Android | Android Tutorial forBeginners</t>
  </si>
  <si>
    <t>RcIsb9iFKH8</t>
  </si>
  <si>
    <t>2016-03-28T14:43:56Z</t>
  </si>
  <si>
    <t>8.18 Abstract Class in Java Example</t>
  </si>
  <si>
    <t>YqBVgUh64Ks</t>
  </si>
  <si>
    <t>2016-03-28T03:16:06Z</t>
  </si>
  <si>
    <t>#4.2 Constructor in Java Theory</t>
  </si>
  <si>
    <t>f-JvKjEsUjI</t>
  </si>
  <si>
    <t>2016-03-27T16:38:17Z</t>
  </si>
  <si>
    <t>Q&amp;A Navin Reddy Session 1</t>
  </si>
  <si>
    <t>n-y-YHVZSwk</t>
  </si>
  <si>
    <t>2016-03-25T17:35:01Z</t>
  </si>
  <si>
    <t>XML Tutorial for Beginners Theory</t>
  </si>
  <si>
    <t>2B3Mq3XQV3M</t>
  </si>
  <si>
    <t>2016-03-25T15:44:09Z</t>
  </si>
  <si>
    <t>Menu in Android | Android Tutorial for Beginners</t>
  </si>
  <si>
    <t>8RK8FDTdLSc</t>
  </si>
  <si>
    <t>2016-03-25T15:08:47Z</t>
  </si>
  <si>
    <t>XML Introduction 1 | Basic</t>
  </si>
  <si>
    <t>D2YzF4hm9NM</t>
  </si>
  <si>
    <t>2016-03-25T14:54:43Z</t>
  </si>
  <si>
    <t>XML Introduction 2 | DTD Structural Grammar</t>
  </si>
  <si>
    <t>1EBWzbO8lgs</t>
  </si>
  <si>
    <t>2016-03-25T14:51:42Z</t>
  </si>
  <si>
    <t>XML Introduction 3 | Schema</t>
  </si>
  <si>
    <t>SKMtVSK_Kg0</t>
  </si>
  <si>
    <t>2016-03-24T16:27:11Z</t>
  </si>
  <si>
    <t>Custom AlertDialog-showing Activity in AlertDialog | Android Tutorial for Beginners</t>
  </si>
  <si>
    <t>zHGgSd1wvxY</t>
  </si>
  <si>
    <t>2016-03-24T15:46:11Z</t>
  </si>
  <si>
    <t>Asynctask in Android -Theory | Android Tutorial for Beginner</t>
  </si>
  <si>
    <t>KJJuO4VwIkI</t>
  </si>
  <si>
    <t>2016-03-24T04:25:28Z</t>
  </si>
  <si>
    <t>Pointers in C with Array</t>
  </si>
  <si>
    <t>7DQsQB42sUM</t>
  </si>
  <si>
    <t>2016-03-24T03:24:17Z</t>
  </si>
  <si>
    <t>Pointers in C Theory</t>
  </si>
  <si>
    <t>va-nn1JAwj8</t>
  </si>
  <si>
    <t>2016-03-22T15:51:54Z</t>
  </si>
  <si>
    <t>AlertDialog in Android Tutorial</t>
  </si>
  <si>
    <t>KbIdk5BRn0w</t>
  </si>
  <si>
    <t>2016-03-21T02:59:31Z</t>
  </si>
  <si>
    <t>Builder Design Pattern in Java Theory</t>
  </si>
  <si>
    <t>0wkd0Ugmxrg</t>
  </si>
  <si>
    <t>2016-03-18T18:01:28Z</t>
  </si>
  <si>
    <t>Tomcat Server Download and Configure</t>
  </si>
  <si>
    <t>aCCpgHrlWwA</t>
  </si>
  <si>
    <t>2016-03-18T15:19:32Z</t>
  </si>
  <si>
    <t>Activity Lifecycle in Android</t>
  </si>
  <si>
    <t>0mUoomwASZY</t>
  </si>
  <si>
    <t>2016-03-18T15:01:30Z</t>
  </si>
  <si>
    <t>Working with View Visibility in Android</t>
  </si>
  <si>
    <t>FH1Ym1KjJNc</t>
  </si>
  <si>
    <t>2016-03-17T16:57:47Z</t>
  </si>
  <si>
    <t>Intent in Android Theory</t>
  </si>
  <si>
    <t>KewVXDBmUhw</t>
  </si>
  <si>
    <t>2016-03-17T11:41:46Z</t>
  </si>
  <si>
    <t>Factory Design Pattern in Java Theory</t>
  </si>
  <si>
    <t>jgEgMWOwdpU</t>
  </si>
  <si>
    <t>2016-03-16T15:09:38Z</t>
  </si>
  <si>
    <t>Intent in Android | Calling Activity</t>
  </si>
  <si>
    <t>k4EkJgY9P4c</t>
  </si>
  <si>
    <t>2016-03-16T12:35:39Z</t>
  </si>
  <si>
    <t>Builder Design Pattern in Java</t>
  </si>
  <si>
    <t>IeWcvAsz88o</t>
  </si>
  <si>
    <t>2016-03-13T18:03:10Z</t>
  </si>
  <si>
    <t>What is Gray Code | Binary to Gray Code to Binary Code Conversion</t>
  </si>
  <si>
    <t>UpqD-7GpoBI</t>
  </si>
  <si>
    <t>2016-03-09T14:42:35Z</t>
  </si>
  <si>
    <t>Working with RadioButton, Toast in Android</t>
  </si>
  <si>
    <t>5-xqFjo_jC8</t>
  </si>
  <si>
    <t>2016-03-09T14:39:57Z</t>
  </si>
  <si>
    <t>Adapter Design Pattern in Java Theory</t>
  </si>
  <si>
    <t>cYc3FjhMMzI</t>
  </si>
  <si>
    <t>2016-03-09T08:22:48Z</t>
  </si>
  <si>
    <t>Login using Servlet and JSP practical Part 1</t>
  </si>
  <si>
    <t>RfxXXJWJ3yU</t>
  </si>
  <si>
    <t>2016-03-09T01:28:47Z</t>
  </si>
  <si>
    <t>Linear Layout, RadioButton, RadioGroup in Android | Registration Activity</t>
  </si>
  <si>
    <t>q7WcUweCTmQ</t>
  </si>
  <si>
    <t>2016-03-08T18:28:50Z</t>
  </si>
  <si>
    <t>Login using Servlet and JSP</t>
  </si>
  <si>
    <t>5NOLuoG6fcQ</t>
  </si>
  <si>
    <t>2016-03-07T16:52:42Z</t>
  </si>
  <si>
    <t>Collection and Generics in Java</t>
  </si>
  <si>
    <t>yKM_qAXGk7k</t>
  </si>
  <si>
    <t>2016-03-06T18:14:45Z</t>
  </si>
  <si>
    <t>Terminology in Android Programming</t>
  </si>
  <si>
    <t>tDxnyop48mY</t>
  </si>
  <si>
    <t>2016-03-06T15:09:53Z</t>
  </si>
  <si>
    <t>Design Patterns in Java Theory</t>
  </si>
  <si>
    <t>okruEgWGVGU</t>
  </si>
  <si>
    <t>2016-03-05T17:56:00Z</t>
  </si>
  <si>
    <t>15.1 Inner Class in Java Tutorial</t>
  </si>
  <si>
    <t>BrARpMyGFj0</t>
  </si>
  <si>
    <t>2016-03-05T16:20:33Z</t>
  </si>
  <si>
    <t>Logic Pattern in Java</t>
  </si>
  <si>
    <t>e5RCQi-ZoQo</t>
  </si>
  <si>
    <t>2016-03-03T14:28:13Z</t>
  </si>
  <si>
    <t>Addition of 2 Numbers in Android Part 2</t>
  </si>
  <si>
    <t>59vw7NT0kOg</t>
  </si>
  <si>
    <t>2016-03-03T14:24:38Z</t>
  </si>
  <si>
    <t>Addition of 2 number in Android Part 3</t>
  </si>
  <si>
    <t>ygWrE1yHkKw</t>
  </si>
  <si>
    <t>2016-03-03T14:11:47Z</t>
  </si>
  <si>
    <t>Addition of 2 Numbers in Android Part 1</t>
  </si>
  <si>
    <t>E-1AbN_lEK8</t>
  </si>
  <si>
    <t>2016-03-02T15:45:43Z</t>
  </si>
  <si>
    <t>Internet of Things - IoT</t>
  </si>
  <si>
    <t>pt1IbV1aSZ4</t>
  </si>
  <si>
    <t>2016-03-01T18:01:16Z</t>
  </si>
  <si>
    <t>Factory Design Pattern in Java</t>
  </si>
  <si>
    <t>cWSZ2F2GBLk</t>
  </si>
  <si>
    <t>2016-02-29T11:03:05Z</t>
  </si>
  <si>
    <t>Android Tutorial for Beginners | Layouts in Android</t>
  </si>
  <si>
    <t>dpOTHN0J7Wk</t>
  </si>
  <si>
    <t>2016-02-29T10:08:14Z</t>
  </si>
  <si>
    <t>Android Tutorial for Beginners | Views in Android</t>
  </si>
  <si>
    <t>Y7DYhe6efQY</t>
  </si>
  <si>
    <t>2016-02-28T18:35:16Z</t>
  </si>
  <si>
    <t>Adapter Design Pattern in Java</t>
  </si>
  <si>
    <t>qx8BY9cLlg8</t>
  </si>
  <si>
    <t>2016-02-27T08:04:15Z</t>
  </si>
  <si>
    <t>How to use Android Studio</t>
  </si>
  <si>
    <t>uiZXZZC5TEw</t>
  </si>
  <si>
    <t>2016-02-27T02:00:36Z</t>
  </si>
  <si>
    <t>Prerequisites to Code Android | Software Requirements</t>
  </si>
  <si>
    <t>21T5VngB6D8</t>
  </si>
  <si>
    <t>2016-02-26T18:20:00Z</t>
  </si>
  <si>
    <t>Prerequisites to learn Android | What you should know?</t>
  </si>
  <si>
    <t>Rk0mmp3otWs</t>
  </si>
  <si>
    <t>2016-02-26T18:07:56Z</t>
  </si>
  <si>
    <t>Software Requirements for Android Programming</t>
  </si>
  <si>
    <t>6fGp_Ko-bIQ</t>
  </si>
  <si>
    <t>2016-02-26T16:11:32Z</t>
  </si>
  <si>
    <t>Android Tutorial for Beginners Introduction</t>
  </si>
  <si>
    <t>hh3Ew4VHEq4</t>
  </si>
  <si>
    <t>2016-02-24T18:02:51Z</t>
  </si>
  <si>
    <t>Logic Pattern in Java | Half Diamond part 2</t>
  </si>
  <si>
    <t>XQmpvLqXybE</t>
  </si>
  <si>
    <t>2016-02-24T17:37:20Z</t>
  </si>
  <si>
    <t>Logic Pattern in Java | Half Diamond</t>
  </si>
  <si>
    <t>5uJ8jSf-c9g</t>
  </si>
  <si>
    <t>2016-02-23T07:58:35Z</t>
  </si>
  <si>
    <t>Consumer Interface in Java 8</t>
  </si>
  <si>
    <t>yb46iD5dJYY</t>
  </si>
  <si>
    <t>2016-02-22T14:47:37Z</t>
  </si>
  <si>
    <t>Lambda Expression in Java 8</t>
  </si>
  <si>
    <t>3YoKVswJsKI</t>
  </si>
  <si>
    <t>2016-02-22T09:10:30Z</t>
  </si>
  <si>
    <t>Socket Programming in Java</t>
  </si>
  <si>
    <t>X_TK5eFhmuA</t>
  </si>
  <si>
    <t>2016-02-21T17:47:21Z</t>
  </si>
  <si>
    <t>Android | What Why Where</t>
  </si>
  <si>
    <t>c13XxZgUVj0</t>
  </si>
  <si>
    <t>2016-02-19T15:36:27Z</t>
  </si>
  <si>
    <t>Socket Programming in Java One Way</t>
  </si>
  <si>
    <t>MshSvgwBmU4</t>
  </si>
  <si>
    <t>2016-02-19T15:25:48Z</t>
  </si>
  <si>
    <t>Socket Programming in Java Two Way</t>
  </si>
  <si>
    <t>axTQD_Cirnw</t>
  </si>
  <si>
    <t>ForEach Method in Java 8</t>
  </si>
  <si>
    <t>bzRp16p48bY</t>
  </si>
  <si>
    <t>2016-02-15T15:57:00Z</t>
  </si>
  <si>
    <t>OOPs Object Oriented Programming Java Tutorial</t>
  </si>
  <si>
    <t>PT31M15S</t>
  </si>
  <si>
    <t>KHc2iiLEDoQ</t>
  </si>
  <si>
    <t>2016-02-14T04:23:09Z</t>
  </si>
  <si>
    <t>SQLite | What, Why , Where</t>
  </si>
  <si>
    <t>eEujVn-ZTLE</t>
  </si>
  <si>
    <t>2016-02-12T16:10:58Z</t>
  </si>
  <si>
    <t>7.10 What are Packages in Java</t>
  </si>
  <si>
    <t>QRwG9X9l6xI</t>
  </si>
  <si>
    <t>2016-02-08T03:30:57Z</t>
  </si>
  <si>
    <t>Introduction to Java 8</t>
  </si>
  <si>
    <t>iLibdCMIua0</t>
  </si>
  <si>
    <t>2016-02-08T02:59:18Z</t>
  </si>
  <si>
    <t>Big Data</t>
  </si>
  <si>
    <t>bYzIXYqmTDo</t>
  </si>
  <si>
    <t>2016-02-07T16:41:30Z</t>
  </si>
  <si>
    <t>Default Method Definition in Interface | Java 8</t>
  </si>
  <si>
    <t>tcJtAEoN0Z4</t>
  </si>
  <si>
    <t>2016-02-04T05:35:21Z</t>
  </si>
  <si>
    <t>SQL 18 Creating table</t>
  </si>
  <si>
    <t>cYU-P4v5qjs</t>
  </si>
  <si>
    <t>2016-02-04T05:34:10Z</t>
  </si>
  <si>
    <t>SQL Tutorial 19 Creating table</t>
  </si>
  <si>
    <t>t47umxxqNyA</t>
  </si>
  <si>
    <t>2016-02-03T17:47:09Z</t>
  </si>
  <si>
    <t>Why to Learn C Programming | How to Start Learning C</t>
  </si>
  <si>
    <t>7FL3_T_cepQ</t>
  </si>
  <si>
    <t>2016-02-03T16:52:10Z</t>
  </si>
  <si>
    <t>IDE for Java</t>
  </si>
  <si>
    <t>_QtVAZJiWMA</t>
  </si>
  <si>
    <t>2016-02-03T15:14:06Z</t>
  </si>
  <si>
    <t>Spring MVC and Mysql on Openshift</t>
  </si>
  <si>
    <t>PT32M5S</t>
  </si>
  <si>
    <t>uzqN2eNrMEk</t>
  </si>
  <si>
    <t>2016-02-03T14:50:09Z</t>
  </si>
  <si>
    <t>Spring MVC Tutorial part 5 Expression Language</t>
  </si>
  <si>
    <t>Ggjxn8Q9VuE</t>
  </si>
  <si>
    <t>2016-02-02T15:08:53Z</t>
  </si>
  <si>
    <t>8.21 Interface in Java Tutorial with Example</t>
  </si>
  <si>
    <t>tpP8EQE8DNU</t>
  </si>
  <si>
    <t>2016-02-02T05:33:47Z</t>
  </si>
  <si>
    <t>5.1 how to use Boolean in java</t>
  </si>
  <si>
    <t>ZIF0c_GFobk</t>
  </si>
  <si>
    <t>2016-02-01T16:49:29Z</t>
  </si>
  <si>
    <t>Spring MVC Tutorial with Example part 4</t>
  </si>
  <si>
    <t>wnrVAhUfIa8</t>
  </si>
  <si>
    <t>2016-02-01T16:40:36Z</t>
  </si>
  <si>
    <t>Spring MVC Tutorial with Example part 2</t>
  </si>
  <si>
    <t>SkIkQD0GKgk</t>
  </si>
  <si>
    <t>2016-02-01T16:34:54Z</t>
  </si>
  <si>
    <t>Spring MVC Tutorial with Example part 3</t>
  </si>
  <si>
    <t>TiJur9PhgxM</t>
  </si>
  <si>
    <t>2016-02-01T16:28:01Z</t>
  </si>
  <si>
    <t>Spring MVC Tutorial with Example Part 1</t>
  </si>
  <si>
    <t>xftdnEpZRuA</t>
  </si>
  <si>
    <t>2016-02-01T07:04:47Z</t>
  </si>
  <si>
    <t>Java Tutorial | Array Theory</t>
  </si>
  <si>
    <t>DLf7ShoD8zs</t>
  </si>
  <si>
    <t>2016-01-31T14:32:43Z</t>
  </si>
  <si>
    <t>C Programming Tutorial Recursion 35.1 Factorial</t>
  </si>
  <si>
    <t>3qSOwgme56c</t>
  </si>
  <si>
    <t>2016-01-31T14:30:25Z</t>
  </si>
  <si>
    <t>C Programming Tutorial 35.2 Recursion</t>
  </si>
  <si>
    <t>nzjMIn_vxnY</t>
  </si>
  <si>
    <t>C Programming Tutorial 36 Pointers</t>
  </si>
  <si>
    <t>AozJ0CR2W4A</t>
  </si>
  <si>
    <t>2016-01-29T16:23:01Z</t>
  </si>
  <si>
    <t>7.3 Object Instantiation | How to create Object in Java</t>
  </si>
  <si>
    <t>j3_NLH8IgEk</t>
  </si>
  <si>
    <t>2016-01-28T17:19:41Z</t>
  </si>
  <si>
    <t>C Programming Tutorial 32 2D Array</t>
  </si>
  <si>
    <t>1P2LeJwSYWY</t>
  </si>
  <si>
    <t>2016-01-28T15:50:54Z</t>
  </si>
  <si>
    <t>C Programming Tutorial - 30 Ascii</t>
  </si>
  <si>
    <t>dLMsyAdZlN8</t>
  </si>
  <si>
    <t>2016-01-28T15:50:39Z</t>
  </si>
  <si>
    <t>C Programming Tutorial - 29 float char</t>
  </si>
  <si>
    <t>VJa5EvDC9Cs</t>
  </si>
  <si>
    <t>2016-01-28T15:41:13Z</t>
  </si>
  <si>
    <t>C Programming Tutorial - 31 Array</t>
  </si>
  <si>
    <t>IRcUKuYvg5A</t>
  </si>
  <si>
    <t>2016-01-28T15:26:27Z</t>
  </si>
  <si>
    <t>C Programming Tutorial 33 User Defined Function</t>
  </si>
  <si>
    <t>NRZuqzhFb5o</t>
  </si>
  <si>
    <t>2016-01-28T15:23:45Z</t>
  </si>
  <si>
    <t>C programming Tutorial 34 User defined Function return</t>
  </si>
  <si>
    <t>2JDeSsqqpFk</t>
  </si>
  <si>
    <t>2016-01-27T14:34:37Z</t>
  </si>
  <si>
    <t>C Programming Tutorial 28 3.Number Pattern</t>
  </si>
  <si>
    <t>7qANA0ZlzTs</t>
  </si>
  <si>
    <t>2016-01-27T14:33:47Z</t>
  </si>
  <si>
    <t>C Programming Tutorial 28.2 Mirror Triangle Pattern</t>
  </si>
  <si>
    <t>S3Od8CiMTjs</t>
  </si>
  <si>
    <t>C Programming Tutorial 28.1 Triangle Pattern</t>
  </si>
  <si>
    <t>Yo5RDg6qnrE</t>
  </si>
  <si>
    <t>2016-01-27T12:00:35Z</t>
  </si>
  <si>
    <t>Number Pattern in Java</t>
  </si>
  <si>
    <t>iPr06356TLY</t>
  </si>
  <si>
    <t>2016-01-27T03:50:05Z</t>
  </si>
  <si>
    <t>C Programming Tutorial 19 Ternary Operator</t>
  </si>
  <si>
    <t>DGmOKem415s</t>
  </si>
  <si>
    <t>2016-01-26T18:23:11Z</t>
  </si>
  <si>
    <t>C Programming Tutorial 25 For Loop</t>
  </si>
  <si>
    <t>GCnoGrrGmj8</t>
  </si>
  <si>
    <t>2016-01-26T18:22:00Z</t>
  </si>
  <si>
    <t>C Programming Tutorial 26 For Loop Extension</t>
  </si>
  <si>
    <t>3Xx9yJ2yTMA</t>
  </si>
  <si>
    <t>2016-01-26T18:20:06Z</t>
  </si>
  <si>
    <t>C Programming Tutorial 27 Nested For Loop</t>
  </si>
  <si>
    <t>JXkkIREDWfQ</t>
  </si>
  <si>
    <t>2016-01-26T18:17:31Z</t>
  </si>
  <si>
    <t>C Programming Tutorial 28 Patterns using for loop</t>
  </si>
  <si>
    <t>c6giYi0J1Bc</t>
  </si>
  <si>
    <t>2016-01-26T18:14:48Z</t>
  </si>
  <si>
    <t>C Programming Tutorial 23 While Loop</t>
  </si>
  <si>
    <t>lllypdw4aas</t>
  </si>
  <si>
    <t>2016-01-26T18:12:00Z</t>
  </si>
  <si>
    <t>C Programming Tutorial 24 Do While Loop</t>
  </si>
  <si>
    <t>IqQhtPB_n9U</t>
  </si>
  <si>
    <t>2016-01-26T16:31:49Z</t>
  </si>
  <si>
    <t>C Programming Tutorial - 22 Swapping of Two number easy way</t>
  </si>
  <si>
    <t>vYs2rZJJUJk</t>
  </si>
  <si>
    <t>2016-01-26T16:31:16Z</t>
  </si>
  <si>
    <t>C Programming Tutorial - 21 Swapping of Two Number without 3rd Variable</t>
  </si>
  <si>
    <t>dpjMPtzlGBw</t>
  </si>
  <si>
    <t>2016-01-26T16:26:53Z</t>
  </si>
  <si>
    <t>C Programming Tutorial - 20 Swapping of Two Number</t>
  </si>
  <si>
    <t>st3ttaG7SrY</t>
  </si>
  <si>
    <t>2016-01-26T11:36:59Z</t>
  </si>
  <si>
    <t>C Programming Tutorial 18 Switch Statement</t>
  </si>
  <si>
    <t>zVJz4KjxSdU</t>
  </si>
  <si>
    <t>2016-01-26T11:36:23Z</t>
  </si>
  <si>
    <t>C Programming Tutorial 17 Printf trick</t>
  </si>
  <si>
    <t>1JcBStbAR38</t>
  </si>
  <si>
    <t>2016-01-26T11:28:41Z</t>
  </si>
  <si>
    <t>C programming Tutorial 15 If else If</t>
  </si>
  <si>
    <t>wWL1HdJJkrk</t>
  </si>
  <si>
    <t>C Programming Tutorial 14 If Else</t>
  </si>
  <si>
    <t>wsAdRXCun64</t>
  </si>
  <si>
    <t>C Programming Tutorial 16 Define Preprocessor</t>
  </si>
  <si>
    <t>OlW0gYZSaJw</t>
  </si>
  <si>
    <t>2016-01-26T11:28:40Z</t>
  </si>
  <si>
    <t>C Programming Tutorial 13 Left Right Shift Operator</t>
  </si>
  <si>
    <t>guTxSmIaRzA</t>
  </si>
  <si>
    <t>2016-01-26T10:55:26Z</t>
  </si>
  <si>
    <t>C Programming Tutorial 12 Bitwise Operator</t>
  </si>
  <si>
    <t>mEHJyIMLHOE</t>
  </si>
  <si>
    <t>C Programming Tutorial - 11 Logical Operator</t>
  </si>
  <si>
    <t>s_DQIoOtYRw</t>
  </si>
  <si>
    <t>2016-01-26T08:00:37Z</t>
  </si>
  <si>
    <t>C Programming Tutorial 8 Pre and Post Increment</t>
  </si>
  <si>
    <t>8N5_27GaBxA</t>
  </si>
  <si>
    <t>2016-01-26T07:57:29Z</t>
  </si>
  <si>
    <t>C Programming Tutorial 10 Relational Operators</t>
  </si>
  <si>
    <t>TG4ZBjmFgwA</t>
  </si>
  <si>
    <t>2016-01-26T07:56:27Z</t>
  </si>
  <si>
    <t>C Programming Tutorial 9 Post Increment part 2</t>
  </si>
  <si>
    <t>49WGI5wN2Js</t>
  </si>
  <si>
    <t>2016-01-26T07:54:47Z</t>
  </si>
  <si>
    <t>C Programming Tutorial 7 Short Hand Operators</t>
  </si>
  <si>
    <t>cDlSeF3Y0zk</t>
  </si>
  <si>
    <t>C Programming Tutorial 6 Arithmetic Operators</t>
  </si>
  <si>
    <t>geyUmAgUoPQ</t>
  </si>
  <si>
    <t>2016-01-26T07:54:46Z</t>
  </si>
  <si>
    <t>C Programming Tutorial - 4 User Input</t>
  </si>
  <si>
    <t>uU74z1JKU0M</t>
  </si>
  <si>
    <t>C Programming Tutorial 5 User Input Multiple input</t>
  </si>
  <si>
    <t>wdLCOkCC3k8</t>
  </si>
  <si>
    <t>C programming Tutorial - 3 Return type</t>
  </si>
  <si>
    <t>tyrioOyfKC8</t>
  </si>
  <si>
    <t>2016-01-26T07:54:44Z</t>
  </si>
  <si>
    <t>C Programming Tutorial - 2 Variable</t>
  </si>
  <si>
    <t>fmyRqhaqFXA</t>
  </si>
  <si>
    <t>2016-01-26T07:41:47Z</t>
  </si>
  <si>
    <t>C Programming Tutorial - 1 Hello World</t>
  </si>
  <si>
    <t>CSk6sB0c_CM</t>
  </si>
  <si>
    <t>2016-01-25T16:54:35Z</t>
  </si>
  <si>
    <t>Reverse Words in a String in Java</t>
  </si>
  <si>
    <t>BfyZxiryA9c</t>
  </si>
  <si>
    <t>2016-01-25T11:52:27Z</t>
  </si>
  <si>
    <t>Java Web app hosting on Redhat Openshift - 4</t>
  </si>
  <si>
    <t>JYftz0E5vpI</t>
  </si>
  <si>
    <t>2016-01-24T16:23:37Z</t>
  </si>
  <si>
    <t>Java Web app hosting on Redhat Openshift - 3</t>
  </si>
  <si>
    <t>TTbj_x3yiLE</t>
  </si>
  <si>
    <t>2016-01-24T16:12:19Z</t>
  </si>
  <si>
    <t>Java Web app Hosting Redhat Openshift - 2</t>
  </si>
  <si>
    <t>WURaFVPwBHQ</t>
  </si>
  <si>
    <t>2016-01-24T14:40:02Z</t>
  </si>
  <si>
    <t>Java Web app Hosting on Openshift - 1</t>
  </si>
  <si>
    <t>vKwInWSh7X8</t>
  </si>
  <si>
    <t>2016-01-24T14:11:57Z</t>
  </si>
  <si>
    <t>Final Year Project Tips</t>
  </si>
  <si>
    <t>F9vt8F4kXLQ</t>
  </si>
  <si>
    <t>2016-01-24T13:48:49Z</t>
  </si>
  <si>
    <t>One thing for Success</t>
  </si>
  <si>
    <t>haI01OWwFPk</t>
  </si>
  <si>
    <t>2016-01-21T13:08:36Z</t>
  </si>
  <si>
    <t>#2.1 Java Tutorial | Variable in Java</t>
  </si>
  <si>
    <t>V-PQvKUtSY8</t>
  </si>
  <si>
    <t>2016-01-20T16:11:28Z</t>
  </si>
  <si>
    <t>7.2 Creating Object in Java</t>
  </si>
  <si>
    <t>kHWcA4X2anE</t>
  </si>
  <si>
    <t>2016-01-20T14:51:59Z</t>
  </si>
  <si>
    <t>7.17 Static Import in Java</t>
  </si>
  <si>
    <t>ausCt4tDvRs</t>
  </si>
  <si>
    <t>2016-01-20T13:10:35Z</t>
  </si>
  <si>
    <t>SQL Tutorial 17 Deleting table records using Delete Clause</t>
  </si>
  <si>
    <t>XaZ4HMPYc74</t>
  </si>
  <si>
    <t>2016-01-19T16:59:00Z</t>
  </si>
  <si>
    <t>SQL Tutorial 16 Update clause</t>
  </si>
  <si>
    <t>RAaPv49jkCw</t>
  </si>
  <si>
    <t>2016-01-18T18:03:26Z</t>
  </si>
  <si>
    <t>8.10 Dynamic Method Dispatch in Java</t>
  </si>
  <si>
    <t>TnJ_bzLfUXk</t>
  </si>
  <si>
    <t>2016-01-18T17:37:38Z</t>
  </si>
  <si>
    <t>4.5 Post and Pre Increment in Java</t>
  </si>
  <si>
    <t>pv1C0_6k78A</t>
  </si>
  <si>
    <t>2016-01-17T18:23:38Z</t>
  </si>
  <si>
    <t>4.7 Left and Right Shift Operator in Java</t>
  </si>
  <si>
    <t>rzfiE0UuZnQ</t>
  </si>
  <si>
    <t>2016-01-17T17:52:49Z</t>
  </si>
  <si>
    <t>4.6 Bitwise And &amp; Or | Operator in Java</t>
  </si>
  <si>
    <t>KkAiNXR42fk</t>
  </si>
  <si>
    <t>2016-01-17T17:18:53Z</t>
  </si>
  <si>
    <t>5.16 Armstrong Number in Java</t>
  </si>
  <si>
    <t>Lum-D1dK4YY</t>
  </si>
  <si>
    <t>2016-01-17T11:57:40Z</t>
  </si>
  <si>
    <t>How to stay Motivated</t>
  </si>
  <si>
    <t>P5DOzTL3O_w</t>
  </si>
  <si>
    <t>2016-01-16T17:41:06Z</t>
  </si>
  <si>
    <t>8.14 This Keyword in Java</t>
  </si>
  <si>
    <t>Bw8NmGd33NU</t>
  </si>
  <si>
    <t>2016-01-16T07:16:54Z</t>
  </si>
  <si>
    <t>How to Learn Java</t>
  </si>
  <si>
    <t>bn3zKuU6gwI</t>
  </si>
  <si>
    <t>2016-01-16T05:30:18Z</t>
  </si>
  <si>
    <t>7.1 Class and Object in Java</t>
  </si>
  <si>
    <t>CZFr8wR4xlk</t>
  </si>
  <si>
    <t>2016-01-15T17:40:07Z</t>
  </si>
  <si>
    <t>5.19 Swapping of 2 Numbers in Easy way</t>
  </si>
  <si>
    <t>1zyX09Px_rs</t>
  </si>
  <si>
    <t>2016-01-14T14:53:03Z</t>
  </si>
  <si>
    <t>SQL Tutorial 15 Advanced subquery, Inner query running multiple times, correlated subquery</t>
  </si>
  <si>
    <t>neTl7g7dGqI</t>
  </si>
  <si>
    <t>2016-01-13T17:43:22Z</t>
  </si>
  <si>
    <t>How Java Works</t>
  </si>
  <si>
    <t>H0OwP2wj6II</t>
  </si>
  <si>
    <t>2016-01-13T10:41:29Z</t>
  </si>
  <si>
    <t>SQL Tutorial 14 Types of JOIN</t>
  </si>
  <si>
    <t>ATyMCebBgPU</t>
  </si>
  <si>
    <t>2016-01-12T17:53:45Z</t>
  </si>
  <si>
    <t>Decimal to Binary Format</t>
  </si>
  <si>
    <t>0_vyy5oRn-c</t>
  </si>
  <si>
    <t>2016-01-12T17:36:52Z</t>
  </si>
  <si>
    <t>5.15 Perfect Number in Java</t>
  </si>
  <si>
    <t>HFt_q0wYYLU</t>
  </si>
  <si>
    <t>2016-01-12T14:37:35Z</t>
  </si>
  <si>
    <t>Spring Tutorial 9 Autowired Annotation</t>
  </si>
  <si>
    <t>oTy2pUILpdQ</t>
  </si>
  <si>
    <t>2016-01-12T14:31:37Z</t>
  </si>
  <si>
    <t>Spring Tutorial 8 Constructor Injection</t>
  </si>
  <si>
    <t>4KnTVHALaZ0</t>
  </si>
  <si>
    <t>2016-01-12T14:31:25Z</t>
  </si>
  <si>
    <t>3D Jagged Array</t>
  </si>
  <si>
    <t>TlFC8tAqD9w</t>
  </si>
  <si>
    <t>6.13 3D ( Multi Dimensional ) Array in Java</t>
  </si>
  <si>
    <t>Q5tjiPO9P_Y</t>
  </si>
  <si>
    <t>2016-01-11T15:21:54Z</t>
  </si>
  <si>
    <t>SQL Tutorial 13 Introduction to JOIN, cartesian product</t>
  </si>
  <si>
    <t>-6hI-0prvzI</t>
  </si>
  <si>
    <t>2016-01-10T13:29:51Z</t>
  </si>
  <si>
    <t>How to Improve Skills</t>
  </si>
  <si>
    <t>6A5SRl1VwbE</t>
  </si>
  <si>
    <t>2016-01-08T16:11:32Z</t>
  </si>
  <si>
    <t>6.12 Jagged Array in Java</t>
  </si>
  <si>
    <t>1MDpTdCit9s</t>
  </si>
  <si>
    <t>2016-01-08T15:57:20Z</t>
  </si>
  <si>
    <t>Spring Core Tutorial 7 | Bean Property</t>
  </si>
  <si>
    <t>5pLNsNKWbsk</t>
  </si>
  <si>
    <t>2016-01-07T18:16:29Z</t>
  </si>
  <si>
    <t>6.9 2D Array in Java</t>
  </si>
  <si>
    <t>4LZc6WtloIc</t>
  </si>
  <si>
    <t>2016-01-07T18:15:12Z</t>
  </si>
  <si>
    <t>6.11 Enhanced for Loop with 2D Array</t>
  </si>
  <si>
    <t>MdjmTSTQShc</t>
  </si>
  <si>
    <t>2016-01-06T07:36:13Z</t>
  </si>
  <si>
    <t>SQL Tutorial 12 Advanced Subqueries returning multiple columns</t>
  </si>
  <si>
    <t>A1DwBOdnVzw</t>
  </si>
  <si>
    <t>2016-01-05T05:37:38Z</t>
  </si>
  <si>
    <t>SQL Tutorial 11 Subqueries with aggregate functions</t>
  </si>
  <si>
    <t>rn6AHdrfg0M</t>
  </si>
  <si>
    <t>2016-01-05T05:19:22Z</t>
  </si>
  <si>
    <t>SQL Tutorial 10 Subqueries with Group By and Having clause</t>
  </si>
  <si>
    <t>hD-LT4mtv0Q</t>
  </si>
  <si>
    <t>2016-01-03T02:21:55Z</t>
  </si>
  <si>
    <t>SQL Tutorial 9 SubQuery</t>
  </si>
  <si>
    <t>4fZJfqpnyWg</t>
  </si>
  <si>
    <t>2016-01-01T10:41:16Z</t>
  </si>
  <si>
    <t>Spring Core Tutorial 6 | Annotation Based Configuration</t>
  </si>
  <si>
    <t>3hyKQZYe1HY</t>
  </si>
  <si>
    <t>2016-01-01T09:16:40Z</t>
  </si>
  <si>
    <t>SQL Tutorial 8 Having clause</t>
  </si>
  <si>
    <t>XejTqsNrSpI</t>
  </si>
  <si>
    <t>2016-01-01T05:10:12Z</t>
  </si>
  <si>
    <t>SQL Tutorial 7 Group by Clause</t>
  </si>
  <si>
    <t>JNeAwX_MOcU</t>
  </si>
  <si>
    <t>2015-12-30T17:51:30Z</t>
  </si>
  <si>
    <t>Java Spring Dependency Injection</t>
  </si>
  <si>
    <t>Dhe1Q_N89EE</t>
  </si>
  <si>
    <t>2015-12-29T04:27:15Z</t>
  </si>
  <si>
    <t>4.4 Binary Literal in Java</t>
  </si>
  <si>
    <t>jdRd5hR9ON8</t>
  </si>
  <si>
    <t>2015-12-28T18:48:22Z</t>
  </si>
  <si>
    <t>Spring core Framework Tutorial 4 | ApplicationContext</t>
  </si>
  <si>
    <t>PT12M36S</t>
  </si>
  <si>
    <t>Lw_PszjKu68</t>
  </si>
  <si>
    <t>2015-12-28T18:47:48Z</t>
  </si>
  <si>
    <t>Spring core Framework Tutorial 5</t>
  </si>
  <si>
    <t>uEYjXpMDJiU</t>
  </si>
  <si>
    <t>2015-12-28T18:39:03Z</t>
  </si>
  <si>
    <t>Maven Tutorial Practical</t>
  </si>
  <si>
    <t>JK9oZfScQgg</t>
  </si>
  <si>
    <t>2015-12-27T16:13:07Z</t>
  </si>
  <si>
    <t>Introduction to Maven</t>
  </si>
  <si>
    <t>jdtfFl2ZoVY</t>
  </si>
  <si>
    <t>2015-12-25T16:23:26Z</t>
  </si>
  <si>
    <t>7 Swapping of Two Variable in Python Tutorial</t>
  </si>
  <si>
    <t>RqqW790vYxU</t>
  </si>
  <si>
    <t>2015-12-25T16:23:03Z</t>
  </si>
  <si>
    <t>6 Arithmatic Operators in Python Tutorial Part 2</t>
  </si>
  <si>
    <t>GQB-SQDzrmU</t>
  </si>
  <si>
    <t>2015-12-25T16:21:44Z</t>
  </si>
  <si>
    <t>4. Strings in Python tutorial</t>
  </si>
  <si>
    <t>N5okGLkilqk</t>
  </si>
  <si>
    <t>2015-12-25T16:21:27Z</t>
  </si>
  <si>
    <t>5. Arithmatic Operators in Python Tutorial</t>
  </si>
  <si>
    <t>LmARY_CaQe0</t>
  </si>
  <si>
    <t>2015-12-25T16:18:15Z</t>
  </si>
  <si>
    <t>3. Variables in Python Tutorial Part 2</t>
  </si>
  <si>
    <t>RffrVlSiML8</t>
  </si>
  <si>
    <t>2. Variables in Python Tutorial</t>
  </si>
  <si>
    <t>QEz3jD8s5M0</t>
  </si>
  <si>
    <t>2015-12-25T16:15:21Z</t>
  </si>
  <si>
    <t>4. On Button Clicked | Android Tutorial</t>
  </si>
  <si>
    <t>7rGZxn-WiLw</t>
  </si>
  <si>
    <t>2015-12-25T16:12:34Z</t>
  </si>
  <si>
    <t>1. Android Studio Configuration | Tutorial</t>
  </si>
  <si>
    <t>rH_w9lcsMlo</t>
  </si>
  <si>
    <t>3. Hello World in Android Part 2 | Tutorial</t>
  </si>
  <si>
    <t>yJZ6rmKaIsw</t>
  </si>
  <si>
    <t>2. Hello World in Android | Tutorial</t>
  </si>
  <si>
    <t>STxEQKu5KiI</t>
  </si>
  <si>
    <t>2015-12-25T16:00:36Z</t>
  </si>
  <si>
    <t>SQL Tutorial - 6 Intro to Aggregate Functions</t>
  </si>
  <si>
    <t>qKP7WkQAjjs</t>
  </si>
  <si>
    <t>2015-12-21T17:18:19Z</t>
  </si>
  <si>
    <t>Samsung Laptop Open RV518 | Dismantle</t>
  </si>
  <si>
    <t>_PM6-YwalhA</t>
  </si>
  <si>
    <t>2015-12-17T18:44:37Z</t>
  </si>
  <si>
    <t>SQL Tutorial in Oracle - 5 Column Alias with Order By</t>
  </si>
  <si>
    <t>7LmcYJpbDJY</t>
  </si>
  <si>
    <t>2015-12-17T18:35:58Z</t>
  </si>
  <si>
    <t>SQL Tutorial in Oracle - 4 NULL, LIKE, DISTINCT, ORDER BY</t>
  </si>
  <si>
    <t>9purDyHfvrE</t>
  </si>
  <si>
    <t>2015-12-15T16:33:43Z</t>
  </si>
  <si>
    <t>SQL Tutorial in Oracle - 3</t>
  </si>
  <si>
    <t>5RPDFjU1g84</t>
  </si>
  <si>
    <t>2015-12-13T16:34:18Z</t>
  </si>
  <si>
    <t>Python Tutorial First Code</t>
  </si>
  <si>
    <t>0SA6X9IZX_o</t>
  </si>
  <si>
    <t>2015-12-13T03:29:44Z</t>
  </si>
  <si>
    <t>SQL Tutorial in Oracle - 2</t>
  </si>
  <si>
    <t>s6bCU_y-N0Y</t>
  </si>
  <si>
    <t>2015-12-12T18:22:35Z</t>
  </si>
  <si>
    <t>SQL Tutorial in Oracle - 1</t>
  </si>
  <si>
    <t>FK4a6XrM2P0</t>
  </si>
  <si>
    <t>2015-12-10T17:59:17Z</t>
  </si>
  <si>
    <t>1.2 Is it the End of Java?</t>
  </si>
  <si>
    <t>3dS85FaH7ys</t>
  </si>
  <si>
    <t>2015-12-10T03:36:38Z</t>
  </si>
  <si>
    <t>Dismantle(Open) | HP-Pavilion-g6 : Keyboard, RAM, Hard Disk &amp; Screen</t>
  </si>
  <si>
    <t>e7Vvmo_f40A</t>
  </si>
  <si>
    <t>2015-12-10T03:15:50Z</t>
  </si>
  <si>
    <t>HP Pavilion dv6 : Keyboard, RAM, Hard Disk &amp; Screen Dismantle(Open)</t>
  </si>
  <si>
    <t>cCNpZZVslik</t>
  </si>
  <si>
    <t>2015-10-27T12:00:24Z</t>
  </si>
  <si>
    <t>Array of Objects in Java Tutorial</t>
  </si>
  <si>
    <t>wkb09-gEb_M</t>
  </si>
  <si>
    <t>2015-10-27T11:14:18Z</t>
  </si>
  <si>
    <t>Remove Characters from Number String in Java | use of StringBuffer in Java Part 2</t>
  </si>
  <si>
    <t>r71X2nzeRy0</t>
  </si>
  <si>
    <t>2015-10-27T11:03:54Z</t>
  </si>
  <si>
    <t>Remove Characters from Number String in Java | use of StringBuffer in Java Part 1</t>
  </si>
  <si>
    <t>--5rs8QFKOs</t>
  </si>
  <si>
    <t>2015-10-22T18:27:55Z</t>
  </si>
  <si>
    <t>9.5 Java Scanner Class Tutorial | User input</t>
  </si>
  <si>
    <t>vw74bkdzUKw</t>
  </si>
  <si>
    <t>2015-09-19T17:26:27Z</t>
  </si>
  <si>
    <t>Pattern Matching in Java without using Built-in Method | Interview Coding Question</t>
  </si>
  <si>
    <t>YjCI-7I7_vI</t>
  </si>
  <si>
    <t>2015-09-19T17:07:50Z</t>
  </si>
  <si>
    <t>Pattern Matching in Java using Built-in Method | Interview Coding Question</t>
  </si>
  <si>
    <t>kBWIRa3fwCY</t>
  </si>
  <si>
    <t>2015-09-18T17:53:16Z</t>
  </si>
  <si>
    <t>Java Interview Question Hexa Decimal Number in int variable</t>
  </si>
  <si>
    <t>tEcVJnHRnuI</t>
  </si>
  <si>
    <t>2015-09-18T17:40:13Z</t>
  </si>
  <si>
    <t>Java Interview Question | Octal Representation in int Variable</t>
  </si>
  <si>
    <t>nBRnWXK0uAA</t>
  </si>
  <si>
    <t>2015-09-18T17:31:15Z</t>
  </si>
  <si>
    <t>Java Interview Question</t>
  </si>
  <si>
    <t>Siaa-WIfoh8</t>
  </si>
  <si>
    <t>2015-09-18T17:24:00Z</t>
  </si>
  <si>
    <t>Java Interview Question | Addition of 2 byte variables</t>
  </si>
  <si>
    <t>djEa7knPbnE</t>
  </si>
  <si>
    <t>2015-09-18T06:46:02Z</t>
  </si>
  <si>
    <t>Servlet Java Tutorial Part 9 How to use URL rewriting Session Management</t>
  </si>
  <si>
    <t>g0k1d5BlXR0</t>
  </si>
  <si>
    <t>2015-09-18T06:33:07Z</t>
  </si>
  <si>
    <t>Servlet Java Tutorial Part 8 How to use Cookie for session Management</t>
  </si>
  <si>
    <t>CzlZGHAGHbk</t>
  </si>
  <si>
    <t>2015-09-17T18:33:30Z</t>
  </si>
  <si>
    <t>Servlet Java Tutorial Part 7 How to use HttpSession Session Management</t>
  </si>
  <si>
    <t>RsPzYSq53to</t>
  </si>
  <si>
    <t>2015-09-17T18:13:44Z</t>
  </si>
  <si>
    <t>Servlet Java Tutorial Part 6 use of Send Redirect</t>
  </si>
  <si>
    <t>wJgvZYDFecw</t>
  </si>
  <si>
    <t>2015-09-17T17:47:19Z</t>
  </si>
  <si>
    <t>Servlet Java Tutorial Part 5 Calling a Servlet from other Servlet using RequestDispatcher</t>
  </si>
  <si>
    <t>OqGdr8G_WA0</t>
  </si>
  <si>
    <t>2015-09-17T17:27:17Z</t>
  </si>
  <si>
    <t>Servlet Java Tutorial Part 4 Visit Counter</t>
  </si>
  <si>
    <t>DE--2ppsDws</t>
  </si>
  <si>
    <t>2015-09-16T17:44:33Z</t>
  </si>
  <si>
    <t>Java Interview Question Part 2 Implementation | Sorting of Array Depending on Frequency of Elements</t>
  </si>
  <si>
    <t>CPAMSiAbKBA</t>
  </si>
  <si>
    <t>2015-09-16T17:43:27Z</t>
  </si>
  <si>
    <t>Sorting of Array Depending on Frequency of Elements</t>
  </si>
  <si>
    <t>9o2evsmSabI</t>
  </si>
  <si>
    <t>2015-09-16T17:41:09Z</t>
  </si>
  <si>
    <t>Java Interview Question Part 1 | Sorting</t>
  </si>
  <si>
    <t>ht_3qf6r92Q</t>
  </si>
  <si>
    <t>2015-09-13T17:53:35Z</t>
  </si>
  <si>
    <t>Servlet Java Tutorial Part 3 | Theory of Servlet | Powerpoint</t>
  </si>
  <si>
    <t>V3X6uV4Xg34</t>
  </si>
  <si>
    <t>2015-09-12T17:39:51Z</t>
  </si>
  <si>
    <t>10.6 Exception Handling in Java Practical Part 4.1 Try with Resources</t>
  </si>
  <si>
    <t>3dsr3RuYbDg</t>
  </si>
  <si>
    <t>2015-09-12T17:12:36Z</t>
  </si>
  <si>
    <t>MySQL Tutorial how to use order by in sql | workbench</t>
  </si>
  <si>
    <t>Uy1cEOzy5rE</t>
  </si>
  <si>
    <t>2015-09-12T17:12:16Z</t>
  </si>
  <si>
    <t>MySQL Tutorial how to use aggregate functions and Alias in sql | Workbench</t>
  </si>
  <si>
    <t>M9PftruJiJM</t>
  </si>
  <si>
    <t>2015-06-22T17:16:06Z</t>
  </si>
  <si>
    <t>MySQL Tutorial how to use delete truncate drop table and database in workbench</t>
  </si>
  <si>
    <t>D42jIaoFM1c</t>
  </si>
  <si>
    <t>2015-06-21T17:51:26Z</t>
  </si>
  <si>
    <t>14.12 How to print duplicate Elements in ArrayList in Java Tutorial</t>
  </si>
  <si>
    <t>Bz36rTn5WEQ</t>
  </si>
  <si>
    <t>2015-06-21T17:11:36Z</t>
  </si>
  <si>
    <t>6.15 Different Ways of writing main method in java | Cool Tricks</t>
  </si>
  <si>
    <t>aBB-OPL1XV0</t>
  </si>
  <si>
    <t>2015-06-21T15:16:15Z</t>
  </si>
  <si>
    <t>MySQL Tutorial How to use Commit and Rollback TCL in Workbench</t>
  </si>
  <si>
    <t>OWfq_JlvJxM</t>
  </si>
  <si>
    <t>2015-06-21T04:27:39Z</t>
  </si>
  <si>
    <t>MySQL Tutorial How to connect and use MySQL Workbench</t>
  </si>
  <si>
    <t>2015-06-21T04:25:27Z</t>
  </si>
  <si>
    <t>MySQL Tutorial Create table insert and select in workbench</t>
  </si>
  <si>
    <t>LPfcYm0uPR0</t>
  </si>
  <si>
    <t>2015-06-20T17:30:47Z</t>
  </si>
  <si>
    <t>How to use Screen Recording Software Camstudio for youtube</t>
  </si>
  <si>
    <t>H71KwKVp-iQ</t>
  </si>
  <si>
    <t>2015-06-18T17:24:53Z</t>
  </si>
  <si>
    <t>How to create a Simple Web Application in Eclipse with Tomcat</t>
  </si>
  <si>
    <t>KWPvZ6tpj4E</t>
  </si>
  <si>
    <t>2015-06-17T17:58:55Z</t>
  </si>
  <si>
    <t>Eclispe for Beginners</t>
  </si>
  <si>
    <t>PH-bK3g2YmU</t>
  </si>
  <si>
    <t>How to Add Tomcat Server in Eclipse IDE Tutorial</t>
  </si>
  <si>
    <t>U5yhJiFRL38</t>
  </si>
  <si>
    <t>How to create a Java project in Eclipse | Tutorial</t>
  </si>
  <si>
    <t>jx9l72NBVC8</t>
  </si>
  <si>
    <t>How to Attach JavaDocs source to Eclipse | Tutorial</t>
  </si>
  <si>
    <t>xqS31gwunp0</t>
  </si>
  <si>
    <t>How to Download and Install Eclipse Tutorial</t>
  </si>
  <si>
    <t>MG5BlkfecdU</t>
  </si>
  <si>
    <t>2015-06-13T18:40:55Z</t>
  </si>
  <si>
    <t>12.4 Serialization of Java Object in XML using XMLEncoder Tutorial</t>
  </si>
  <si>
    <t>V6iY-kan_6E</t>
  </si>
  <si>
    <t>2015-06-13T18:33:48Z</t>
  </si>
  <si>
    <t>12.5 DeSerialization of Java Object in XML using XMLEncoder Tutorial</t>
  </si>
  <si>
    <t>vKyyexUlit8</t>
  </si>
  <si>
    <t>2015-06-08T16:32:31Z</t>
  </si>
  <si>
    <t>6.14 How to use Varargs Variable Arguments in Java Tutorial Lecture</t>
  </si>
  <si>
    <t>g5Kphf1exzg</t>
  </si>
  <si>
    <t>2015-06-08T16:28:30Z</t>
  </si>
  <si>
    <t>5.3 How to use Ternary Operator in Java Tutorial</t>
  </si>
  <si>
    <t>JWFWbSH2Q_M</t>
  </si>
  <si>
    <t>2015-06-08T16:25:36Z</t>
  </si>
  <si>
    <t>4.3 Short Hand Operators in Java | With Java Tricks | Tutorial</t>
  </si>
  <si>
    <t>7KThZb9G7II</t>
  </si>
  <si>
    <t>2015-06-07T17:59:09Z</t>
  </si>
  <si>
    <t>14.13 How to use CurrentTimeMillis of System Class to calculate execution time in Java Tutorial</t>
  </si>
  <si>
    <t>5J9o2Q7MqUQ</t>
  </si>
  <si>
    <t>2015-06-06T18:12:27Z</t>
  </si>
  <si>
    <t>9.1 String Operations in Java Tutorial | Lecture</t>
  </si>
  <si>
    <t>V7-PnNDPwVk</t>
  </si>
  <si>
    <t>2015-06-06T18:06:06Z</t>
  </si>
  <si>
    <t>5.17 How to check a given number is prime or not in Java Tutorial | Lecture</t>
  </si>
  <si>
    <t>2kyctZDPeio</t>
  </si>
  <si>
    <t>2015-06-06T17:08:01Z</t>
  </si>
  <si>
    <t>5.13 How to print Fibonacci Series in Java Tutorial | Lecture</t>
  </si>
  <si>
    <t>jrq-XSfrisY</t>
  </si>
  <si>
    <t>2015-06-06T16:04:10Z</t>
  </si>
  <si>
    <t>5.12 Pattern Example in Java Part 2 for Begineers Tutorial | Lecture</t>
  </si>
  <si>
    <t>EbnofpvSZx4</t>
  </si>
  <si>
    <t>2015-06-06T15:33:35Z</t>
  </si>
  <si>
    <t>5.11 Pattern Example in Java for Beginners Tutorial | Lecture</t>
  </si>
  <si>
    <t>MN7MgQz0bCI</t>
  </si>
  <si>
    <t>2015-06-05T18:08:24Z</t>
  </si>
  <si>
    <t>12.7 More Methods of class Class Java Reflection API | Tutorial | Lecture</t>
  </si>
  <si>
    <t>kP6VKOtpf2M</t>
  </si>
  <si>
    <t>2015-06-05T18:08:03Z</t>
  </si>
  <si>
    <t>7.12 How to use javap Command in Java Tutorial</t>
  </si>
  <si>
    <t>0vO0XVN3H-s</t>
  </si>
  <si>
    <t>2015-06-03T17:14:42Z</t>
  </si>
  <si>
    <t>12.6 Calling Private Method in Java Class using Reflection API</t>
  </si>
  <si>
    <t>eKzD-mXrztc</t>
  </si>
  <si>
    <t>2015-06-03T16:42:27Z</t>
  </si>
  <si>
    <t>Different ways of Instantiating (Creating Object) a class in Java Tutorial</t>
  </si>
  <si>
    <t>JlRgBWWYOSE</t>
  </si>
  <si>
    <t>2015-05-30T17:21:26Z</t>
  </si>
  <si>
    <t>5.7 How to use Labeled Break Statement in Java | Hidden Feature</t>
  </si>
  <si>
    <t>CYMoiJ8d1Us</t>
  </si>
  <si>
    <t>2015-05-28T17:52:59Z</t>
  </si>
  <si>
    <t>Singleton Design Pattern using Lazy Instantiation Part 2</t>
  </si>
  <si>
    <t>wRMNQH5tgKw</t>
  </si>
  <si>
    <t>2015-05-28T17:49:27Z</t>
  </si>
  <si>
    <t>Singleton Design Pattern using Synchronized getInstance Part 3</t>
  </si>
  <si>
    <t>yvwIZzur-lw</t>
  </si>
  <si>
    <t>2015-05-28T17:46:57Z</t>
  </si>
  <si>
    <t>Singleton Design Pattern using Double Checked Locking Part 4</t>
  </si>
  <si>
    <t>YOi5i-93lgo</t>
  </si>
  <si>
    <t>2015-05-28T17:46:12Z</t>
  </si>
  <si>
    <t>Singleton Design Pattern using enum INSTANCE Part 5</t>
  </si>
  <si>
    <t>HuOuWTeGmEk</t>
  </si>
  <si>
    <t>2015-05-23T17:22:28Z</t>
  </si>
  <si>
    <t>9.3 User Input using System.in.read() method in java</t>
  </si>
  <si>
    <t>yFpkdkibvfg</t>
  </si>
  <si>
    <t>2015-05-03T13:24:37Z</t>
  </si>
  <si>
    <t>11.4 QR(Quick Response) Code Generation in Java using API</t>
  </si>
  <si>
    <t>NwcmnK-91io</t>
  </si>
  <si>
    <t>2015-05-01T05:08:39Z</t>
  </si>
  <si>
    <t>Double Brace Initialization in Java for List Collection Example</t>
  </si>
  <si>
    <t>dCvEChffnTA</t>
  </si>
  <si>
    <t>7.16 How to use Static Block in Java Tutorial</t>
  </si>
  <si>
    <t>BddB9YsEnW8</t>
  </si>
  <si>
    <t>2015-04-30T12:42:39Z</t>
  </si>
  <si>
    <t>JSP UseBean for Object Creation Example in MVC part 1 JSP Standard Tag Library JSTL</t>
  </si>
  <si>
    <t>XWTb4yup2GA</t>
  </si>
  <si>
    <t>2015-04-30T12:41:17Z</t>
  </si>
  <si>
    <t>JSP UseBean for Object Creation Example in MVC part 2 JSP Standard Tag Library JSTL</t>
  </si>
  <si>
    <t>zYldLxc3x3Q</t>
  </si>
  <si>
    <t>2015-04-30T12:36:38Z</t>
  </si>
  <si>
    <t>JSP UseBean for Object Creation Example in MVC part 3 JSP Standard Tag Library JSTL</t>
  </si>
  <si>
    <t>q-6Tno9MnP0</t>
  </si>
  <si>
    <t>2015-04-30T04:19:18Z</t>
  </si>
  <si>
    <t>Exception Handling in JSP using Implicit exception Object isErrorPage</t>
  </si>
  <si>
    <t>oWqrMXfQbo0</t>
  </si>
  <si>
    <t>2015-04-30T04:01:04Z</t>
  </si>
  <si>
    <t>JSP Hit Counter using Session and Application Implicit Object Example</t>
  </si>
  <si>
    <t>QBRFsoFqDOU</t>
  </si>
  <si>
    <t>2015-04-21T18:13:18Z</t>
  </si>
  <si>
    <t>Struts 2 Framework Example part 4 Struts Filter Struts</t>
  </si>
  <si>
    <t>5EiVwk1rVE0</t>
  </si>
  <si>
    <t>2015-04-21T18:13:14Z</t>
  </si>
  <si>
    <t>Struts 2 Framework Example part 5 Running</t>
  </si>
  <si>
    <t>tq5yTJpSHgU</t>
  </si>
  <si>
    <t>2015-04-20T17:55:16Z</t>
  </si>
  <si>
    <t>Struts 2 Framework Example part 3 Action ActionSupport</t>
  </si>
  <si>
    <t>0Qe58OH5w3A</t>
  </si>
  <si>
    <t>2015-04-20T17:53:26Z</t>
  </si>
  <si>
    <t>Struts 2 Framework Example part 2 Struts tags</t>
  </si>
  <si>
    <t>pHCnEPMsBUY</t>
  </si>
  <si>
    <t>2015-04-20T17:51:42Z</t>
  </si>
  <si>
    <t>Struts 2 Framework Example part 1 Intro</t>
  </si>
  <si>
    <t>Zwr5nS7YA0E</t>
  </si>
  <si>
    <t>2015-04-12T06:55:24Z</t>
  </si>
  <si>
    <t>EJB Message Driven Bean Glassfish Creating MessageListener Bean Part 3</t>
  </si>
  <si>
    <t>Ed8cuL1Ch1U</t>
  </si>
  <si>
    <t>2015-04-12T05:43:34Z</t>
  </si>
  <si>
    <t>EJB Message Driven Bean Glassfish Running Part 6</t>
  </si>
  <si>
    <t>NrvvTkJT95c</t>
  </si>
  <si>
    <t>2015-04-11T19:11:08Z</t>
  </si>
  <si>
    <t>EJB Message Driven Bean Glassfish Creating Servlet Part 4</t>
  </si>
  <si>
    <t>q_yx4U9K7Yg</t>
  </si>
  <si>
    <t>2015-04-11T18:21:06Z</t>
  </si>
  <si>
    <t>EJB Message Driven Bean Glassfish Creating Servlet Part 5</t>
  </si>
  <si>
    <t>k3dhvcETsyY</t>
  </si>
  <si>
    <t>2015-04-11T16:57:09Z</t>
  </si>
  <si>
    <t>EJB Message Driven Bean JMS Theory Part 1</t>
  </si>
  <si>
    <t>Y1QBsh-_EvQ</t>
  </si>
  <si>
    <t>2015-04-11T16:27:00Z</t>
  </si>
  <si>
    <t>EJB Message Driven Bean Glassfish Creating Queue and Destination Part 2</t>
  </si>
  <si>
    <t>uQ_UqM7h5o4</t>
  </si>
  <si>
    <t>2015-04-05T10:55:50Z</t>
  </si>
  <si>
    <t>Stateful Session EJB Part 6 Running</t>
  </si>
  <si>
    <t>k7pYtQUXVfU</t>
  </si>
  <si>
    <t>2015-04-05T10:55:32Z</t>
  </si>
  <si>
    <t>Stateful Session EJB Part 5</t>
  </si>
  <si>
    <t>2015-04-05T10:55:16Z</t>
  </si>
  <si>
    <t>Stateful Session EJB Part 4 Creating Jsp</t>
  </si>
  <si>
    <t>tco2yCjRKWU</t>
  </si>
  <si>
    <t>Stateful Session EJB Part 3 Stateful Class</t>
  </si>
  <si>
    <t>pFKHgYdP-Kw</t>
  </si>
  <si>
    <t>2015-04-04T18:28:15Z</t>
  </si>
  <si>
    <t>Stateful Session EJB Part 1</t>
  </si>
  <si>
    <t>dbDPa9kDEes</t>
  </si>
  <si>
    <t>2015-04-04T18:25:44Z</t>
  </si>
  <si>
    <t>Stateful Session EJB Part 2</t>
  </si>
  <si>
    <t>WavMGROrKKs</t>
  </si>
  <si>
    <t>2015-04-04T04:08:41Z</t>
  </si>
  <si>
    <t>17.20 Java 8 Stream Api Features part 18 Lazy Evaluation and Terminal Function</t>
  </si>
  <si>
    <t>hFF-E9swEr8</t>
  </si>
  <si>
    <t>2015-04-04T04:02:40Z</t>
  </si>
  <si>
    <t>17.21 Java 8 Stream Api Features part 19 Lazy Evaluation and Terminal Function Proof</t>
  </si>
  <si>
    <t>qQHDS5kXRdY</t>
  </si>
  <si>
    <t>2015-04-04T04:02:21Z</t>
  </si>
  <si>
    <t>17.19 Java 8 Stream Api Features part 17 findFirst orElse function</t>
  </si>
  <si>
    <t>36rRIQciNSM</t>
  </si>
  <si>
    <t>2015-04-04T03:59:22Z</t>
  </si>
  <si>
    <t>17.18 Java 8 Stream Api Features part 16 filter reduce predicate Interface test method</t>
  </si>
  <si>
    <t>4zvGCilsWL4</t>
  </si>
  <si>
    <t>2015-04-04T03:57:52Z</t>
  </si>
  <si>
    <t>17.17 Java 8 Stream Api Features part 15 filter reduce predicate Interface</t>
  </si>
  <si>
    <t>uS-2raW5s9g</t>
  </si>
  <si>
    <t>2015-04-04T03:56:06Z</t>
  </si>
  <si>
    <t>17.16 Java 8 Stream Api Features part 14 sum method of Integer Class for reduce</t>
  </si>
  <si>
    <t>pNQaBBqLHuc</t>
  </si>
  <si>
    <t>2015-04-03T16:28:05Z</t>
  </si>
  <si>
    <t>17.15 Java 8 Stream Api Features part 13 Function BinaryOperator BiFunction Interface Lambda</t>
  </si>
  <si>
    <t>VjnmgzXMKlM</t>
  </si>
  <si>
    <t>2015-04-03T16:26:47Z</t>
  </si>
  <si>
    <t>17.14 Java 8 Stream Api Features part 12 Function BinaryOperator BiFunction Interface</t>
  </si>
  <si>
    <t>kbs3SowJozQ</t>
  </si>
  <si>
    <t>2015-04-03T15:42:17Z</t>
  </si>
  <si>
    <t>17.13 Java 8 Stream Api Features part 11 stream map reduce methods in Detail</t>
  </si>
  <si>
    <t>Hf4nVJjtD8k</t>
  </si>
  <si>
    <t>2015-04-03T15:35:31Z</t>
  </si>
  <si>
    <t>17.8 Java 8 Stream Api Features part 7 foreach method in Iterable Interface</t>
  </si>
  <si>
    <t>b0On2gN020k</t>
  </si>
  <si>
    <t>2015-04-03T15:20:43Z</t>
  </si>
  <si>
    <t>17.12 Java 8 Stream Api Features part 10 stream map reduce methods</t>
  </si>
  <si>
    <t>2UbiwEt_rro</t>
  </si>
  <si>
    <t>2015-04-03T15:20:40Z</t>
  </si>
  <si>
    <t>17.10 Java 8 Stream Api Features part 9 foreach Method Reference 2</t>
  </si>
  <si>
    <t>y97AhsHq0Kw</t>
  </si>
  <si>
    <t>2015-04-03T15:20:38Z</t>
  </si>
  <si>
    <t>17.9 Java 8 Stream Api Features part 8 foreach Method Reference</t>
  </si>
  <si>
    <t>0yah_nXy94s</t>
  </si>
  <si>
    <t>2015-04-03T14:30:10Z</t>
  </si>
  <si>
    <t>17.7 Java 8 Stream Api Features part 6 Defining methods in Interface using Default Keyword</t>
  </si>
  <si>
    <t>akCAvlyHN2k</t>
  </si>
  <si>
    <t>2015-04-03T14:22:19Z</t>
  </si>
  <si>
    <t>17.6 Why we should not modify Java Interfaces once they are published</t>
  </si>
  <si>
    <t>mY1IquoLFhg</t>
  </si>
  <si>
    <t>2015-04-03T14:07:21Z</t>
  </si>
  <si>
    <t>17.5 Java 8 Stream Api Features part 5 Lambda Expression Functional Interface</t>
  </si>
  <si>
    <t>8man0ZNx3FU</t>
  </si>
  <si>
    <t>2015-04-02T18:16:50Z</t>
  </si>
  <si>
    <t>17.4 Lambda Expression in Java 8</t>
  </si>
  <si>
    <t>A620gzL0XPU</t>
  </si>
  <si>
    <t>17.2 Java 8 Stream Api Features part 2 forEach Method</t>
  </si>
  <si>
    <t>_GLjsVdAhGw</t>
  </si>
  <si>
    <t>17.3 Java 8 Stream Api Features part 3 Consumer Interface</t>
  </si>
  <si>
    <t>fkqeCvFJs_o</t>
  </si>
  <si>
    <t>17.1 Java 8 Stream Api Features part 1 Internal Iteration</t>
  </si>
  <si>
    <t>J7ls6dqfHeI</t>
  </si>
  <si>
    <t>2015-03-22T16:40:23Z</t>
  </si>
  <si>
    <t>Binary Division</t>
  </si>
  <si>
    <t>2015-03-22T16:33:35Z</t>
  </si>
  <si>
    <t>Octal to Decimal Conversion</t>
  </si>
  <si>
    <t>tmU6KoIuHKs</t>
  </si>
  <si>
    <t>Substraction of Decimal numbers using 10s Compliment</t>
  </si>
  <si>
    <t>cPCkELCvxoo</t>
  </si>
  <si>
    <t>2015-03-22T16:04:50Z</t>
  </si>
  <si>
    <t>Boolean Algebra XOR Example</t>
  </si>
  <si>
    <t>xw-vOQQhUGc</t>
  </si>
  <si>
    <t>2015-03-22T14:48:49Z</t>
  </si>
  <si>
    <t>Binary code to Gray Code conversion</t>
  </si>
  <si>
    <t>okHL1h5rhNM</t>
  </si>
  <si>
    <t>2015-03-20T05:02:19Z</t>
  </si>
  <si>
    <t>6.3 Array in Java Tutorial With Example</t>
  </si>
  <si>
    <t>cWLUROPLPZc</t>
  </si>
  <si>
    <t>2015-03-20T04:58:46Z</t>
  </si>
  <si>
    <t>6.5 Array in Java Tutorial With Example using Enhanced For Loop</t>
  </si>
  <si>
    <t>vEzd6CfQYnA</t>
  </si>
  <si>
    <t>2015-03-20T04:55:28Z</t>
  </si>
  <si>
    <t>6.6 Array in Java Tutorial With Example using Random Class</t>
  </si>
  <si>
    <t>3gWUH_4ExQ8</t>
  </si>
  <si>
    <t>2015-03-20T04:54:24Z</t>
  </si>
  <si>
    <t>6.7 Array in Java Tutorial With Example ArrayIndexOutOfBoundsException</t>
  </si>
  <si>
    <t>NU5Wgj560fs</t>
  </si>
  <si>
    <t>2015-03-20T04:52:31Z</t>
  </si>
  <si>
    <t>6.8 How to use Array in Java Tutorial With Example 2 Dimensional Array</t>
  </si>
  <si>
    <t>P89hOqvBhCw</t>
  </si>
  <si>
    <t>2015-03-17T17:52:34Z</t>
  </si>
  <si>
    <t>8.6 Object Creation in Inheritance | Constructor | Super</t>
  </si>
  <si>
    <t>361J5nra5PU</t>
  </si>
  <si>
    <t>2015-03-17T16:50:14Z</t>
  </si>
  <si>
    <t>8.4 Inheritance Example in Java Single Level</t>
  </si>
  <si>
    <t>lrYghXs9EEU</t>
  </si>
  <si>
    <t>2015-03-17T16:41:33Z</t>
  </si>
  <si>
    <t>7.5 Constructor Example in Java</t>
  </si>
  <si>
    <t>y6qpkSS15hw</t>
  </si>
  <si>
    <t>2015-03-17T16:31:47Z</t>
  </si>
  <si>
    <t>8.5 Inheritance Example in Java Multi Level</t>
  </si>
  <si>
    <t>I0o0olRhLDk</t>
  </si>
  <si>
    <t>2015-03-17T16:14:11Z</t>
  </si>
  <si>
    <t>7.6 Constructor Example in Java Constructor Overloading</t>
  </si>
  <si>
    <t>5hMqIdPexVs</t>
  </si>
  <si>
    <t>2015-03-17T16:10:16Z</t>
  </si>
  <si>
    <t>7.7 Constructor Example in Java Constructor Overloading Implicit Conversion</t>
  </si>
  <si>
    <t>a6cdFZwX7kQ</t>
  </si>
  <si>
    <t>2015-03-16T17:49:31Z</t>
  </si>
  <si>
    <t>8.9 Polymorphism | OOPs | Method Overriding</t>
  </si>
  <si>
    <t>Y49U25-sRo8</t>
  </si>
  <si>
    <t>2015-03-16T17:39:56Z</t>
  </si>
  <si>
    <t>8.8 Polymorphism | OOPs | Method Overloading</t>
  </si>
  <si>
    <t>0-nM4IoQXsY</t>
  </si>
  <si>
    <t>2015-03-16T17:26:12Z</t>
  </si>
  <si>
    <t>4.2 How to use Printf method in Java</t>
  </si>
  <si>
    <t>Yw0p7tTFAoc</t>
  </si>
  <si>
    <t>2015-03-14T17:38:39Z</t>
  </si>
  <si>
    <t>Calling a JFrame from Another JFrame in Java Swing</t>
  </si>
  <si>
    <t>FlJd4R_X32U</t>
  </si>
  <si>
    <t>2015-03-14T17:36:46Z</t>
  </si>
  <si>
    <t>JProgressBar in Java Swing</t>
  </si>
  <si>
    <t>CajXXmhIndI</t>
  </si>
  <si>
    <t>2015-03-12T17:30:00Z</t>
  </si>
  <si>
    <t>How to use MouseListener, MouseAdapter and MouseEvent in Java Swing</t>
  </si>
  <si>
    <t>uD0aNALfrTY</t>
  </si>
  <si>
    <t>2015-03-12T13:53:12Z</t>
  </si>
  <si>
    <t>JCheckBox in Java Swing Multiple Selection</t>
  </si>
  <si>
    <t>fXNCVzGOWj0</t>
  </si>
  <si>
    <t>2015-03-12T10:43:16Z</t>
  </si>
  <si>
    <t>Event on JCheckBox in Java Swing | itemStateChanged</t>
  </si>
  <si>
    <t>TgosKkCCcu4</t>
  </si>
  <si>
    <t>2015-03-12T05:14:19Z</t>
  </si>
  <si>
    <t>Addition of 2 number using Java Swing Part 4 Creating Anonymous Class of ActionListener</t>
  </si>
  <si>
    <t>Xh0HZJ3Gd2c</t>
  </si>
  <si>
    <t>2015-03-12T05:10:32Z</t>
  </si>
  <si>
    <t>Addition of 2 number using Java Swing Part 5 ActionListener with Lambda Expression</t>
  </si>
  <si>
    <t>gDUw1Ux_2Ts</t>
  </si>
  <si>
    <t>How to Use JRadioButton in Java Swing ButtonGroup</t>
  </si>
  <si>
    <t>jFYmtmiGcbc</t>
  </si>
  <si>
    <t>Addition and Substraction of 2 number using Java Swing Part 7 Using Annonymous Class</t>
  </si>
  <si>
    <t>n_Iu3xALsZY</t>
  </si>
  <si>
    <t>Addition of 2 number using Java Swing Part 6 Using 2 JButton</t>
  </si>
  <si>
    <t>QLNYiW2PBGM</t>
  </si>
  <si>
    <t>2015-03-11T18:44:32Z</t>
  </si>
  <si>
    <t>Addition of 2 number using Java Swing Part 3</t>
  </si>
  <si>
    <t>HbMbhxupQts</t>
  </si>
  <si>
    <t>2015-03-11T18:37:35Z</t>
  </si>
  <si>
    <t>Addition of 2 number using Java Swing Part 2 ActionListener</t>
  </si>
  <si>
    <t>RcZgnU4hE6c</t>
  </si>
  <si>
    <t>2015-03-11T18:36:07Z</t>
  </si>
  <si>
    <t>Addition of 2 number using Java Swing Part 1</t>
  </si>
  <si>
    <t>KlA4eAH2TUk</t>
  </si>
  <si>
    <t>2015-03-11T17:53:31Z</t>
  </si>
  <si>
    <t>First Code in Java Swing GUI Part 2 Layout</t>
  </si>
  <si>
    <t>LUrPIs3EwrQ</t>
  </si>
  <si>
    <t>First Code in Java Swing GUI Part 3 Close Operation and Code Template in Netbeans</t>
  </si>
  <si>
    <t>kls9-iekmiI</t>
  </si>
  <si>
    <t>First Code in Java Swing GUI | Free Java Course</t>
  </si>
  <si>
    <t>dPaUazOJOBc</t>
  </si>
  <si>
    <t>2015-03-11T17:53:25Z</t>
  </si>
  <si>
    <t>Introduction to Swing in Java | Free Java Course</t>
  </si>
  <si>
    <t>M2Q052lF55Y</t>
  </si>
  <si>
    <t>2015-03-09T17:50:21Z</t>
  </si>
  <si>
    <t>5.8 How to Print Ascii values in Java</t>
  </si>
  <si>
    <t>gdpc4qe9H48</t>
  </si>
  <si>
    <t>2015-03-08T18:13:06Z</t>
  </si>
  <si>
    <t>Localization and Internationalization using Swing JFrame in Java Part 4 | I18N | L10N</t>
  </si>
  <si>
    <t>2_Bvi5mz1-k</t>
  </si>
  <si>
    <t>2015-03-08T18:06:22Z</t>
  </si>
  <si>
    <t>Localization and Internationalization in Java Tutorial Part 3</t>
  </si>
  <si>
    <t>Xv5UXGhfgMU</t>
  </si>
  <si>
    <t>2015-03-08T18:03:46Z</t>
  </si>
  <si>
    <t>Localization and Internationalization in Java Tutorial Part 2</t>
  </si>
  <si>
    <t>h0educ2nosg</t>
  </si>
  <si>
    <t>2015-03-08T18:00:38Z</t>
  </si>
  <si>
    <t>Localization and Internationalization in Java Tutorial Part 1</t>
  </si>
  <si>
    <t>2015-03-06T14:21:48Z</t>
  </si>
  <si>
    <t>8.2 Encapsulation Example in Java</t>
  </si>
  <si>
    <t>2015-03-06T14:15:07Z</t>
  </si>
  <si>
    <t>7.13 What is Static Keyword in Java | static method and static variable</t>
  </si>
  <si>
    <t>9bI_XiSrf4M</t>
  </si>
  <si>
    <t>2015-03-06T11:23:08Z</t>
  </si>
  <si>
    <t>Java program to find odd or even number | Only for Beginners</t>
  </si>
  <si>
    <t>55tCJ8Odjvw</t>
  </si>
  <si>
    <t>2015-03-05T07:32:27Z</t>
  </si>
  <si>
    <t>16.7 Java Database Connectivity with DAO Example part 2</t>
  </si>
  <si>
    <t>8QOjN89wA-Y</t>
  </si>
  <si>
    <t>2015-03-05T07:23:42Z</t>
  </si>
  <si>
    <t>16.6 Java Database Connectivity with DAO Example</t>
  </si>
  <si>
    <t>aRxZ4jw5YPk</t>
  </si>
  <si>
    <t>2015-03-05T06:49:37Z</t>
  </si>
  <si>
    <t>9.2 What is toString method in Java Example</t>
  </si>
  <si>
    <t>1ZDApgnufSI</t>
  </si>
  <si>
    <t>2015-03-04T04:12:37Z</t>
  </si>
  <si>
    <t>8.11 What is Super Keyword in Java Part 1</t>
  </si>
  <si>
    <t>i710R2JDZ7c</t>
  </si>
  <si>
    <t>2015-03-04T04:09:59Z</t>
  </si>
  <si>
    <t>8.12 What is Super Keyword in Java Part 2</t>
  </si>
  <si>
    <t>PeRMCPRpc84</t>
  </si>
  <si>
    <t>2015-03-01T04:03:07Z</t>
  </si>
  <si>
    <t>12.1 File Handling in Java Tutorial</t>
  </si>
  <si>
    <t>hthd4VwCKlc</t>
  </si>
  <si>
    <t>2015-02-28T18:27:13Z</t>
  </si>
  <si>
    <t>Seminar on Introduction to Hadoop and Big Data only for Begineers | MapReduce and HDFS Part 2</t>
  </si>
  <si>
    <t>9fyTwhM3gBg</t>
  </si>
  <si>
    <t>2015-02-28T18:16:18Z</t>
  </si>
  <si>
    <t>Seminar on Introduction to Hadoop and Big Data only for Begineers | Pig Latin Part 5</t>
  </si>
  <si>
    <t>051LkC2o8DY</t>
  </si>
  <si>
    <t>2015-02-28T18:11:25Z</t>
  </si>
  <si>
    <t>Seminar on Introduction to Hadoop and Big Data only for Begineers | Hadoop Part 3</t>
  </si>
  <si>
    <t>3EtXM5Wlagg</t>
  </si>
  <si>
    <t>2015-02-27T17:35:52Z</t>
  </si>
  <si>
    <t>Seminar Recording on Introduction to Hadoop and Big Data only for Begineers | HBase Part 4</t>
  </si>
  <si>
    <t>3_RKmeEBl1k</t>
  </si>
  <si>
    <t>2015-02-27T17:27:03Z</t>
  </si>
  <si>
    <t>Seminar on Introduction to Hadoop and Big Data only for Begineers Part 1</t>
  </si>
  <si>
    <t>KUTqnWswPV4</t>
  </si>
  <si>
    <t>2015-02-26T18:00:20Z</t>
  </si>
  <si>
    <t>What is Singleton Class in Java | Singleton Design Pattern Part 1</t>
  </si>
  <si>
    <t>2G3eNxk8NvA</t>
  </si>
  <si>
    <t>2015-02-26T11:10:48Z</t>
  </si>
  <si>
    <t>How to Reverse a String in Java</t>
  </si>
  <si>
    <t>4K0vDFyPa2o</t>
  </si>
  <si>
    <t>2015-02-26T10:41:01Z</t>
  </si>
  <si>
    <t>5.4 Java Trick | Print Hello World without using Semicolon</t>
  </si>
  <si>
    <t>WZgcRSWVgpQ</t>
  </si>
  <si>
    <t>2015-02-26T09:53:31Z</t>
  </si>
  <si>
    <t>8.13 Final Keyword in Java</t>
  </si>
  <si>
    <t>6P0YVDMJIyQ</t>
  </si>
  <si>
    <t>2015-02-26T08:55:44Z</t>
  </si>
  <si>
    <t>6.10 Enhance For Loop in Java | For Each Loop</t>
  </si>
  <si>
    <t>8kl9GKfu9Bw</t>
  </si>
  <si>
    <t>2015-02-26T04:25:08Z</t>
  </si>
  <si>
    <t>Abstract Class in Java with example</t>
  </si>
  <si>
    <t>TMh91DIR-A0</t>
  </si>
  <si>
    <t>2015-02-26T04:07:06Z</t>
  </si>
  <si>
    <t>8.20 What is Interface in java with example</t>
  </si>
  <si>
    <t>WyMtk9Ib7_I</t>
  </si>
  <si>
    <t>2015-02-26T03:55:08Z</t>
  </si>
  <si>
    <t>Static vs dynamic web page Tutorial Lecture Web Site</t>
  </si>
  <si>
    <t>q0JBXtZ3ixY</t>
  </si>
  <si>
    <t>2015-02-26T03:41:09Z</t>
  </si>
  <si>
    <t>Client Server Architecture Tutorial</t>
  </si>
  <si>
    <t>rF8IHAUfMrs</t>
  </si>
  <si>
    <t>2015-02-26T03:30:20Z</t>
  </si>
  <si>
    <t>Anonymous object in Java tutorial | Object with name</t>
  </si>
  <si>
    <t>kPZNiVfqz8w</t>
  </si>
  <si>
    <t>2015-02-24T13:04:21Z</t>
  </si>
  <si>
    <t>C Programming Tutorial part 10 Do While and For Loop</t>
  </si>
  <si>
    <t>YgHOf01qBG4</t>
  </si>
  <si>
    <t>2015-02-24T12:37:43Z</t>
  </si>
  <si>
    <t>C Programming Tutorial part 9 While Loop</t>
  </si>
  <si>
    <t>R038Q1asI80</t>
  </si>
  <si>
    <t>2015-02-24T09:49:34Z</t>
  </si>
  <si>
    <t>Netbeans IDE KeyBoard Shortcuts Code Template for Java</t>
  </si>
  <si>
    <t>qo9S2CeoqQE</t>
  </si>
  <si>
    <t>2015-02-24T09:31:02Z</t>
  </si>
  <si>
    <t>12.3 Object Serialization in java | Serializable Interface</t>
  </si>
  <si>
    <t>EaNlSWOnOjE</t>
  </si>
  <si>
    <t>2015-02-24T09:17:17Z</t>
  </si>
  <si>
    <t>10.8 Exception Handling in Java Practical Part 6 User Defined Exception</t>
  </si>
  <si>
    <t>0N-DhLQ5pxs</t>
  </si>
  <si>
    <t>2015-02-24T04:20:10Z</t>
  </si>
  <si>
    <t>10.7 Exception Handling in Java Practical Part 5 Throw and Throws</t>
  </si>
  <si>
    <t>F4uv1ks11Co</t>
  </si>
  <si>
    <t>10.3 Exception Handling in Java Practical Part 2 Try with Multiple Catch Unchecked</t>
  </si>
  <si>
    <t>RrKmwLBEv-U</t>
  </si>
  <si>
    <t>10.2 Exception Handling in Java Practical Part 1 Try Catch</t>
  </si>
  <si>
    <t>_dm5E-TUm9E</t>
  </si>
  <si>
    <t>10.4 Exception Handling in Java Practical Part 3 Checked</t>
  </si>
  <si>
    <t>gCwOHA7w_UY</t>
  </si>
  <si>
    <t>10.5 Exception Handling in Java Practical Part 4 Finally Block</t>
  </si>
  <si>
    <t>BAA8HMrYd34</t>
  </si>
  <si>
    <t>2015-02-22T06:09:10Z</t>
  </si>
  <si>
    <t>C Programming Tutorial part 7 User Input</t>
  </si>
  <si>
    <t>fi_-dL25cvY</t>
  </si>
  <si>
    <t>C Programming Tutorial part 6 Even Odd If Conditional Statement</t>
  </si>
  <si>
    <t>wkx_dq8bCtE</t>
  </si>
  <si>
    <t>C Programming Tutorial part 5 Float and Char</t>
  </si>
  <si>
    <t>yjcZ6LzeeTg</t>
  </si>
  <si>
    <t>C Programming Tutorial part 8 If else If Greatest of 3 Numbers</t>
  </si>
  <si>
    <t>Daa_Rv1lpiE</t>
  </si>
  <si>
    <t>2015-02-22T05:20:04Z</t>
  </si>
  <si>
    <t>C Programming Tutorial part 4 Arithmetic Operations</t>
  </si>
  <si>
    <t>7YzVxJNvgSQ</t>
  </si>
  <si>
    <t>2015-02-22T05:04:10Z</t>
  </si>
  <si>
    <t>C Programming Tutorial part 3 Variables</t>
  </si>
  <si>
    <t>fiaNB-DvW1g</t>
  </si>
  <si>
    <t>2015-02-21T17:59:18Z</t>
  </si>
  <si>
    <t>C Programming Tutorials part 2 First Code</t>
  </si>
  <si>
    <t>zxkgMfzP1e4</t>
  </si>
  <si>
    <t>2015-02-21T17:57:48Z</t>
  </si>
  <si>
    <t>C Programming Tutorials part 1 Intro</t>
  </si>
  <si>
    <t>lSKrdopNNks</t>
  </si>
  <si>
    <t>2015-02-14T17:41:40Z</t>
  </si>
  <si>
    <t>5.18 Swapping of Two Numbers in Java in 3 Different ways</t>
  </si>
  <si>
    <t>jOLH1eLjs84</t>
  </si>
  <si>
    <t>2015-02-13T18:05:36Z</t>
  </si>
  <si>
    <t>15.4 Inner Class with Lambda Expression</t>
  </si>
  <si>
    <t>PYMKk4XothI</t>
  </si>
  <si>
    <t>2015-02-13T17:36:52Z</t>
  </si>
  <si>
    <t>15.3 Inner Nested and Anonymous Class</t>
  </si>
  <si>
    <t>LyAMUSKBBuo</t>
  </si>
  <si>
    <t>2015-02-13T17:16:11Z</t>
  </si>
  <si>
    <t>15.2 Inner Member Class In Java</t>
  </si>
  <si>
    <t>W5gnVp1NUNU</t>
  </si>
  <si>
    <t>2015-02-09T17:35:17Z</t>
  </si>
  <si>
    <t>14.8 Collection and Generics Part 5 in Java with Comparable Interface</t>
  </si>
  <si>
    <t>c8bghFb_WrA</t>
  </si>
  <si>
    <t>2015-02-09T17:19:10Z</t>
  </si>
  <si>
    <t>14.7 Collection and Generics Part 4 Comparator with Custom Type</t>
  </si>
  <si>
    <t>1PRVeeYG8z8</t>
  </si>
  <si>
    <t>2015-02-09T03:41:28Z</t>
  </si>
  <si>
    <t>9.8 String Spliting from CSV (comma seperated Values) in Java</t>
  </si>
  <si>
    <t>L4TfytB9e9Q</t>
  </si>
  <si>
    <t>2015-02-09T03:38:38Z</t>
  </si>
  <si>
    <t>Comparator Interface in Java Collection Framework</t>
  </si>
  <si>
    <t>VfzDPJD-nqQ</t>
  </si>
  <si>
    <t>2015-02-08T19:11:20Z</t>
  </si>
  <si>
    <t>Collection and Generics in Java part 2</t>
  </si>
  <si>
    <t>jF1CgTl6fXc</t>
  </si>
  <si>
    <t>Collection API and Generics in Java part 1</t>
  </si>
  <si>
    <t>WIh-TVq4ifI</t>
  </si>
  <si>
    <t>2015-02-08T18:36:16Z</t>
  </si>
  <si>
    <t>11.2 Object Cloning in Java Part 1</t>
  </si>
  <si>
    <t>KWbr7B5LDzs</t>
  </si>
  <si>
    <t>2015-02-08T18:26:50Z</t>
  </si>
  <si>
    <t>11.3 Object Cloning in Java part 2</t>
  </si>
  <si>
    <t>2015-02-02T18:19:41Z</t>
  </si>
  <si>
    <t>MultiThreading in Java with Lambda Expression part 4</t>
  </si>
  <si>
    <t>VnQSXz5xGBk</t>
  </si>
  <si>
    <t>2015-01-24T17:45:44Z</t>
  </si>
  <si>
    <t>MultiThreading in Java with Lambda Expression part 3</t>
  </si>
  <si>
    <t>gm8BipLx4FM</t>
  </si>
  <si>
    <t>2015-01-24T17:44:14Z</t>
  </si>
  <si>
    <t>MultiThreading in Java with Lambda Expression part 2</t>
  </si>
  <si>
    <t>hg790546fEE</t>
  </si>
  <si>
    <t>2015-01-24T17:10:31Z</t>
  </si>
  <si>
    <t>MultiThreading in Java part 1 | Thread Class</t>
  </si>
  <si>
    <t>txFAuhHELiE</t>
  </si>
  <si>
    <t>2014-11-11T19:17:24Z</t>
  </si>
  <si>
    <t>JDBC Tutorial</t>
  </si>
  <si>
    <t>xiVmv75Dug0</t>
  </si>
  <si>
    <t>2014-11-11T18:05:01Z</t>
  </si>
  <si>
    <t>Java Database Connectivity JDBC Practical Tutorial</t>
  </si>
  <si>
    <t>moPEFON67sg</t>
  </si>
  <si>
    <t>2014-10-23T12:00:43Z</t>
  </si>
  <si>
    <t>Computer Graphics in C (Spiral using Arc Function) part 1</t>
  </si>
  <si>
    <t>WP4bfKbAoPQ</t>
  </si>
  <si>
    <t>2014-10-23T12:00:41Z</t>
  </si>
  <si>
    <t>Computer Graphics in C (Spiral using Arc Function) part 2</t>
  </si>
  <si>
    <t>Ph00dbYeGXI</t>
  </si>
  <si>
    <t>2014-10-18T15:48:40Z</t>
  </si>
  <si>
    <t>RMI (Remote Method Invocation) Part 5</t>
  </si>
  <si>
    <t>MZz8iaKxaCw</t>
  </si>
  <si>
    <t>2014-10-18T15:45:49Z</t>
  </si>
  <si>
    <t>RMI (Remote Method Invocation) Part 4</t>
  </si>
  <si>
    <t>lxBy1jLD9g8</t>
  </si>
  <si>
    <t>2014-10-18T05:20:58Z</t>
  </si>
  <si>
    <t>RMI (Remote Method Invocation) Part 3</t>
  </si>
  <si>
    <t>0pp2WvZlJmM</t>
  </si>
  <si>
    <t>2014-10-18T05:05:11Z</t>
  </si>
  <si>
    <t>RMI (Remote Method Invocation) Part 2</t>
  </si>
  <si>
    <t>GKIwu6XyqPI</t>
  </si>
  <si>
    <t>2014-10-18T04:28:39Z</t>
  </si>
  <si>
    <t>RMI (Remote Method Invocation) in Java Part 1</t>
  </si>
  <si>
    <t>cWo1UjJ5_kQ</t>
  </si>
  <si>
    <t>2014-10-12T18:07:24Z</t>
  </si>
  <si>
    <t>Servlet Java Tutorial Part 2 - doGet method() and doPost method()</t>
  </si>
  <si>
    <t>01mgc2rrr_o</t>
  </si>
  <si>
    <t>2014-10-12T18:04:34Z</t>
  </si>
  <si>
    <t>Servlet Java Tutorial Part 1 | What is Servlet | Dynamic Web Application in Java</t>
  </si>
  <si>
    <t>Fu_pcFKVat0</t>
  </si>
  <si>
    <t>2014-10-12T14:29:37Z</t>
  </si>
  <si>
    <t>Computer Graphics Tutorial - Moving Circle</t>
  </si>
  <si>
    <t>jhcoCVWyQDs</t>
  </si>
  <si>
    <t>2014-10-11T03:09:22Z</t>
  </si>
  <si>
    <t>EJB Stateless Session Bean Example</t>
  </si>
  <si>
    <t>Ukar_2QDNMY</t>
  </si>
  <si>
    <t>2014-10-07T06:16:02Z</t>
  </si>
  <si>
    <t>Diffie Hellman</t>
  </si>
  <si>
    <t>0quqUtrEWk8</t>
  </si>
  <si>
    <t>2014-10-07T05:37:01Z</t>
  </si>
  <si>
    <t>AES and Blowfish</t>
  </si>
  <si>
    <t>DGWpU4fHNAA</t>
  </si>
  <si>
    <t>2014-10-06T18:31:24Z</t>
  </si>
  <si>
    <t>BScIT Network Security DES Practical</t>
  </si>
  <si>
    <t>bOnrl832ius</t>
  </si>
  <si>
    <t>2014-10-05T16:58:12Z</t>
  </si>
  <si>
    <t>BScIT Network Security Rail-Fence Practical</t>
  </si>
  <si>
    <t>zaC_gAhZ3Ws</t>
  </si>
  <si>
    <t>2014-10-05T16:54:23Z</t>
  </si>
  <si>
    <t>BScIT Network Security MonoAlphabetic Practical</t>
  </si>
  <si>
    <t>AcddZcb5hBc</t>
  </si>
  <si>
    <t>2014-10-03T04:38:11Z</t>
  </si>
  <si>
    <t>BScIT Network Security practical Caeser Cipher (Modified)</t>
  </si>
  <si>
    <t>gn7hpiJDIWc</t>
  </si>
  <si>
    <t>2014-07-19T18:06:32Z</t>
  </si>
  <si>
    <t>Advanced Java AWT Applet Frame Part 3</t>
  </si>
  <si>
    <t>eGNqA6Xa8RY</t>
  </si>
  <si>
    <t>2014-07-19T17:32:31Z</t>
  </si>
  <si>
    <t>Advanced Java AWT Applet Frame Part 2</t>
  </si>
  <si>
    <t>WPLDPL2kwuk</t>
  </si>
  <si>
    <t>2014-07-19T16:25:29Z</t>
  </si>
  <si>
    <t>Advanced Java AWT Applet Frame Part 1</t>
  </si>
  <si>
    <t>Z2bK8GRgPac</t>
  </si>
  <si>
    <t>2014-07-13T15:06:34Z</t>
  </si>
  <si>
    <t>network security Diffie hellman asymmetry</t>
  </si>
  <si>
    <t>VeRWFnbXrPE</t>
  </si>
  <si>
    <t>2014-07-12T15:45:02Z</t>
  </si>
  <si>
    <t>Network Security Diffie Hellman Symmetry</t>
  </si>
  <si>
    <t>dJ5N9YYbRiY</t>
  </si>
  <si>
    <t>2014-07-11T15:59:51Z</t>
  </si>
  <si>
    <t>What is Constructor in Java Tutorial Part 14.1 | Lecture</t>
  </si>
  <si>
    <t>dEEDGDnNcFw</t>
  </si>
  <si>
    <t>2014-07-10T16:18:02Z</t>
  </si>
  <si>
    <t>Network Security Part 7 Transposition Cipher</t>
  </si>
  <si>
    <t>ll2YCdyP77Y</t>
  </si>
  <si>
    <t>2014-07-10T09:33:30Z</t>
  </si>
  <si>
    <t>Network Security Part 6 PlayFair</t>
  </si>
  <si>
    <t>RwWMpBWtCig</t>
  </si>
  <si>
    <t>2014-07-08T17:37:36Z</t>
  </si>
  <si>
    <t>Network Security Part 5 Cryptography</t>
  </si>
  <si>
    <t>I6D-cIHs5xU</t>
  </si>
  <si>
    <t>2014-07-01T16:48:25Z</t>
  </si>
  <si>
    <t>Network security part 4 worms trojan horse applet</t>
  </si>
  <si>
    <t>e9N-48-jETI</t>
  </si>
  <si>
    <t>2014-07-01T16:18:32Z</t>
  </si>
  <si>
    <t>Network security part 3 virus</t>
  </si>
  <si>
    <t>hAr6JVYL4PU</t>
  </si>
  <si>
    <t>2014-06-28T05:19:40Z</t>
  </si>
  <si>
    <t>Network security part 2</t>
  </si>
  <si>
    <t>3RjdJBvrMtk</t>
  </si>
  <si>
    <t>2014-06-12T16:46:05Z</t>
  </si>
  <si>
    <t>Most Important year for BScIT (TYBScIT)</t>
  </si>
  <si>
    <t>-94XSW55_r8</t>
  </si>
  <si>
    <t>2014-05-23T11:45:50Z</t>
  </si>
  <si>
    <t>Exception Handling in Java | Tutorial | Lecture</t>
  </si>
  <si>
    <t>Jcd91wP6MV4</t>
  </si>
  <si>
    <t>2014-05-23T11:16:17Z</t>
  </si>
  <si>
    <t>9.6 How to use Wrapper classes in Java?</t>
  </si>
  <si>
    <t>Vvm2ALw6lHc</t>
  </si>
  <si>
    <t>2014-05-21T17:33:02Z</t>
  </si>
  <si>
    <t>IP Addressing | Cisco Packet Tracer | BScIT</t>
  </si>
  <si>
    <t>AhYJRS17oio</t>
  </si>
  <si>
    <t>2014-05-21T17:31:16Z</t>
  </si>
  <si>
    <t>Configuring RIP (Routing Information Protocol) Packet Tracer | BScIT MCA Practical</t>
  </si>
  <si>
    <t>tA_0P-UBX0U</t>
  </si>
  <si>
    <t>2014-05-21T17:30:17Z</t>
  </si>
  <si>
    <t>Configuration OSPF (Open Shortest Path First) | BScIT Practicals | MCA</t>
  </si>
  <si>
    <t>Rkp3sR__rds</t>
  </si>
  <si>
    <t>2014-05-21T17:29:21Z</t>
  </si>
  <si>
    <t>Packet Tracer Telnet and SSH Part 2</t>
  </si>
  <si>
    <t>h5YdirpB53o</t>
  </si>
  <si>
    <t>2014-05-21T17:28:11Z</t>
  </si>
  <si>
    <t>Packet Tracer Telnet and SSH Part 1</t>
  </si>
  <si>
    <t>OzBUOev0Xgw</t>
  </si>
  <si>
    <t>2014-05-21T17:26:20Z</t>
  </si>
  <si>
    <t>Packet Tracer DHCP and DNS practical BScIT MCA MScIT</t>
  </si>
  <si>
    <t>q8MlRLUAgCY</t>
  </si>
  <si>
    <t>2014-05-21T17:21:01Z</t>
  </si>
  <si>
    <t>DHCP Packet Tracer BScIT MCA Configuration</t>
  </si>
  <si>
    <t>tDjcP6IVyh4</t>
  </si>
  <si>
    <t>2014-05-21T17:20:02Z</t>
  </si>
  <si>
    <t>Packet Tracer Part 2 | Static Routing | BScIT and MCA Practicals</t>
  </si>
  <si>
    <t>8dpCBlw5wZs</t>
  </si>
  <si>
    <t>2014-05-21T17:18:12Z</t>
  </si>
  <si>
    <t>Packet Tracer 1 | Static Routing Configuration | Practical BScIT MCA BE</t>
  </si>
  <si>
    <t>PT19M27S</t>
  </si>
  <si>
    <t>UMhqsoHREOQ</t>
  </si>
  <si>
    <t>2014-05-15T17:15:10Z</t>
  </si>
  <si>
    <t>Polymorphism in Java Tutorial</t>
  </si>
  <si>
    <t>aFZ-0bbSLi8</t>
  </si>
  <si>
    <t>2014-05-15T16:30:27Z</t>
  </si>
  <si>
    <t>8.3 What is Inheritance in Java | Lecture | Tutorial</t>
  </si>
  <si>
    <t>tt_astMjep0</t>
  </si>
  <si>
    <t>2014-05-15T14:54:24Z</t>
  </si>
  <si>
    <t>8.1 What is Encapsulation in Java Tutorial</t>
  </si>
  <si>
    <t>SxhlwAzkWDw</t>
  </si>
  <si>
    <t>2014-05-15T14:48:51Z</t>
  </si>
  <si>
    <t>Class and Object | Java Tutorial Part 14 | Lecture</t>
  </si>
  <si>
    <t>oMwU4lTAO8g</t>
  </si>
  <si>
    <t>2014-05-15T14:44:04Z</t>
  </si>
  <si>
    <t>6.2 Array in Java Tutorial</t>
  </si>
  <si>
    <t>jp6O9SPf5T0</t>
  </si>
  <si>
    <t>2014-05-15T14:39:01Z</t>
  </si>
  <si>
    <t>5.9 Java Tutorial Part 10.1 Patterns with loops | Lecture</t>
  </si>
  <si>
    <t>WOUpjal8ee4</t>
  </si>
  <si>
    <t>2014-05-14T18:50:27Z</t>
  </si>
  <si>
    <t>1.1 How to be a Java Programmer | What is Java</t>
  </si>
  <si>
    <t>_n9SqA0E8HY</t>
  </si>
  <si>
    <t>2014-05-09T18:30:20Z</t>
  </si>
  <si>
    <t>Introduction to Netbeans IDE</t>
  </si>
  <si>
    <t>2-TKmwzxtZ8</t>
  </si>
  <si>
    <t>2014-05-08T17:15:28Z</t>
  </si>
  <si>
    <t>5.14 Palindrome or not Java Tutorial</t>
  </si>
  <si>
    <t>jvBnoA5sUfA</t>
  </si>
  <si>
    <t>2014-05-06T18:08:53Z</t>
  </si>
  <si>
    <t>5.10 Loop pattern Logic in Java Tutorial</t>
  </si>
  <si>
    <t>eqtzsqMiFss</t>
  </si>
  <si>
    <t>2014-05-06T17:43:55Z</t>
  </si>
  <si>
    <t>5.6 Loop For, while, do while Java Tutorial Part 10 | Lecture</t>
  </si>
  <si>
    <t>zFORKqC4lKA</t>
  </si>
  <si>
    <t>2014-05-05T09:40:06Z</t>
  </si>
  <si>
    <t>5.5 Switch Case in Java Tutorial Part 9 | Lecture</t>
  </si>
  <si>
    <t>ywYMkaoIvYA</t>
  </si>
  <si>
    <t>2014-05-05T07:42:14Z</t>
  </si>
  <si>
    <t>5.2 If Else in Java Tutorial Part 8 | Lecture</t>
  </si>
  <si>
    <t>WkfoBYV_zX4</t>
  </si>
  <si>
    <t>2014-05-04T17:08:32Z</t>
  </si>
  <si>
    <t>4.1 Introduction to Netbeans IDE Practical Free Java Course | Tutorial | Lecture</t>
  </si>
  <si>
    <t>PKLvLJcSs8A</t>
  </si>
  <si>
    <t>2014-05-03T18:01:28Z</t>
  </si>
  <si>
    <t>3.1 How Java works Demo</t>
  </si>
  <si>
    <t>4NGi9WzLTFg</t>
  </si>
  <si>
    <t>2014-05-03T17:58:00Z</t>
  </si>
  <si>
    <t>2.3 More on variables Java Tutorial part 5 | Lecture</t>
  </si>
  <si>
    <t>n7D5El5-pEU</t>
  </si>
  <si>
    <t>2014-05-03T17:41:26Z</t>
  </si>
  <si>
    <t>2.2 What is Variable in Java</t>
  </si>
  <si>
    <t>E-LMhKEwL_w</t>
  </si>
  <si>
    <t>2014-05-01T18:10:14Z</t>
  </si>
  <si>
    <t>1.5 Simple Example Code in Java | Java Tutorial</t>
  </si>
  <si>
    <t>tQgvbMl3cpw</t>
  </si>
  <si>
    <t>2014-05-01T17:49:20Z</t>
  </si>
  <si>
    <t>Software Requirements for Java</t>
  </si>
  <si>
    <t>5W568dNIVPM</t>
  </si>
  <si>
    <t>2014-05-01T13:37:06Z</t>
  </si>
  <si>
    <t>1.3 Java Tutorial for Beginners</t>
  </si>
  <si>
    <t>1MY9VjQrgho</t>
  </si>
  <si>
    <t>2014-04-29T08:52:31Z</t>
  </si>
  <si>
    <t>8.23 Marker Interface in Java Tutorial Serialization, Remote</t>
  </si>
  <si>
    <t>UCgBncpylJ1kiVaPyP-PZauQ</t>
  </si>
  <si>
    <t>Luis Serrano</t>
  </si>
  <si>
    <t>z5qA9qZMyw0</t>
  </si>
  <si>
    <t>2020-07-15T04:36:57Z</t>
  </si>
  <si>
    <t>ROC (Receiver Operating Characteristic) Curve in 10 minutes!</t>
  </si>
  <si>
    <t>Fkw0_aAtwIw</t>
  </si>
  <si>
    <t>2020-07-07T14:00:10Z</t>
  </si>
  <si>
    <t>Restricted Boltzmann Machines - A friendly introduction</t>
  </si>
  <si>
    <t>PT36M58S</t>
  </si>
  <si>
    <t>8L11aMN5KY8</t>
  </si>
  <si>
    <t>2020-05-05T18:00:55Z</t>
  </si>
  <si>
    <t>A Friendly Introduction to Generative Adversarial Networks (GANs)</t>
  </si>
  <si>
    <t>MIWSQmv0dXQ</t>
  </si>
  <si>
    <t>2020-04-20T14:36:32Z</t>
  </si>
  <si>
    <t>You are much better at math than you think</t>
  </si>
  <si>
    <t>cmLhbzYqTWY</t>
  </si>
  <si>
    <t>2020-03-27T16:41:04Z</t>
  </si>
  <si>
    <t>Live chat with Luis Serrano!</t>
  </si>
  <si>
    <t>PT1H30M23S</t>
  </si>
  <si>
    <t>BaM1uiCpj_E</t>
  </si>
  <si>
    <t>2020-03-22T01:53:17Z</t>
  </si>
  <si>
    <t>Training Latent Dirichlet Allocation: Gibbs Sampling (Part 2 of 2)</t>
  </si>
  <si>
    <t>PT26M31S</t>
  </si>
  <si>
    <t>T05t-SqKArY</t>
  </si>
  <si>
    <t>2020-03-19T04:44:55Z</t>
  </si>
  <si>
    <t>Latent Dirichlet Allocation (Part 1 of 2)</t>
  </si>
  <si>
    <t>e-8nQL-k-WQ</t>
  </si>
  <si>
    <t>2019-07-31T04:29:11Z</t>
  </si>
  <si>
    <t>Book by Luis Serrano - "Grokking Machine Learning" (40% off promo code)</t>
  </si>
  <si>
    <t>Eh8R_39az90</t>
  </si>
  <si>
    <t>2019-02-26T04:10:41Z</t>
  </si>
  <si>
    <t>Mini-curso de aprendizaje automatico (machine learning)</t>
  </si>
  <si>
    <t>ayQglkLE36I</t>
  </si>
  <si>
    <t>2019-02-26T02:36:05Z</t>
  </si>
  <si>
    <t>Teorema de Bayes y clasificador de Bayes ingenuo</t>
  </si>
  <si>
    <t>PT19M42S</t>
  </si>
  <si>
    <t>AniiwysJ-2Y</t>
  </si>
  <si>
    <t>2019-02-26T02:36:02Z</t>
  </si>
  <si>
    <t>Analisis de componentes principales (PCA)</t>
  </si>
  <si>
    <t>LGT9v1QMgTE</t>
  </si>
  <si>
    <t>2019-02-26T02:35:56Z</t>
  </si>
  <si>
    <t>Agrupamento: K-medios y jerarquico</t>
  </si>
  <si>
    <t>LliMpfMtjEo</t>
  </si>
  <si>
    <t>2019-02-25T21:25:33Z</t>
  </si>
  <si>
    <t>Que es el aprendizaje automatico (machine learning)? Clasificacion y regresion</t>
  </si>
  <si>
    <t>UDtSe86jOEU</t>
  </si>
  <si>
    <t>2019-02-25T21:25:30Z</t>
  </si>
  <si>
    <t>Redes neuronales y aprendizaje profundo</t>
  </si>
  <si>
    <t>PT29M44S</t>
  </si>
  <si>
    <t>iyjwXDDO6J0</t>
  </si>
  <si>
    <t>2019-02-24T07:07:10Z</t>
  </si>
  <si>
    <t>Luis Serrano - Machine learning and math made easy</t>
  </si>
  <si>
    <t>Q8l0Vip5YUw</t>
  </si>
  <si>
    <t>2019-02-11T05:30:09Z</t>
  </si>
  <si>
    <t>Naive Bayes classifier: A friendly approach</t>
  </si>
  <si>
    <t>PT20M29S</t>
  </si>
  <si>
    <t>Tt5TTid6YXk</t>
  </si>
  <si>
    <t>2019-02-10T17:21:32Z</t>
  </si>
  <si>
    <t>Math and OCD - My story with the Thue-Morse sequence</t>
  </si>
  <si>
    <t>g-Hb26agBFg</t>
  </si>
  <si>
    <t>2019-02-10T06:08:37Z</t>
  </si>
  <si>
    <t>Principal Component Analysis (PCA)</t>
  </si>
  <si>
    <t>PT26M34S</t>
  </si>
  <si>
    <t>QXOkPvFM6NU</t>
  </si>
  <si>
    <t>2019-01-28T06:20:05Z</t>
  </si>
  <si>
    <t>Clustering: K-means and Hierarchical</t>
  </si>
  <si>
    <t>Lpr__X8zuE8</t>
  </si>
  <si>
    <t>2019-01-27T14:19:19Z</t>
  </si>
  <si>
    <t>Support Vector Machines (SVMs): A friendly introduction</t>
  </si>
  <si>
    <t>PT30M58S</t>
  </si>
  <si>
    <t>jbluHIgBmBo</t>
  </si>
  <si>
    <t>2019-01-01T20:08:19Z</t>
  </si>
  <si>
    <t>Logistic Regression and the Perceptron Algorithm: A friendly introduction</t>
  </si>
  <si>
    <t>wYPUhge9w5c</t>
  </si>
  <si>
    <t>2018-12-23T01:38:06Z</t>
  </si>
  <si>
    <t>Linear Regression: A friendly introduction</t>
  </si>
  <si>
    <t>PT31M5S</t>
  </si>
  <si>
    <t>ZspR5PZemcs</t>
  </si>
  <si>
    <t>2018-09-08T05:25:40Z</t>
  </si>
  <si>
    <t>How does Netflix recommend movies? Matrix Factorization</t>
  </si>
  <si>
    <t>PT32M46S</t>
  </si>
  <si>
    <t>Ozb8VvUSEps</t>
  </si>
  <si>
    <t>2018-04-17T18:04:19Z</t>
  </si>
  <si>
    <t>Deep Neural Networks - USF Data Science Seminar by Luis Serrano</t>
  </si>
  <si>
    <t>PT57M49S</t>
  </si>
  <si>
    <t>kqSzLo9fenk</t>
  </si>
  <si>
    <t>2018-03-27T10:11:08Z</t>
  </si>
  <si>
    <t>A friendly introduction to Bayes Theorem and Hidden Markov Models</t>
  </si>
  <si>
    <t>9r7FIXEAGvs</t>
  </si>
  <si>
    <t>2017-11-04T22:11:06Z</t>
  </si>
  <si>
    <t>Shannon Entropy and Information Gain</t>
  </si>
  <si>
    <t>PT21M16S</t>
  </si>
  <si>
    <t>UNmqTiOnRfg</t>
  </si>
  <si>
    <t>2017-08-18T09:33:40Z</t>
  </si>
  <si>
    <t>A friendly introduction to Recurrent Neural Networks</t>
  </si>
  <si>
    <t>2-Ol7ZB0MmU</t>
  </si>
  <si>
    <t>2017-03-21T04:15:38Z</t>
  </si>
  <si>
    <t>A friendly introduction to Convolutional Neural Networks and Image Recognition</t>
  </si>
  <si>
    <t>aDW44NPhNw0</t>
  </si>
  <si>
    <t>2017-03-16T08:02:52Z</t>
  </si>
  <si>
    <t>Machine Learning: Testing and Error Metrics</t>
  </si>
  <si>
    <t>BR9h47Jtqyw</t>
  </si>
  <si>
    <t>2016-12-27T07:21:11Z</t>
  </si>
  <si>
    <t>A friendly introduction to Deep Learning and Neural Networks</t>
  </si>
  <si>
    <t>PT33M20S</t>
  </si>
  <si>
    <t>IpGxLWOIZy4</t>
  </si>
  <si>
    <t>2016-09-09T18:10:53Z</t>
  </si>
  <si>
    <t>A Friendly Introduction to Machine Learning</t>
  </si>
  <si>
    <t>0nFldPUXe-c</t>
  </si>
  <si>
    <t>2016-05-09T08:50:41Z</t>
  </si>
  <si>
    <t>Bayes theorem, false positives, and why I'm terrified of going to the doctor</t>
  </si>
  <si>
    <t>OmRKeciOp80</t>
  </si>
  <si>
    <t>2016-05-09T08:15:54Z</t>
  </si>
  <si>
    <t>Geometric series and my Irish heritage</t>
  </si>
  <si>
    <t>UCXbicpVq_ALWG4ijPKsR7ZQ</t>
  </si>
  <si>
    <t>MrExcel.com</t>
  </si>
  <si>
    <t>pcnWsCwEPbE</t>
  </si>
  <si>
    <t>2020-08-21T07:00:09Z</t>
  </si>
  <si>
    <t>Add 500 To Each Number In an Excel Cell - Duel 192</t>
  </si>
  <si>
    <t>Howto &amp; Style</t>
  </si>
  <si>
    <t>dAeHVX5afnc</t>
  </si>
  <si>
    <t>2020-08-20T02:45:00Z</t>
  </si>
  <si>
    <t>Try our CC Captions - Bonus Episode - How to Edit Captions on YouTube</t>
  </si>
  <si>
    <t>gRUqKCOQpU0</t>
  </si>
  <si>
    <t>2020-08-18T07:00:12Z</t>
  </si>
  <si>
    <t>Insert Row And Excel Formula Automatically Copies - 2349</t>
  </si>
  <si>
    <t>O91w20NBLIg</t>
  </si>
  <si>
    <t>2020-08-17T07:00:05Z</t>
  </si>
  <si>
    <t>Guess Your Age In Excel From Given Name - Episode 2348</t>
  </si>
  <si>
    <t>YRxHNRROeYk</t>
  </si>
  <si>
    <t>2020-08-15T13:00:07Z</t>
  </si>
  <si>
    <t>Use Dynamic Arrays With CONVERT EOMONTH and More - 2347</t>
  </si>
  <si>
    <t>n5onRymif50</t>
  </si>
  <si>
    <t>2020-08-14T07:00:15Z</t>
  </si>
  <si>
    <t>Excel NETWORKHOURS Spanning Midnight - Duel 191</t>
  </si>
  <si>
    <t>EzSNWWC_P9U</t>
  </si>
  <si>
    <t>2020-08-11T09:00:07Z</t>
  </si>
  <si>
    <t>Weather Data In Excel - Episode 2245</t>
  </si>
  <si>
    <t>HImQHXC5p6w</t>
  </si>
  <si>
    <t>2020-08-10T14:00:04Z</t>
  </si>
  <si>
    <t>Converting To Wolfram Alpha Data Types in Excel - Episode 2344</t>
  </si>
  <si>
    <t>xhR5mAFgLTo</t>
  </si>
  <si>
    <t>2020-08-08T18:00:13Z</t>
  </si>
  <si>
    <t>New Tricks For Data Type Cards - Episode 2343</t>
  </si>
  <si>
    <t>IQ7WyPOowAs</t>
  </si>
  <si>
    <t>2020-08-07T12:30:01Z</t>
  </si>
  <si>
    <t>Guess Your Age In Excel Using Wolfram Alpha Music Acts - Episode 2342</t>
  </si>
  <si>
    <t>3WDtITz8V-c</t>
  </si>
  <si>
    <t>2020-08-06T17:24:23Z</t>
  </si>
  <si>
    <t>Wolfram Alpha Data Types In Excel - First Look - Episode 2341</t>
  </si>
  <si>
    <t>GgEgtGVXTno</t>
  </si>
  <si>
    <t>2020-07-23T10:00:12Z</t>
  </si>
  <si>
    <t>Date Picker In Excel - 2340</t>
  </si>
  <si>
    <t>sfVSH3BzNGE</t>
  </si>
  <si>
    <t>2020-07-21T18:28:51Z</t>
  </si>
  <si>
    <t>Excel - Chart Today's Data - 2339</t>
  </si>
  <si>
    <t>I1HbvWIX2uU</t>
  </si>
  <si>
    <t>2020-07-20T11:09:16Z</t>
  </si>
  <si>
    <t>Extract Excel Chart Trendline Coefficients To The Grid - 2338</t>
  </si>
  <si>
    <t>yIGEK5ERzmA</t>
  </si>
  <si>
    <t>2020-07-20T10:30:15Z</t>
  </si>
  <si>
    <t>Analyze Polar Flow Cycling Data In Excel - 2337</t>
  </si>
  <si>
    <t>PT27M50S</t>
  </si>
  <si>
    <t>qE8C0fx74s4</t>
  </si>
  <si>
    <t>2020-06-19T19:15:02Z</t>
  </si>
  <si>
    <t>Where Are Excel Data Type Fields Stored? Episode 2336</t>
  </si>
  <si>
    <t>aQw2X0Xk2e0</t>
  </si>
  <si>
    <t>2020-06-18T11:00:00Z</t>
  </si>
  <si>
    <t>Create Exponential Growth Curve in Excel - 2335</t>
  </si>
  <si>
    <t>4aQiLblp3sA</t>
  </si>
  <si>
    <t>2020-06-10T23:58:15Z</t>
  </si>
  <si>
    <t>STOCKHISTORY Function In Excel - Episode 2334</t>
  </si>
  <si>
    <t>NX5vXgdTGVM</t>
  </si>
  <si>
    <t>2020-06-01T10:00:14Z</t>
  </si>
  <si>
    <t>Excel Sheet View Debuts In Win32 - Episode 2333</t>
  </si>
  <si>
    <t>JHcBCRgnf2Y</t>
  </si>
  <si>
    <t>2020-05-29T11:30:02Z</t>
  </si>
  <si>
    <t>XLOOKUP Into Excel Data Types - 2332</t>
  </si>
  <si>
    <t>6SQhkkYuTbU</t>
  </si>
  <si>
    <t>2020-04-08T12:16:01Z</t>
  </si>
  <si>
    <t>Cutout People Debut In Office - 2331</t>
  </si>
  <si>
    <t>6abtQIIX7K4</t>
  </si>
  <si>
    <t>2020-04-08T10:30:00Z</t>
  </si>
  <si>
    <t>SBA Updates Rules For Payroll Protection Loan</t>
  </si>
  <si>
    <t>zlsRnMXYik8</t>
  </si>
  <si>
    <t>2020-04-03T10:00:26Z</t>
  </si>
  <si>
    <t>Excel Secret Decoder Ring - 2330</t>
  </si>
  <si>
    <t>YivGLNvmRTY</t>
  </si>
  <si>
    <t>2020-03-26T19:30:14Z</t>
  </si>
  <si>
    <t>Excel Number The Visible Rows - 2328</t>
  </si>
  <si>
    <t>mGx9ji5uhPo</t>
  </si>
  <si>
    <t>2020-03-21T14:15:01Z</t>
  </si>
  <si>
    <t>Excel Pick From Dropdown List - 2327</t>
  </si>
  <si>
    <t>FF5jZ6mWH14</t>
  </si>
  <si>
    <t>2020-03-19T15:15:00Z</t>
  </si>
  <si>
    <t>LET Speed test in Excel and LET with Arrays 2326.5</t>
  </si>
  <si>
    <t>C_crg0NZBHY</t>
  </si>
  <si>
    <t>2020-03-18T14:45:11Z</t>
  </si>
  <si>
    <t>LET Function Second Look: Reusing Variables! 2326</t>
  </si>
  <si>
    <t>xSTBNta65ns</t>
  </si>
  <si>
    <t>2020-03-17T17:37:52Z</t>
  </si>
  <si>
    <t>First Look Let Function 2325</t>
  </si>
  <si>
    <t>Wpn8_jCU5uA</t>
  </si>
  <si>
    <t>2020-03-05T13:07:13Z</t>
  </si>
  <si>
    <t>Collaborating in Excel with Different Sort or Filters Sheet View - 2324</t>
  </si>
  <si>
    <t>gAJKrc-4N8g</t>
  </si>
  <si>
    <t>2020-02-27T17:00:13Z</t>
  </si>
  <si>
    <t>Viewer Solutions To Podcast 2316 Cleaning Data with Power Query - Episode 2323</t>
  </si>
  <si>
    <t>bNbu5ANUeAw</t>
  </si>
  <si>
    <t>2020-02-20T15:27:35Z</t>
  </si>
  <si>
    <t>First Look: Excel VBA Killer - TypeScript Debuts in Excel - Ep # 2322</t>
  </si>
  <si>
    <t>WF008wBi5P8</t>
  </si>
  <si>
    <t>2020-02-14T08:45:00Z</t>
  </si>
  <si>
    <t>Easier Frequency Distribution With Dynamic Arrays - Episode 2321</t>
  </si>
  <si>
    <t>fBwzVHA2mug</t>
  </si>
  <si>
    <t>2020-02-13T09:00:05Z</t>
  </si>
  <si>
    <t>New! Collapsing Excel Task Panes - Episode 2320</t>
  </si>
  <si>
    <t>_E2ew2cr2PE</t>
  </si>
  <si>
    <t>2020-02-11T09:00:13Z</t>
  </si>
  <si>
    <t>Insert Sheet Rows in Excel - Episode 2318</t>
  </si>
  <si>
    <t>z4oufsPE4jc</t>
  </si>
  <si>
    <t>2020-02-10T12:39:09Z</t>
  </si>
  <si>
    <t>UNIQUE on Rectangular Range in Excel - Episode 2317</t>
  </si>
  <si>
    <t>S9ow-1Jq_rE</t>
  </si>
  <si>
    <t>2020-02-09T10:00:03Z</t>
  </si>
  <si>
    <t>How Would You Do This 2316</t>
  </si>
  <si>
    <t>iaJv6E0GRC4</t>
  </si>
  <si>
    <t>2020-02-08T12:00:15Z</t>
  </si>
  <si>
    <t>Excel Spill Error Volatile Size - Episode 2315</t>
  </si>
  <si>
    <t>M6BbkjWGXNs</t>
  </si>
  <si>
    <t>2020-02-07T12:30:00Z</t>
  </si>
  <si>
    <t>Excel Won't Support an Array of Arrays - Episode 2314</t>
  </si>
  <si>
    <t>OrmHYLuw5Ws</t>
  </si>
  <si>
    <t>2020-02-06T12:30:00Z</t>
  </si>
  <si>
    <t>Checking For Palindromes in Excel - Episode 2313</t>
  </si>
  <si>
    <t>X8gV30MeZwM</t>
  </si>
  <si>
    <t>2020-02-05T12:30:01Z</t>
  </si>
  <si>
    <t>Split Excel Sheet to Multiple Workbooks with WBSplit - Episode 2312</t>
  </si>
  <si>
    <t>MfKbJBJgG8A</t>
  </si>
  <si>
    <t>2020-02-04T11:00:05Z</t>
  </si>
  <si>
    <t>SUMIF Between 10 and 20 in Excel - Episode 2311</t>
  </si>
  <si>
    <t>LD8gTZtxRT4</t>
  </si>
  <si>
    <t>2020-02-03T12:45:00Z</t>
  </si>
  <si>
    <t>Charles Williams Makes Excel Dynamic Arrays Better - 2310</t>
  </si>
  <si>
    <t>vXaPgymWexo</t>
  </si>
  <si>
    <t>2020-01-31T12:00:11Z</t>
  </si>
  <si>
    <t>Generate Prime Numbers In Excel - 2309</t>
  </si>
  <si>
    <t>hypwEp_mOGg</t>
  </si>
  <si>
    <t>2020-01-30T13:00:09Z</t>
  </si>
  <si>
    <t>Excel Trailing 52 Weeks With SEQUENCE array formula - 2308</t>
  </si>
  <si>
    <t>IeeDvEYP8q0</t>
  </si>
  <si>
    <t>2020-01-29T12:45:00Z</t>
  </si>
  <si>
    <t>Insider: Entering Excel Dynamic Arrays With VBA - 2307</t>
  </si>
  <si>
    <t>OVLMWyovlpA</t>
  </si>
  <si>
    <t>2020-01-28T13:15:00Z</t>
  </si>
  <si>
    <t>Which Excel Columns Are Filtered? - Episode 2306</t>
  </si>
  <si>
    <t>zRzSK4cLOQI</t>
  </si>
  <si>
    <t>2020-01-27T13:45:00Z</t>
  </si>
  <si>
    <t>Shocking: Excel Criteria Defaults to "Begins With" - 2305</t>
  </si>
  <si>
    <t>B_yjmL8JOo0</t>
  </si>
  <si>
    <t>2020-01-24T14:00:01Z</t>
  </si>
  <si>
    <t>Introducing: FILTER To Top Five - Episode 2304</t>
  </si>
  <si>
    <t>RUk72rbRJdA</t>
  </si>
  <si>
    <t>2019-12-10T20:00:02Z</t>
  </si>
  <si>
    <t>XOR IS ODD in Excel - Episode 2303</t>
  </si>
  <si>
    <t>Lg1E-5Znh3A</t>
  </si>
  <si>
    <t>2019-11-24T10:59:35Z</t>
  </si>
  <si>
    <t>Easier VLOOKUP to the Left With XLOOKUP - 2302</t>
  </si>
  <si>
    <t>FGweFb-7zVs</t>
  </si>
  <si>
    <t>2019-11-20T16:24:29Z</t>
  </si>
  <si>
    <t>Better: Fuzzy Match Jane Doe to Doe Jane - 2301</t>
  </si>
  <si>
    <t>orBeCadQr6c</t>
  </si>
  <si>
    <t>2019-11-19T14:00:10Z</t>
  </si>
  <si>
    <t>Beautiful: What Fruit Is New Today - Tricky Excel Text Subtraction - 2300</t>
  </si>
  <si>
    <t>c430RhzzhYQ</t>
  </si>
  <si>
    <t>2019-11-18T19:28:21Z</t>
  </si>
  <si>
    <t>Post to New MrExcel Forum With XL2BB - 2299</t>
  </si>
  <si>
    <t>sY5rZpaJ4jg</t>
  </si>
  <si>
    <t>2019-11-13T15:59:56Z</t>
  </si>
  <si>
    <t>High Tech - VLOOKUP First Last name to LAST, FIRST - 2297</t>
  </si>
  <si>
    <t>SUCvixK3qd8</t>
  </si>
  <si>
    <t>2019-11-12T15:59:54Z</t>
  </si>
  <si>
    <t>Crucial Power Query with Two Way Lookup - 2296</t>
  </si>
  <si>
    <t>VG6EDm2Ma9g</t>
  </si>
  <si>
    <t>2019-11-11T15:59:49Z</t>
  </si>
  <si>
    <t>Suddenly It's Here: Combine Sheets in Power Query - 2295</t>
  </si>
  <si>
    <t>6-yEYFYxDAM</t>
  </si>
  <si>
    <t>2019-11-10T19:30:10Z</t>
  </si>
  <si>
    <t>First Look: Ask a Question About Your Excel Data - 2298</t>
  </si>
  <si>
    <t>gB2EZh7fjuM</t>
  </si>
  <si>
    <t>2019-11-08T15:59:47Z</t>
  </si>
  <si>
    <t>Surprisingly Easy Split ACH File Into 205 Columns - 2294</t>
  </si>
  <si>
    <t>puzzsLUK3KU</t>
  </si>
  <si>
    <t>2019-11-07T15:59:51Z</t>
  </si>
  <si>
    <t>Useful Power Query with Lookup To Summary Of Me - 2293</t>
  </si>
  <si>
    <t>cHrS_d17CZs</t>
  </si>
  <si>
    <t>2019-11-07T10:59:54Z</t>
  </si>
  <si>
    <t>Power Query With Easy VLOOKUP During Import - 2292</t>
  </si>
  <si>
    <t>0936NMCAIXY</t>
  </si>
  <si>
    <t>2019-11-04T14:00:01Z</t>
  </si>
  <si>
    <t>XLOOKUP (Revised Version) Revealed - 2291</t>
  </si>
  <si>
    <t>mH47tsUkYjA</t>
  </si>
  <si>
    <t>2019-11-03T15:20:29Z</t>
  </si>
  <si>
    <t>BREAKING: XLOOKUP Changes and Breaks - 2290</t>
  </si>
  <si>
    <t>LY883VM7_Ro</t>
  </si>
  <si>
    <t>2019-10-28T12:03:08Z</t>
  </si>
  <si>
    <t>Quickly Discover Patterns and Trends in Your Data using PivotTables in Excel October 23, 2019</t>
  </si>
  <si>
    <t>PT59M13S</t>
  </si>
  <si>
    <t>tHF2e_n-x7U</t>
  </si>
  <si>
    <t>2019-09-24T15:00:11Z</t>
  </si>
  <si>
    <t>Finally! Data Profiling In Power Query 2288</t>
  </si>
  <si>
    <t>8dwmvTka3gs</t>
  </si>
  <si>
    <t>2019-08-29T16:00:11Z</t>
  </si>
  <si>
    <t>XLOOKUP or INDEX-MATCH-MATCH Head-to-Head - 2287</t>
  </si>
  <si>
    <t>HiRLEG-NNKg</t>
  </si>
  <si>
    <t>2019-06-18T15:55:03Z</t>
  </si>
  <si>
    <t>Cool Ways to Analyze Zip Codes In Excel - Episode 2285</t>
  </si>
  <si>
    <t>KtA6MNrLIg8</t>
  </si>
  <si>
    <t>2019-06-13T15:54:46Z</t>
  </si>
  <si>
    <t>Excel To Word Using VBA - Learn Excel 2284</t>
  </si>
  <si>
    <t>pdnJnlpBLZA</t>
  </si>
  <si>
    <t>2019-06-10T15:54:55Z</t>
  </si>
  <si>
    <t>Tricky: Find Excel Duplicates Based on Two Columns - 2283</t>
  </si>
  <si>
    <t>DHGSDiJFyJY</t>
  </si>
  <si>
    <t>2019-06-06T15:54:55Z</t>
  </si>
  <si>
    <t>Surprising: Split Outlook Distribution List In Excel - 2282</t>
  </si>
  <si>
    <t>SuSj0F1tL_A</t>
  </si>
  <si>
    <t>2019-06-03T16:36:26Z</t>
  </si>
  <si>
    <t>Quickly Add Bullets in Excel - 2281</t>
  </si>
  <si>
    <t>YdseYVgJlQM</t>
  </si>
  <si>
    <t>2019-05-14T10:00:07Z</t>
  </si>
  <si>
    <t>How to Merge Excel Files with WBMerge - 2280</t>
  </si>
  <si>
    <t>lOfdHdPzehU</t>
  </si>
  <si>
    <t>2019-04-18T13:00:13Z</t>
  </si>
  <si>
    <t>Collapse The Colossal Excel Search Box - 2279</t>
  </si>
  <si>
    <t>0UkUoyVBIws</t>
  </si>
  <si>
    <t>2019-04-05T12:32:34Z</t>
  </si>
  <si>
    <t>Perplexing! Filter Text Between 6* and 9* - 2278</t>
  </si>
  <si>
    <t>QG7YHswRrLc</t>
  </si>
  <si>
    <t>2019-03-29T13:57:43Z</t>
  </si>
  <si>
    <t>Interesting: Wildcards in Excel VLOOKUP or SUMIFS - 2277</t>
  </si>
  <si>
    <t>grTm2h619bU</t>
  </si>
  <si>
    <t>2019-03-28T10:00:07Z</t>
  </si>
  <si>
    <t>Excel Geography Data Type Improvements You Need to Know - 2276</t>
  </si>
  <si>
    <t>GTjrtvbyUjg</t>
  </si>
  <si>
    <t>2019-03-26T10:00:03Z</t>
  </si>
  <si>
    <t>4 Easy Steps to Improving Excel as an Office Insider - 2275</t>
  </si>
  <si>
    <t>rDTx6hMTtZQ</t>
  </si>
  <si>
    <t>2019-03-23T19:45:00Z</t>
  </si>
  <si>
    <t>Outstanding! Exchange Rates Debut in Excel - 2274</t>
  </si>
  <si>
    <t>7dmyseVWQtY</t>
  </si>
  <si>
    <t>2019-03-06T12:30:01Z</t>
  </si>
  <si>
    <t>Remarkable: Easy Cell Tooltips in Excel - 2273</t>
  </si>
  <si>
    <t>rRc2IGTMRWw</t>
  </si>
  <si>
    <t>2019-03-05T11:00:09Z</t>
  </si>
  <si>
    <t>VLOOKUP Text Numbers in Excel - Episode 2272</t>
  </si>
  <si>
    <t>IG27sqkIO8w</t>
  </si>
  <si>
    <t>2019-03-04T11:15:01Z</t>
  </si>
  <si>
    <t>Fuzzy Lookup in Excel from Microsoft Labs - Episode 2271</t>
  </si>
  <si>
    <t>h1S5DRW-yAA</t>
  </si>
  <si>
    <t>2019-02-28T16:15:01Z</t>
  </si>
  <si>
    <t>Excel Fast Exit Excel Close All - Episode 2270</t>
  </si>
  <si>
    <t>xhOSfgMrk7Q</t>
  </si>
  <si>
    <t>2019-02-28T16:00:09Z</t>
  </si>
  <si>
    <t>Excel Subtotal 9 versus 109 - Episode 2269</t>
  </si>
  <si>
    <t>EoV83b0j2-g</t>
  </si>
  <si>
    <t>2019-02-28T15:45:00Z</t>
  </si>
  <si>
    <t>Powerful Excel VBA Macro to TRIM Selection - 2268</t>
  </si>
  <si>
    <t>cwz5i33Il2Q</t>
  </si>
  <si>
    <t>2019-02-28T15:30:01Z</t>
  </si>
  <si>
    <t>Easy Power Query Secret: Move To Beginning - 2267</t>
  </si>
  <si>
    <t>lI8QMmc7-HA</t>
  </si>
  <si>
    <t>2019-02-28T15:15:01Z</t>
  </si>
  <si>
    <t>Just Arrived in Power Query: Column From Examples - 2266</t>
  </si>
  <si>
    <t>FndHljVqyNw</t>
  </si>
  <si>
    <t>2019-02-28T15:00:02Z</t>
  </si>
  <si>
    <t>Introducing: Free Stock Quotes In Excel - 2265</t>
  </si>
  <si>
    <t>ea4NcpyxlxU</t>
  </si>
  <si>
    <t>2019-02-28T14:45:00Z</t>
  </si>
  <si>
    <t>Revolutionary: Data Types Introduced in Excel - 2264</t>
  </si>
  <si>
    <t>Z0A1DrbOj6o</t>
  </si>
  <si>
    <t>2019-02-28T14:30:03Z</t>
  </si>
  <si>
    <t>Magic: Create Title with Excel Slicer Selections! - 2263</t>
  </si>
  <si>
    <t>pHHHvYJtCbs</t>
  </si>
  <si>
    <t>2019-02-28T14:15:01Z</t>
  </si>
  <si>
    <t>Suddenly it's Here: Unselect Cells in Excel - 2262</t>
  </si>
  <si>
    <t>2019-02-28T14:00:00Z</t>
  </si>
  <si>
    <t>Pivot Table Filter Between Two Dollar Amounts - Episode 2261</t>
  </si>
  <si>
    <t>TU6ak6A1Z54</t>
  </si>
  <si>
    <t>2019-02-28T13:45:00Z</t>
  </si>
  <si>
    <t>Excel Artificial Intelligence With Ideas - 2260</t>
  </si>
  <si>
    <t>PowB1buYbBQ</t>
  </si>
  <si>
    <t>2019-02-28T13:30:01Z</t>
  </si>
  <si>
    <t>Excel Pivot Table Fill In Empty Cells 2259</t>
  </si>
  <si>
    <t>mSz12Qv0Xg8</t>
  </si>
  <si>
    <t>2019-02-28T13:15:00Z</t>
  </si>
  <si>
    <t>Excel Document Location - Episode 2258</t>
  </si>
  <si>
    <t>pU5f0MtzMW8</t>
  </si>
  <si>
    <t>2019-02-28T13:00:07Z</t>
  </si>
  <si>
    <t>Excel Fill Text On Subtotal Rows - Episode 2257</t>
  </si>
  <si>
    <t>DGo89RBSAXI</t>
  </si>
  <si>
    <t>2019-02-28T11:00:05Z</t>
  </si>
  <si>
    <t>Excel Fill Monday Weds Fri Dates - 2256</t>
  </si>
  <si>
    <t>9CX4u_Ik5Oo</t>
  </si>
  <si>
    <t>2019-02-27T14:05:36Z</t>
  </si>
  <si>
    <t>Excel Filter to Over $20K - Podcast 2255</t>
  </si>
  <si>
    <t>2018-11-21T10:59:46Z</t>
  </si>
  <si>
    <t>Testing Excel Custom Visuals - 2253</t>
  </si>
  <si>
    <t>fdD8c1xBU0g</t>
  </si>
  <si>
    <t>2018-11-15T10:59:55Z</t>
  </si>
  <si>
    <t>Excel Unique of Non-Adjacent Columns - Episode 2252</t>
  </si>
  <si>
    <t>p9bekLr9wAA</t>
  </si>
  <si>
    <t>2018-11-10T15:57:32Z</t>
  </si>
  <si>
    <t>Bill Jelen On My Excel Online Podcast</t>
  </si>
  <si>
    <t>PT56M3S</t>
  </si>
  <si>
    <t>VZfp55Ch2Q8</t>
  </si>
  <si>
    <t>2018-11-09T10:59:56Z</t>
  </si>
  <si>
    <t>Excel Pivot Table Icons are Wrong - Episode 2251</t>
  </si>
  <si>
    <t>YJSypQVTDwE</t>
  </si>
  <si>
    <t>2018-11-07T10:59:48Z</t>
  </si>
  <si>
    <t>Stock Data Types in Excel - 2250</t>
  </si>
  <si>
    <t>6otx12iIh50</t>
  </si>
  <si>
    <t>2018-11-05T12:34:37Z</t>
  </si>
  <si>
    <t>Geography Data Types In Excel - 2249</t>
  </si>
  <si>
    <t>3eLzIMGpi5g</t>
  </si>
  <si>
    <t>2018-10-18T11:48:29Z</t>
  </si>
  <si>
    <t>Excel Dependent Validation Using Dynamic Arrays - 2248</t>
  </si>
  <si>
    <t>3AsmGKndAMo</t>
  </si>
  <si>
    <t>2018-10-16T10:00:06Z</t>
  </si>
  <si>
    <t>Can You Return All VLOOKUPs in Excel? - 2247</t>
  </si>
  <si>
    <t>uZVMClZsEHE</t>
  </si>
  <si>
    <t>2018-10-04T09:59:46Z</t>
  </si>
  <si>
    <t>Find One Hit Wonders With Excel UNIQUE - 2246</t>
  </si>
  <si>
    <t>GmlHVb6Av8I</t>
  </si>
  <si>
    <t>2018-10-03T09:59:46Z</t>
  </si>
  <si>
    <t>200K Cells Replaced With 1 RANDARRAY - 2245</t>
  </si>
  <si>
    <t>ViSEZLPmRvw</t>
  </si>
  <si>
    <t>2018-10-02T09:59:50Z</t>
  </si>
  <si>
    <t>Excel Replace a Pivot Table with 3 Dynamic Array Formulas - 2244</t>
  </si>
  <si>
    <t>9RpIELN3lyI</t>
  </si>
  <si>
    <t>2018-10-01T09:59:50Z</t>
  </si>
  <si>
    <t>Excel Easy Picture Transparency is New - 2243</t>
  </si>
  <si>
    <t>QN8KJmRLilo</t>
  </si>
  <si>
    <t>2018-09-24T14:03:50Z</t>
  </si>
  <si>
    <t>Sensational: SEQUENCE &amp; RANDARRAY in Excel - Episode 2237</t>
  </si>
  <si>
    <t>vy8y4CN-IHY</t>
  </si>
  <si>
    <t>2018-09-24T14:02:46Z</t>
  </si>
  <si>
    <t>Useful: Extract Unique Values in Excel - Episode 2236</t>
  </si>
  <si>
    <t>m-w7fJTudig</t>
  </si>
  <si>
    <t>2018-09-24T14:02:13Z</t>
  </si>
  <si>
    <t>Fascinating: FILTER Function is NEW in Excel - 2235</t>
  </si>
  <si>
    <t>ATJgGWnS7Kg</t>
  </si>
  <si>
    <t>2018-09-24T14:01:10Z</t>
  </si>
  <si>
    <t>Excel Adds Simple SORT and SORTBY Functions! Episode 2234</t>
  </si>
  <si>
    <t>ZmLu0vMRrGs</t>
  </si>
  <si>
    <t>2018-09-24T14:00:05Z</t>
  </si>
  <si>
    <t>Just Arrived: Excel Formulas Can Spill - Major Calc Change - Episode 2233</t>
  </si>
  <si>
    <t>kw5WSWdq9Cc</t>
  </si>
  <si>
    <t>2018-09-18T09:59:46Z</t>
  </si>
  <si>
    <t>Terrific: Threaded Comments in Excel and Notes - Episode 2242</t>
  </si>
  <si>
    <t>ZuzNrKeI7r8</t>
  </si>
  <si>
    <t>2018-09-04T10:00:07Z</t>
  </si>
  <si>
    <t>Will Bennu Impact Earth? Excel Hash - Podcast 2141</t>
  </si>
  <si>
    <t>PT19M55S</t>
  </si>
  <si>
    <t>GDd3pcnSAw4</t>
  </si>
  <si>
    <t>2018-08-30T09:59:53Z</t>
  </si>
  <si>
    <t>Customize Excel Ribbon Tips - Episode 2240</t>
  </si>
  <si>
    <t>m-FTipoMWi8</t>
  </si>
  <si>
    <t>2018-08-29T09:59:49Z</t>
  </si>
  <si>
    <t>New Help Tab in Excel Ribbon - Podcast 2239</t>
  </si>
  <si>
    <t>tXeE7dp7c-Y</t>
  </si>
  <si>
    <t>2018-08-28T09:59:52Z</t>
  </si>
  <si>
    <t>Do You Like the New Office Ribbon and Excel Home Screen - Episode 2238</t>
  </si>
  <si>
    <t>J39s9XYMJ3M</t>
  </si>
  <si>
    <t>2018-08-24T09:59:58Z</t>
  </si>
  <si>
    <t>Format Individual Cells in a Pivot Table - Episode 2232</t>
  </si>
  <si>
    <t>KB2HyVgNlkM</t>
  </si>
  <si>
    <t>2018-08-23T09:59:46Z</t>
  </si>
  <si>
    <t>Select Slicer Without the Mouse - Episode 2231</t>
  </si>
  <si>
    <t>KavgJjzZcTI</t>
  </si>
  <si>
    <t>2018-08-22T09:59:49Z</t>
  </si>
  <si>
    <t>Rename Excel Sheet without Mouse - Episode 2230</t>
  </si>
  <si>
    <t>T59Mgsr5pNU</t>
  </si>
  <si>
    <t>2018-08-21T10:19:33Z</t>
  </si>
  <si>
    <t>Excel Check Accessibility - Podcast 2229</t>
  </si>
  <si>
    <t>xi-G5e-WtaY</t>
  </si>
  <si>
    <t>2018-08-15T11:40:54Z</t>
  </si>
  <si>
    <t>Surveys, Forms and Quiz in Excel Part Two - Podcast 2228</t>
  </si>
  <si>
    <t>6GWYPauLV_Y</t>
  </si>
  <si>
    <t>2018-08-07T11:15:21Z</t>
  </si>
  <si>
    <t>Excel Geography Data Types - MrExcel Podcast 2227</t>
  </si>
  <si>
    <t>Wc3dFyxrtAc</t>
  </si>
  <si>
    <t>2018-07-26T10:00:10Z</t>
  </si>
  <si>
    <t>Surveys or Forms in Excel - Podcast 2226</t>
  </si>
  <si>
    <t>Vaaks7J-9Tg</t>
  </si>
  <si>
    <t>2018-07-25T10:01:47Z</t>
  </si>
  <si>
    <t>Learn Excel - Checkmarks in Excel - Podcast 2225</t>
  </si>
  <si>
    <t>gZQLmwDbyGg</t>
  </si>
  <si>
    <t>2018-07-19T08:48:09Z</t>
  </si>
  <si>
    <t>Learn Excel - Magnifier in Excel - Podcast2224</t>
  </si>
  <si>
    <t>IiFzVInI5sg</t>
  </si>
  <si>
    <t>2018-07-17T12:44:45Z</t>
  </si>
  <si>
    <t>Learn Excel - Text Instead of Numbers in Pivot Table - Podcast 2223</t>
  </si>
  <si>
    <t>gYhIVwyfTx0</t>
  </si>
  <si>
    <t>2018-07-12T10:00:00Z</t>
  </si>
  <si>
    <t>Learn Excel - Commas Stop Working in Formulas - Podcast 2222</t>
  </si>
  <si>
    <t>83ZdnRDQqjo</t>
  </si>
  <si>
    <t>2018-07-11T09:59:50Z</t>
  </si>
  <si>
    <t>Learn Excel - Fill Merged Cells Down - Podcast 2221</t>
  </si>
  <si>
    <t>Ca_JnGguGpQ</t>
  </si>
  <si>
    <t>2018-07-10T11:57:18Z</t>
  </si>
  <si>
    <t>Learn Excel - AutoSum from Top? - Podcast 2220</t>
  </si>
  <si>
    <t>MCQd0qV0JTs</t>
  </si>
  <si>
    <t>2018-06-26T10:00:00Z</t>
  </si>
  <si>
    <t>Learn Excel - All Shapes Missing in Excel - Podcast 2219</t>
  </si>
  <si>
    <t>cGU0G9k7aC0</t>
  </si>
  <si>
    <t>2018-06-21T09:16:27Z</t>
  </si>
  <si>
    <t>Learn Excel - Power Map 3D Map 2 Data Sets - Podcast 2218</t>
  </si>
  <si>
    <t>IlRQ29HbGu0</t>
  </si>
  <si>
    <t>2018-06-19T09:59:46Z</t>
  </si>
  <si>
    <t>Learn Excel - Place People on Bell Curve - Podcast 2217</t>
  </si>
  <si>
    <t>VmanL-Vf8Eg</t>
  </si>
  <si>
    <t>2018-06-14T10:00:09Z</t>
  </si>
  <si>
    <t>Learn Excel - Combine Workbooks With Common Column - Podcast 2216</t>
  </si>
  <si>
    <t>WUZf88FmS3M</t>
  </si>
  <si>
    <t>2018-06-12T09:59:59Z</t>
  </si>
  <si>
    <t>Learn Excel - Comma, Just Comma - Podcast 2215</t>
  </si>
  <si>
    <t>OIjwuuGnrNY</t>
  </si>
  <si>
    <t>2018-06-06T05:00:38Z</t>
  </si>
  <si>
    <t>Learn Excel - VBA Insert Picture Bug - Podcast 2214</t>
  </si>
  <si>
    <t>8ukn2HdFf4I</t>
  </si>
  <si>
    <t>2018-06-05T09:05:01Z</t>
  </si>
  <si>
    <t>Learn Excel - VBA SaveAsCopy - Podcast #2213</t>
  </si>
  <si>
    <t>aGdwN33DKtA</t>
  </si>
  <si>
    <t>2018-05-31T11:02:31Z</t>
  </si>
  <si>
    <t>Learn Excel - Pivot Table Search Bug - Podcast 2212</t>
  </si>
  <si>
    <t>j3iGiv775Ng</t>
  </si>
  <si>
    <t>2018-05-30T12:28:08Z</t>
  </si>
  <si>
    <t>Learn Excel - Pivot Table No Custom Sort - Podcast 2211</t>
  </si>
  <si>
    <t>pGlLJYPx2nY</t>
  </si>
  <si>
    <t>2018-05-29T11:46:34Z</t>
  </si>
  <si>
    <t>Learn Excel - Round to Quarter Hour - Podcast 2210</t>
  </si>
  <si>
    <t>zJF__fsyk1U</t>
  </si>
  <si>
    <t>2018-05-24T11:17:31Z</t>
  </si>
  <si>
    <t>Learn Excel - Inserting Alternating Rows - Podcast 2209</t>
  </si>
  <si>
    <t>oXllkxRaZlE</t>
  </si>
  <si>
    <t>2018-05-23T12:06:22Z</t>
  </si>
  <si>
    <t>Learn Excel - VLOOKUP to Two Tables - Podcast 2208</t>
  </si>
  <si>
    <t>ZdgtW6Euxf0</t>
  </si>
  <si>
    <t>2018-05-22T11:54:37Z</t>
  </si>
  <si>
    <t>Learn Excel - Insert 2 Decimals - Podcast 2207</t>
  </si>
  <si>
    <t>eBd9PcttMxA</t>
  </si>
  <si>
    <t>2018-05-21T12:30:03Z</t>
  </si>
  <si>
    <t>Learn Excel - Replace Spaces with Empty Cells - Podcast 2206</t>
  </si>
  <si>
    <t>QyHCB29tiJw</t>
  </si>
  <si>
    <t>2018-05-17T11:29:32Z</t>
  </si>
  <si>
    <t>Learn Excel - Survey Explosion - Podcast 2205</t>
  </si>
  <si>
    <t>3wTw3mNzz2U</t>
  </si>
  <si>
    <t>2018-05-16T10:13:50Z</t>
  </si>
  <si>
    <t>Learn Excel - Return All VLOOKUPs - Podcast 2204</t>
  </si>
  <si>
    <t>MCwK70nw8JI</t>
  </si>
  <si>
    <t>2018-05-15T12:07:47Z</t>
  </si>
  <si>
    <t>Learn Excel - Truncate Date+Time to Date - Podcast 2203</t>
  </si>
  <si>
    <t>JV2kpTFZBuU</t>
  </si>
  <si>
    <t>2018-05-14T10:51:03Z</t>
  </si>
  <si>
    <t>Learn Excel - Slicer Selections in Title - Podcast 2202</t>
  </si>
  <si>
    <t>UJjCyVyqLwY</t>
  </si>
  <si>
    <t>2018-05-10T10:25:23Z</t>
  </si>
  <si>
    <t>Learn Excel - Some Trailing Minus Numbers - Podcast 2201</t>
  </si>
  <si>
    <t>5nqOaqK9V8Y</t>
  </si>
  <si>
    <t>2018-05-09T10:02:41Z</t>
  </si>
  <si>
    <t>Learn Excel - Filter Pivot Table Daily Dates by Quarter - Podcast 2200</t>
  </si>
  <si>
    <t>5UuXkcLCR_I</t>
  </si>
  <si>
    <t>2018-05-07T11:09:01Z</t>
  </si>
  <si>
    <t>Learn Excel - Problem with 2 AutoSum - Podcast 2199</t>
  </si>
  <si>
    <t>AibLsRM-QbI</t>
  </si>
  <si>
    <t>2018-05-04T10:00:02Z</t>
  </si>
  <si>
    <t>Learn Excel - Slicer For Two Data Sets - Podcast 2198</t>
  </si>
  <si>
    <t>VivKErLgwmk</t>
  </si>
  <si>
    <t>2018-05-03T10:37:46Z</t>
  </si>
  <si>
    <t>Learn Excel - Median in Pivot Table - Podcast 2197</t>
  </si>
  <si>
    <t>AKUeDlNJ--U</t>
  </si>
  <si>
    <t>2018-05-02T13:25:28Z</t>
  </si>
  <si>
    <t>Learn Excel - Drill Up &amp; Drill Down in Pivot Table - Podcast 2196</t>
  </si>
  <si>
    <t>rj1nrzTURbI</t>
  </si>
  <si>
    <t>2018-04-30T11:58:24Z</t>
  </si>
  <si>
    <t>Learn Excel - Count instead of Sum in Pivot Table - Podcast 2195</t>
  </si>
  <si>
    <t>O5ScGk-fKmg</t>
  </si>
  <si>
    <t>2018-04-19T09:45:40Z</t>
  </si>
  <si>
    <t>Learn Excel - Wrap to Columns - Podcast 2194</t>
  </si>
  <si>
    <t>ivozf4oOwK0</t>
  </si>
  <si>
    <t>2018-04-17T10:28:51Z</t>
  </si>
  <si>
    <t>Learn Excel - Round Up to Next 20 - Podcast 2193</t>
  </si>
  <si>
    <t>8V7s0r_dtaY</t>
  </si>
  <si>
    <t>2018-04-14T10:17:45Z</t>
  </si>
  <si>
    <t>Learn Excel - Vote For Your Favorite - Podcast 2192</t>
  </si>
  <si>
    <t>9uAOou5dcpM</t>
  </si>
  <si>
    <t>2018-04-13T10:00:22Z</t>
  </si>
  <si>
    <t>Learn Excel - Pivot Table - Podcast 2191</t>
  </si>
  <si>
    <t>fym6DOBVV6k</t>
  </si>
  <si>
    <t>2018-04-12T10:41:09Z</t>
  </si>
  <si>
    <t>Learn Excel - Consolidate - Podcast 2190</t>
  </si>
  <si>
    <t>tHGRenbqZ4k</t>
  </si>
  <si>
    <t>2018-04-11T10:46:29Z</t>
  </si>
  <si>
    <t>Learn Excel - Advanced Filter - Podcast 2189</t>
  </si>
  <si>
    <t>MNB9AlwtBvo</t>
  </si>
  <si>
    <t>2018-04-10T11:19:16Z</t>
  </si>
  <si>
    <t>Learn Excel - Remove Duplicates - Podcast 2188</t>
  </si>
  <si>
    <t>1CLq3yPMmsg</t>
  </si>
  <si>
    <t>2018-04-09T12:24:53Z</t>
  </si>
  <si>
    <t>Learn Excel - Subtotals - Podcast 2187</t>
  </si>
  <si>
    <t>wtq7WL52V54</t>
  </si>
  <si>
    <t>2018-04-06T15:15:41Z</t>
  </si>
  <si>
    <t>Learn Excel - InDesign Index Quality - Podcast 2186a</t>
  </si>
  <si>
    <t>qHrhr2md_xU</t>
  </si>
  <si>
    <t>2018-04-05T12:53:26Z</t>
  </si>
  <si>
    <t>Learn Excel - VBA Sort by Color - Podcast 2186</t>
  </si>
  <si>
    <t>mEPAtT1lCXI</t>
  </si>
  <si>
    <t>2018-02-20T11:00:03Z</t>
  </si>
  <si>
    <t>Artificial Intelligence in Excel with Ideas - Podcast 2185</t>
  </si>
  <si>
    <t>k2NUtk7FENY</t>
  </si>
  <si>
    <t>2018-02-09T10:13:13Z</t>
  </si>
  <si>
    <t>Learn Excel - Sum all Lookups - Podcast 2184</t>
  </si>
  <si>
    <t>bv8oHs0VNfA</t>
  </si>
  <si>
    <t>2018-01-23T11:00:03Z</t>
  </si>
  <si>
    <t>Learn Excel - Pull Data from Corrupt Excel Workbook - Podcast 2183</t>
  </si>
  <si>
    <t>Pf2OlvgufTk</t>
  </si>
  <si>
    <t>2018-01-19T11:00:03Z</t>
  </si>
  <si>
    <t>Learn Excel - Hyperlink from Word to Specific Cell - Podcast 2182</t>
  </si>
  <si>
    <t>mIht6gICsS4</t>
  </si>
  <si>
    <t>2018-01-18T02:27:08Z</t>
  </si>
  <si>
    <t>MrExcel's Learn Excel #1000 - Dueling: Reverse Lookup</t>
  </si>
  <si>
    <t>yr_gsLLcohA</t>
  </si>
  <si>
    <t>2018-01-18T01:51:10Z</t>
  </si>
  <si>
    <t>Picture Lookup - Podcast #1172</t>
  </si>
  <si>
    <t>ZKG-bJ6JstU</t>
  </si>
  <si>
    <t>2018-01-18T01:34:37Z</t>
  </si>
  <si>
    <t>Dueling: Removing $ - 1075 - Learn Excel from MrExcel Podcast</t>
  </si>
  <si>
    <t>GyceQCW4gi0</t>
  </si>
  <si>
    <t>2018-01-05T10:55:46Z</t>
  </si>
  <si>
    <t>Learn Excel - List Folder Files in Excel - Podcast 2181</t>
  </si>
  <si>
    <t>Te7eQD5yDJ4</t>
  </si>
  <si>
    <t>2017-11-22T11:32:55Z</t>
  </si>
  <si>
    <t>Learn Excel - Press F9 Until Close - Podcast 2180</t>
  </si>
  <si>
    <t>9G4L6ZywVBc</t>
  </si>
  <si>
    <t>2017-11-21T13:30:00Z</t>
  </si>
  <si>
    <t>Learn Excel - Default File Open Location - Podcast 2179</t>
  </si>
  <si>
    <t>TTMODKl6GNY</t>
  </si>
  <si>
    <t>2017-11-20T15:00:02Z</t>
  </si>
  <si>
    <t>Learn Excel - Combine 4 Sheets - Podcast 2178</t>
  </si>
  <si>
    <t>VArSs2SRvmc</t>
  </si>
  <si>
    <t>2017-11-17T11:00:01Z</t>
  </si>
  <si>
    <t>Dueling Excel - How many Kits Available - Duel 190</t>
  </si>
  <si>
    <t>7Qiv2lrcYD8</t>
  </si>
  <si>
    <t>2017-11-16T11:00:01Z</t>
  </si>
  <si>
    <t>Learn Excel - Chart Hierarchy in X-Axis - Podcast 2176</t>
  </si>
  <si>
    <t>ZNyHp6k5J3I</t>
  </si>
  <si>
    <t>2017-11-15T11:00:03Z</t>
  </si>
  <si>
    <t>Learn Excel - Filter to 27 Invoices - Podcast 2175</t>
  </si>
  <si>
    <t>eQlj20qG-9Q</t>
  </si>
  <si>
    <t>2017-11-14T11:00:03Z</t>
  </si>
  <si>
    <t>Learn Excel - Filter Subtotaled Data - Podcast 2174</t>
  </si>
  <si>
    <t>aytNWh9SLKY</t>
  </si>
  <si>
    <t>2017-11-13T14:00:00Z</t>
  </si>
  <si>
    <t>Learn Excel - Lookup Row &amp; Sheet - Podcast 2173</t>
  </si>
  <si>
    <t>_R8ihFAtcTY</t>
  </si>
  <si>
    <t>2017-11-10T11:00:05Z</t>
  </si>
  <si>
    <t>Dueling Excel - VLOOKUP from Outline Data - Duel 189</t>
  </si>
  <si>
    <t>M2fx1oyFRWs</t>
  </si>
  <si>
    <t>2017-11-09T11:00:00Z</t>
  </si>
  <si>
    <t>Learn Excel - Delete Blank Columns - Podcast 2171</t>
  </si>
  <si>
    <t>W88ldHccQs4</t>
  </si>
  <si>
    <t>2017-11-08T11:00:01Z</t>
  </si>
  <si>
    <t>Learn Excel - Pivot Timeline to Title - Podcast 2170</t>
  </si>
  <si>
    <t>fAXurYBrHxI</t>
  </si>
  <si>
    <t>2017-11-07T11:00:03Z</t>
  </si>
  <si>
    <t>Learn Excel - Subtotal by Month - Podcast 2169</t>
  </si>
  <si>
    <t>qBmVMElz1Ec</t>
  </si>
  <si>
    <t>2017-11-06T11:00:03Z</t>
  </si>
  <si>
    <t>Learn Excel - Shift Subtotals Right 1 Column - Podcast 2168</t>
  </si>
  <si>
    <t>CRns4x_rn5M</t>
  </si>
  <si>
    <t>2017-11-03T10:00:01Z</t>
  </si>
  <si>
    <t>Dueling Excel - Sales by Region &amp; Team - Duel 188</t>
  </si>
  <si>
    <t>RbDum2WWVbA</t>
  </si>
  <si>
    <t>2017-11-02T12:00:03Z</t>
  </si>
  <si>
    <t>Learn Excel - Ctrl+Click to Insert Columns - Podcast 2166</t>
  </si>
  <si>
    <t>9ZwjHnWeTkA</t>
  </si>
  <si>
    <t>2017-10-30T10:00:00Z</t>
  </si>
  <si>
    <t>Learn Excel - Golf Handicap - Podcast 2165</t>
  </si>
  <si>
    <t>9Zam8iv8TUc</t>
  </si>
  <si>
    <t>2017-10-27T10:00:01Z</t>
  </si>
  <si>
    <t>Dueling Excel - SUMIF Visible Cells - Duel 187</t>
  </si>
  <si>
    <t>4bBBdus0Ym8</t>
  </si>
  <si>
    <t>2017-10-26T10:00:00Z</t>
  </si>
  <si>
    <t>Learn Excel - Fill without Formatting - Podcast 2163</t>
  </si>
  <si>
    <t>LIvF8fHDmPk</t>
  </si>
  <si>
    <t>2017-10-25T10:00:01Z</t>
  </si>
  <si>
    <t>Learn Excel - Fill 1st &amp; 15th - Podcast 2162</t>
  </si>
  <si>
    <t>9yZAFrLPqYU</t>
  </si>
  <si>
    <t>2017-10-24T10:00:00Z</t>
  </si>
  <si>
    <t>Learn Excel - Windfall to Pre-Pay Mortgage? - Podcast2161</t>
  </si>
  <si>
    <t>CRdkKSsU9z0</t>
  </si>
  <si>
    <t>2017-10-23T10:00:00Z</t>
  </si>
  <si>
    <t>Learn Excel - Sum Data Alt-Entered - Podcast 2160</t>
  </si>
  <si>
    <t>sr_VxyTRMyM</t>
  </si>
  <si>
    <t>2017-10-20T10:00:05Z</t>
  </si>
  <si>
    <t>Dueling Excel - Find Any Digits - Duel 186</t>
  </si>
  <si>
    <t>0Jo6KVfxaEk</t>
  </si>
  <si>
    <t>2017-10-19T10:00:01Z</t>
  </si>
  <si>
    <t>Learn Excel - Insert 2 Rows After Each Customer - Podcast 2158</t>
  </si>
  <si>
    <t>lx9XF1EtL-g</t>
  </si>
  <si>
    <t>2017-10-18T10:00:03Z</t>
  </si>
  <si>
    <t>Learn Excel - Multiple People Editing Workbook - Podcast 2157</t>
  </si>
  <si>
    <t>gwwCI7sbBPA</t>
  </si>
  <si>
    <t>2017-10-17T10:00:03Z</t>
  </si>
  <si>
    <t>Learn Excel - Beware the AutoSave - Podcast 2156</t>
  </si>
  <si>
    <t>NvM8LFXssHc</t>
  </si>
  <si>
    <t>2017-10-16T10:00:01Z</t>
  </si>
  <si>
    <t>Learn Excel - Iterate Multiple Random Results - Podcast 2155</t>
  </si>
  <si>
    <t>4LmAqyjdtqo</t>
  </si>
  <si>
    <t>2017-10-06T09:22:28Z</t>
  </si>
  <si>
    <t>Learn Excel - Mark Linked Cells - Podcast 2154</t>
  </si>
  <si>
    <t>UNaYLjcYihI</t>
  </si>
  <si>
    <t>2017-10-05T10:00:03Z</t>
  </si>
  <si>
    <t>Learn Excel - Deleting Alternating Blank Rows - Podcast 2153</t>
  </si>
  <si>
    <t>Z180ultspU4</t>
  </si>
  <si>
    <t>2017-10-04T10:00:02Z</t>
  </si>
  <si>
    <t>Learn Excel - Year over Year % Growth - Podcast 2152</t>
  </si>
  <si>
    <t>kKKGH0PDcqo</t>
  </si>
  <si>
    <t>2017-10-03T10:00:06Z</t>
  </si>
  <si>
    <t>Learn Excel - TEXTJOIN in Power Query - Podcast 2151</t>
  </si>
  <si>
    <t>yuVqox3TuMo</t>
  </si>
  <si>
    <t>2017-10-02T11:30:01Z</t>
  </si>
  <si>
    <t>Learn Excel - VLOOKUP Each Alt+Entered Value - Podcast 2150</t>
  </si>
  <si>
    <t>OICLYgO5FTg</t>
  </si>
  <si>
    <t>2017-09-08T10:00:03Z</t>
  </si>
  <si>
    <t>Excel Shortcut - Ctrl+T Tables Expand - Podcast 2149</t>
  </si>
  <si>
    <t>EcGjos48Jic</t>
  </si>
  <si>
    <t>2017-09-07T10:00:01Z</t>
  </si>
  <si>
    <t>Excel Shortcut - Ctrl+N - Podcast 2148</t>
  </si>
  <si>
    <t>de9zrvi8WzY</t>
  </si>
  <si>
    <t>2017-09-06T10:00:06Z</t>
  </si>
  <si>
    <t>Excel Shortcuts - Ctrl Keys Podcast 2147</t>
  </si>
  <si>
    <t>tq6RWaL-A_c</t>
  </si>
  <si>
    <t>2017-09-05T10:00:04Z</t>
  </si>
  <si>
    <t>Excel Shortcut - Freeze Panes + More Podcast 2146</t>
  </si>
  <si>
    <t>6ySkLhdKfqo</t>
  </si>
  <si>
    <t>2017-09-04T10:00:00Z</t>
  </si>
  <si>
    <t>Excel Shortcuts - Ditto Cell Above - Podcast 2145</t>
  </si>
  <si>
    <t>UPLxaAS5l_4</t>
  </si>
  <si>
    <t>2017-09-01T10:00:02Z</t>
  </si>
  <si>
    <t>Excel Shortcut - AutoFit Column Width Podcast 2144</t>
  </si>
  <si>
    <t>WqBywbpLmWU</t>
  </si>
  <si>
    <t>2017-08-31T10:00:01Z</t>
  </si>
  <si>
    <t>Excel Shortcut - Convert Text to Numbers - Podcast 2143</t>
  </si>
  <si>
    <t>kAeA2OVh4hM</t>
  </si>
  <si>
    <t>2017-08-30T10:00:06Z</t>
  </si>
  <si>
    <t>Excel Shortcut - See Hidden Cells - Podcast 2142</t>
  </si>
  <si>
    <t>kldI2sCqLdk</t>
  </si>
  <si>
    <t>2017-08-29T10:00:03Z</t>
  </si>
  <si>
    <t>Excel Shortcut - Close Workbook - Podcast 2141</t>
  </si>
  <si>
    <t>7P2_2kdl1FE</t>
  </si>
  <si>
    <t>2017-08-28T10:00:01Z</t>
  </si>
  <si>
    <t>Excel Shortcut - Snap to Grid - Podcast 2140</t>
  </si>
  <si>
    <t>RF8KsmQdQM4</t>
  </si>
  <si>
    <t>2017-08-25T09:30:00Z</t>
  </si>
  <si>
    <t>Excel Shortcut - Add Filter Dropdowns Podcast 2139</t>
  </si>
  <si>
    <t>YN3ZctDjnCU</t>
  </si>
  <si>
    <t>2017-08-24T10:00:05Z</t>
  </si>
  <si>
    <t>Excel Shortcut - F4 to Repeat - Podcast 2138</t>
  </si>
  <si>
    <t>KDI3xBwg66c</t>
  </si>
  <si>
    <t>2017-08-23T09:30:01Z</t>
  </si>
  <si>
    <t>Excel Shortcut - Macro Security - Podcast 2137</t>
  </si>
  <si>
    <t>QOmsfdTj3zg</t>
  </si>
  <si>
    <t>2017-08-22T10:00:03Z</t>
  </si>
  <si>
    <t>Excel Shortcut - Paste Special - Podcast 2136</t>
  </si>
  <si>
    <t>Ozu_Uh7rsEQ</t>
  </si>
  <si>
    <t>2017-08-22T10:00:02Z</t>
  </si>
  <si>
    <t>Excel Shortcut - Insert Chart - Podcast 2134</t>
  </si>
  <si>
    <t>7Zuuj5qLyJQ</t>
  </si>
  <si>
    <t>2017-08-21T10:00:00Z</t>
  </si>
  <si>
    <t>Excel Shortcut - Insert Worksheet - Podcast 2135</t>
  </si>
  <si>
    <t>PT29S</t>
  </si>
  <si>
    <t>zHFXMJdWlVU</t>
  </si>
  <si>
    <t>2017-08-17T10:00:08Z</t>
  </si>
  <si>
    <t>Excel Shortcut - Go To Cell Link - Podcast 2133</t>
  </si>
  <si>
    <t>l8wPLt6CROk</t>
  </si>
  <si>
    <t>2017-08-16T10:00:05Z</t>
  </si>
  <si>
    <t>Excel Shortcut - Controlling Word Wrap - Podcast 2132</t>
  </si>
  <si>
    <t>0yOU0OGAl6U</t>
  </si>
  <si>
    <t>2017-08-15T10:00:00Z</t>
  </si>
  <si>
    <t>Excel Shortcuts - Formatting with !@#$%^ - Podcast 2131</t>
  </si>
  <si>
    <t>OT5Ngtwf0Ho</t>
  </si>
  <si>
    <t>2017-08-14T10:00:04Z</t>
  </si>
  <si>
    <t>Excel Shortcuts - Paste Names - Podcast 2130</t>
  </si>
  <si>
    <t>BMMQ371m9hw</t>
  </si>
  <si>
    <t>2017-08-11T10:00:01Z</t>
  </si>
  <si>
    <t>Excel Shortcuts - Show Formulas - Podcast 2129</t>
  </si>
  <si>
    <t>NnnOiSXxHFs</t>
  </si>
  <si>
    <t>2017-08-10T10:00:38Z</t>
  </si>
  <si>
    <t>Excel Shortcuts - Select Whole Column/Row Podcast 2128</t>
  </si>
  <si>
    <t>NHKjJG_6byU</t>
  </si>
  <si>
    <t>2017-08-09T10:00:30Z</t>
  </si>
  <si>
    <t>Excel Shortcuts - Add to Selection - Podcast 2127</t>
  </si>
  <si>
    <t>PT48S</t>
  </si>
  <si>
    <t>_sI6QqCb2AE</t>
  </si>
  <si>
    <t>2017-08-08T10:00:30Z</t>
  </si>
  <si>
    <t>Excel Shortcuts - Formula AutoComplete - Podcast 2126</t>
  </si>
  <si>
    <t>F3Brw0I1OTY</t>
  </si>
  <si>
    <t>2017-08-07T10:00:01Z</t>
  </si>
  <si>
    <t>Excel Shortcuts - Non-Contiguous Cells - Podcast 2125</t>
  </si>
  <si>
    <t>WbWZ5Se4Xys</t>
  </si>
  <si>
    <t>2017-08-04T10:00:03Z</t>
  </si>
  <si>
    <t>Excel Shortcuts - Next Worksheet - Podcast 2124</t>
  </si>
  <si>
    <t>S5LLbq2n5C4</t>
  </si>
  <si>
    <t>2017-08-03T10:00:05Z</t>
  </si>
  <si>
    <t>Excel Shortcuts - AutoSum Podcast 2123</t>
  </si>
  <si>
    <t>tG8DTOOW5Wc</t>
  </si>
  <si>
    <t>2017-08-02T10:00:04Z</t>
  </si>
  <si>
    <t>Excel shortcuts - Active Cell - Podcast 2122</t>
  </si>
  <si>
    <t>8c-_5vWJxuQ</t>
  </si>
  <si>
    <t>2017-08-01T10:00:01Z</t>
  </si>
  <si>
    <t>Excel Shortcuts - Time &amp; Date - Podcast 2121</t>
  </si>
  <si>
    <t>327utFw0wlc</t>
  </si>
  <si>
    <t>2017-07-31T10:00:02Z</t>
  </si>
  <si>
    <t>Excel Shortcuts - Ctrl+Enter - Podcast 2120</t>
  </si>
  <si>
    <t>tC1Zaxc596c</t>
  </si>
  <si>
    <t>2017-07-28T10:00:09Z</t>
  </si>
  <si>
    <t>Excel Shortcuts - Current Region - Podcast 2119</t>
  </si>
  <si>
    <t>3AO5zPkAe88</t>
  </si>
  <si>
    <t>2017-07-27T10:00:00Z</t>
  </si>
  <si>
    <t>Excel shortcuts - Ctrl+5 for Strikethrough - Episode 2118</t>
  </si>
  <si>
    <t>0Fcuff16mUA</t>
  </si>
  <si>
    <t>2017-07-26T10:00:01Z</t>
  </si>
  <si>
    <t>Excel Shortcuts - Ctrl Period to Jump to Next Corner - Episode 2117</t>
  </si>
  <si>
    <t>an9kvDf8E3U</t>
  </si>
  <si>
    <t>2017-07-25T10:00:08Z</t>
  </si>
  <si>
    <t>Excel Shortcuts - Ctrl+Arrow to Navigate - Podcast 2116</t>
  </si>
  <si>
    <t>sR3CpxPD6mg</t>
  </si>
  <si>
    <t>2017-07-24T10:00:08Z</t>
  </si>
  <si>
    <t>Excel Shortcuts - Ctrl+1 - Episode 2115</t>
  </si>
  <si>
    <t>dUTotqIBWyc</t>
  </si>
  <si>
    <t>2017-07-21T10:00:05Z</t>
  </si>
  <si>
    <t>Learn Excel - Provide Feedback with Sound - Podcast 2114</t>
  </si>
  <si>
    <t>qoqdxmE1fKA</t>
  </si>
  <si>
    <t>2017-07-20T10:00:06Z</t>
  </si>
  <si>
    <t>Learn Excel - Keep the Copy - Podcast 2113</t>
  </si>
  <si>
    <t>bp24ZIoeoiU</t>
  </si>
  <si>
    <t>2017-07-19T02:22:43Z</t>
  </si>
  <si>
    <t>Learn Excel - Subscript &amp; Superscript - Podcast 2112</t>
  </si>
  <si>
    <t>WZfjmbEDbfI</t>
  </si>
  <si>
    <t>2017-07-17T10:00:02Z</t>
  </si>
  <si>
    <t>Learn Excel - Calc Bug Due to 17 Digits of Precision - Podcast 2110</t>
  </si>
  <si>
    <t>_p8HS41ZZmc</t>
  </si>
  <si>
    <t>2017-07-14T10:35:09Z</t>
  </si>
  <si>
    <t>Learn Excel - 3D Models - Podcast 2109</t>
  </si>
  <si>
    <t>4QTaZdqHYDg</t>
  </si>
  <si>
    <t>2017-07-07T12:08:31Z</t>
  </si>
  <si>
    <t>Dueling Excel - Find Last Dash - Duel 185</t>
  </si>
  <si>
    <t>7JBJKoD8a-c</t>
  </si>
  <si>
    <t>2017-07-06T15:23:51Z</t>
  </si>
  <si>
    <t>Learn Excel - Select Every Other Cell - Podcast 2108</t>
  </si>
  <si>
    <t>BX0xB-Q3mdU</t>
  </si>
  <si>
    <t>2017-07-05T12:31:50Z</t>
  </si>
  <si>
    <t>Learn Excel - Split Workbook by Worksheets - Podcast 2107</t>
  </si>
  <si>
    <t>GSYTF5gVXZo</t>
  </si>
  <si>
    <t>2017-06-30T12:47:27Z</t>
  </si>
  <si>
    <t>Learn Excel - VBA All Slicer Combinations - Podcast #2106</t>
  </si>
  <si>
    <t>BttX4xtHMVM</t>
  </si>
  <si>
    <t>2017-06-29T13:57:17Z</t>
  </si>
  <si>
    <t>Learn Excel Conditional Format Mixed References Podcast 2105</t>
  </si>
  <si>
    <t>1fOeIS-UpNU</t>
  </si>
  <si>
    <t>2017-06-22T17:00:01Z</t>
  </si>
  <si>
    <t>Learn Excel - Sync Slicers from Different Data Sets - Podcast 2104</t>
  </si>
  <si>
    <t>1iojEUBZY24</t>
  </si>
  <si>
    <t>2017-06-20T12:30:00Z</t>
  </si>
  <si>
    <t>Learn Excel - Search Comments - Podcast 2103</t>
  </si>
  <si>
    <t>IDhwL2Eiytc</t>
  </si>
  <si>
    <t>2017-06-19T13:14:56Z</t>
  </si>
  <si>
    <t>Learn Excel - Varied Bucket Sizes - Podcast 2102</t>
  </si>
  <si>
    <t>Dfx-KERizc0</t>
  </si>
  <si>
    <t>2017-06-18T18:28:43Z</t>
  </si>
  <si>
    <t>Learn Excel - Stratifications - Podcast 2101</t>
  </si>
  <si>
    <t>bQ05IfC6NGI</t>
  </si>
  <si>
    <t>2017-06-12T10:30:01Z</t>
  </si>
  <si>
    <t>Learn Excel - Bob Umlas Interpolation - Podcast 2100</t>
  </si>
  <si>
    <t>Va1z4SncqJw</t>
  </si>
  <si>
    <t>2017-06-09T11:25:25Z</t>
  </si>
  <si>
    <t>Learn Excel - Subtract 3 from a Column - Podcast 2099</t>
  </si>
  <si>
    <t>Gguaw_W6AXQ</t>
  </si>
  <si>
    <t>2017-05-29T10:43:37Z</t>
  </si>
  <si>
    <t>Learn Excel - Custom List Limits - Podcast 2098</t>
  </si>
  <si>
    <t>nGygtOutMtg</t>
  </si>
  <si>
    <t>2017-05-22T10:00:04Z</t>
  </si>
  <si>
    <t>Learn Excel - Split Delimited to Rows! Podcast 2097</t>
  </si>
  <si>
    <t>QfRdXH_pz8A</t>
  </si>
  <si>
    <t>2017-05-11T11:00:02Z</t>
  </si>
  <si>
    <t>Learn Excel - Debugging VBA Macro - Podcast 2096</t>
  </si>
  <si>
    <t>RGgDuEz2jZM</t>
  </si>
  <si>
    <t>2017-05-10T10:00:01Z</t>
  </si>
  <si>
    <t>Learn Excel - Workbook Opens on Missing Monitor - Podcast 2094</t>
  </si>
  <si>
    <t>Qu542zr1cZ8</t>
  </si>
  <si>
    <t>2017-05-09T10:00:02Z</t>
  </si>
  <si>
    <t>Learn Excel - VBA Sort - Podcast #2093</t>
  </si>
  <si>
    <t>ALxIj1NjVBM</t>
  </si>
  <si>
    <t>2017-05-08T10:44:38Z</t>
  </si>
  <si>
    <t>Learn Excel - Chart FILTER - Podcast 2092</t>
  </si>
  <si>
    <t>SvBl8545WU0</t>
  </si>
  <si>
    <t>2017-05-05T10:00:02Z</t>
  </si>
  <si>
    <t>Dueling Excel - Join All VLOOKUP Duel 183</t>
  </si>
  <si>
    <t>IKoF8X9yDrY</t>
  </si>
  <si>
    <t>2017-05-04T10:00:01Z</t>
  </si>
  <si>
    <t>Learn Excel - Sum All Sheets Faster Podcast 2090</t>
  </si>
  <si>
    <t>DV21JEt-5Mg</t>
  </si>
  <si>
    <t>2017-05-03T15:30:00Z</t>
  </si>
  <si>
    <t>Learn Excel - Slimming Selection Post Merge Podcast 2089</t>
  </si>
  <si>
    <t>KsopLRdohS4</t>
  </si>
  <si>
    <t>2017-05-03T10:00:02Z</t>
  </si>
  <si>
    <t>Learn Excel - Finding Asterisks - Podcast 2088</t>
  </si>
  <si>
    <t>hC0jfmOe3bg</t>
  </si>
  <si>
    <t>2017-05-02T01:34:22Z</t>
  </si>
  <si>
    <t>Learn Excel - Prevent Scientific Notation on Import - Podcast 2087</t>
  </si>
  <si>
    <t>wFxXBn8Wbi0</t>
  </si>
  <si>
    <t>2017-04-28T11:23:22Z</t>
  </si>
  <si>
    <t>Dueling Excel - Split Data - Duel 182</t>
  </si>
  <si>
    <t>oxEyCGM47_M</t>
  </si>
  <si>
    <t>2017-04-27T10:00:05Z</t>
  </si>
  <si>
    <t>Learn Excel - Fill Dates in ALL CAPS - Podcast 2085</t>
  </si>
  <si>
    <t>KQv-UhGc-lc</t>
  </si>
  <si>
    <t>2017-04-26T10:00:01Z</t>
  </si>
  <si>
    <t>Learn Excel - Alphabetize Worksheets - Podcast 2084</t>
  </si>
  <si>
    <t>Vi7NVOs7s9A</t>
  </si>
  <si>
    <t>2017-04-25T10:00:02Z</t>
  </si>
  <si>
    <t>Learn Excel - Ctrl+F for Sheet Names? Podcast 2083</t>
  </si>
  <si>
    <t>9fO0lTfrrXI</t>
  </si>
  <si>
    <t>2017-04-24T10:00:01Z</t>
  </si>
  <si>
    <t>Learn Excel - Macro Create Sheets from Cells - Podcast 2082</t>
  </si>
  <si>
    <t>CDkQmEHTQZY</t>
  </si>
  <si>
    <t>2017-04-21T10:00:01Z</t>
  </si>
  <si>
    <t>Dueling Excel - Month to Date - Duel 181</t>
  </si>
  <si>
    <t>wFzmT-3MWpQ</t>
  </si>
  <si>
    <t>2017-04-20T10:00:05Z</t>
  </si>
  <si>
    <t>Learn Excel - Grouping Text in Pivot - Podcast 2080</t>
  </si>
  <si>
    <t>kYTP3S6JCgg</t>
  </si>
  <si>
    <t>2017-04-19T10:00:05Z</t>
  </si>
  <si>
    <t>Learn Excel - Refresh All Pivot Tables - Podcast 2079</t>
  </si>
  <si>
    <t>fnp-kmArCOU</t>
  </si>
  <si>
    <t>2017-04-18T10:00:01Z</t>
  </si>
  <si>
    <t>Learn Excel - Highlight Matching - Podcast 2078</t>
  </si>
  <si>
    <t>VdDBdkp7ql8</t>
  </si>
  <si>
    <t>2017-04-17T10:00:03Z</t>
  </si>
  <si>
    <t>Learn Excel - Merge Workbooks - Podcast 2077</t>
  </si>
  <si>
    <t>A6bbXioJj2g</t>
  </si>
  <si>
    <t>2017-04-14T10:00:00Z</t>
  </si>
  <si>
    <t>Dueling Excel - Finding Dates - Duel 180</t>
  </si>
  <si>
    <t>GmLu1s06Umg</t>
  </si>
  <si>
    <t>2017-04-13T10:00:02Z</t>
  </si>
  <si>
    <t>Learn Excel - Suppress Pivot Table Errors - Podcast 2075</t>
  </si>
  <si>
    <t>TISjxPKBMmQ</t>
  </si>
  <si>
    <t>2017-04-12T10:00:01Z</t>
  </si>
  <si>
    <t>Learn Excel - Subtotals Pre-Sort - Podcast 2074</t>
  </si>
  <si>
    <t>HT6s2lGL5aY</t>
  </si>
  <si>
    <t>2017-04-11T10:00:01Z</t>
  </si>
  <si>
    <t>Learn Excel - Nested Function Arguments Dialog - Podcast 2073</t>
  </si>
  <si>
    <t>9NeXHc2MI0c</t>
  </si>
  <si>
    <t>2017-04-10T11:00:01Z</t>
  </si>
  <si>
    <t>Learn Excel - Pivot Table Defaults - Podcast 2072</t>
  </si>
  <si>
    <t>araOS-UglRk</t>
  </si>
  <si>
    <t>2017-04-07T10:00:01Z</t>
  </si>
  <si>
    <t>Learn Excel - Faster Field Settings in Pivot Tables - Podcast 2071</t>
  </si>
  <si>
    <t>JuuRAtg4D5c</t>
  </si>
  <si>
    <t>2017-04-06T09:47:51Z</t>
  </si>
  <si>
    <t>Learn Excel - Paste Values for External Links - Podcast 2070</t>
  </si>
  <si>
    <t>ytEUqChXNr8</t>
  </si>
  <si>
    <t>2017-04-05T10:54:09Z</t>
  </si>
  <si>
    <t>Learn Excel - Sort Slicers - Podcast 2069</t>
  </si>
  <si>
    <t>AGVM9qt9R-k</t>
  </si>
  <si>
    <t>2017-03-29T12:21:33Z</t>
  </si>
  <si>
    <t>Learn Excel - Ways to Clear in VBA - Podcast 2068</t>
  </si>
  <si>
    <t>AhtOvb3ZPwM</t>
  </si>
  <si>
    <t>2017-03-27T10:00:02Z</t>
  </si>
  <si>
    <t>Learn Excel - Icon Sets for Text? - Podcast 2067</t>
  </si>
  <si>
    <t>3tpLyt_xHDo</t>
  </si>
  <si>
    <t>2017-03-26T10:00:00Z</t>
  </si>
  <si>
    <t>Learn Excel - Conditional Format All Formula Cells Podcast 2066</t>
  </si>
  <si>
    <t>wZSOXAr2smA</t>
  </si>
  <si>
    <t>2017-03-25T11:00:08Z</t>
  </si>
  <si>
    <t>Learn Excel - Progressive Tax Rate - Podcast 2065</t>
  </si>
  <si>
    <t>H0ZAFK0EYpc</t>
  </si>
  <si>
    <t>2017-03-24T15:52:32Z</t>
  </si>
  <si>
    <t>Bug in Excel: Mapping the Congo</t>
  </si>
  <si>
    <t>svTGZiI3ppA</t>
  </si>
  <si>
    <t>2017-03-24T12:00:18Z</t>
  </si>
  <si>
    <t>Learn Excel - Fill Weekend Dates - Podcast 2064</t>
  </si>
  <si>
    <t>lFNFRgAP40o</t>
  </si>
  <si>
    <t>2017-02-06T13:50:06Z</t>
  </si>
  <si>
    <t>Learn Excel - Bottom 5 Months - Podcast 2063</t>
  </si>
  <si>
    <t>QqA9eQXK3Bk</t>
  </si>
  <si>
    <t>2016-11-28T13:10:49Z</t>
  </si>
  <si>
    <t>Learn Excel - Sentiment Analysis - Podcast 2062</t>
  </si>
  <si>
    <t>aKSP3Y5cqtg</t>
  </si>
  <si>
    <t>2016-11-25T15:35:19Z</t>
  </si>
  <si>
    <t>Learn Excel - VLOOKUP Left - Small Business Saturday</t>
  </si>
  <si>
    <t>r93E2vZu7bI</t>
  </si>
  <si>
    <t>2016-11-23T13:29:08Z</t>
  </si>
  <si>
    <t>Learn Excel - Map Charts - Podcast 2061</t>
  </si>
  <si>
    <t>merZEAVu-l8</t>
  </si>
  <si>
    <t>2016-11-22T13:30:00Z</t>
  </si>
  <si>
    <t>Learn Excel - Track Changes in Formula Cells - Podcast 2059</t>
  </si>
  <si>
    <t>ktQ7s4oLlSw</t>
  </si>
  <si>
    <t>2016-11-21T13:00:04Z</t>
  </si>
  <si>
    <t>Learn Excel - Advanced Filter - Podcast 2060</t>
  </si>
  <si>
    <t>YOEaQ8zfrgg</t>
  </si>
  <si>
    <t>2016-11-01T10:31:52Z</t>
  </si>
  <si>
    <t>Learn Excel - Running Total in Footer - Podcast 2058</t>
  </si>
  <si>
    <t>5Zv2p4GEPAk</t>
  </si>
  <si>
    <t>2016-10-29T17:07:15Z</t>
  </si>
  <si>
    <t>Learn Excel - Understanding FiveThirtyEight - Podcast 2057</t>
  </si>
  <si>
    <t>CsY9yb7Fm8E</t>
  </si>
  <si>
    <t>2016-10-24T10:00:00Z</t>
  </si>
  <si>
    <t>Learn Excel - Scrape Webpages Using Power Query - Podcast 2056</t>
  </si>
  <si>
    <t>jC1yilvYVJg</t>
  </si>
  <si>
    <t>2016-10-22T10:00:03Z</t>
  </si>
  <si>
    <t>Learn Excel - Merge Shapes in Excel - Podcast 2055</t>
  </si>
  <si>
    <t>AsmTQIkmjkA</t>
  </si>
  <si>
    <t>2016-10-21T10:00:00Z</t>
  </si>
  <si>
    <t>Learn Excel - Replace Destroys Formatting - Podcast 2054</t>
  </si>
  <si>
    <t>4l2CR7f-izg</t>
  </si>
  <si>
    <t>2016-10-19T10:00:00Z</t>
  </si>
  <si>
    <t>Learn Excel - PDF to Excel - Podcast 2052</t>
  </si>
  <si>
    <t>OSd3BvjKlh0</t>
  </si>
  <si>
    <t>2016-10-18T10:00:01Z</t>
  </si>
  <si>
    <t>Learn Excel - Bullets in Excel - Podcast 2051</t>
  </si>
  <si>
    <t>PFjoyjYd9iU</t>
  </si>
  <si>
    <t>2016-10-17T10:00:02Z</t>
  </si>
  <si>
    <t>Learn Excel - Upper Case Excel Data in Word - Podcast 2050</t>
  </si>
  <si>
    <t>uiOya3wShmA</t>
  </si>
  <si>
    <t>2016-10-14T10:00:02Z</t>
  </si>
  <si>
    <t>Learn Excel - Sort or Filter by Icon - Podcast 2049</t>
  </si>
  <si>
    <t>siry7_mHKDA</t>
  </si>
  <si>
    <t>2016-10-13T10:00:02Z</t>
  </si>
  <si>
    <t>Learn Excel Replace OFFSET with INDEX - Podcast 2048</t>
  </si>
  <si>
    <t>sNWBnj-wTMo</t>
  </si>
  <si>
    <t>2016-10-12T10:00:03Z</t>
  </si>
  <si>
    <t>Learn Excel - Consolidating to a Pivot Table - Podcast 2047</t>
  </si>
  <si>
    <t>2bzIqn2dWU4</t>
  </si>
  <si>
    <t>2016-10-11T10:00:00Z</t>
  </si>
  <si>
    <t>Learn Excel - Consolidate Sheets - Podcast 2046</t>
  </si>
  <si>
    <t>Bv-lkGF7VPI</t>
  </si>
  <si>
    <t>2016-10-10T10:00:00Z</t>
  </si>
  <si>
    <t>Learn Excel - Extract Uniques - Podcast 2045</t>
  </si>
  <si>
    <t>ZCai3ZWMmPI</t>
  </si>
  <si>
    <t>2016-10-09T10:00:03Z</t>
  </si>
  <si>
    <t>Learn Excel - Formatting as Facade - Podcast 2044</t>
  </si>
  <si>
    <t>FYMo_g2FXsA</t>
  </si>
  <si>
    <t>2016-10-08T10:00:01Z</t>
  </si>
  <si>
    <t>Learn Excel - SUMIFS - Podcast 2043</t>
  </si>
  <si>
    <t>s_BJi5ATGH0</t>
  </si>
  <si>
    <t>2016-10-07T10:00:03Z</t>
  </si>
  <si>
    <t>Learn Excel - Preventing Formula Errors - Podcast 2042</t>
  </si>
  <si>
    <t>Fg47rKt1VQ8</t>
  </si>
  <si>
    <t>2016-10-06T10:00:00Z</t>
  </si>
  <si>
    <t>Learn Excel - Flash Fill - Podcast 2041</t>
  </si>
  <si>
    <t>O-h6EOp0Tew</t>
  </si>
  <si>
    <t>2016-10-05T10:00:01Z</t>
  </si>
  <si>
    <t>Learn Excel - April Fools Day Trick - Podcast 2040</t>
  </si>
  <si>
    <t>ReamYl_hLFw</t>
  </si>
  <si>
    <t>2016-10-04T10:00:01Z</t>
  </si>
  <si>
    <t>Learn Excel - Speak Cells - Podcast 2039</t>
  </si>
  <si>
    <t>Yat0uE7vJCg</t>
  </si>
  <si>
    <t>2016-10-03T10:00:03Z</t>
  </si>
  <si>
    <t>Learn Excel - Pivot Table on a Map - Podcast 2038</t>
  </si>
  <si>
    <t>0sm5jYtckQ4</t>
  </si>
  <si>
    <t>2016-10-02T10:00:01Z</t>
  </si>
  <si>
    <t>Learn Excel - Clean Data with Power Query - Podcast 2037</t>
  </si>
  <si>
    <t>F158iKDIDMI</t>
  </si>
  <si>
    <t>2016-10-01T10:00:02Z</t>
  </si>
  <si>
    <t>Learn Excel - Introduction to Solver - Podcast 2036</t>
  </si>
  <si>
    <t>gx7VIG2HCls</t>
  </si>
  <si>
    <t>2016-09-30T10:00:03Z</t>
  </si>
  <si>
    <t>Learn Excel - Random Walk Down Wall Street - Podcast 2035</t>
  </si>
  <si>
    <t>fsWypGw5lGw</t>
  </si>
  <si>
    <t>2016-09-29T10:00:03Z</t>
  </si>
  <si>
    <t>Learn Excel - What-If with Data Table - Podcast 2034</t>
  </si>
  <si>
    <t>UUxJDBmETMQ</t>
  </si>
  <si>
    <t>2016-09-28T10:00:02Z</t>
  </si>
  <si>
    <t>Learn Excel - Back into an Answer with Goal Seek - Podcast 2033</t>
  </si>
  <si>
    <t>dp--wa7l_uE</t>
  </si>
  <si>
    <t>2016-09-27T10:00:03Z</t>
  </si>
  <si>
    <t>Learn Excel - Protect Formula Cells - Podcast 2032</t>
  </si>
  <si>
    <t>Bn-3ejknUGY</t>
  </si>
  <si>
    <t>2016-09-26T10:00:01Z</t>
  </si>
  <si>
    <t>Learn Excel - Faster VLOOKUP - Podcast 2031</t>
  </si>
  <si>
    <t>Unvvrm-xiRk</t>
  </si>
  <si>
    <t>2016-09-25T10:00:02Z</t>
  </si>
  <si>
    <t>Learn Excel - Replaced Nested IF with VLOOKUP - Podcast 2030</t>
  </si>
  <si>
    <t>YRqwcXqGHTs</t>
  </si>
  <si>
    <t>2016-09-24T10:00:03Z</t>
  </si>
  <si>
    <t>Learn Excel - VLOOKUP Left? - Podcast 2029</t>
  </si>
  <si>
    <t>Bvkp0l082Xc</t>
  </si>
  <si>
    <t>2016-09-23T10:00:01Z</t>
  </si>
  <si>
    <t>Learn Excel - Replace 12 VLOOKUP with 1 MATCH - Podcast 2028</t>
  </si>
  <si>
    <t>PpZt7WLf1mI</t>
  </si>
  <si>
    <t>2016-09-22T11:17:18Z</t>
  </si>
  <si>
    <t>Learn Excel - Troubleshooting VLOOKUP - Podcast 2027</t>
  </si>
  <si>
    <t>Iitq2rjrGzE</t>
  </si>
  <si>
    <t>2016-09-21T10:00:01Z</t>
  </si>
  <si>
    <t>Learn Excel - Array Formulas - Podcast 2026</t>
  </si>
  <si>
    <t>BKc4nlAEGHk</t>
  </si>
  <si>
    <t>2016-09-20T10:00:01Z</t>
  </si>
  <si>
    <t>Learn Excel - Multiple Conditions in IF - Podcast 2025</t>
  </si>
  <si>
    <t>uY4DeoQpRhY</t>
  </si>
  <si>
    <t>2016-09-19T09:30:02Z</t>
  </si>
  <si>
    <t>Learn Excel - Workplace Calendar - Podcast 2024</t>
  </si>
  <si>
    <t>FO4uDk-aNcQ</t>
  </si>
  <si>
    <t>2016-09-18T10:00:00Z</t>
  </si>
  <si>
    <t>Learn Excel - Calculate Workdays - Podcast 2023</t>
  </si>
  <si>
    <t>Boj2pPx4__M</t>
  </si>
  <si>
    <t>2016-09-17T10:00:01Z</t>
  </si>
  <si>
    <t>Learn Excel - Insert Functions &amp; Loan Payments - Podcast 2022</t>
  </si>
  <si>
    <t>yo8k2iPXsmA</t>
  </si>
  <si>
    <t>2016-09-16T10:00:04Z</t>
  </si>
  <si>
    <t>Learn Excel - Highlight All Formula Cells - Podcast 2021</t>
  </si>
  <si>
    <t>uNDxdi8ku2s</t>
  </si>
  <si>
    <t>2016-09-15T10:00:02Z</t>
  </si>
  <si>
    <t>Learn Excel - See all Formulas - Podcast 2020</t>
  </si>
  <si>
    <t>228puLlVhjg</t>
  </si>
  <si>
    <t>2016-09-14T10:00:00Z</t>
  </si>
  <si>
    <t>Learn Excel - Fast Formulas to Values - Podcast 2019</t>
  </si>
  <si>
    <t>3srsufOjZLA</t>
  </si>
  <si>
    <t>2016-09-13T10:00:00Z</t>
  </si>
  <si>
    <t>Learn Excel - F4 Repeats or $ - Podcast 2018</t>
  </si>
  <si>
    <t>DjsBNQGB5ek</t>
  </si>
  <si>
    <t>2016-09-12T12:00:01Z</t>
  </si>
  <si>
    <t>Learn Excel - Power Pivot Portable Formulas - Podcast 2017</t>
  </si>
  <si>
    <t>RvUp_vLqJc0</t>
  </si>
  <si>
    <t>2016-09-11T10:00:01Z</t>
  </si>
  <si>
    <t>Learn Excel - Budget versus Actual - Podcast 2016</t>
  </si>
  <si>
    <t>__2k7g0ppKA</t>
  </si>
  <si>
    <t>2016-09-10T10:00:02Z</t>
  </si>
  <si>
    <t>Learn Excel - Distinct Count - Podcast 2015</t>
  </si>
  <si>
    <t>6aSLqI59Ovw</t>
  </si>
  <si>
    <t>2016-09-09T10:00:01Z</t>
  </si>
  <si>
    <t>Learn Excel - Eliminate VLOOKUP with Data Model - Podcast 2014</t>
  </si>
  <si>
    <t>UtMlD4JtMnQ</t>
  </si>
  <si>
    <t>2016-09-08T10:00:05Z</t>
  </si>
  <si>
    <t>Learn Excel - GetPivotData - Podcast 2013</t>
  </si>
  <si>
    <t>ciU9wHtX-EM</t>
  </si>
  <si>
    <t>2016-09-07T10:00:04Z</t>
  </si>
  <si>
    <t>Learn Excel -Web App Dashboard - Podcast 2012</t>
  </si>
  <si>
    <t>nDcHsyRRubc</t>
  </si>
  <si>
    <t>2016-09-06T10:00:03Z</t>
  </si>
  <si>
    <t>Learn Excel - Wiring Slicers - Podcast 2011</t>
  </si>
  <si>
    <t>MMHm5OolDrA</t>
  </si>
  <si>
    <t>2016-09-05T10:00:01Z</t>
  </si>
  <si>
    <t>Learn Excel - Dashboard Sparklines - Podcast 2010</t>
  </si>
  <si>
    <t>y46Z_95veds</t>
  </si>
  <si>
    <t>2016-09-03T10:00:03Z</t>
  </si>
  <si>
    <t>Learn Excel - Pivot Charts - Podcast 2008</t>
  </si>
  <si>
    <t>Co_9wUGL4bE</t>
  </si>
  <si>
    <t>2016-09-03T10:00:01Z</t>
  </si>
  <si>
    <t>Learn Excel - Slicers - Podcast 2009</t>
  </si>
  <si>
    <t>bLqDfAk7704</t>
  </si>
  <si>
    <t>2016-09-02T10:00:02Z</t>
  </si>
  <si>
    <t>Learn Excel - Up/Down Markers - Podcast 2007</t>
  </si>
  <si>
    <t>fQfwdGyrBoY</t>
  </si>
  <si>
    <t>2016-09-01T10:00:02Z</t>
  </si>
  <si>
    <t>Learn Excel - Compare 3 Lists - Podcast 2006</t>
  </si>
  <si>
    <t>cQu1xh7M1Xw</t>
  </si>
  <si>
    <t>2016-08-31T10:00:02Z</t>
  </si>
  <si>
    <t>Learn Excel - Replicate Pivot Table For Each Rep - Podcast 2005</t>
  </si>
  <si>
    <t>UpLaC8Kosas</t>
  </si>
  <si>
    <t>2016-08-30T10:00:01Z</t>
  </si>
  <si>
    <t>Learn Excel - Running Totals - Podcast 2004</t>
  </si>
  <si>
    <t>d-C_WifJ2ew</t>
  </si>
  <si>
    <t>2016-08-29T11:00:03Z</t>
  </si>
  <si>
    <t>Learn Excel - Readable References - Podcast 2003</t>
  </si>
  <si>
    <t>4VsLUIdWXRI</t>
  </si>
  <si>
    <t>2016-08-28T10:00:00Z</t>
  </si>
  <si>
    <t>Learn Excel - Ctrl+T Makes VLOOKUP Better - Podcast 2002</t>
  </si>
  <si>
    <t>NFX3kVwUwVg</t>
  </si>
  <si>
    <t>2016-08-27T10:00:01Z</t>
  </si>
  <si>
    <t>Learn Excel - Pivot Table Why Count - Podcast 2001</t>
  </si>
  <si>
    <t>aDLxASe8hAI</t>
  </si>
  <si>
    <t>2016-08-26T10:00:00Z</t>
  </si>
  <si>
    <t>Learn Excel - Top Five Report - Podcast 1999</t>
  </si>
  <si>
    <t>AkSG-xhpw74</t>
  </si>
  <si>
    <t>2016-08-25T10:00:00Z</t>
  </si>
  <si>
    <t>Learn Excel - Easy Year-over-Year - Podcast 1998</t>
  </si>
  <si>
    <t>ICRAN9RuWUU</t>
  </si>
  <si>
    <t>2016-08-24T10:00:00Z</t>
  </si>
  <si>
    <t>Learn Excel - Copy Subtotals - Podcast 1997</t>
  </si>
  <si>
    <t>3A7YIsuKT80</t>
  </si>
  <si>
    <t>2016-08-23T10:00:01Z</t>
  </si>
  <si>
    <t>Learn Excel - Format Subtotal Rows - Podcast 1996</t>
  </si>
  <si>
    <t>aVRlwb3fjv0</t>
  </si>
  <si>
    <t>2016-08-22T10:00:00Z</t>
  </si>
  <si>
    <t>Learn Excel - Fill Text on Subtotals - Podcast 1995</t>
  </si>
  <si>
    <t>PrKnZNp-m2g</t>
  </si>
  <si>
    <t>2016-08-21T10:00:00Z</t>
  </si>
  <si>
    <t>Learn Excel - Sort Excel Subtotals - Podcast 1994</t>
  </si>
  <si>
    <t>zsI4rZpPqWE</t>
  </si>
  <si>
    <t>2016-08-20T10:00:03Z</t>
  </si>
  <si>
    <t>Learn Excel - Sort Left to Right - Podcast 1993</t>
  </si>
  <si>
    <t>3f53TKogaAY</t>
  </si>
  <si>
    <t>2016-08-19T10:00:00Z</t>
  </si>
  <si>
    <t>Learn Excel - Custom Sort - Podcast 1992</t>
  </si>
  <si>
    <t>-3OJ2QMA4IQ</t>
  </si>
  <si>
    <t>2016-08-18T10:00:00Z</t>
  </si>
  <si>
    <t>Learn Excel - Comparative Scatter Chart - Podcast 1991</t>
  </si>
  <si>
    <t>G030LGvGRdk</t>
  </si>
  <si>
    <t>2016-08-17T10:00:01Z</t>
  </si>
  <si>
    <t>Learn Excel - Paste New Chart Data - Podcast 1990</t>
  </si>
  <si>
    <t>c8uokJztHTY</t>
  </si>
  <si>
    <t>2016-08-16T10:00:03Z</t>
  </si>
  <si>
    <t>Learn Excel - Perfect 1-Click Charts - Podcast 1989</t>
  </si>
  <si>
    <t>EJUCn143adE</t>
  </si>
  <si>
    <t>2016-08-15T10:00:00Z</t>
  </si>
  <si>
    <t>Learn Excel - Recover Unsaved Workbooks - Podcast 1988</t>
  </si>
  <si>
    <t>R0T1jfy_8eE</t>
  </si>
  <si>
    <t>2016-08-14T10:00:01Z</t>
  </si>
  <si>
    <t>Learn Excel - Workbook Defaults - Podcast 1987</t>
  </si>
  <si>
    <t>QAbuDxyYEg4</t>
  </si>
  <si>
    <t>2016-08-13T10:00:01Z</t>
  </si>
  <si>
    <t>Learn Excel Sideways with Formula - Podcast 1986</t>
  </si>
  <si>
    <t>A6wDLZ_Vxgs</t>
  </si>
  <si>
    <t>2016-08-12T10:00:01Z</t>
  </si>
  <si>
    <t>Learn Excel - Compare Sheets Side by Side - Podcast 1985</t>
  </si>
  <si>
    <t>EanqOfUCn2E</t>
  </si>
  <si>
    <t>2016-08-11T10:00:01Z</t>
  </si>
  <si>
    <t>Learn Excel - Sum All Sheets - Podcast 1984</t>
  </si>
  <si>
    <t>N3F__HhroEs</t>
  </si>
  <si>
    <t>2016-08-10T10:00:00Z</t>
  </si>
  <si>
    <t>Learn Excel - Change All Sheets - Podcast 1983</t>
  </si>
  <si>
    <t>WK71aaj1mt0</t>
  </si>
  <si>
    <t>2016-08-09T10:00:01Z</t>
  </si>
  <si>
    <t>Learn Excel - Worksheet Name in Cell - Podcast 1982</t>
  </si>
  <si>
    <t>URjGeglFuM8</t>
  </si>
  <si>
    <t>2016-08-08T11:00:03Z</t>
  </si>
  <si>
    <t>Learn Excel - Fast Worksheet Copy - Podcast #1981</t>
  </si>
  <si>
    <t>ry0gi7gjIUQ</t>
  </si>
  <si>
    <t>2016-08-07T10:00:02Z</t>
  </si>
  <si>
    <t>Learn Excel - AutoSum All Around - Podcast 1980</t>
  </si>
  <si>
    <t>N4Vbai29FRc</t>
  </si>
  <si>
    <t>2016-08-06T10:00:01Z</t>
  </si>
  <si>
    <t>Learn Excel - Fill Series 1 to 100,000 Podcast 1979</t>
  </si>
  <si>
    <t>yFWs9H-tKtU</t>
  </si>
  <si>
    <t>2016-08-05T11:00:03Z</t>
  </si>
  <si>
    <t>Learn Excel - Fill Custom List - Podcast 1978</t>
  </si>
  <si>
    <t>tSAgD-OvP8A</t>
  </si>
  <si>
    <t>2016-08-04T11:00:04Z</t>
  </si>
  <si>
    <t>Learn Excel - Excel Fill Handle 1, 2, 3 - Podcast 1977</t>
  </si>
  <si>
    <t>PTVC8PCyd94</t>
  </si>
  <si>
    <t>2016-08-03T11:00:02Z</t>
  </si>
  <si>
    <t>Learn Excel - Total Visible Rows - Podcast 1976</t>
  </si>
  <si>
    <t>rtkNu8Uj9C0</t>
  </si>
  <si>
    <t>2016-08-02T11:30:00Z</t>
  </si>
  <si>
    <t>Learn Excel - Filter by Selection - Podcast 1975</t>
  </si>
  <si>
    <t>Ld9ZSNjX0HU</t>
  </si>
  <si>
    <t>2016-08-01T07:00:01Z</t>
  </si>
  <si>
    <t>Learn Excel - Fast Formula Copy - Podcast 1974</t>
  </si>
  <si>
    <t>OxvJgWqnJ64</t>
  </si>
  <si>
    <t>2016-02-22T13:18:12Z</t>
  </si>
  <si>
    <t>Learn Excel - Automatically add entries to total - Podcast #1973</t>
  </si>
  <si>
    <t>ldJaQ6KLB98</t>
  </si>
  <si>
    <t>2016-02-17T13:35:26Z</t>
  </si>
  <si>
    <t>Learn Excel - Forecasting What's Next - Podcast 1972</t>
  </si>
  <si>
    <t>D9q03ZTOpD0</t>
  </si>
  <si>
    <t>2016-02-16T02:23:07Z</t>
  </si>
  <si>
    <t>Learn Excel - VLOOKUP to Sum Entire Matching Row - Podcast 1971</t>
  </si>
  <si>
    <t>ka6F6xsJEZ8</t>
  </si>
  <si>
    <t>2016-02-15T13:59:39Z</t>
  </si>
  <si>
    <t>Learn Excel - Stop Calculating Some Cells - Podcast #1970</t>
  </si>
  <si>
    <t>SHohV7LaLSc</t>
  </si>
  <si>
    <t>2016-02-13T20:40:55Z</t>
  </si>
  <si>
    <t>Dueling Excel 176.5 - Find First &amp; Last</t>
  </si>
  <si>
    <t>0NgbOGy4Mqo</t>
  </si>
  <si>
    <t>2016-02-13T13:00:15Z</t>
  </si>
  <si>
    <t>Learn Excel - Increment 1-2 to 3-4 Podcast 1969</t>
  </si>
  <si>
    <t>zP9RSVo4ePI</t>
  </si>
  <si>
    <t>2016-02-12T16:09:02Z</t>
  </si>
  <si>
    <t>Dueling Excel 176 - Embed a helper column in an array formula</t>
  </si>
  <si>
    <t>lkwhZLjmB4A</t>
  </si>
  <si>
    <t>2016-02-12T14:15:49Z</t>
  </si>
  <si>
    <t>Learn Excel - Funnel Charts - Podcast 1968</t>
  </si>
  <si>
    <t>rh3RyzvCloo</t>
  </si>
  <si>
    <t>2016-02-12T13:32:49Z</t>
  </si>
  <si>
    <t>Learn Excel - How to Get Latest Features in Office 365 - Podcast 1967</t>
  </si>
  <si>
    <t>VhXqag97RIU</t>
  </si>
  <si>
    <t>2016-02-12T13:28:12Z</t>
  </si>
  <si>
    <t>Learn Excel - MAXIS and MINIFS - Podcast 1966</t>
  </si>
  <si>
    <t>ih_mtwAYNyY</t>
  </si>
  <si>
    <t>2016-02-10T21:47:39Z</t>
  </si>
  <si>
    <t>Learn Excel - SWITCH Function - Podcast 1965</t>
  </si>
  <si>
    <t>VTXhYqKpRFw</t>
  </si>
  <si>
    <t>2016-02-10T21:31:21Z</t>
  </si>
  <si>
    <t>Learn Excel - IFS function - Podcast 1964</t>
  </si>
  <si>
    <t>Fs_01WbLo0g</t>
  </si>
  <si>
    <t>2016-02-10T21:04:23Z</t>
  </si>
  <si>
    <t>Goth Excel - Black Theme - Podcast 1963</t>
  </si>
  <si>
    <t>uBK02oUdJhY</t>
  </si>
  <si>
    <t>2016-02-10T20:29:29Z</t>
  </si>
  <si>
    <t>Learn Excel - Partial Function Matching - Podcast 1962</t>
  </si>
  <si>
    <t>5mo3-L9L-QM</t>
  </si>
  <si>
    <t>2016-02-10T20:13:25Z</t>
  </si>
  <si>
    <t>Learn Excel - TEXTJOIN &amp; CONCAT - Podcast 1961</t>
  </si>
  <si>
    <t>dO6_w4I-lb8</t>
  </si>
  <si>
    <t>2015-11-13T14:09:02Z</t>
  </si>
  <si>
    <t>Dueling Excel - Conditional Format Formula Cells - Duel 175</t>
  </si>
  <si>
    <t>2yRl7rXRWzg</t>
  </si>
  <si>
    <t>2015-11-10T17:23:24Z</t>
  </si>
  <si>
    <t>Learn Excel - UserVoice and Pivot Tables - Podcast 1959</t>
  </si>
  <si>
    <t>PkgXaYtgdXs</t>
  </si>
  <si>
    <t>2015-11-06T15:43:11Z</t>
  </si>
  <si>
    <t>Dueling Excel - Filter by VLOOKUP - Power Query - Duel 174</t>
  </si>
  <si>
    <t>SK1js4ypB3s</t>
  </si>
  <si>
    <t>2015-11-06T15:24:14Z</t>
  </si>
  <si>
    <t>Trueling Excel #6 - Multiplication Table</t>
  </si>
  <si>
    <t>vZSOpmg4ehw</t>
  </si>
  <si>
    <t>2015-09-30T13:35:39Z</t>
  </si>
  <si>
    <t>Learn Excel - Power Query - Podcast 1956</t>
  </si>
  <si>
    <t>kMD3oUI1gek</t>
  </si>
  <si>
    <t>2015-08-05T11:54:02Z</t>
  </si>
  <si>
    <t>Learn Excel - Discount Tiers - Podcast 1955</t>
  </si>
  <si>
    <t>MdY_S0iZD34</t>
  </si>
  <si>
    <t>2015-06-05T04:13:39Z</t>
  </si>
  <si>
    <t>Dueling Excel - Loan Service Fee - Duel 173</t>
  </si>
  <si>
    <t>zCDdFKLwWCM</t>
  </si>
  <si>
    <t>2015-04-24T06:09:44Z</t>
  </si>
  <si>
    <t>Dueling Excel - Inserting Columns in VLOOKUP Table - Duel 172</t>
  </si>
  <si>
    <t>8edJrF_U4J8</t>
  </si>
  <si>
    <t>2015-04-16T16:14:20Z</t>
  </si>
  <si>
    <t>Learn Excel - Transpose for Each County - Podcast 1953</t>
  </si>
  <si>
    <t>ogpq3UXMF_k</t>
  </si>
  <si>
    <t>2015-04-16T13:50:28Z</t>
  </si>
  <si>
    <t>Learn Excel - Bar Chart into Histogram - Podcast 1952</t>
  </si>
  <si>
    <t>UNwu0xAdikI</t>
  </si>
  <si>
    <t>2015-03-07T02:24:01Z</t>
  </si>
  <si>
    <t>Dueling Excel - Split LastnameFirstname - Duel 171</t>
  </si>
  <si>
    <t>ZECwWyeeDCY</t>
  </si>
  <si>
    <t>2015-02-13T13:38:24Z</t>
  </si>
  <si>
    <t>Dueling Excel - Add an Apostrophe Before Every Number - Duel 170</t>
  </si>
  <si>
    <t>iKoMPTEpToU</t>
  </si>
  <si>
    <t>2015-02-11T12:40:00Z</t>
  </si>
  <si>
    <t>Learn Excel - Create Random Data - Podcast 1949</t>
  </si>
  <si>
    <t>A3Rvxdboq6U</t>
  </si>
  <si>
    <t>2015-02-07T00:38:31Z</t>
  </si>
  <si>
    <t>Dueling Excel - Count Words, Clean Data Duel 169</t>
  </si>
  <si>
    <t>xCKK8xXZTVM</t>
  </si>
  <si>
    <t>2015-02-06T22:16:13Z</t>
  </si>
  <si>
    <t>Learn Excel - Which Value is Most Popular? Podcast 1948</t>
  </si>
  <si>
    <t>BLsaYc6GSZY</t>
  </si>
  <si>
    <t>2015-02-05T15:52:35Z</t>
  </si>
  <si>
    <t>Learn Excel - Ugly Web Data into Excel with Power Query - Podcast 1947</t>
  </si>
  <si>
    <t>_mG29gvk7DI</t>
  </si>
  <si>
    <t>2015-01-14T19:33:41Z</t>
  </si>
  <si>
    <t>Learn Excel - WHERE did you Find All - Podcast 1946</t>
  </si>
  <si>
    <t>GUEtPXSQsgk</t>
  </si>
  <si>
    <t>2015-01-05T13:36:26Z</t>
  </si>
  <si>
    <t>Learn Excel - Shift+F8 Add to Selection - Podcast 1945</t>
  </si>
  <si>
    <t>T_LAIFVyTYg</t>
  </si>
  <si>
    <t>2014-12-29T15:04:02Z</t>
  </si>
  <si>
    <t>CRM in Excel with W5T - Learn Excel Podcast 1944</t>
  </si>
  <si>
    <t>ha90k3GL7EU</t>
  </si>
  <si>
    <t>2014-12-23T17:49:31Z</t>
  </si>
  <si>
    <t>Learn Excel - Holiday Tracker - Podcast 1943</t>
  </si>
  <si>
    <t>Pa-cNruwan8</t>
  </si>
  <si>
    <t>2014-12-21T21:02:21Z</t>
  </si>
  <si>
    <t>Learn Excel - ROMAN, ARABIC, IndieGoGo - Podcast 1942</t>
  </si>
  <si>
    <t>34Gpsdi8KCc</t>
  </si>
  <si>
    <t>2014-12-16T12:09:00Z</t>
  </si>
  <si>
    <t>Learn Excel - Filter Then Paste Links - Podcast 1941</t>
  </si>
  <si>
    <t>FU8z4DG7dWg</t>
  </si>
  <si>
    <t>2014-12-15T09:45:32Z</t>
  </si>
  <si>
    <t>Dueling Excel - Real Estate Schedule - Duel 168</t>
  </si>
  <si>
    <t>LEAJcwT7tZE</t>
  </si>
  <si>
    <t>2014-11-19T11:49:44Z</t>
  </si>
  <si>
    <t>Learn Excel - Pivot Group by Week Descending - Podcast 1939</t>
  </si>
  <si>
    <t>sO7g5SUtoMM</t>
  </si>
  <si>
    <t>2014-11-17T12:47:32Z</t>
  </si>
  <si>
    <t>Learn Excel - Folder File List in Excel Dropdown - Podcast 1938</t>
  </si>
  <si>
    <t>kFlDwr0KvHI</t>
  </si>
  <si>
    <t>2014-11-13T13:22:13Z</t>
  </si>
  <si>
    <t>Learn Excel - Fill a Column with Numbers in Sequence - Podcast 1937</t>
  </si>
  <si>
    <t>tqHnpOx8JIE</t>
  </si>
  <si>
    <t>2014-11-04T16:55:21Z</t>
  </si>
  <si>
    <t>Learn Excel =C3%*B3 Podcast 1936</t>
  </si>
  <si>
    <t>6CoCR8sxmVQ</t>
  </si>
  <si>
    <t>2014-10-31T11:15:48Z</t>
  </si>
  <si>
    <t>Dueling Excel - Which Rows Contain Every Number - Duel 167</t>
  </si>
  <si>
    <t>8HX2l5xeMjc</t>
  </si>
  <si>
    <t>2014-10-30T11:58:08Z</t>
  </si>
  <si>
    <t>Learn Excel - Record Macros in Small Steps - Podcast 1934</t>
  </si>
  <si>
    <t>o66xqHr-eCg</t>
  </si>
  <si>
    <t>2014-10-29T13:03:28Z</t>
  </si>
  <si>
    <t>Learn Excel - Butterfly Chart - Podcast 1933</t>
  </si>
  <si>
    <t>2014-10-28T13:50:53Z</t>
  </si>
  <si>
    <t>Learn Excel - Remove Blank Rows - Podcast 1932</t>
  </si>
  <si>
    <t>a09o6xweJN8</t>
  </si>
  <si>
    <t>2014-10-27T13:11:13Z</t>
  </si>
  <si>
    <t>Learn Excel - Join Quickbooks Data Avoiding Duplicate Name - Podcast 1931</t>
  </si>
  <si>
    <t>SNZ0fHXHL84</t>
  </si>
  <si>
    <t>2014-10-18T11:42:37Z</t>
  </si>
  <si>
    <t>Learn Excel - 120 Years in a Win Loss Sparkline - Podcast 1930</t>
  </si>
  <si>
    <t>2us2LpMKRjQ</t>
  </si>
  <si>
    <t>2014-10-14T15:21:03Z</t>
  </si>
  <si>
    <t>Learn Excel - Count Checkboxes - Podcast 1929</t>
  </si>
  <si>
    <t>MRMcByS0AP4</t>
  </si>
  <si>
    <t>2014-10-03T12:12:49Z</t>
  </si>
  <si>
    <t>Dueling Excel - Color by 1000-1999 etc - Duel 166</t>
  </si>
  <si>
    <t>NKPr-N9ybCs</t>
  </si>
  <si>
    <t>2014-10-01T12:04:37Z</t>
  </si>
  <si>
    <t>Learn Excel - Why Won't These Times Sum Up? - Podcast 1927</t>
  </si>
  <si>
    <t>8VEHB9KqTEg</t>
  </si>
  <si>
    <t>2014-09-26T10:44:02Z</t>
  </si>
  <si>
    <t>Dueling Excel - Match 3 Consecutive Items - Duel 165</t>
  </si>
  <si>
    <t>_lfxLo2fpQI</t>
  </si>
  <si>
    <t>2014-09-12T09:39:50Z</t>
  </si>
  <si>
    <t>Learn Excel - Why VLOOKUP's Binary Search Returns Wrong Answers - Podcast 1925</t>
  </si>
  <si>
    <t>04yJFNHfJcE</t>
  </si>
  <si>
    <t>2014-09-11T08:38:13Z</t>
  </si>
  <si>
    <t>Learn Excel - Distinct Count in an Excel Pivot Table - Podcast 1924</t>
  </si>
  <si>
    <t>hB5pRL-Y9JE</t>
  </si>
  <si>
    <t>2014-09-10T12:16:40Z</t>
  </si>
  <si>
    <t>Learn Excel - Label Line Chart Midpoint with Descriptive Text - Podcast 1923</t>
  </si>
  <si>
    <t>5GT782JWLQg</t>
  </si>
  <si>
    <t>2014-09-09T10:56:39Z</t>
  </si>
  <si>
    <t>Learn Excel - Filter Pivot Table Where Calculated Item is Not Zero - Podcast 1922</t>
  </si>
  <si>
    <t>EW9Qxm5Q3u8</t>
  </si>
  <si>
    <t>2014-09-08T00:20:48Z</t>
  </si>
  <si>
    <t>Learn Excel - Draw a line in Power Map - Podcast 1921</t>
  </si>
  <si>
    <t>Gh5cRigSRoY</t>
  </si>
  <si>
    <t>2014-08-29T14:03:11Z</t>
  </si>
  <si>
    <t>Learn Excel - Excel Quick Tips - Podcast 1920</t>
  </si>
  <si>
    <t>Rpyt2ElWVLA</t>
  </si>
  <si>
    <t>2014-08-28T10:25:27Z</t>
  </si>
  <si>
    <t>Learn Excel - Plot Every 100th Row - Podcast 1919</t>
  </si>
  <si>
    <t>pi_2Vq5c8aI</t>
  </si>
  <si>
    <t>2014-08-27T02:33:38Z</t>
  </si>
  <si>
    <t>Learn Excel - Ian's Greatest Hits - Podcast 1918</t>
  </si>
  <si>
    <t>kz5GzAEIego</t>
  </si>
  <si>
    <t>2014-08-26T10:59:59Z</t>
  </si>
  <si>
    <t>Learn Excel - Formula to Detect Formatting? - Podcast #1917</t>
  </si>
  <si>
    <t>kkGLMmrzNdI</t>
  </si>
  <si>
    <t>2014-08-25T11:30:25Z</t>
  </si>
  <si>
    <t>Learn Excel - PageDown but Across? - Podcast #1916</t>
  </si>
  <si>
    <t>3oRk5d5n1G8</t>
  </si>
  <si>
    <t>2014-08-22T02:32:21Z</t>
  </si>
  <si>
    <t>Learn Excel - How to Delete a Slicer - Podcast 1915</t>
  </si>
  <si>
    <t>w2B-8tjgt-c</t>
  </si>
  <si>
    <t>2014-08-21T09:07:08Z</t>
  </si>
  <si>
    <t>Learn Excel - Refresh Data with Power Query - Podcast 1914</t>
  </si>
  <si>
    <t>6PRxl68bb3w</t>
  </si>
  <si>
    <t>2014-08-20T11:35:58Z</t>
  </si>
  <si>
    <t>Learn Excel - Selected Range Color is Green? - Podcast 1913</t>
  </si>
  <si>
    <t>3scB1ackuZQ</t>
  </si>
  <si>
    <t>2014-08-19T11:05:22Z</t>
  </si>
  <si>
    <t>Learn Excel - Become an Excel Expert - Podcast 1912</t>
  </si>
  <si>
    <t>V5vaR5DYllI</t>
  </si>
  <si>
    <t>2014-08-18T10:25:35Z</t>
  </si>
  <si>
    <t>Learn Excel - Mega Millions Most Popular Numbers - Podcast 1911</t>
  </si>
  <si>
    <t>t7sVNyMXIXs</t>
  </si>
  <si>
    <t>2014-08-15T10:42:33Z</t>
  </si>
  <si>
    <t>Dueling Excel - Extract Numbers - RegEx - Duel 164</t>
  </si>
  <si>
    <t>yX-QNxaOj9c</t>
  </si>
  <si>
    <t>2014-08-14T11:47:47Z</t>
  </si>
  <si>
    <t>Learn Excel - Unpivot with Power Query - Podcast 1909</t>
  </si>
  <si>
    <t>2014-08-13T14:03:51Z</t>
  </si>
  <si>
    <t>Learn Excel - Data Cleansing with the Sequencer - Podcast #1908</t>
  </si>
  <si>
    <t>hWeENrWiEWI</t>
  </si>
  <si>
    <t>2014-08-12T09:11:33Z</t>
  </si>
  <si>
    <t>Learn Excel - Fill cells with 1 to [Value in A1] - Podcast1907</t>
  </si>
  <si>
    <t>ckfoClIW2d0</t>
  </si>
  <si>
    <t>2014-08-11T11:55:32Z</t>
  </si>
  <si>
    <t>Learn Excel - Highlight Entire Row if Over 60 Days Old - Podcast 1906</t>
  </si>
  <si>
    <t>_9cfQwvejRY</t>
  </si>
  <si>
    <t>2014-08-08T09:18:04Z</t>
  </si>
  <si>
    <t>Dueling Excel - Expense Totals by Month - Duel 163</t>
  </si>
  <si>
    <t>_cLY-_qVKXc</t>
  </si>
  <si>
    <t>2014-08-07T12:24:25Z</t>
  </si>
  <si>
    <t>Learn Excel - Not Every Macro Clears Undo - Podcast #1904</t>
  </si>
  <si>
    <t>DwxppoZdyrQ</t>
  </si>
  <si>
    <t>2014-08-06T13:55:14Z</t>
  </si>
  <si>
    <t>Learn Excel - Move Record Once Paid - Podcast 1903</t>
  </si>
  <si>
    <t>qQLnR34tPZ8</t>
  </si>
  <si>
    <t>2014-08-05T12:18:27Z</t>
  </si>
  <si>
    <t>Learn Excel - iPad Flick to Select - Podcast 1902</t>
  </si>
  <si>
    <t>o43BV6ZON6g</t>
  </si>
  <si>
    <t>2014-08-04T13:15:04Z</t>
  </si>
  <si>
    <t>Learn Excel - Sort to Birthday Card Order - Podcast 1901</t>
  </si>
  <si>
    <t>wdkOr9sRTOE</t>
  </si>
  <si>
    <t>2014-08-01T15:21:09Z</t>
  </si>
  <si>
    <t>Dueling Excel - How Many Movies Showing Each Hour - Duel 162</t>
  </si>
  <si>
    <t>8GLhcY1USDU</t>
  </si>
  <si>
    <t>2014-07-28T13:14:12Z</t>
  </si>
  <si>
    <t>Learn Excel - Paste Special Multiply into Filtered Data - Podcast 1900</t>
  </si>
  <si>
    <t>zxK3e2zvwQ8</t>
  </si>
  <si>
    <t>2014-07-25T17:36:05Z</t>
  </si>
  <si>
    <t>Can You Help Me Beta Test? - Podcast 1898a</t>
  </si>
  <si>
    <t>onxdmccFDUs</t>
  </si>
  <si>
    <t>2014-07-25T01:00:17Z</t>
  </si>
  <si>
    <t>Dueling Excel - Pivot Table from 3 Tables - Duel 161</t>
  </si>
  <si>
    <t>dwM25Oynr_I</t>
  </si>
  <si>
    <t>2014-07-23T11:09:35Z</t>
  </si>
  <si>
    <t>Learn Excel - Resize Shape Based on Formula - Podcast 1899</t>
  </si>
  <si>
    <t>qqnzInvCFlg</t>
  </si>
  <si>
    <t>2014-07-22T14:12:33Z</t>
  </si>
  <si>
    <t>Learn Excel - Numbers Aren't Summing in Status Bar - Podcast 1898</t>
  </si>
  <si>
    <t>Olf915hH76A</t>
  </si>
  <si>
    <t>2014-07-21T17:54:56Z</t>
  </si>
  <si>
    <t>Learn Excel - Chart Axis Labels at Bottom for Negative - Podcast 1897</t>
  </si>
  <si>
    <t>PgFfjAmViCg</t>
  </si>
  <si>
    <t>2014-07-18T11:55:58Z</t>
  </si>
  <si>
    <t>Dueling Excel - SUMIFS Criteria is Array - Duel 160</t>
  </si>
  <si>
    <t>7WhoTp3aD_U</t>
  </si>
  <si>
    <t>2014-07-11T02:15:51Z</t>
  </si>
  <si>
    <t>Dueling Excel - 3 Way Lookup - Duel 159</t>
  </si>
  <si>
    <t>cWZ8nieutjk</t>
  </si>
  <si>
    <t>2014-07-09T00:07:12Z</t>
  </si>
  <si>
    <t>Learn Excel - Copy QuickStats Bar to Clipboard - Podcast #1894</t>
  </si>
  <si>
    <t>KqAqm099zUM</t>
  </si>
  <si>
    <t>2014-07-08T01:53:40Z</t>
  </si>
  <si>
    <t>Learn Excel - Why One Comma in $1234,567? - Podcast #1893</t>
  </si>
  <si>
    <t>EWUeZt02pho</t>
  </si>
  <si>
    <t>2014-06-23T11:14:28Z</t>
  </si>
  <si>
    <t>Learn Excel - Eliminate Worksheet Bottlenecks with Fast Excel V3 - Podcast 1892</t>
  </si>
  <si>
    <t>ylSCWvJNIUk</t>
  </si>
  <si>
    <t>2014-06-20T18:57:04Z</t>
  </si>
  <si>
    <t>Learn Excel - Graphics Prototyping with SmartArt - Podcast 1891</t>
  </si>
  <si>
    <t>MpEk5Qrfce8</t>
  </si>
  <si>
    <t>2014-06-13T16:14:02Z</t>
  </si>
  <si>
    <t>Learn Excel - Unwind Data Using INDEX - Podcast 1890</t>
  </si>
  <si>
    <t>DdXAuMZEvtI</t>
  </si>
  <si>
    <t>2014-06-12T14:28:31Z</t>
  </si>
  <si>
    <t>Learn Excel - Screen Clipping Tool For Charts to PowerPoint - Podcast 1889</t>
  </si>
  <si>
    <t>GkocU3-YMCE</t>
  </si>
  <si>
    <t>2014-06-11T12:10:24Z</t>
  </si>
  <si>
    <t>Learn Excel - Replace Blank Cells with Zero - Podcast #1888</t>
  </si>
  <si>
    <t>Pvn_GHj8nY0</t>
  </si>
  <si>
    <t>2014-06-10T13:52:36Z</t>
  </si>
  <si>
    <t>Learn Excel - Gridlines Missing from 1 Range - Podcast #1887</t>
  </si>
  <si>
    <t>ddeGN3ysmUQ</t>
  </si>
  <si>
    <t>2014-06-09T14:31:12Z</t>
  </si>
  <si>
    <t>Learn Excel - Group &amp; Sort Dates in Power Pivot - Podcast #1886</t>
  </si>
  <si>
    <t>QHp1uW4lwMc</t>
  </si>
  <si>
    <t>2014-06-01T22:41:49Z</t>
  </si>
  <si>
    <t>Learn Excel - Crazy Macro Recorder Shenanigans - Podcast #1885</t>
  </si>
  <si>
    <t>pP3kz4V8QYA</t>
  </si>
  <si>
    <t>2014-05-06T11:35:04Z</t>
  </si>
  <si>
    <t>Learn Excel - Mysterious Leading Space - Podcast #1884</t>
  </si>
  <si>
    <t>g6rUgtHUKE0</t>
  </si>
  <si>
    <t>2014-05-02T09:29:09Z</t>
  </si>
  <si>
    <t>Dueling Excel - Working on the Railroad - Duel 158</t>
  </si>
  <si>
    <t>drlzRruh37c</t>
  </si>
  <si>
    <t>2014-05-01T02:49:13Z</t>
  </si>
  <si>
    <t>Learn Excel - VLOOKUP into Subtotaled Data - Podcast 1882</t>
  </si>
  <si>
    <t>KM9goU1YQec</t>
  </si>
  <si>
    <t>2014-04-30T12:04:57Z</t>
  </si>
  <si>
    <t>Learn Excel - AutoFill by Double Clicking - Podcast #1881</t>
  </si>
  <si>
    <t>cmUQ8yhD8Y4</t>
  </si>
  <si>
    <t>2014-04-25T12:54:56Z</t>
  </si>
  <si>
    <t>Learn Excel - Extract Suffix After Dash - Podcast #1880</t>
  </si>
  <si>
    <t>RNBIQcUVdxU</t>
  </si>
  <si>
    <t>2014-04-24T10:37:20Z</t>
  </si>
  <si>
    <t>Learn Excel - Show All Excel Named Ranges at Once - Podcast 1879</t>
  </si>
  <si>
    <t>c_vS28ELg9o</t>
  </si>
  <si>
    <t>2014-04-21T13:25:35Z</t>
  </si>
  <si>
    <t>Learn Excel - Keep Leading Zeroes During Data Entry - Podcast #1878</t>
  </si>
  <si>
    <t>cGeJqjl8ExA</t>
  </si>
  <si>
    <t>2014-04-20T00:07:23Z</t>
  </si>
  <si>
    <t>SpaceX Swag includes Dragon Docking Simulator!</t>
  </si>
  <si>
    <t>LcRfhhn9v4Q</t>
  </si>
  <si>
    <t>2014-04-19T02:00:03Z</t>
  </si>
  <si>
    <t>Dueling Excel - When Project Finished, Mark All Green - Duel 157</t>
  </si>
  <si>
    <t>dnv3yoocMYk</t>
  </si>
  <si>
    <t>2014-04-09T13:43:40Z</t>
  </si>
  <si>
    <t>Learn Excel =INFO("Directory") to find - Podcast 1876</t>
  </si>
  <si>
    <t>01j6v78p3AU</t>
  </si>
  <si>
    <t>2014-04-01T03:36:55Z</t>
  </si>
  <si>
    <t>Learn Excel - Launch Rockets with Excel (Rapid Prototyping) - Podcast #1875</t>
  </si>
  <si>
    <t>Qd3vl3cCTLE</t>
  </si>
  <si>
    <t>2014-03-28T17:32:54Z</t>
  </si>
  <si>
    <t>Learn Excel - MrExcel Review of Excel for iPad - Podcast 1874</t>
  </si>
  <si>
    <t>T48wri-Pzz4</t>
  </si>
  <si>
    <t>2014-03-23T11:01:22Z</t>
  </si>
  <si>
    <t>Learn Excel - GetPivotData to Solve Impossible Pivot Table - Podcast #1873</t>
  </si>
  <si>
    <t>YwEA7-wO5hM</t>
  </si>
  <si>
    <t>2014-03-21T09:17:43Z</t>
  </si>
  <si>
    <t>Dueling Excel - Unmatched Debits &amp; Credits - Duel 156</t>
  </si>
  <si>
    <t>EQ3uB1TDwkQ</t>
  </si>
  <si>
    <t>2014-03-20T17:49:26Z</t>
  </si>
  <si>
    <t>Learn Excel - 200 Checkboxes in Excel - Podcast 1871</t>
  </si>
  <si>
    <t>q5ZovCVPKUM</t>
  </si>
  <si>
    <t>2014-03-19T12:15:44Z</t>
  </si>
  <si>
    <t>Learn Excel - Tardy 4 Times in 8 Weeks - Podcast #1870</t>
  </si>
  <si>
    <t>0JxC4RRygZ4</t>
  </si>
  <si>
    <t>2014-03-14T10:24:17Z</t>
  </si>
  <si>
    <t>Dueling Excel - Who Has Not Signed - Duel 155</t>
  </si>
  <si>
    <t>JFTvm-fnPNc</t>
  </si>
  <si>
    <t>2014-03-11T12:01:59Z</t>
  </si>
  <si>
    <t>Learn Excel - Self-Maintaing Lookup Table - Podcast #1868</t>
  </si>
  <si>
    <t>Zz4jt6T5ddY</t>
  </si>
  <si>
    <t>2014-03-10T11:08:09Z</t>
  </si>
  <si>
    <t>Dueling Excel - Category and Settings in Same Cell - Duel 154</t>
  </si>
  <si>
    <t>sjxGk9ubi-c</t>
  </si>
  <si>
    <t>2014-03-09T13:32:16Z</t>
  </si>
  <si>
    <t>Learn Excel - Put pages of text in one cell - Podcast 1866</t>
  </si>
  <si>
    <t>wZy-rsmdiLk</t>
  </si>
  <si>
    <t>2014-03-03T06:17:49Z</t>
  </si>
  <si>
    <t>Learn Excel - eBay Gallery Concatenate Image Names - Podcast #1865</t>
  </si>
  <si>
    <t>ILqKpcPg3H8</t>
  </si>
  <si>
    <t>2014-02-28T17:56:08Z</t>
  </si>
  <si>
    <t>Dueling Excel - List all Day Numbers In a Date Range - Duel 153</t>
  </si>
  <si>
    <t>Jw6VAC8iN5g</t>
  </si>
  <si>
    <t>2014-02-27T13:04:43Z</t>
  </si>
  <si>
    <t>Learn Excel - Go To 3000 Columns to Right - Podcast 1863</t>
  </si>
  <si>
    <t>OBtfjhFvJ4U</t>
  </si>
  <si>
    <t>2014-02-26T15:15:02Z</t>
  </si>
  <si>
    <t>Learn Excel - Password to Open Excel File - Podcast 1862</t>
  </si>
  <si>
    <t>yea2Zvb8Q7s</t>
  </si>
  <si>
    <t>2014-02-24T19:59:02Z</t>
  </si>
  <si>
    <t>Learn Excel - VLOOKUP to 3 Sheets - Podcast 1861</t>
  </si>
  <si>
    <t>ARC7jg8d4x8</t>
  </si>
  <si>
    <t>2014-02-21T21:05:32Z</t>
  </si>
  <si>
    <t>Dueling Excel - Split a Contract over N Months - Duel 152</t>
  </si>
  <si>
    <t>pUEXj1Wh3kk</t>
  </si>
  <si>
    <t>2014-02-21T07:25:02Z</t>
  </si>
  <si>
    <t>Watching a Rocket Launch from Cape Canaveral Is Like Going to the Drive-In Movies</t>
  </si>
  <si>
    <t>XCficj7VNuc</t>
  </si>
  <si>
    <t>2014-02-20T04:07:18Z</t>
  </si>
  <si>
    <t>Learn Excel - Excel is Grey - Podcast #1859</t>
  </si>
  <si>
    <t>YvV9j7RO5Yc</t>
  </si>
  <si>
    <t>2014-02-14T08:56:19Z</t>
  </si>
  <si>
    <t>Dueling Excel - Override Calculation When 2 Conditions are Met - Duel 151</t>
  </si>
  <si>
    <t>5IaVVtsMwuU</t>
  </si>
  <si>
    <t>2014-02-11T13:15:55Z</t>
  </si>
  <si>
    <t>Learn Excel - Slicers to Control Bar of Pie Second Plot - Podcast #1857</t>
  </si>
  <si>
    <t>jfVgNs-whsc</t>
  </si>
  <si>
    <t>2014-02-10T14:03:24Z</t>
  </si>
  <si>
    <t>Learn Excel - Animating a Chart (without Power BI) - Project Morpheus - Podcast 1856</t>
  </si>
  <si>
    <t>xACqPKejGdY</t>
  </si>
  <si>
    <t>2014-02-07T04:32:59Z</t>
  </si>
  <si>
    <t>Dueling Excel - Find First Over 100 Duel 150</t>
  </si>
  <si>
    <t>q3-Tup5GGzs</t>
  </si>
  <si>
    <t>2014-02-04T12:31:00Z</t>
  </si>
  <si>
    <t>Learn Excel - Explorer-Type Save As and Open in Excel 2013 - Podcast 1854</t>
  </si>
  <si>
    <t>P_6fBkFAaAQ</t>
  </si>
  <si>
    <t>2014-01-23T13:59:56Z</t>
  </si>
  <si>
    <t>Learn Excel - Change Chart Type with Slicers - Podcast 1853</t>
  </si>
  <si>
    <t>srKfn1MN_NU</t>
  </si>
  <si>
    <t>2014-01-13T13:11:05Z</t>
  </si>
  <si>
    <t>Learn Excel - Random Cafeteria Menu - Podcast 1852</t>
  </si>
  <si>
    <t>OwdKcCpo5QI</t>
  </si>
  <si>
    <t>2014-01-10T05:56:55Z</t>
  </si>
  <si>
    <t>Dueling Excel - Sum / Count Matching Sue or Sam - Duel 149</t>
  </si>
  <si>
    <t>oCvtQURRCN4</t>
  </si>
  <si>
    <t>2014-01-08T12:06:30Z</t>
  </si>
  <si>
    <t>Learn Excel - This Cell or That Cell - Not Both - Podcast 1850</t>
  </si>
  <si>
    <t>eRC5a7CshV4</t>
  </si>
  <si>
    <t>2014-01-03T12:55:16Z</t>
  </si>
  <si>
    <t>Dueling Excel - AND for 3 of 4 Conditions - 148</t>
  </si>
  <si>
    <t>VLZi2cWDrVQ</t>
  </si>
  <si>
    <t>2014-01-02T02:14:17Z</t>
  </si>
  <si>
    <t>Learn Excel - Downloads in New MrExcel Shopping Cart - Podcast #1848</t>
  </si>
  <si>
    <t>BaBkndlyHc8</t>
  </si>
  <si>
    <t>2013-12-31T13:55:01Z</t>
  </si>
  <si>
    <t>Learn Excel - Force gmail to open attachments in Excel - Podcast #1847</t>
  </si>
  <si>
    <t>KmqqldrfKco</t>
  </si>
  <si>
    <t>2013-12-30T11:59:51Z</t>
  </si>
  <si>
    <t>Learn Excel - Gavin Jordan Confidence Chart - ModelOff - Podcast 1846</t>
  </si>
  <si>
    <t>sNgvemILePo</t>
  </si>
  <si>
    <t>2013-12-27T12:59:33Z</t>
  </si>
  <si>
    <t>Dueling Excel - Prevent Current Sheet Name in Formula - Duel 147</t>
  </si>
  <si>
    <t>qV0pq3CuSQI</t>
  </si>
  <si>
    <t>2013-12-26T11:58:19Z</t>
  </si>
  <si>
    <t>Learn Excel - Validation List No Blanks - Bob Umlas - Podcast 1844</t>
  </si>
  <si>
    <t>onks6IJcPto</t>
  </si>
  <si>
    <t>2013-12-25T11:45:56Z</t>
  </si>
  <si>
    <t>Excel Mirror and Kaleidoscope - Truel 144</t>
  </si>
  <si>
    <t>qjKnkNsJFZ8</t>
  </si>
  <si>
    <t>2013-12-24T13:32:12Z</t>
  </si>
  <si>
    <t>Learn Excel - VBA Happy Holidays Jordan Goldmeier - Podcast #1842</t>
  </si>
  <si>
    <t>5upk2pUn35c</t>
  </si>
  <si>
    <t>2013-12-23T12:39:40Z</t>
  </si>
  <si>
    <t>Learn Excel - Spaces in Formula - ModelOff Alex Gordon - Podcast 1841</t>
  </si>
  <si>
    <t>54IFkU8CrAA</t>
  </si>
  <si>
    <t>2013-12-20T12:08:24Z</t>
  </si>
  <si>
    <t>Dueling Excel 145 - Dateify with 0000\/00\/00</t>
  </si>
  <si>
    <t>SqIsbO0G-Zs</t>
  </si>
  <si>
    <t>2013-12-19T10:45:25Z</t>
  </si>
  <si>
    <t>Learn Excel - Vlad Smirnov - See all Pivot Items - ModelOff - Podcast #1839</t>
  </si>
  <si>
    <t>n88D4tIRTwk</t>
  </si>
  <si>
    <t>2013-12-18T11:34:13Z</t>
  </si>
  <si>
    <t>Learn Excel - Safer Hyperlinks Paul Kehoe ModelOff - Podcast 1838</t>
  </si>
  <si>
    <t>zJmbwGu_W7g</t>
  </si>
  <si>
    <t>2013-12-17T12:36:34Z</t>
  </si>
  <si>
    <t>Learn Excel - Bob Umlas Unwind Alt+Enter in Cell - Podcast #1837</t>
  </si>
  <si>
    <t>g1ioKtHzWRw</t>
  </si>
  <si>
    <t>2013-12-16T13:21:21Z</t>
  </si>
  <si>
    <t>Learn Excel - ModelOff Elasticity with Mack Wilk - Podcast 1836</t>
  </si>
  <si>
    <t>NovRenuhdbU</t>
  </si>
  <si>
    <t>2013-12-13T22:08:57Z</t>
  </si>
  <si>
    <t>Santa Baby - Excel / Power Pivot Version</t>
  </si>
  <si>
    <t>Q9Bio-TgS4k</t>
  </si>
  <si>
    <t>2013-12-13T12:16:08Z</t>
  </si>
  <si>
    <t>Trueling Excel - Math in Excel - Episode 146</t>
  </si>
  <si>
    <t>8Znv2-aJQHA</t>
  </si>
  <si>
    <t>2013-12-12T11:23:30Z</t>
  </si>
  <si>
    <t>Learn Excel - Count Any Sequence of 3 Digits - Podcast 1834</t>
  </si>
  <si>
    <t>mgZAeauNo1k</t>
  </si>
  <si>
    <t>2013-12-11T12:39:38Z</t>
  </si>
  <si>
    <t>Learn Excel - Bob Umlas Fill 15th &amp; Last of Month Podcast 1833</t>
  </si>
  <si>
    <t>2013-12-03T12:03:34Z</t>
  </si>
  <si>
    <t>Learn Excel - Bob Umlas Add Sporadic Totals with VBA - Podcast 1832</t>
  </si>
  <si>
    <t>IE-qkAmmlIE</t>
  </si>
  <si>
    <t>2013-12-02T03:27:10Z</t>
  </si>
  <si>
    <t>Learn Excel - Nested Functions with fx - Podcast 1831</t>
  </si>
  <si>
    <t>ftwGHEX1Wjg</t>
  </si>
  <si>
    <t>2013-11-27T18:05:01Z</t>
  </si>
  <si>
    <t>Learn Excel - Use Solver with VBA - Podcast 1830</t>
  </si>
  <si>
    <t>U10sSmzMxLo</t>
  </si>
  <si>
    <t>2013-11-23T14:44:32Z</t>
  </si>
  <si>
    <t>Learn Excel - 15 Years Ago Today - Convert Date to Month - Podcast #1829</t>
  </si>
  <si>
    <t>b1b2EVfzLb8</t>
  </si>
  <si>
    <t>2013-11-13T06:58:24Z</t>
  </si>
  <si>
    <t>Learn Excel - Make Ctrl+V be Paste Special - Podcast 1828</t>
  </si>
  <si>
    <t>BFa9vB1oljU</t>
  </si>
  <si>
    <t>2013-11-12T16:18:24Z</t>
  </si>
  <si>
    <t>Learn Excel - Hide Values in Formula Bar? - Podcast #1827a</t>
  </si>
  <si>
    <t>_JEjXNckfF8</t>
  </si>
  <si>
    <t>2013-11-12T14:17:43Z</t>
  </si>
  <si>
    <t>Learn Excel - Show AutoFilter Selected Items - Podcast #1827</t>
  </si>
  <si>
    <t>0HSXMEfaPVQ</t>
  </si>
  <si>
    <t>2013-11-11T11:39:29Z</t>
  </si>
  <si>
    <t>Learn Excel - Is Text in ANY Column? - Podcast #1826</t>
  </si>
  <si>
    <t>bJpUpnXBT2o</t>
  </si>
  <si>
    <t>2013-11-10T13:45:09Z</t>
  </si>
  <si>
    <t>Learn Excel - Show Mean on Bell Curve - 5 Ways - Podcast #1825b</t>
  </si>
  <si>
    <t>Jlk9B--SXug</t>
  </si>
  <si>
    <t>2013-11-08T13:19:58Z</t>
  </si>
  <si>
    <t>Learn Excel - Add Mean to Bell Curve - Podcast #1825</t>
  </si>
  <si>
    <t>zSEO3R2ADc0</t>
  </si>
  <si>
    <t>2013-11-07T22:02:32Z</t>
  </si>
  <si>
    <t>Learn Excel - Too many INDIRECT slows down calc - Podcast 1824</t>
  </si>
  <si>
    <t>O-b8PjQ5_Nc</t>
  </si>
  <si>
    <t>2013-11-06T20:26:38Z</t>
  </si>
  <si>
    <t>Learn Excel - Summing for Ad Agencies - Podcast 1823a</t>
  </si>
  <si>
    <t>5YCA2NxZlyg</t>
  </si>
  <si>
    <t>2013-11-06T11:37:03Z</t>
  </si>
  <si>
    <t>Learn Excel - Summarize Total Row from Each Worksheet - Podcast 1823</t>
  </si>
  <si>
    <t>jeCMbeqY1Ko</t>
  </si>
  <si>
    <t>2013-11-05T11:25:56Z</t>
  </si>
  <si>
    <t>Learn Excel - Summarize Worksheets Using INDIRECT - Podcast 1822</t>
  </si>
  <si>
    <t>YCjYBjGkY5Q</t>
  </si>
  <si>
    <t>2013-11-04T13:08:00Z</t>
  </si>
  <si>
    <t>Learn Excel - Chart Picture Stack &amp; Scale VBA - Podcast #1821</t>
  </si>
  <si>
    <t>noVTBLXYj6Q</t>
  </si>
  <si>
    <t>2013-11-01T11:52:07Z</t>
  </si>
  <si>
    <t>Learn Excel - Compile Error - Now What? Podcast #1820</t>
  </si>
  <si>
    <t>EnV1-W_GB8c</t>
  </si>
  <si>
    <t>2013-10-31T08:55:38Z</t>
  </si>
  <si>
    <t>Learn Excel - Chart Secondary Axis - Podcast #1819</t>
  </si>
  <si>
    <t>HM5ohjXhnmE</t>
  </si>
  <si>
    <t>2013-10-30T16:14:53Z</t>
  </si>
  <si>
    <t>Learn Excel - Compare 2 Worksheets Side by Side - Podcast #1818</t>
  </si>
  <si>
    <t>jJiwDbHcEmE</t>
  </si>
  <si>
    <t>2013-10-29T07:59:01Z</t>
  </si>
  <si>
    <t>Learn Excel - Enter Numbers in Millionths - Podcast #1817</t>
  </si>
  <si>
    <t>gKxbDqoBWsw</t>
  </si>
  <si>
    <t>2013-10-28T12:18:08Z</t>
  </si>
  <si>
    <t>Learn Excel - Data Validation Dropdown Arrows Always Visible? Podcast 1816</t>
  </si>
  <si>
    <t>bNQqMGm8tpw</t>
  </si>
  <si>
    <t>2013-10-25T11:18:01Z</t>
  </si>
  <si>
    <t>Learn Excel - Within +/- 1 is a Hit - Podcast 1815</t>
  </si>
  <si>
    <t>Y8MjOk7zas0</t>
  </si>
  <si>
    <t>2013-10-24T13:29:03Z</t>
  </si>
  <si>
    <t>Learn Excel - 8 Ways to Paste Values - Podcast #1814</t>
  </si>
  <si>
    <t>04yl-dv68Qw</t>
  </si>
  <si>
    <t>2013-10-23T09:19:34Z</t>
  </si>
  <si>
    <t>Learn Excel - UDF Rollover Jordan Goldmeier - Podcast 1813</t>
  </si>
  <si>
    <t>kn2LoD2Rh8k</t>
  </si>
  <si>
    <t>2013-10-22T10:13:04Z</t>
  </si>
  <si>
    <t>Learn Excel - Increment Invoice # OCT13001 - Podcast 1812</t>
  </si>
  <si>
    <t>mheyf9zSrsY</t>
  </si>
  <si>
    <t>2013-10-21T12:38:54Z</t>
  </si>
  <si>
    <t>Learn Excel - Adjust Formulas Yearly - Podcast 1811</t>
  </si>
  <si>
    <t>NW99ORK477E</t>
  </si>
  <si>
    <t>2013-10-18T13:13:40Z</t>
  </si>
  <si>
    <t>Learn Excel - Monochrome Chart Pattern Fills - Podcast #1810</t>
  </si>
  <si>
    <t>gm6S8f9Z86s</t>
  </si>
  <si>
    <t>2013-10-17T11:26:25Z</t>
  </si>
  <si>
    <t>Learn Excel - Elections Board Dates 20131017 - Podcast 1809</t>
  </si>
  <si>
    <t>ili5hud7yR8</t>
  </si>
  <si>
    <t>2013-10-16T08:49:01Z</t>
  </si>
  <si>
    <t>Learn Excel - Create an Invoice Register - Podcast #1808</t>
  </si>
  <si>
    <t>NYYWF2aoytg</t>
  </si>
  <si>
    <t>2013-10-15T07:54:17Z</t>
  </si>
  <si>
    <t>Learn Excel - Data Validation Dropdown Not Appearing on a Mac - Podcast 1807</t>
  </si>
  <si>
    <t>P7zYWVBpYHw</t>
  </si>
  <si>
    <t>2013-10-14T12:37:38Z</t>
  </si>
  <si>
    <t>Learn Excel - 3 Sets Random No Repeats - Podcast 1806</t>
  </si>
  <si>
    <t>ithPZz6eAg0</t>
  </si>
  <si>
    <t>2013-10-11T10:01:49Z</t>
  </si>
  <si>
    <t>Dueling Excel - VLOOKUP EBay fee but not over Max - Duel143</t>
  </si>
  <si>
    <t>oWm1mD8kBcE</t>
  </si>
  <si>
    <t>2013-10-10T10:31:29Z</t>
  </si>
  <si>
    <t>Learn Excel - Does Excel RATE function work? - Podcast 1804</t>
  </si>
  <si>
    <t>2013-10-09T10:54:03Z</t>
  </si>
  <si>
    <t>Learn Excel - Grab Fields from Selected Record - Podcast #1803</t>
  </si>
  <si>
    <t>pGIqP5X1CYg</t>
  </si>
  <si>
    <t>2013-10-08T09:34:30Z</t>
  </si>
  <si>
    <t>Learn Excel - Fancy Dashboard Fonts - Podcast 1802</t>
  </si>
  <si>
    <t>HEcXvXmx7RE</t>
  </si>
  <si>
    <t>2013-10-07T12:18:22Z</t>
  </si>
  <si>
    <t>Learn Excel - Fill AA99D - Podcast 1801</t>
  </si>
  <si>
    <t>QlM3bXya-fo</t>
  </si>
  <si>
    <t>2013-10-04T09:14:48Z</t>
  </si>
  <si>
    <t>Dueling Excel - Average by Category Excel 2003 - Duel 142</t>
  </si>
  <si>
    <t>FoSetMs5-98</t>
  </si>
  <si>
    <t>2013-10-03T09:40:18Z</t>
  </si>
  <si>
    <t>Learn Excel - Gantt Chart by Hour - Podcast 1799</t>
  </si>
  <si>
    <t>HlfDJXRYfYo</t>
  </si>
  <si>
    <t>2013-10-02T08:46:23Z</t>
  </si>
  <si>
    <t>Learn Excel - 3 Level Validation Using Slicers - Podcast 1798</t>
  </si>
  <si>
    <t>jNaosDQm2pc</t>
  </si>
  <si>
    <t>2013-10-01T09:20:26Z</t>
  </si>
  <si>
    <t>Learn Excel - Chart X-Axis Labels Word Wrap - Podcast 1797</t>
  </si>
  <si>
    <t>8oLovrZ66zs</t>
  </si>
  <si>
    <t>2013-09-30T11:30:39Z</t>
  </si>
  <si>
    <t>Learn Excel - Hide Excel Columns with Slicer - Podcast #1796</t>
  </si>
  <si>
    <t>FmJMQS994C0</t>
  </si>
  <si>
    <t>2013-09-27T16:59:00Z</t>
  </si>
  <si>
    <t>Learn Excel 1795 - Can You SUMPRODUCT 3 Lookups? - Duel 141</t>
  </si>
  <si>
    <t>xn8gvDw3Kmg</t>
  </si>
  <si>
    <t>2013-09-27T08:33:23Z</t>
  </si>
  <si>
    <t>Learn Excel - Chart Legend Font Size - Podcast 1794</t>
  </si>
  <si>
    <t>YjTr-xEPDR4</t>
  </si>
  <si>
    <t>2013-09-26T11:18:12Z</t>
  </si>
  <si>
    <t>Learn Excel - Ctrl+T Excel Table Defaults Don't Stick - Podcast #1793</t>
  </si>
  <si>
    <t>rQqQlSR1k3w</t>
  </si>
  <si>
    <t>2013-09-25T10:29:23Z</t>
  </si>
  <si>
    <t>Learn Excel - Win a Free Entry to ModelOff 2013 - Podcast 1792</t>
  </si>
  <si>
    <t>1mrmWhpbWao</t>
  </si>
  <si>
    <t>2013-09-24T09:39:20Z</t>
  </si>
  <si>
    <t>Learn Excel - Sum a Column, Ignoring Error Cells - Podcast #1791</t>
  </si>
  <si>
    <t>Guj__8KEQD8</t>
  </si>
  <si>
    <t>2013-09-22T19:39:49Z</t>
  </si>
  <si>
    <t>Learn Excel - Does Sorting Speed VLOOKUP - Podcast #1790</t>
  </si>
  <si>
    <t>BqH8DRiUoqs</t>
  </si>
  <si>
    <t>2013-09-20T08:58:34Z</t>
  </si>
  <si>
    <t>Learn Excel - Stock Symbol (Last 2 Words) Duel 140</t>
  </si>
  <si>
    <t>IvVS4w3G3ms</t>
  </si>
  <si>
    <t>2013-09-13T19:33:52Z</t>
  </si>
  <si>
    <t>Dueling Excel - Employees by Department - Duel 139</t>
  </si>
  <si>
    <t>eKjMbYEZmWo</t>
  </si>
  <si>
    <t>2013-09-10T09:58:46Z</t>
  </si>
  <si>
    <t>Learn Excel - Unwind Pivot Data - Podcast 1787</t>
  </si>
  <si>
    <t>3YLGePeRPFE</t>
  </si>
  <si>
    <t>2013-09-09T10:22:50Z</t>
  </si>
  <si>
    <t>Dueling Excel 138 - Workdays for Farmer Market - Episode 1786</t>
  </si>
  <si>
    <t>ixCzHSuAyfM</t>
  </si>
  <si>
    <t>2013-09-06T12:16:49Z</t>
  </si>
  <si>
    <t>Learn Excel - "Pivot Filter Out of Sequence and ...": Podcast #1785</t>
  </si>
  <si>
    <t>_K6OzBkgi_o</t>
  </si>
  <si>
    <t>2013-09-05T12:04:37Z</t>
  </si>
  <si>
    <t>Learn Excel - Order of Pivot Table Items - Podcast #1784</t>
  </si>
  <si>
    <t>z0Fj8Csel5g</t>
  </si>
  <si>
    <t>2013-09-04T20:07:49Z</t>
  </si>
  <si>
    <t>Learn Excel - Macro Faster than Ctrl+P - Podcast #1783</t>
  </si>
  <si>
    <t>3Rc0DBUWYz8</t>
  </si>
  <si>
    <t>2013-09-03T08:04:00Z</t>
  </si>
  <si>
    <t>Learn Excel - Sort Left to Right - Podcast #1782</t>
  </si>
  <si>
    <t>sz7OAYyX7mM</t>
  </si>
  <si>
    <t>2013-09-02T11:06:52Z</t>
  </si>
  <si>
    <t>Learn Excel - Cleaning Data Pasted from the Web - Podcast #1781</t>
  </si>
  <si>
    <t>PVbIyGIZGzg</t>
  </si>
  <si>
    <t>2013-08-23T09:53:21Z</t>
  </si>
  <si>
    <t>Learn Excel - Calculate Partial Months - Duel 137</t>
  </si>
  <si>
    <t>NfoSVlwOq54</t>
  </si>
  <si>
    <t>2013-08-22T12:03:06Z</t>
  </si>
  <si>
    <t>Learn Excel - Workdays Excluding Sun and Weds - Podcast #1779</t>
  </si>
  <si>
    <t>ogSlryUgcM4</t>
  </si>
  <si>
    <t>2013-08-21T09:48:44Z</t>
  </si>
  <si>
    <t>Learn Excel - Add Variables to Fix Recorded Excel Macro - Podcast #1778</t>
  </si>
  <si>
    <t>kqDici4SEUY</t>
  </si>
  <si>
    <t>2013-08-20T07:57:39Z</t>
  </si>
  <si>
    <t>Learn Excel - Mark Duplicates Over 5 - Podcast #1777</t>
  </si>
  <si>
    <t>S6v58Emq1n4</t>
  </si>
  <si>
    <t>2013-08-19T07:41:18Z</t>
  </si>
  <si>
    <t>Learn Excel - Lunchtime 8-Ball Win Rate - Podcast #1776</t>
  </si>
  <si>
    <t>mb8w_E99bdE</t>
  </si>
  <si>
    <t>2013-08-16T09:49:48Z</t>
  </si>
  <si>
    <t>Learn Excel - Rent Sliding Scale - Duel 136</t>
  </si>
  <si>
    <t>-0cDSt0Io40</t>
  </si>
  <si>
    <t>2013-08-15T12:26:18Z</t>
  </si>
  <si>
    <t>Learn Excel - Links to Closed Workbook Stored in Workbook - Podcast #1774</t>
  </si>
  <si>
    <t>_XqCX4pKFPM</t>
  </si>
  <si>
    <t>2013-08-14T09:13:42Z</t>
  </si>
  <si>
    <t>Learn Excel - Join Values in a Matrix - Podcast #1773</t>
  </si>
  <si>
    <t>gfLKFJvOBeo</t>
  </si>
  <si>
    <t>2013-08-13T10:07:05Z</t>
  </si>
  <si>
    <t>Learn Excel - Extend Long Text Across Rows - Podcast #1772</t>
  </si>
  <si>
    <t>N-_knjRD9HM</t>
  </si>
  <si>
    <t>2013-08-12T09:47:44Z</t>
  </si>
  <si>
    <t>Learn Excel - Count Records by Month - Podcast #1771</t>
  </si>
  <si>
    <t>JKCiVqiNRJk</t>
  </si>
  <si>
    <t>2013-08-09T07:15:17Z</t>
  </si>
  <si>
    <t>Dueling Excel 135 - Do the Math in that Text - Podcast 1770</t>
  </si>
  <si>
    <t>daNpTz8vRU4</t>
  </si>
  <si>
    <t>2013-08-08T09:10:16Z</t>
  </si>
  <si>
    <t>Learn Excel - Toggling Decimals in Excel Custom Number Format - Podcast #1769</t>
  </si>
  <si>
    <t>uVc0D8QCScI</t>
  </si>
  <si>
    <t>2013-08-07T13:31:34Z</t>
  </si>
  <si>
    <t>Learn Excel - Math Equation in Excel - Podcast #1768</t>
  </si>
  <si>
    <t>O8aE8Kp2RIs</t>
  </si>
  <si>
    <t>2013-08-06T10:26:04Z</t>
  </si>
  <si>
    <t>Learn Excel - Excel 2013 Color Chooser Broken - Podcast #1767</t>
  </si>
  <si>
    <t>JdNafWkkAwM</t>
  </si>
  <si>
    <t>2013-08-05T10:43:12Z</t>
  </si>
  <si>
    <t>Learn Excel - Help on Any Function - Podcast 1766</t>
  </si>
  <si>
    <t>sDPRgcc9sC0</t>
  </si>
  <si>
    <t>2013-08-02T15:55:04Z</t>
  </si>
  <si>
    <t>Learn Excel - Merge Products &amp; Subproducts - Duel 134</t>
  </si>
  <si>
    <t>ofcQl4VWfBk</t>
  </si>
  <si>
    <t>2013-08-01T06:51:46Z</t>
  </si>
  <si>
    <t>Learn Excel - VLOOKUP(A:A, works! - Podcast 1764</t>
  </si>
  <si>
    <t>gyui_D5g5MI</t>
  </si>
  <si>
    <t>2013-07-31T11:06:46Z</t>
  </si>
  <si>
    <t>Learn Excel - Shortcut for Center Across Selection - Podcast 1763</t>
  </si>
  <si>
    <t>ZcNUBZBqx2c</t>
  </si>
  <si>
    <t>2013-07-30T11:00:29Z</t>
  </si>
  <si>
    <t>Learn Excel - Randomly Assign Leads - Podcast 1762</t>
  </si>
  <si>
    <t>uVZy9dkZfPg</t>
  </si>
  <si>
    <t>2013-07-29T15:04:16Z</t>
  </si>
  <si>
    <t>MrExcel Meetup Santa Monica Ca &amp; Twitter July 31 2013</t>
  </si>
  <si>
    <t>NmjODeXpt9M</t>
  </si>
  <si>
    <t>2013-07-29T09:16:20Z</t>
  </si>
  <si>
    <t>Learn Excel - Excel 2013 Colors Changed! - Podcast #1761</t>
  </si>
  <si>
    <t>B793DUCoiZw</t>
  </si>
  <si>
    <t>2013-07-26T10:02:14Z</t>
  </si>
  <si>
    <t>Learn Excel - Sum Top 2 That Match Criteria - Duel133</t>
  </si>
  <si>
    <t>UeQfsRFvs9A</t>
  </si>
  <si>
    <t>2013-07-25T10:00:11Z</t>
  </si>
  <si>
    <t>Learn Excel - Macro Recorder Won't Save As Pasted Name - Podcast 1759</t>
  </si>
  <si>
    <t>p2Wek1VbF04</t>
  </si>
  <si>
    <t>2013-07-24T03:02:47Z</t>
  </si>
  <si>
    <t>Learn Excel - Visual Recalc Button in Excel Web App - Podcast 1758</t>
  </si>
  <si>
    <t>nEOjcyGh1O0</t>
  </si>
  <si>
    <t>2013-07-23T12:27:46Z</t>
  </si>
  <si>
    <t>Learn Excel - Change Color of Bubble Chart Points Based on a Column - Podcast #1757</t>
  </si>
  <si>
    <t>iW_ojntVcws</t>
  </si>
  <si>
    <t>2013-07-22T11:24:20Z</t>
  </si>
  <si>
    <t>Learn Excel - Automatically Resize Print Range - Podcast #1756</t>
  </si>
  <si>
    <t>yBnFji1rlMc</t>
  </si>
  <si>
    <t>2013-07-19T10:11:09Z</t>
  </si>
  <si>
    <t>Dueling Excel - "Show Baseball Innings as 7.1" - Podcast #1755</t>
  </si>
  <si>
    <t>frhwfbaTx1I</t>
  </si>
  <si>
    <t>2013-07-18T12:41:06Z</t>
  </si>
  <si>
    <t>Learn Excel - "Drag &amp; Drop to Values, Excel Daily Paper, Trending XL" - Podcast #1754</t>
  </si>
  <si>
    <t>MbEbgTMSFac</t>
  </si>
  <si>
    <t>2013-07-17T05:44:31Z</t>
  </si>
  <si>
    <t>Learn Excel - "Excel Latitude to Map Hyperlink" - Podcast #1753</t>
  </si>
  <si>
    <t>4IFYb2gyX_U</t>
  </si>
  <si>
    <t>2013-07-16T09:54:09Z</t>
  </si>
  <si>
    <t>Learn Excel - "Summarize Dates by Month and Year" - Podcast 1752</t>
  </si>
  <si>
    <t>2PNMrDGrLrg</t>
  </si>
  <si>
    <t>2013-07-15T11:07:41Z</t>
  </si>
  <si>
    <t>Learn Excel - "Transpose While Keeping Live Links" - Podcast #1751</t>
  </si>
  <si>
    <t>Wjsh4Zj7ThM</t>
  </si>
  <si>
    <t>2013-07-12T09:48:56Z</t>
  </si>
  <si>
    <t>Dueling Excel - "Prevent VLOOKUP from Returning Zero" - Podcast #1750</t>
  </si>
  <si>
    <t>YJs60En3vBs</t>
  </si>
  <si>
    <t>2013-07-10T12:17:05Z</t>
  </si>
  <si>
    <t>Learn Excel - "Dynamic Range for a Pivot Table" - Podcast #1748</t>
  </si>
  <si>
    <t>tb_NUEZ5AwI</t>
  </si>
  <si>
    <t>2013-07-08T16:18:28Z</t>
  </si>
  <si>
    <t>Learn Excel - "Array Formula to Extract Records" - Podcast #1746</t>
  </si>
  <si>
    <t>u5TgBsATySI</t>
  </si>
  <si>
    <t>2013-07-05T14:00:13Z</t>
  </si>
  <si>
    <t>Learn Excel - "More iPhone Excel" - Podcast #1745</t>
  </si>
  <si>
    <t>8Zl1ejc7P0A</t>
  </si>
  <si>
    <t>2013-07-04T13:54:49Z</t>
  </si>
  <si>
    <t>Learn Excel - "Excel on iPhone Review" - Podcast #1744</t>
  </si>
  <si>
    <t>Iylnf-5KZXA</t>
  </si>
  <si>
    <t>2013-07-03T11:46:52Z</t>
  </si>
  <si>
    <t>Learn Excel - "Address of Previous Cell" - Podcast #1743</t>
  </si>
  <si>
    <t>Yk62Ng9CVk4</t>
  </si>
  <si>
    <t>2013-07-02T12:51:13Z</t>
  </si>
  <si>
    <t>Learn Excel - "Risk Factor / 3 Way Lookup" - Podcast #1742</t>
  </si>
  <si>
    <t>LqW_lZ6t5qg</t>
  </si>
  <si>
    <t>2013-07-01T12:02:07Z</t>
  </si>
  <si>
    <t>Learn Excel - "Point to a New Range" - Podcast #1741</t>
  </si>
  <si>
    <t>4v83dUuaoEM</t>
  </si>
  <si>
    <t>2013-06-28T10:59:32Z</t>
  </si>
  <si>
    <t>Dueling Excel - "Show Formula Inputs Next to Answer" - Podcast #1740</t>
  </si>
  <si>
    <t>cxe7dybcB9g</t>
  </si>
  <si>
    <t>2013-06-27T11:34:17Z</t>
  </si>
  <si>
    <t>Learn Excel from MrExcel - "Dots" - Podcast #1739</t>
  </si>
  <si>
    <t>zUjWPCyit1g</t>
  </si>
  <si>
    <t>2013-06-26T09:21:38Z</t>
  </si>
  <si>
    <t>Learn Excel - "Hide Blank Rows" - Podcast #1738</t>
  </si>
  <si>
    <t>R8qW9AcT0fg</t>
  </si>
  <si>
    <t>2013-06-25T12:35:02Z</t>
  </si>
  <si>
    <t>Learn Excel - Hide Blank Rows with Event Handler - Episode 1737</t>
  </si>
  <si>
    <t>8q7pgzJZ3po</t>
  </si>
  <si>
    <t>2013-06-24T08:59:45Z</t>
  </si>
  <si>
    <t>Learn Excel - "Hide Blank Rows Without a Macro" - Podcast #1736</t>
  </si>
  <si>
    <t>6fAyXA3_BQo</t>
  </si>
  <si>
    <t>2013-06-21T09:35:01Z</t>
  </si>
  <si>
    <t>Dueling Excel - "Median of Last 10" - Podcast #1735</t>
  </si>
  <si>
    <t>IeZA4BJizr8</t>
  </si>
  <si>
    <t>2013-06-20T09:14:04Z</t>
  </si>
  <si>
    <t>Learn Excel - "Price List with PowerPivot" - Podcast #1734</t>
  </si>
  <si>
    <t>EKnLxgJPBXE</t>
  </si>
  <si>
    <t>2013-06-19T11:58:27Z</t>
  </si>
  <si>
    <t>Learn Excel - "Merge Price List (with Bad Data)" - Podcast #1733</t>
  </si>
  <si>
    <t>6upVr3gOMd4</t>
  </si>
  <si>
    <t>2013-06-18T13:08:32Z</t>
  </si>
  <si>
    <t>Learn Excel - "Multiplication Table with MMULT": Podcast #1732</t>
  </si>
  <si>
    <t>4NJ3bNj5X_0</t>
  </si>
  <si>
    <t>2013-06-17T10:44:29Z</t>
  </si>
  <si>
    <t>Learn Excel - "Count Visible Cells Matching Criteria" - Podcast #1731</t>
  </si>
  <si>
    <t>OTGUoqliGrA</t>
  </si>
  <si>
    <t>2013-06-14T09:57:45Z</t>
  </si>
  <si>
    <t>Dueling Excel - "Count Occurrences of Each Text" - Podcast #1730</t>
  </si>
  <si>
    <t>vysU2Q2ncak</t>
  </si>
  <si>
    <t>2013-06-13T21:50:04Z</t>
  </si>
  <si>
    <t>Learn Excel - "Count Cells Containing a Substring": Podcast #1728</t>
  </si>
  <si>
    <t>ZLOTtP0JTO0</t>
  </si>
  <si>
    <t>2013-06-13T15:55:07Z</t>
  </si>
  <si>
    <t>Learn Excel from MrExcel - "Hyperlink to a Hidden Worksheet" - Podcast #1729</t>
  </si>
  <si>
    <t>G3QYpt7S6BA</t>
  </si>
  <si>
    <t>2013-06-10T13:50:13Z</t>
  </si>
  <si>
    <t>Learn Excel from MrExcel - "Perfect Shuffle Challenge Winners": Podcast #1727</t>
  </si>
  <si>
    <t>_9uCDXPr0y8</t>
  </si>
  <si>
    <t>2013-06-07T12:28:56Z</t>
  </si>
  <si>
    <t>Dueling Excel - "Alternate Number systems": Podcast #1726</t>
  </si>
  <si>
    <t>KnSA6xdmc2Q</t>
  </si>
  <si>
    <t>2013-06-06T15:45:01Z</t>
  </si>
  <si>
    <t>Learn Excel - "Function for Last Saved Time": Podcast #1725</t>
  </si>
  <si>
    <t>NLp11bDd6KU</t>
  </si>
  <si>
    <t>2013-06-05T13:11:24Z</t>
  </si>
  <si>
    <t>Learn Excel from MrExcel - "Exact Time by Keystroke": Podcast #1724</t>
  </si>
  <si>
    <t>4GNJmPtZbZI</t>
  </si>
  <si>
    <t>2013-06-04T04:10:08Z</t>
  </si>
  <si>
    <t>Learn Excel - "Converting Units by Cross Multiplying and Cancelling Units": Podcast #1723</t>
  </si>
  <si>
    <t>7lM5QpPECFM</t>
  </si>
  <si>
    <t>2013-06-03T14:25:35Z</t>
  </si>
  <si>
    <t>Learn Excel - "Filling Quarters and Years": Podcast #1722</t>
  </si>
  <si>
    <t>Tfw8gUEAxwI</t>
  </si>
  <si>
    <t>2013-05-31T14:07:46Z</t>
  </si>
  <si>
    <t>Dueling Excel - "Quantity By Day": Podcast #1721</t>
  </si>
  <si>
    <t>QBMbc-h4w88</t>
  </si>
  <si>
    <t>2013-05-30T20:41:43Z</t>
  </si>
  <si>
    <t>Learn Excel from MrExcel - "Jump to Next Value": Podcast #1720</t>
  </si>
  <si>
    <t>4b72t_IjTW4</t>
  </si>
  <si>
    <t>2013-05-29T13:14:52Z</t>
  </si>
  <si>
    <t>Learn Excel from MrExcel - "Return from Select Precedents": Podcast #1719</t>
  </si>
  <si>
    <t>u8F7U7W6ka4</t>
  </si>
  <si>
    <t>2013-05-28T17:38:11Z</t>
  </si>
  <si>
    <t>Learn Excel from MrExcel - "Assign A Unique Color Value": Podcast #1718</t>
  </si>
  <si>
    <t>p-vP1T4gmMM</t>
  </si>
  <si>
    <t>2013-05-24T13:06:13Z</t>
  </si>
  <si>
    <t>Dueling Excel - "Highlight Open Items after 4 Days": Podcast #1717</t>
  </si>
  <si>
    <t>gBvtsW5yd6U</t>
  </si>
  <si>
    <t>2013-05-23T13:36:08Z</t>
  </si>
  <si>
    <t>Learn Excel from MrExcel - "AutoFit Plus A Little Bit": Podcast #1716</t>
  </si>
  <si>
    <t>ty-zU0Po4ks</t>
  </si>
  <si>
    <t>2013-05-22T13:17:40Z</t>
  </si>
  <si>
    <t>Learn Excel 2010 - "Where are AutoRecover Files Stored?": Podcast #1715</t>
  </si>
  <si>
    <t>34sQXhW-z3Y</t>
  </si>
  <si>
    <t>2013-05-21T16:24:45Z</t>
  </si>
  <si>
    <t>Learn Excel 2010 - "Find &amp; Replace Color of A Certain Word": Podcast #1714</t>
  </si>
  <si>
    <t>H6aUYPE4XrA</t>
  </si>
  <si>
    <t>2013-05-21T13:19:58Z</t>
  </si>
  <si>
    <t>Learn Excel from MrExcel - "Add Function Around All Formulas in Range": Podcast #1713</t>
  </si>
  <si>
    <t>NXypnC0VjlI</t>
  </si>
  <si>
    <t>2013-05-17T13:30:29Z</t>
  </si>
  <si>
    <t>Dueling Podcast - "Stacked Line Chart Drop to Zero": Podcast #1712</t>
  </si>
  <si>
    <t>YrbMTYHziQQ</t>
  </si>
  <si>
    <t>2013-05-16T16:06:29Z</t>
  </si>
  <si>
    <t>Learn Excel from MrExcel - "Dial as XY Chart": Podcast #1711</t>
  </si>
  <si>
    <t>pGRQMInPxfY</t>
  </si>
  <si>
    <t>2013-05-16T14:45:19Z</t>
  </si>
  <si>
    <t>Welcome To The "Learn Excel from MrExcel" YouTube Channel!</t>
  </si>
  <si>
    <t>p4mrUMMt31c</t>
  </si>
  <si>
    <t>2013-05-15T13:20:16Z</t>
  </si>
  <si>
    <t>Learn Excel from MrExcel - "Dial Chart": Podcast #1710</t>
  </si>
  <si>
    <t>mdPfYcv1xdo</t>
  </si>
  <si>
    <t>2013-05-14T12:11:42Z</t>
  </si>
  <si>
    <t>Learn Excel from MrExcel - "Mark Invoice Paid": Podcast #1709</t>
  </si>
  <si>
    <t>cQermVuEc78</t>
  </si>
  <si>
    <t>2013-05-13T15:56:18Z</t>
  </si>
  <si>
    <t>Learn Excel with MrExcel - "Chandoo Explains Structured Table Reference": Podcast #1708</t>
  </si>
  <si>
    <t>qfbFmLrc-Q0</t>
  </si>
  <si>
    <t>2013-05-10T13:33:05Z</t>
  </si>
  <si>
    <t>Dueling Excel - "Sum All Two-Way Lookup Matches": Podcast #1707</t>
  </si>
  <si>
    <t>Lps1z_RxsWo</t>
  </si>
  <si>
    <t>2013-05-09T13:40:15Z</t>
  </si>
  <si>
    <t>Excel Split 1 Cell into 2 Cells: Podcast #1706</t>
  </si>
  <si>
    <t>3EbxezHdQYU</t>
  </si>
  <si>
    <t>2013-05-08T13:18:06Z</t>
  </si>
  <si>
    <t>Learn Excel from MrExcel - "Wrap Every Formula in a New Formula" - Podcast #1705</t>
  </si>
  <si>
    <t>Gzx-xYWkmfw</t>
  </si>
  <si>
    <t>2013-05-07T15:50:08Z</t>
  </si>
  <si>
    <t>Learn Excel from MrExcel "Prevent Chart Drop to Zero": Podcast #1704</t>
  </si>
  <si>
    <t>-7jKj3tXoNU</t>
  </si>
  <si>
    <t>2013-05-06T14:59:15Z</t>
  </si>
  <si>
    <t>Learn Excel 2013 - "Choropleth Heat Mapping in GeoFlow": Podcast #1703</t>
  </si>
  <si>
    <t>5FUrC_XwFyY</t>
  </si>
  <si>
    <t>2013-05-03T11:29:38Z</t>
  </si>
  <si>
    <t>Dueling Excel - "Entering Credit Card Numbers in Excel": Podcast #1702</t>
  </si>
  <si>
    <t>pLl0EoDfPOM</t>
  </si>
  <si>
    <t>2013-05-02T14:37:16Z</t>
  </si>
  <si>
    <t>Learn Excel 2013 - "Is 26x26 Letter Grid, No Repeats Impossible?": Podcast #1701</t>
  </si>
  <si>
    <t>3vEbRBgOms0</t>
  </si>
  <si>
    <t>2013-05-01T12:50:28Z</t>
  </si>
  <si>
    <t>Learn Excel 2013 - "26x26 Letter Grid &amp; No Repeats-Both Ways?": Podcast #1700</t>
  </si>
  <si>
    <t>IWniw87D0Ss</t>
  </si>
  <si>
    <t>2013-04-30T13:02:20Z</t>
  </si>
  <si>
    <t>Learn Excel 2013 - "Generate Random Letters with No Repeats": Podcast #1699</t>
  </si>
  <si>
    <t>WZWcrngnWEs</t>
  </si>
  <si>
    <t>2013-04-29T16:09:42Z</t>
  </si>
  <si>
    <t>Learn Excel 2013 - "Generate Random Letters": Podcast #1698</t>
  </si>
  <si>
    <t>zFqj929fJWY</t>
  </si>
  <si>
    <t>2013-04-26T13:24:33Z</t>
  </si>
  <si>
    <t>Dueling Excel - "MIN and MAX Between 2 Regions": Podcast #1697</t>
  </si>
  <si>
    <t>hYIPGw3jgUg</t>
  </si>
  <si>
    <t>2013-04-25T14:06:02Z</t>
  </si>
  <si>
    <t>Learn Excel 2010 - "Is Date in 13-17 May?": Podcast #1696</t>
  </si>
  <si>
    <t>gOCWS1PwuS8</t>
  </si>
  <si>
    <t>2013-04-24T12:36:19Z</t>
  </si>
  <si>
    <t>Learn Excel "Perfect Shuffle Challenge": Podcast #1695</t>
  </si>
  <si>
    <t>uVl18pezjJI</t>
  </si>
  <si>
    <t>2013-04-23T13:21:41Z</t>
  </si>
  <si>
    <t>Learn Excel from MrExcel - "Translate Formulas": Podcast #1694</t>
  </si>
  <si>
    <t>zNTxWNFlDiY</t>
  </si>
  <si>
    <t>2013-04-22T17:25:07Z</t>
  </si>
  <si>
    <t>Learn Excel 2013 - "Chart Legend Changes": Podcast #1693</t>
  </si>
  <si>
    <t>ZbEmZErWdvY</t>
  </si>
  <si>
    <t>2013-04-20T14:01:27Z</t>
  </si>
  <si>
    <t>Dueling Excel - "Total by Week &amp; Month": Podcast #1692</t>
  </si>
  <si>
    <t>wpRGTvhp1cY</t>
  </si>
  <si>
    <t>2013-04-18T07:51:44Z</t>
  </si>
  <si>
    <t>Learn Excel 2010 - "=FORMULA TEXT() in Excel 2010": Podcast #1691</t>
  </si>
  <si>
    <t>oBSurSmFU28</t>
  </si>
  <si>
    <t>2013-04-17T13:29:00Z</t>
  </si>
  <si>
    <t>Learn Excel 2010 - "Total: 8:30 to 5:00": Podcast #1690</t>
  </si>
  <si>
    <t>M8u3oButYvQ</t>
  </si>
  <si>
    <t>2013-04-16T16:59:16Z</t>
  </si>
  <si>
    <t>Learn Excel 2013 - "Import DropBox File List to Excel": Podcast #1689</t>
  </si>
  <si>
    <t>1_UshV5l2zQ</t>
  </si>
  <si>
    <t>2013-04-15T14:45:57Z</t>
  </si>
  <si>
    <t>Learn Excel 2010 &amp; 2013 - "Data Explorer in Excel": Podcast #1688</t>
  </si>
  <si>
    <t>yfz1DVl8cc4</t>
  </si>
  <si>
    <t>2013-04-12T12:59:32Z</t>
  </si>
  <si>
    <t>Learn Excel 2010 - "Count Red Rows": Podcast #1687</t>
  </si>
  <si>
    <t>1UsXD1yDEhg</t>
  </si>
  <si>
    <t>2013-04-11T14:32:03Z</t>
  </si>
  <si>
    <t>Learn Excel 2013 - "Project Code Name: GeoFlow": Podcast #1686</t>
  </si>
  <si>
    <t>Jjvr6v-wMbw</t>
  </si>
  <si>
    <t>2013-04-10T17:04:50Z</t>
  </si>
  <si>
    <t>Learn Excel 2013 - "Harvesting Scraped Web Pages": Podcast #1685</t>
  </si>
  <si>
    <t>7DRGfu-BFNc</t>
  </si>
  <si>
    <t>2013-04-09T20:29:54Z</t>
  </si>
  <si>
    <t>Learn Excel 2013 - "Scraping Web Pages with Excel": Podcast #1684</t>
  </si>
  <si>
    <t>QxyAkYYkhJQ</t>
  </si>
  <si>
    <t>2013-04-08T15:49:06Z</t>
  </si>
  <si>
    <t>Learn Excel 2013 -"ISODD": Podcast #1683</t>
  </si>
  <si>
    <t>a4WKCiD_NZo</t>
  </si>
  <si>
    <t>2013-04-05T13:23:31Z</t>
  </si>
  <si>
    <t>Dueling Excel - "Sort by JUST Month and Day": Podcast #1682</t>
  </si>
  <si>
    <t>R4Bh64NkTpI</t>
  </si>
  <si>
    <t>2013-04-04T14:08:55Z</t>
  </si>
  <si>
    <t>Learn Excel 2010 - "Strikethrough Text": Podcast #1681</t>
  </si>
  <si>
    <t>xs2F1n2-YR8</t>
  </si>
  <si>
    <t>2013-04-03T13:14:31Z</t>
  </si>
  <si>
    <t>Learn Excel 2013 - "Create custom Theme Colors": Podcast #1680</t>
  </si>
  <si>
    <t>n_BahTKlAL0</t>
  </si>
  <si>
    <t>2013-04-02T13:41:34Z</t>
  </si>
  <si>
    <t>Learn Excel 2013 - "Sort Pivot Table Text Dates": Podcast #1679</t>
  </si>
  <si>
    <t>CfWpUhrKCjs</t>
  </si>
  <si>
    <t>2013-04-01T13:56:34Z</t>
  </si>
  <si>
    <t>Learn Excel 2013 - "Sort PowerPivot Text Dates": Podcast #1678</t>
  </si>
  <si>
    <t>1kV_IhG-8_8</t>
  </si>
  <si>
    <t>2013-03-29T13:14:44Z</t>
  </si>
  <si>
    <t>Dueling Excel -"An IF Formula for Commissions": Podcast #1677</t>
  </si>
  <si>
    <t>8n5CNllxp8s</t>
  </si>
  <si>
    <t>2013-03-28T14:34:54Z</t>
  </si>
  <si>
    <t>Learn Excel 2010 - "VLOOKUP Into A Range of Zipcodes": Podcast #1676</t>
  </si>
  <si>
    <t>AatpsnkZBlQ</t>
  </si>
  <si>
    <t>2013-03-27T13:00:30Z</t>
  </si>
  <si>
    <t>Learn Excel 2013 - "What Happened to Office Theme Colors?": Podcast #1675</t>
  </si>
  <si>
    <t>LIb2Y5Mw-Xo</t>
  </si>
  <si>
    <t>2013-03-26T14:10:19Z</t>
  </si>
  <si>
    <t>Learn Excel 2013 - "Visualize Airline Flight with GeoFlow": Podcast #1674</t>
  </si>
  <si>
    <t>xWfronMnfdc</t>
  </si>
  <si>
    <t>2013-03-25T13:11:35Z</t>
  </si>
  <si>
    <t>Learn Excel 2013 - "VLOOKUP to Another Sheet": Podcast #1673</t>
  </si>
  <si>
    <t>bQ09v5VYNLI</t>
  </si>
  <si>
    <t>2013-03-22T12:35:27Z</t>
  </si>
  <si>
    <t>Dueling Excel - "Numbers Greater than 500K to New Range": Podcast #1672</t>
  </si>
  <si>
    <t>HbwsvryGZio</t>
  </si>
  <si>
    <t>2013-03-21T13:36:29Z</t>
  </si>
  <si>
    <t>Learn Excel 2013 - "Subtract Shapes": Podcast #1671</t>
  </si>
  <si>
    <t>LiuCFr76Dm0</t>
  </si>
  <si>
    <t>2013-03-21T13:14:28Z</t>
  </si>
  <si>
    <t>Learn Excel 2013 "Subtotal in Footer with VBA": Podcast #1669 Part 2</t>
  </si>
  <si>
    <t>bQse06sp5-k</t>
  </si>
  <si>
    <t>2013-03-20T12:40:46Z</t>
  </si>
  <si>
    <t>Where Is It Wednesday - Set Default Chart in Excel 2013: Podcast #1670</t>
  </si>
  <si>
    <t>KIMr9OVILfw</t>
  </si>
  <si>
    <t>2013-03-18T14:41:14Z</t>
  </si>
  <si>
    <t>Learn Excel 2013 - "Subtotal in Footer" Podcast #1668 Part 1</t>
  </si>
  <si>
    <t>2Ygn4E2JmvE</t>
  </si>
  <si>
    <t>2013-03-15T12:25:39Z</t>
  </si>
  <si>
    <t>Dueling Excel - Almost Live: "Lookup A Number Value for Each Letter in a Cell" Podcast #1667</t>
  </si>
  <si>
    <t>6a7l1mi8JFM</t>
  </si>
  <si>
    <t>2013-03-14T14:08:58Z</t>
  </si>
  <si>
    <t>Pizza PI Day! - from Learn Excel with MrExcel: Podcast #1666</t>
  </si>
  <si>
    <t>LHdZJVMs30I</t>
  </si>
  <si>
    <t>2013-03-13T18:23:12Z</t>
  </si>
  <si>
    <t>Where Is It Wednesday from MrExcel: Podcast #1665</t>
  </si>
  <si>
    <t>0u_-Anf-5QM</t>
  </si>
  <si>
    <t>2013-03-12T14:46:23Z</t>
  </si>
  <si>
    <t>Learn Excel 2013 - "Loan Amortization Table": Podcast #1664</t>
  </si>
  <si>
    <t>_PqnDYMO3lw</t>
  </si>
  <si>
    <t>2013-03-11T14:19:22Z</t>
  </si>
  <si>
    <t>Learn Excel from MrExcel - Create A Bell Curve in Excel - Podcast #1663</t>
  </si>
  <si>
    <t>x2NP3JoJhEw</t>
  </si>
  <si>
    <t>2013-03-08T14:03:18Z</t>
  </si>
  <si>
    <t>Dueling Excel - "Employee Review": Podcast #1662</t>
  </si>
  <si>
    <t>5cZuatt-Rnk</t>
  </si>
  <si>
    <t>2013-03-07T14:27:24Z</t>
  </si>
  <si>
    <t>Learn Excel from MrExcel - "Roulette Analysis": Podcast #1661</t>
  </si>
  <si>
    <t>VwgnZt-IslI</t>
  </si>
  <si>
    <t>2013-03-06T17:09:18Z</t>
  </si>
  <si>
    <t>Learn Excel from MrExcel - "Floating Box Visible While Scrolling": Podcast #1660</t>
  </si>
  <si>
    <t>wzzPHg8br6g</t>
  </si>
  <si>
    <t>2013-03-05T15:22:01Z</t>
  </si>
  <si>
    <t>Learn Excel from MrExcel - "Convert Various Currencies": Podcast #1659</t>
  </si>
  <si>
    <t>RtTtg7fpBN4</t>
  </si>
  <si>
    <t>2013-03-04T17:05:12Z</t>
  </si>
  <si>
    <t>Learn Excel from MrExcel - "Why is Excel AutoFilling my Formulas!?": Podcast #1658</t>
  </si>
  <si>
    <t>3mc6f3ShFCU</t>
  </si>
  <si>
    <t>2013-03-01T17:21:49Z</t>
  </si>
  <si>
    <t>Dueling Excel - "Get Averages for a Set of Numbers": Podcast #1657</t>
  </si>
  <si>
    <t>woGPRESOdQ0</t>
  </si>
  <si>
    <t>2013-02-28T14:49:43Z</t>
  </si>
  <si>
    <t>Learn Excel 2010 - "Select An Entire Table with VBA": Podcast #1656</t>
  </si>
  <si>
    <t>OhcdLQqJuak</t>
  </si>
  <si>
    <t>2013-02-27T17:20:22Z</t>
  </si>
  <si>
    <t>Learn Excel 2013 - "Subtract in a Pivot Table": Podcast #1655</t>
  </si>
  <si>
    <t>q7Y95WYbZCs</t>
  </si>
  <si>
    <t>2013-02-26T14:00:43Z</t>
  </si>
  <si>
    <t>Learn Excel 2013 - "GeoFlow Introduction and How To": Podcast #1654</t>
  </si>
  <si>
    <t>GUPH9eKMMAA</t>
  </si>
  <si>
    <t>2013-02-25T15:21:52Z</t>
  </si>
  <si>
    <t>Learn Excel 2013 - "Mapping Excel Data with GeoFlow": Podcast #1653</t>
  </si>
  <si>
    <t>xghSvaNoca4</t>
  </si>
  <si>
    <t>2013-02-22T17:25:35Z</t>
  </si>
  <si>
    <t>Learn Excel 2013 - "100% Visualization in Excel": Podcast #1652</t>
  </si>
  <si>
    <t>8EP3hLXkjVE</t>
  </si>
  <si>
    <t>2013-02-22T14:00:36Z</t>
  </si>
  <si>
    <t>Trueling Excel - "Data Validation, VLOOKUP, and IFERROR": Podcast #1651</t>
  </si>
  <si>
    <t>eASRPLLSd3Y</t>
  </si>
  <si>
    <t>2013-02-21T14:51:32Z</t>
  </si>
  <si>
    <t>Learn Excel from MrExcel - "LOOKUP to Another Workbook": Podcast #1650</t>
  </si>
  <si>
    <t>_BazWrJvsYw</t>
  </si>
  <si>
    <t>2013-02-19T16:18:44Z</t>
  </si>
  <si>
    <t>Learn Excel from MrExcel - "How to Buy PowerPivot 2013": Podcast #1649</t>
  </si>
  <si>
    <t>kOnXPo-P6m0</t>
  </si>
  <si>
    <t>2013-02-19T15:09:04Z</t>
  </si>
  <si>
    <t>Learn Excel from MrExcel - "Switch Window or Close All to The QAT": Podcast #1648</t>
  </si>
  <si>
    <t>JNQ5q1vjM00</t>
  </si>
  <si>
    <t>2013-02-18T20:13:35Z</t>
  </si>
  <si>
    <t>Learn Excel from MrExcel "F4 or Ctrl+Y to ReDo": Podcast #1647</t>
  </si>
  <si>
    <t>XLKIAu3v7NA</t>
  </si>
  <si>
    <t>2013-02-15T20:28:04Z</t>
  </si>
  <si>
    <t>Don't Fear The Spreadheet - VLOOKUP: Podcast #1646</t>
  </si>
  <si>
    <t>qAnevtoTug4</t>
  </si>
  <si>
    <t>2013-02-14T15:07:12Z</t>
  </si>
  <si>
    <t>Don't Fear The Spreadsheet - Favorite Excel Functions: Podcast #1645</t>
  </si>
  <si>
    <t>yZYugkiqcLw</t>
  </si>
  <si>
    <t>2013-02-13T18:01:34Z</t>
  </si>
  <si>
    <t>Learn Excel 2013 - "Copy Previously Filtered Worksheet": Podcast #1644</t>
  </si>
  <si>
    <t>bIeEiiMwD6M</t>
  </si>
  <si>
    <t>2013-02-12T16:15:43Z</t>
  </si>
  <si>
    <t>Learn Excel 2013 - "Formatting Subtotal Rows": Podcast #1643</t>
  </si>
  <si>
    <t>MpIdr0grdkI</t>
  </si>
  <si>
    <t>2013-02-11T15:45:22Z</t>
  </si>
  <si>
    <t>Learn Excel 2013 - "VLOOKUP for Two Values?": Podcast #1642</t>
  </si>
  <si>
    <t>gjLJCQhrsaM</t>
  </si>
  <si>
    <t>2013-02-08T20:57:25Z</t>
  </si>
  <si>
    <t>Dueling Excel - "Address of Matching Cells": Podcast #1641</t>
  </si>
  <si>
    <t>EL_JZaXGzVk</t>
  </si>
  <si>
    <t>2013-02-07T22:39:42Z</t>
  </si>
  <si>
    <t>Learn Excel 2013 - "Formula Indenting": Podcast #1640</t>
  </si>
  <si>
    <t>_MH4fCcL32M</t>
  </si>
  <si>
    <t>2013-02-06T19:48:00Z</t>
  </si>
  <si>
    <t>Learn Excel 2010 - "Bonus Formula, Truth Table, AND() NOT()": Podcast #1639</t>
  </si>
  <si>
    <t>h6tSrAKTiaM</t>
  </si>
  <si>
    <t>2013-02-05T15:15:38Z</t>
  </si>
  <si>
    <t>Learn Excel 2013 - "Office 2013 All Caps Ribbon": podcast #1638</t>
  </si>
  <si>
    <t>399pwe82Los</t>
  </si>
  <si>
    <t>2013-02-04T16:18:56Z</t>
  </si>
  <si>
    <t>Learn Excel From MrExcel - "Sum Which Month with OFFSET": Podcast #1637</t>
  </si>
  <si>
    <t>p03hIhQFtHA</t>
  </si>
  <si>
    <t>2013-02-01T17:28:18Z</t>
  </si>
  <si>
    <t>Dueling Excel - "Slowest Time with 2 Seconds of the Fastest Time?": Podcast #1636</t>
  </si>
  <si>
    <t>fNWWv-gmFRI</t>
  </si>
  <si>
    <t>2013-01-31T14:30:18Z</t>
  </si>
  <si>
    <t>Learn Excel from MrExcel - "Cntl+T Table Relative or Absolute?": Podcast #1635</t>
  </si>
  <si>
    <t>9J0VQ0FHg88</t>
  </si>
  <si>
    <t>2013-01-30T17:12:23Z</t>
  </si>
  <si>
    <t>Power View in Excel 2013 - Learn Excel 2013: Podcast #1634</t>
  </si>
  <si>
    <t>fhE9bGohbIM</t>
  </si>
  <si>
    <t>2013-01-29T15:57:13Z</t>
  </si>
  <si>
    <t>Learn Excel from MrExcel - "RGB Color Based on Cell Value": Podcast #1633</t>
  </si>
  <si>
    <t>ofZrHs3XCfc</t>
  </si>
  <si>
    <t>2013-01-28T16:32:59Z</t>
  </si>
  <si>
    <t>Learn German from MrExcel...? Uh...Really?</t>
  </si>
  <si>
    <t>2O3fvlBHLzE</t>
  </si>
  <si>
    <t>2013-01-28T15:14:19Z</t>
  </si>
  <si>
    <t>Learn Excel from MrExcel - "Dynamic Range Without OFFSET": Podcast #1632</t>
  </si>
  <si>
    <t>7L17kv0Egj0</t>
  </si>
  <si>
    <t>2013-01-25T17:03:19Z</t>
  </si>
  <si>
    <t>Dueling Excel - "Three LOOKUPS!": Podcast #1631</t>
  </si>
  <si>
    <t>HPktpY1xAH4</t>
  </si>
  <si>
    <t>2013-01-24T14:45:41Z</t>
  </si>
  <si>
    <t>Learn Excel from MrExcel - "Count Even or Odd Cells": Podcast #1630</t>
  </si>
  <si>
    <t>ix3NydxpbBI</t>
  </si>
  <si>
    <t>2013-01-23T14:05:25Z</t>
  </si>
  <si>
    <t>Learn Excel from MrExcel - "Page Break at Each Change": Podcast #1629</t>
  </si>
  <si>
    <t>sqIfD2Epy3s</t>
  </si>
  <si>
    <t>2013-01-22T18:57:08Z</t>
  </si>
  <si>
    <t>Learn Excel 2010 "Page Breaks and Printing Spreadsheets": Podcast #1628</t>
  </si>
  <si>
    <t>AZgz2XfRC_c</t>
  </si>
  <si>
    <t>2013-01-22T18:45:35Z</t>
  </si>
  <si>
    <t>Learn Excel from MrExcel -- "Spreadsheet Studio": Podcast #1627</t>
  </si>
  <si>
    <t>KWiWFBxggrY</t>
  </si>
  <si>
    <t>2013-01-22T18:29:48Z</t>
  </si>
  <si>
    <t>Don't Fear The Spreadsheet -- Chart and Table: Podcast #1625</t>
  </si>
  <si>
    <t>Rii5PQfmxgs</t>
  </si>
  <si>
    <t>2013-01-22T18:17:19Z</t>
  </si>
  <si>
    <t>What Is A Pivot Table? "Don't Fear The Spreadsheet": Podcast #1626</t>
  </si>
  <si>
    <t>dWqVN6AHwuo</t>
  </si>
  <si>
    <t>2013-01-22T17:57:02Z</t>
  </si>
  <si>
    <t>Learn Excel 2010 -- "Most Popular Functions =NOW &amp; =TODAY: Podcast #1624</t>
  </si>
  <si>
    <t>oxE7rtZ2IeY</t>
  </si>
  <si>
    <t>2012-12-21T15:10:58Z</t>
  </si>
  <si>
    <t>Learn Excel 2010 - "Transpose with a Formula": Podcast #1623</t>
  </si>
  <si>
    <t>poSMKM1jHrQ</t>
  </si>
  <si>
    <t>2012-12-19T21:15:44Z</t>
  </si>
  <si>
    <t>Don't Fear The Spreadsheet - Import Text File to Excel: Podcast #1622</t>
  </si>
  <si>
    <t>7wrxSkGKFJ4</t>
  </si>
  <si>
    <t>2012-12-19T14:55:49Z</t>
  </si>
  <si>
    <t>Learn Excel 2013 - "Charting in Excel 2013": Podcast #1621</t>
  </si>
  <si>
    <t>uPY5KySg6Yc</t>
  </si>
  <si>
    <t>2012-12-18T16:46:29Z</t>
  </si>
  <si>
    <t>MrExcel Says, "Try Excel 2013 - See Excel 2013 - Live! Try It Today!": Podcast #1620</t>
  </si>
  <si>
    <t>9WdpiQIjtIk</t>
  </si>
  <si>
    <t>2012-12-17T19:35:10Z</t>
  </si>
  <si>
    <t>Learn Excel from MrExcel - "OFFSET for a VLOOKUP Table": Podcast #1619</t>
  </si>
  <si>
    <t>ScZPRPql9BU</t>
  </si>
  <si>
    <t>2012-12-17T14:23:49Z</t>
  </si>
  <si>
    <t>MrExcel At The ModelOff Championships -- "Sum / Average Multiple Criteria": Podcast #1618</t>
  </si>
  <si>
    <t>6WCklwy3oYo</t>
  </si>
  <si>
    <t>2012-12-14T16:10:18Z</t>
  </si>
  <si>
    <t>More MrExcel At The ModelOff Championships -- "More on Grouping &amp; Elasticity": Podcast #1617</t>
  </si>
  <si>
    <t>cotZFOBKzqo</t>
  </si>
  <si>
    <t>2012-12-13T15:02:24Z</t>
  </si>
  <si>
    <t>More MrExcel At The ModelOff Championships -- "Elasticity in Excel?": Podcast #1616</t>
  </si>
  <si>
    <t>j6BcKjAG7cE</t>
  </si>
  <si>
    <t>2012-12-11T15:51:48Z</t>
  </si>
  <si>
    <t>MrExcel At The ModelOff Championships -- "Automatically Ranking Content": Podcast #1615</t>
  </si>
  <si>
    <t>ly_mLCPtZ5s</t>
  </si>
  <si>
    <t>2012-12-10T15:25:37Z</t>
  </si>
  <si>
    <t>MrExcel At The ModelOff Championships - "Multiple Criteria Testing": Podcast #1614</t>
  </si>
  <si>
    <t>X6mx2Y1ML94</t>
  </si>
  <si>
    <t>2012-12-07T15:18:52Z</t>
  </si>
  <si>
    <t>MrExcel At The ModelOff Championships - "F2 Esc to Toggle Formulas": Podcast #1613</t>
  </si>
  <si>
    <t>s9ytwEpj1Jk</t>
  </si>
  <si>
    <t>2012-12-06T18:44:11Z</t>
  </si>
  <si>
    <t>MrExcel At The ModelOff Championships - "Table from A Blank Cell": Podcast #1612</t>
  </si>
  <si>
    <t>guGjedpnTTc</t>
  </si>
  <si>
    <t>2012-12-05T21:56:26Z</t>
  </si>
  <si>
    <t>MrExcel At The ModelOff Championships -- "Dates To Quarters": Podcast #1611</t>
  </si>
  <si>
    <t>HLEF6DeBsH8</t>
  </si>
  <si>
    <t>2012-12-04T15:38:02Z</t>
  </si>
  <si>
    <t>MrExcel At The ModelOff Championships -- "Shuffle A Deck of Cards": Podcast #1610</t>
  </si>
  <si>
    <t>_8ieaQYaH4M</t>
  </si>
  <si>
    <t>2012-12-03T18:33:19Z</t>
  </si>
  <si>
    <t>MrExcel At The ModelOff Championships - "Copy Row Heights": Podcast #1609</t>
  </si>
  <si>
    <t>RqSTvk03w9w</t>
  </si>
  <si>
    <t>2012-10-25T14:16:04Z</t>
  </si>
  <si>
    <t>Don't Fear The Spreadsheet - Getting Excel Data into A Chart: Podcast #1608</t>
  </si>
  <si>
    <t>AMdJAiFNV88</t>
  </si>
  <si>
    <t>2012-10-24T13:29:46Z</t>
  </si>
  <si>
    <t>Learn Excel 2010 - "Truly Unnecessary Validation": Podcast #1607</t>
  </si>
  <si>
    <t>qV6NJnhBqB4</t>
  </si>
  <si>
    <t>2012-10-17T15:07:17Z</t>
  </si>
  <si>
    <t>Learn Excel 2010 - "Truly Dependent Validation": Podcast #1606</t>
  </si>
  <si>
    <t>cTZp9SRbJxk</t>
  </si>
  <si>
    <t>2012-10-10T14:56:59Z</t>
  </si>
  <si>
    <t>Don't Fear The Spreadsheet - Read Only and More: Podcast #1605</t>
  </si>
  <si>
    <t>hVfa223d6Io</t>
  </si>
  <si>
    <t>2012-10-03T17:32:27Z</t>
  </si>
  <si>
    <t>'Don't Fear The Spreadsheet' - Every Way To Copy a Formula Down: Podcast #1604</t>
  </si>
  <si>
    <t>fuXPOyG7GCs</t>
  </si>
  <si>
    <t>2012-09-25T19:32:14Z</t>
  </si>
  <si>
    <t>Don't Fear The Spreadsheet - Hide or Unhide Columns: Podcast #1603</t>
  </si>
  <si>
    <t>zwbSBZsz4XE</t>
  </si>
  <si>
    <t>2012-09-20T14:20:08Z</t>
  </si>
  <si>
    <t>Learn Excel 2010 - "Conditional Format Largest Column in Chart": Podcast #1602</t>
  </si>
  <si>
    <t>w2M7KY_72MY</t>
  </si>
  <si>
    <t>2012-09-17T16:00:17Z</t>
  </si>
  <si>
    <t>Don't Fear The Spreadsheet - Selecting -Or Not Selecting- Hyperlinks in Excel: Podcast #1601</t>
  </si>
  <si>
    <t>DXDQoViJ3GA</t>
  </si>
  <si>
    <t>2012-09-13T13:11:47Z</t>
  </si>
  <si>
    <t>Learn Excel 2013 - "FilterXML and xPath": Podcast #1600</t>
  </si>
  <si>
    <t>h88YrxVFNAM</t>
  </si>
  <si>
    <t>2012-09-11T14:35:20Z</t>
  </si>
  <si>
    <t>Learn Excel 2013 - "=ENCODEURL, =WEBSERVICE, =FILTERXML": Podcast #1599</t>
  </si>
  <si>
    <t>vk0g6CCaV5o</t>
  </si>
  <si>
    <t>2012-09-10T15:41:36Z</t>
  </si>
  <si>
    <t>Learn Excel 2010 - "Why Won't My Userform Launch?": Podcast #1598</t>
  </si>
  <si>
    <t>Bj-p5ZF4wj0</t>
  </si>
  <si>
    <t>2012-08-31T15:33:12Z</t>
  </si>
  <si>
    <t>Don't Fear The Spreadsheet - Do These Cells Match?: Podcast #1597</t>
  </si>
  <si>
    <t>_nfJLz5rVmo</t>
  </si>
  <si>
    <t>2012-08-30T13:54:06Z</t>
  </si>
  <si>
    <t>Learn Excel 2010 - "Many Charts but One Pivot Cache": Podcast #1596</t>
  </si>
  <si>
    <t>EvcHVPZq5gg</t>
  </si>
  <si>
    <t>2012-08-29T13:33:06Z</t>
  </si>
  <si>
    <t>Learn Excel 2010 - "Replace #N/A": Podcast #1595</t>
  </si>
  <si>
    <t>04DgyveQLMU</t>
  </si>
  <si>
    <t>2012-08-28T16:20:49Z</t>
  </si>
  <si>
    <t>Don't Fear The Spreadsheet - Build A Formula: Podcast #1594</t>
  </si>
  <si>
    <t>o3oMPkilwls</t>
  </si>
  <si>
    <t>2012-08-27T15:46:22Z</t>
  </si>
  <si>
    <t>Learn Excel 2010 - "Chart Legend Gaps": Podcast #1593</t>
  </si>
  <si>
    <t>q71rLDypXwk</t>
  </si>
  <si>
    <t>2012-08-24T14:37:52Z</t>
  </si>
  <si>
    <t>Learn Excel 2013 - "The Excel App Store": Podcast #1592 Part V of V</t>
  </si>
  <si>
    <t>byeFX1iQxtQ</t>
  </si>
  <si>
    <t>2012-08-23T14:08:15Z</t>
  </si>
  <si>
    <t>Learn Excel 2013 - "Excel With Attitude!": Podcast #1591 Part IV of V</t>
  </si>
  <si>
    <t>ArBT_Faei2M</t>
  </si>
  <si>
    <t>2012-08-22T15:59:11Z</t>
  </si>
  <si>
    <t>Learn Excel 2013 - "Pivot Tables": Podcast #1590 Part III of V</t>
  </si>
  <si>
    <t>ZVG4lZpzR6k</t>
  </si>
  <si>
    <t>2012-08-21T15:22:27Z</t>
  </si>
  <si>
    <t>Learn Excel 2013 - "Excel 2013 For Rookies": Podcast #1589 Part II of V</t>
  </si>
  <si>
    <t>VgEukHGS4ac</t>
  </si>
  <si>
    <t>2012-08-20T15:44:18Z</t>
  </si>
  <si>
    <t>Learn Excel 2013 - "Sign In": Podcast #1588 Part I of V</t>
  </si>
  <si>
    <t>PNsDdcNz8Lg</t>
  </si>
  <si>
    <t>2012-08-17T13:11:18Z</t>
  </si>
  <si>
    <t>Learn Excel 2010 - "A Better Move Rows Technique": Podcast #1587</t>
  </si>
  <si>
    <t>uhFvdmpCQW0</t>
  </si>
  <si>
    <t>2012-08-16T14:51:59Z</t>
  </si>
  <si>
    <t>Don't Fear The Spreadsheet - Insert Row into Existing Data: Podcast #1586</t>
  </si>
  <si>
    <t>Z55Kmnzz2iw</t>
  </si>
  <si>
    <t>2012-08-15T17:07:46Z</t>
  </si>
  <si>
    <t>Learn Excel 2010 - "Firefighter Pushups!": Podcast #1585</t>
  </si>
  <si>
    <t>alflzLIVkms</t>
  </si>
  <si>
    <t>2012-08-12T18:33:08Z</t>
  </si>
  <si>
    <t>Don't Fear The Spreadsheet - A Great Story, Really!: Podcast #1584</t>
  </si>
  <si>
    <t>tuUf9TOj8gI</t>
  </si>
  <si>
    <t>2012-08-10T14:55:41Z</t>
  </si>
  <si>
    <t>Learn Excel 2010 -- "Worksheet Level Names": Podcast #1583</t>
  </si>
  <si>
    <t>BmxWitF7EAo</t>
  </si>
  <si>
    <t>2012-08-09T13:39:36Z</t>
  </si>
  <si>
    <t>Learn Excel 2010 - "Paste Surprise!": Podcast #1582</t>
  </si>
  <si>
    <t>otffA5jNpSQ</t>
  </si>
  <si>
    <t>2012-08-08T13:46:07Z</t>
  </si>
  <si>
    <t>Learn Excel 2010 -- "#REF! in Name Manager": Podcast #1581</t>
  </si>
  <si>
    <t>pBsbPn-S64g</t>
  </si>
  <si>
    <t>2012-08-07T14:59:10Z</t>
  </si>
  <si>
    <t>Don't Fear The Spreadsheet - "Printer's Tour": Podcast #1580</t>
  </si>
  <si>
    <t>dvEJTys3YuY</t>
  </si>
  <si>
    <t>2012-08-06T13:32:55Z</t>
  </si>
  <si>
    <t>Learn Excel 2010 - "Named Range and Implicit Intersection": Podcast #1579</t>
  </si>
  <si>
    <t>pmkQjmvgJO0</t>
  </si>
  <si>
    <t>2012-08-03T13:07:31Z</t>
  </si>
  <si>
    <t>Don't Fear The Spreadsheet - The Dollars and Cents of It: Podcast #1578</t>
  </si>
  <si>
    <t>5Iom0gzQicM</t>
  </si>
  <si>
    <t>2012-08-02T14:03:38Z</t>
  </si>
  <si>
    <t>Learn Excel 2010 - "Cluster Stack Charts II": Podcast #1577</t>
  </si>
  <si>
    <t>oKL3zVvgIxU</t>
  </si>
  <si>
    <t>2012-08-01T15:45:52Z</t>
  </si>
  <si>
    <t>Learn Excel 2010 - "Are They Customers?": Podcast #1576</t>
  </si>
  <si>
    <t>5IXFcWELjN8</t>
  </si>
  <si>
    <t>2012-07-27T22:11:28Z</t>
  </si>
  <si>
    <t>Learn Excel 2010 - "Excel Everywhere!": Podcast #1575</t>
  </si>
  <si>
    <t>BotCLxdtUms</t>
  </si>
  <si>
    <t>2012-07-26T14:04:00Z</t>
  </si>
  <si>
    <t>Don't Fear The Spreadsheet - All Of My Numbers Are Corrupt!: Podcast #1574</t>
  </si>
  <si>
    <t>do_2HabMO5A</t>
  </si>
  <si>
    <t>2012-07-25T15:16:17Z</t>
  </si>
  <si>
    <t>Learn Excel 2010 - "Lock Formula in All Directions": Podcast #1573</t>
  </si>
  <si>
    <t>kfWzkp92eEc</t>
  </si>
  <si>
    <t>2012-07-20T14:42:03Z</t>
  </si>
  <si>
    <t>Learn Excel 2010 - "Two-Way Table to Linear": Podcast #1572</t>
  </si>
  <si>
    <t>gnwr0ue15yw</t>
  </si>
  <si>
    <t>2012-07-19T14:03:52Z</t>
  </si>
  <si>
    <t>Dueling Excel - "The Electoral College": Podcast #1571</t>
  </si>
  <si>
    <t>CKsVttfxeRM</t>
  </si>
  <si>
    <t>2012-07-05T13:56:37Z</t>
  </si>
  <si>
    <t>Learn Excel 2010 - "VLOOKUP Range:" Podcast #1570</t>
  </si>
  <si>
    <t>VuPrjPS_NS8</t>
  </si>
  <si>
    <t>2012-07-03T13:59:15Z</t>
  </si>
  <si>
    <t>Don't Fear The Spreadsheet - Print Report: Podcast #1569</t>
  </si>
  <si>
    <t>NM63QQET4Pc</t>
  </si>
  <si>
    <t>2012-06-29T14:40:07Z</t>
  </si>
  <si>
    <t>Dueling Excel - "Descriptive Statistics": Podcast #1568</t>
  </si>
  <si>
    <t>jYeZofDjIdg</t>
  </si>
  <si>
    <t>2012-06-28T13:11:26Z</t>
  </si>
  <si>
    <t>Don't Fear The Spreadsheet - Access Popular Commands: Podcast #1567</t>
  </si>
  <si>
    <t>64NnQqsLeCE</t>
  </si>
  <si>
    <t>2012-06-27T14:26:53Z</t>
  </si>
  <si>
    <t>Learn Excel 2010 - "Only Gold Stars": Podcast #1566</t>
  </si>
  <si>
    <t>Fd5AShFOTQ8</t>
  </si>
  <si>
    <t>2012-06-26T13:54:23Z</t>
  </si>
  <si>
    <t>Don't Fear The Spreadsheet - Freeze Panes in Excel: Podcast #1565</t>
  </si>
  <si>
    <t>M7DSFz9YG6I</t>
  </si>
  <si>
    <t>2012-06-25T15:07:20Z</t>
  </si>
  <si>
    <t>Learn Excel 2010 - "Every Seventh Item": Podcast #1564</t>
  </si>
  <si>
    <t>TbMit_Rm6Q8</t>
  </si>
  <si>
    <t>2012-06-22T13:40:49Z</t>
  </si>
  <si>
    <t>Don't Fear The Spreadsheet - The Corner of My Selection Isn't Selected!: Podcast #1563</t>
  </si>
  <si>
    <t>0LMB-gRAugw</t>
  </si>
  <si>
    <t>2012-06-21T12:37:04Z</t>
  </si>
  <si>
    <t>Learn Excel 2010 - "Latin America 1.234,56": Podcast #1562</t>
  </si>
  <si>
    <t>ljBGlcHHKbo</t>
  </si>
  <si>
    <t>2012-06-19T20:40:25Z</t>
  </si>
  <si>
    <t>Don't Fear The Spreadsheet - 12-13 Becomes 13-Dec?: Podcast #1561</t>
  </si>
  <si>
    <t>7xtrVlaYhz8</t>
  </si>
  <si>
    <t>2012-06-19T13:33:10Z</t>
  </si>
  <si>
    <t>Don't Fear The Spreadsheet - How It All Began...Podcast #1560</t>
  </si>
  <si>
    <t>kbnWTkiPsbQ</t>
  </si>
  <si>
    <t>2012-06-18T14:07:13Z</t>
  </si>
  <si>
    <t>Learn Excel 2010 - "Paste Special, Skip Blanks": Podcast #1559</t>
  </si>
  <si>
    <t>VDsGPitIjj0</t>
  </si>
  <si>
    <t>2012-06-17T14:01:25Z</t>
  </si>
  <si>
    <t>Learn Excel 2010 - "Paste To Merged Cells": Podcast #1558</t>
  </si>
  <si>
    <t>plGrqMzUneg</t>
  </si>
  <si>
    <t>2012-05-01T13:10:21Z</t>
  </si>
  <si>
    <t>Learn Excel 2010 - "Auto-AVERAGE?": Podcast #1557</t>
  </si>
  <si>
    <t>i3h52jgH9Ek</t>
  </si>
  <si>
    <t>2012-04-30T15:36:38Z</t>
  </si>
  <si>
    <t>Learn Excel 2010 -- "Most Popular Excel Functions #6 =AVERAGE": Podcast #1556</t>
  </si>
  <si>
    <t>VWVnfVncuv4</t>
  </si>
  <si>
    <t>2012-04-29T01:24:25Z</t>
  </si>
  <si>
    <t>Learn Excel from MrExcel - "Calculator": Podcast #1555</t>
  </si>
  <si>
    <t>SViwoLp0UZg</t>
  </si>
  <si>
    <t>2012-04-27T14:50:56Z</t>
  </si>
  <si>
    <t>Dueling Excel - "Add Zero and Dash": Podcast #1554</t>
  </si>
  <si>
    <t>iJB167mNw3s</t>
  </si>
  <si>
    <t>2012-04-26T13:54:22Z</t>
  </si>
  <si>
    <t>Learn Excel 2010 - "Most Popular Excel Functions": Podcast #1553</t>
  </si>
  <si>
    <t>EXc-hPfDoA8</t>
  </si>
  <si>
    <t>2012-04-24T13:21:46Z</t>
  </si>
  <si>
    <t>Learn Excel - "SkyDrive UpGrade": Podcast #1552</t>
  </si>
  <si>
    <t>pBr29c26hSc</t>
  </si>
  <si>
    <t>2012-04-23T16:10:41Z</t>
  </si>
  <si>
    <t>Learn Excel 2010 - "Add 'N' Percent": Podcast #1551</t>
  </si>
  <si>
    <t>Vj-nYjswDZk</t>
  </si>
  <si>
    <t>2012-04-20T15:17:02Z</t>
  </si>
  <si>
    <t>Dueling Excel - "=LOOKUP vs. @LOOKUP": Podcast #1550</t>
  </si>
  <si>
    <t>Z37fpO62xwI</t>
  </si>
  <si>
    <t>2012-04-19T22:09:32Z</t>
  </si>
  <si>
    <t>Learn Excel 2010 - "Print Each Record with a Macro - Part IV of IV": Podcast #1549</t>
  </si>
  <si>
    <t>-1psa2pSJjU</t>
  </si>
  <si>
    <t>2012-04-19T10:36:21Z</t>
  </si>
  <si>
    <t>Learn Excel 2010 - "Get Next Record with Offset - Part III of IV": Podcast #1548</t>
  </si>
  <si>
    <t>QwnkvWebo6k</t>
  </si>
  <si>
    <t>2012-04-19T00:41:11Z</t>
  </si>
  <si>
    <t>Learn Excel 2010 - "Get Next Record - Part II of IV": Podcast #1547</t>
  </si>
  <si>
    <t>Xrt7iY--yh8</t>
  </si>
  <si>
    <t>2012-04-17T18:27:43Z</t>
  </si>
  <si>
    <t>Learn Excel 2010 - "Print Form from Database - Part I of IV": Podcast #1546</t>
  </si>
  <si>
    <t>WjMlpf5W35w</t>
  </si>
  <si>
    <t>2012-04-17T14:33:49Z</t>
  </si>
  <si>
    <t>Dueling Excel - "Count Between for Total Number": Podcast #1545</t>
  </si>
  <si>
    <t>q4R2ZaE2AEM</t>
  </si>
  <si>
    <t>2012-04-13T15:14:27Z</t>
  </si>
  <si>
    <t>Learn Excel 2010 - "Percentage Score To Letter Grade - Part IVof IV": Podcast #1544</t>
  </si>
  <si>
    <t>09pwPDAaMt0</t>
  </si>
  <si>
    <t>2012-04-12T15:55:24Z</t>
  </si>
  <si>
    <t>Learn Excel 2010 - "Sakai Grade Book Sum When Not Blank - Part III of IV": Podcast #1543</t>
  </si>
  <si>
    <t>9FpnahJInhM</t>
  </si>
  <si>
    <t>2012-04-11T15:48:35Z</t>
  </si>
  <si>
    <t>Learn Excel 2010 - "Sakai Grade Book Point Extraction - Part II of IV": Podcast #1542</t>
  </si>
  <si>
    <t>a5-Ik7nEsmI</t>
  </si>
  <si>
    <t>2012-04-10T14:25:11Z</t>
  </si>
  <si>
    <t>Learn Excel 2010 - "Sakai Grade Book Macro - Part I of IV": Podcast #1541</t>
  </si>
  <si>
    <t>h4ZNLRTHwk8</t>
  </si>
  <si>
    <t>2012-04-09T15:54:12Z</t>
  </si>
  <si>
    <t>Trueling Excel 'Almost Live' - "Create A Chart": Podcast #1540</t>
  </si>
  <si>
    <t>xQqFm0mNmTM</t>
  </si>
  <si>
    <t>2012-04-09T15:22:56Z</t>
  </si>
  <si>
    <t>Learn Excel 2010 - "Remove Hidden Columns": Podcast #1539</t>
  </si>
  <si>
    <t>i55hKmj4vtc</t>
  </si>
  <si>
    <t>2012-04-03T16:16:55Z</t>
  </si>
  <si>
    <t>Learn Excel 2010 - "Conditional Diagonal Borders": Podcast #1538</t>
  </si>
  <si>
    <t>7g497Suy03M</t>
  </si>
  <si>
    <t>2012-03-31T15:14:05Z</t>
  </si>
  <si>
    <t>Dueling Excel - "Almost Live looks for Unfinished Projects": Podcast #1536</t>
  </si>
  <si>
    <t>wU8WhGtRWF8</t>
  </si>
  <si>
    <t>2012-03-31T14:45:20Z</t>
  </si>
  <si>
    <t>Bill Jelen: "From 1979 -- VisiCalc and LOOKUP"!</t>
  </si>
  <si>
    <t>BntEZ1szusI</t>
  </si>
  <si>
    <t>2012-03-28T16:24:37Z</t>
  </si>
  <si>
    <t>Consolidate and LOOKUP - VLOOKUP WEEK Continues!</t>
  </si>
  <si>
    <t>6vMBXdJAlto</t>
  </si>
  <si>
    <t>2012-03-28T16:16:48Z</t>
  </si>
  <si>
    <t>VLOOKUP WEEK Drawing for Tuesday 27-Mar-12</t>
  </si>
  <si>
    <t>02IxNwics0M</t>
  </si>
  <si>
    <t>2012-03-28T00:36:41Z</t>
  </si>
  <si>
    <t>No Concert Promotion for VLOOKUP WEEK 2012</t>
  </si>
  <si>
    <t>ZE-Sd4C2Gcs</t>
  </si>
  <si>
    <t>2012-03-27T23:00:02Z</t>
  </si>
  <si>
    <t>Compare 2 Lists with a VLOOKUP</t>
  </si>
  <si>
    <t>M5uY4-Kn66k</t>
  </si>
  <si>
    <t>2012-03-27T20:06:32Z</t>
  </si>
  <si>
    <t>A Random Drawing using VLOOKUP and RANDBETWEEN</t>
  </si>
  <si>
    <t>eit6gxFKkQw</t>
  </si>
  <si>
    <t>2012-03-26T14:34:17Z</t>
  </si>
  <si>
    <t>VLookup In Plain English</t>
  </si>
  <si>
    <t>N0FuwWIC9-E</t>
  </si>
  <si>
    <t>2012-03-25T20:23:23Z</t>
  </si>
  <si>
    <t>VLOOKUP WEEK - Did we bring the paddle?</t>
  </si>
  <si>
    <t>ALq1py1t6hw</t>
  </si>
  <si>
    <t>2012-03-24T18:48:59Z</t>
  </si>
  <si>
    <t>What is VLookup Anyway...?</t>
  </si>
  <si>
    <t>PT20S</t>
  </si>
  <si>
    <t>p_5SFh1Pzck</t>
  </si>
  <si>
    <t>2012-03-23T23:04:54Z</t>
  </si>
  <si>
    <t>What Excel Skills Are Required?</t>
  </si>
  <si>
    <t>H1eFy9tmK94</t>
  </si>
  <si>
    <t>2012-03-23T15:46:11Z</t>
  </si>
  <si>
    <t>Dueling Excel - "Remove Duplicates If...": Podcast #1532</t>
  </si>
  <si>
    <t>hFncgSIE6Mo</t>
  </si>
  <si>
    <t>2012-03-22T13:47:02Z</t>
  </si>
  <si>
    <t>VLookup Week Promo 3A</t>
  </si>
  <si>
    <t>aUmiW5j-Uuo</t>
  </si>
  <si>
    <t>2012-03-22T13:00:27Z</t>
  </si>
  <si>
    <t>Learn Excel 2010 - "Random Chooser":Podcast #1531</t>
  </si>
  <si>
    <t>yxk3wXUDbAM</t>
  </si>
  <si>
    <t>2012-03-21T15:54:29Z</t>
  </si>
  <si>
    <t>Learn Excel 2010 - "Sort by Substring": Podcast #1530</t>
  </si>
  <si>
    <t>7BYg9mfOos8</t>
  </si>
  <si>
    <t>2012-03-20T14:04:15Z</t>
  </si>
  <si>
    <t>Learn Excel 2010 - "DAX Calculate": Podcast #1529</t>
  </si>
  <si>
    <t>WQz22KbyLb8</t>
  </si>
  <si>
    <t>2012-03-19T16:10:35Z</t>
  </si>
  <si>
    <t>Learn Excel 2010 - "Percent of Production - Part 1": Podcast #1528</t>
  </si>
  <si>
    <t>Wj27mUDgYlc</t>
  </si>
  <si>
    <t>2012-03-16T13:36:08Z</t>
  </si>
  <si>
    <t>Dueling Excel - "Extract Values from a Text &amp; Value Mix": Podcast #1527</t>
  </si>
  <si>
    <t>C414lionmkI</t>
  </si>
  <si>
    <t>2012-03-16T12:50:43Z</t>
  </si>
  <si>
    <t>Learn Excel 2010 - "Excel on iPad": Podcast #1526</t>
  </si>
  <si>
    <t>l8DW2nQoCK4</t>
  </si>
  <si>
    <t>2012-03-12T20:50:51Z</t>
  </si>
  <si>
    <t>Dueling Excel - "100th Episode!": Podcast #1525</t>
  </si>
  <si>
    <t>VQ2tdKlwJks</t>
  </si>
  <si>
    <t>2012-03-10T17:34:27Z</t>
  </si>
  <si>
    <t>Use ePub Format Books on Your Kindle - Part 2</t>
  </si>
  <si>
    <t>iGh8YSPm94Y</t>
  </si>
  <si>
    <t>2012-03-10T17:01:25Z</t>
  </si>
  <si>
    <t>Use ePub Format Books on Your Kindle - Part 1A</t>
  </si>
  <si>
    <t>rSRChwqGEs0</t>
  </si>
  <si>
    <t>2012-03-10T16:16:57Z</t>
  </si>
  <si>
    <t>Use ePub Format Books on Your Kindle - Part 1</t>
  </si>
  <si>
    <t>AtRXrvQGoEk</t>
  </si>
  <si>
    <t>2012-03-02T16:21:46Z</t>
  </si>
  <si>
    <t>Dueling Excel - "Record Fill Down- Part Due(l)x": Podcast #1524</t>
  </si>
  <si>
    <t>2Iw03UeYD9M</t>
  </si>
  <si>
    <t>Learn Excel 2010 - "Comparative Histogram Part II": Podcast #1523</t>
  </si>
  <si>
    <t>0EMIkrfTqPw</t>
  </si>
  <si>
    <t>2012-02-27T17:27:19Z</t>
  </si>
  <si>
    <t>Learn Excel 2010 - "Comparative Histogram": Podcast #1522</t>
  </si>
  <si>
    <t>gRDUVfUN_V8</t>
  </si>
  <si>
    <t>2012-02-24T15:35:32Z</t>
  </si>
  <si>
    <t>Learn Excel 2010 - "Paste Values with VBA": Podcast #1521</t>
  </si>
  <si>
    <t>livuDrVctvk</t>
  </si>
  <si>
    <t>2012-02-23T14:58:50Z</t>
  </si>
  <si>
    <t>Learn Excel 2010 - "Separate Dates from Text": Podcast #1520</t>
  </si>
  <si>
    <t>EN1Pf0OuVmM</t>
  </si>
  <si>
    <t>2012-02-23T14:24:00Z</t>
  </si>
  <si>
    <t>Learn Excel 2010 - "Record Fill Down": Podcast #1519</t>
  </si>
  <si>
    <t>sTZVx_I25Ds</t>
  </si>
  <si>
    <t>2012-02-21T14:27:56Z</t>
  </si>
  <si>
    <t>Learn Excel 2010 - "MAXIF": Podcast #1518</t>
  </si>
  <si>
    <t>9aqz7YJyZKU</t>
  </si>
  <si>
    <t>2012-02-20T18:06:43Z</t>
  </si>
  <si>
    <t>Learn Excel 2010 - "Words With Dates": Podcast #1517</t>
  </si>
  <si>
    <t>m7gK5eefC8g</t>
  </si>
  <si>
    <t>2012-02-17T16:05:56Z</t>
  </si>
  <si>
    <t>Dueling Excel - "Any of These in Those?": Podcast #1516</t>
  </si>
  <si>
    <t>dke8jDiuOsw</t>
  </si>
  <si>
    <t>2012-02-10T15:34:55Z</t>
  </si>
  <si>
    <t>Dueling Excel - "Quarters": Podcast #1515</t>
  </si>
  <si>
    <t>GAq-s8-0gv4</t>
  </si>
  <si>
    <t>2012-01-30T16:58:07Z</t>
  </si>
  <si>
    <t>Learn Excel 2010 - "Stop Speak On Enter!": Podcast #1514</t>
  </si>
  <si>
    <t>jpXHv7ctgGs</t>
  </si>
  <si>
    <t>2012-01-27T20:54:12Z</t>
  </si>
  <si>
    <t>Dueling Excel - "Total All Lookups": Podcast #1513</t>
  </si>
  <si>
    <t>_-1yOBvt9nM</t>
  </si>
  <si>
    <t>2012-01-26T19:54:40Z</t>
  </si>
  <si>
    <t>Learn Excel 2010 - " Move Entire Rows ": Podcast #1512</t>
  </si>
  <si>
    <t>mdDNjNc8qDQ</t>
  </si>
  <si>
    <t>2012-01-24T15:08:17Z</t>
  </si>
  <si>
    <t>Learn Excel 2010 - "Count Between Ranges II": Podcast #1511</t>
  </si>
  <si>
    <t>d2LfaKQEi1U</t>
  </si>
  <si>
    <t>2012-01-23T16:22:22Z</t>
  </si>
  <si>
    <t>Learn Excel 2010 - "Chart An Extra Series": Podcast #1510</t>
  </si>
  <si>
    <t>X4c2jYswcaI</t>
  </si>
  <si>
    <t>2012-01-20T17:17:08Z</t>
  </si>
  <si>
    <t>Dueling Excel - "Conditional Format +/- 15%": Podcast #1509</t>
  </si>
  <si>
    <t>jopt_jSf4Kk</t>
  </si>
  <si>
    <t>2012-01-19T14:22:14Z</t>
  </si>
  <si>
    <t>Learn Excel 2010 - "Count Between A Range": Podcast #1508</t>
  </si>
  <si>
    <t>IcNOaPCYqEY</t>
  </si>
  <si>
    <t>2012-01-12T15:13:10Z</t>
  </si>
  <si>
    <t>Learn Excel 2010 - "Random Around Mean and Standard Deviation": Podcast #1507</t>
  </si>
  <si>
    <t>yJBc9qSOk8Q</t>
  </si>
  <si>
    <t>2012-01-11T17:59:14Z</t>
  </si>
  <si>
    <t>Learn Excel 2010 - "GL Codes Imported as Dates": Podcast #1506</t>
  </si>
  <si>
    <t>Tj_Ce7LS1Ok</t>
  </si>
  <si>
    <t>2012-01-10T14:14:55Z</t>
  </si>
  <si>
    <t>Learn Excel 2010 - "Next Invoice Number": Podcast #1505</t>
  </si>
  <si>
    <t>vIG40LGbmKY</t>
  </si>
  <si>
    <t>2012-01-09T15:14:03Z</t>
  </si>
  <si>
    <t>Learn Excel 2010 -- "Saving Form to Database": Podcast #1504</t>
  </si>
  <si>
    <t>PdK3wYmoZIg</t>
  </si>
  <si>
    <t>2012-01-05T19:38:07Z</t>
  </si>
  <si>
    <t>Learn Excel 2010 - "Saving Form to Database": Podcast #1503</t>
  </si>
  <si>
    <t>qV51dV0MmI4</t>
  </si>
  <si>
    <t>2012-01-04T15:45:53Z</t>
  </si>
  <si>
    <t>Learn Excel 2010 - "Running Total AutoFill": Podcast #1502</t>
  </si>
  <si>
    <t>GM6SMZi-jPY</t>
  </si>
  <si>
    <t>2012-01-03T13:58:50Z</t>
  </si>
  <si>
    <t>Learn Excel - Win/Loss Sparkline for Harlem Globetrotters - # 1501</t>
  </si>
  <si>
    <t>7m2sc4Z949w</t>
  </si>
  <si>
    <t>2011-12-30T21:01:03Z</t>
  </si>
  <si>
    <t>Learn Excel 2010 - "Filter to Unique?": Podcast #1500</t>
  </si>
  <si>
    <t>m71mpiLEOtU</t>
  </si>
  <si>
    <t>2011-12-29T20:20:07Z</t>
  </si>
  <si>
    <t>Learn Excel 2010 - "Improved Excel Help": Podcast #1499</t>
  </si>
  <si>
    <t>viNHlk5gxHA</t>
  </si>
  <si>
    <t>2011-12-28T14:06:19Z</t>
  </si>
  <si>
    <t>Learn Excel 2010 - "Two Subtotals At Top": Podcast #1498</t>
  </si>
  <si>
    <t>WWl6BGLD1Vw</t>
  </si>
  <si>
    <t>2011-12-27T15:47:18Z</t>
  </si>
  <si>
    <t>Learn Excel 2010 - "Sheets Revisted": Podcast #1497</t>
  </si>
  <si>
    <t>2011-12-26T14:49:37Z</t>
  </si>
  <si>
    <t>Learn Excel - "Post Your Worksheet to The Board": Podcast #1496</t>
  </si>
  <si>
    <t>UyQXypD6fGM</t>
  </si>
  <si>
    <t>2011-12-25T19:40:29Z</t>
  </si>
  <si>
    <t>Learn Excel 2010 - "Santa iPad?": Podcast #1495</t>
  </si>
  <si>
    <t>garvOR8G9Uk</t>
  </si>
  <si>
    <t>2011-12-23T16:32:46Z</t>
  </si>
  <si>
    <t>Learn Excel 2010 - "Holiday Gift Labels": Podcast #1494</t>
  </si>
  <si>
    <t>OWora3IXcgQ</t>
  </si>
  <si>
    <t>2011-12-22T20:02:10Z</t>
  </si>
  <si>
    <t>Learn Excel 2010 - "Variable Chart by Dropdown": Podcast #1493</t>
  </si>
  <si>
    <t>cCHT-VthrE0</t>
  </si>
  <si>
    <t>2011-12-16T15:07:12Z</t>
  </si>
  <si>
    <t>Dueling Excel - "Find Cubic Feet": Podcast #1492</t>
  </si>
  <si>
    <t>L4Ap-2fBZlY</t>
  </si>
  <si>
    <t>2011-12-15T14:26:35Z</t>
  </si>
  <si>
    <t>Learn Excel 2010 - "Random Drug Testing": Podcast #1491</t>
  </si>
  <si>
    <t>2011-12-14T14:39:54Z</t>
  </si>
  <si>
    <t>Learn Excel 2010 - "Worksheet Name in Cell": Podcast #1490</t>
  </si>
  <si>
    <t>UIYweXxnt74</t>
  </si>
  <si>
    <t>2011-12-13T14:12:54Z</t>
  </si>
  <si>
    <t>Learn Excel 2010 - "Rename 31 Worksheets": Podcast #1489</t>
  </si>
  <si>
    <t>KfWGBUbPwqI</t>
  </si>
  <si>
    <t>2011-12-12T16:14:48Z</t>
  </si>
  <si>
    <t>Learn Excel 2010 - "Worksheet Per Day": Podcast #1488</t>
  </si>
  <si>
    <t>qWFZvcIURUU</t>
  </si>
  <si>
    <t>2011-12-09T14:10:25Z</t>
  </si>
  <si>
    <t>Dueling Excel - "Watch Box": Podcast #1488</t>
  </si>
  <si>
    <t>euZUhamYNRE</t>
  </si>
  <si>
    <t>2011-12-08T16:41:34Z</t>
  </si>
  <si>
    <t>Learn Excel 2010 - "Zero Point Zero Two": Podcast #1486</t>
  </si>
  <si>
    <t>0sA6J1lTDfg</t>
  </si>
  <si>
    <t>2011-12-07T15:58:44Z</t>
  </si>
  <si>
    <t>Learn Excel 2010 - "Picture Lookup": Podcast #1485</t>
  </si>
  <si>
    <t>2QPxSMDk0ug</t>
  </si>
  <si>
    <t>2011-12-05T15:11:06Z</t>
  </si>
  <si>
    <t>Learn Excel 2010 - "Labels from Excel Data to Word 2010": Podcast #1484</t>
  </si>
  <si>
    <t>x8v82z2Sq4s</t>
  </si>
  <si>
    <t>2011-12-05T14:43:24Z</t>
  </si>
  <si>
    <t>Dueling Excel - "Rounding Invoices": Podcast #1483</t>
  </si>
  <si>
    <t>rvatQnPAWiw</t>
  </si>
  <si>
    <t>2011-12-01T16:22:05Z</t>
  </si>
  <si>
    <t>Learn Excel 2010 - "Table Schmable, I Want Results!": Podcast #1482</t>
  </si>
  <si>
    <t>uAVNlvMet5c</t>
  </si>
  <si>
    <t>2011-11-30T15:37:29Z</t>
  </si>
  <si>
    <t>Learn Excel - "Repeat Macro for Each Cell in A": Podcast #1481</t>
  </si>
  <si>
    <t>ioqdAo7_zag</t>
  </si>
  <si>
    <t>2011-11-29T14:56:02Z</t>
  </si>
  <si>
    <t>Learn Excel 2010 - "Sum Over Threshold": Podcast #1480</t>
  </si>
  <si>
    <t>ZXd7KR3UHqo</t>
  </si>
  <si>
    <t>2011-11-28T13:13:17Z</t>
  </si>
  <si>
    <t>Learn Excel - "Differing Column Widths": Podcast #1479</t>
  </si>
  <si>
    <t>t_ZLCSUj9Cw</t>
  </si>
  <si>
    <t>2011-11-28T12:45:16Z</t>
  </si>
  <si>
    <t>Learn Excel 2010 - "Rank Ties Redo": "Podcast #1478</t>
  </si>
  <si>
    <t>f-3D9F-wozA</t>
  </si>
  <si>
    <t>2011-11-24T16:52:30Z</t>
  </si>
  <si>
    <t>The Learn Excel from MrExcel Podcast - "BFSBSCM": Podcast #1477</t>
  </si>
  <si>
    <t>M8jEX3HFxus</t>
  </si>
  <si>
    <t>2011-11-23T15:54:48Z</t>
  </si>
  <si>
    <t>Learn Excel 2010 - "Number The Visible Row": Podcast #1476</t>
  </si>
  <si>
    <t>x1CNFca0Sz8</t>
  </si>
  <si>
    <t>2011-11-22T15:10:09Z</t>
  </si>
  <si>
    <t>Learn Excel 2010 - "Lat 12 34.567": Podcast #1475</t>
  </si>
  <si>
    <t>rK8sW4MoG7Q</t>
  </si>
  <si>
    <t>2011-11-21T14:15:31Z</t>
  </si>
  <si>
    <t>Learn Excel 2010 - "Date Stamp Next to a Yes": Podcast #1474</t>
  </si>
  <si>
    <t>AZ5uZaXVj3U</t>
  </si>
  <si>
    <t>2011-11-18T14:14:44Z</t>
  </si>
  <si>
    <t>Dueling Excel - "Rank Ties by Weight": Podcast #1473</t>
  </si>
  <si>
    <t>YLcz8WQG1p8</t>
  </si>
  <si>
    <t>2011-11-17T15:40:31Z</t>
  </si>
  <si>
    <t>Learn Excel 2010 - "Wrap Cells and Resize": Podcast #1472</t>
  </si>
  <si>
    <t>g8FFgxmE70g</t>
  </si>
  <si>
    <t>2011-11-16T15:02:15Z</t>
  </si>
  <si>
    <t>Learn Excel 2010 - "Random with No Repeats": Podcast #1471</t>
  </si>
  <si>
    <t>t3TQ49duBgQ</t>
  </si>
  <si>
    <t>2011-11-14T13:01:55Z</t>
  </si>
  <si>
    <t>Learn Excel 2010 - "Copy Totals to Week # Macro": Podcast #1470</t>
  </si>
  <si>
    <t>60W7cG9sr4k</t>
  </si>
  <si>
    <t>2011-11-11T15:19:16Z</t>
  </si>
  <si>
    <t>Learn Excel 2010 - "Random Weeks Over Next 6 Months": Podcast #1469</t>
  </si>
  <si>
    <t>lNpUg8YhQWQ</t>
  </si>
  <si>
    <t>2011-11-10T15:14:25Z</t>
  </si>
  <si>
    <t>Learn Excel 2010 - "Added Times Won't Calculate": Podcasts #1468</t>
  </si>
  <si>
    <t>rVwWE9FiZ24</t>
  </si>
  <si>
    <t>2011-11-09T14:18:16Z</t>
  </si>
  <si>
    <t>Learn Excel 2010 - "Column B is now Column 2?": Podcast #1467</t>
  </si>
  <si>
    <t>4M5SlAWZGH0</t>
  </si>
  <si>
    <t>2011-11-08T14:28:51Z</t>
  </si>
  <si>
    <t>Learn Excel 2010 - "Embed a PDF in Excel": Podcast #1466</t>
  </si>
  <si>
    <t>tSJANnbwLo0</t>
  </si>
  <si>
    <t>2011-11-07T14:40:02Z</t>
  </si>
  <si>
    <t>Learn Excel 2010 - "Remove Spaces with VBA": Podcast #1465</t>
  </si>
  <si>
    <t>qJj5bDsP8vc</t>
  </si>
  <si>
    <t>2011-11-04T12:44:11Z</t>
  </si>
  <si>
    <t>Dueling Excel - "Keep The Last Duplicate": Podcast #1464</t>
  </si>
  <si>
    <t>OJfXwXKzTf0</t>
  </si>
  <si>
    <t>2011-11-03T13:42:14Z</t>
  </si>
  <si>
    <t>Learn Excel 2010 - "Left 26, Even If Only 10": Podcast #1463</t>
  </si>
  <si>
    <t>C9XyDg2T0AA</t>
  </si>
  <si>
    <t>2011-11-02T14:09:56Z</t>
  </si>
  <si>
    <t>Learn Excel 2010 - "Word Count from Word": Podcast #1462</t>
  </si>
  <si>
    <t>tZSYMbgYVRQ</t>
  </si>
  <si>
    <t>2011-11-01T15:03:18Z</t>
  </si>
  <si>
    <t>Learn Excel - "Pivot Table Defaults": Podcast #1461</t>
  </si>
  <si>
    <t>OORWFVrcMc8</t>
  </si>
  <si>
    <t>2011-10-31T12:44:11Z</t>
  </si>
  <si>
    <t>Learn Excel 2010 - "Word Count from Sentences": Podcast #1460</t>
  </si>
  <si>
    <t>akMDR5_2aD4</t>
  </si>
  <si>
    <t>2011-10-28T12:53:14Z</t>
  </si>
  <si>
    <t>Dueling Excel - "Pivot Table Totals on the Left": Podcast #1459</t>
  </si>
  <si>
    <t>ISPRQr4D_m0</t>
  </si>
  <si>
    <t>2011-10-27T14:06:15Z</t>
  </si>
  <si>
    <t>Learn Excel - "Scroll In The Formula Bar": Podcast #1458</t>
  </si>
  <si>
    <t>eUZXb9P-3UM</t>
  </si>
  <si>
    <t>2011-10-26T14:34:31Z</t>
  </si>
  <si>
    <t>Learn Excel 2010 - "Excel Outside The Box": Podcast #1457</t>
  </si>
  <si>
    <t>sh4f07AnTJI</t>
  </si>
  <si>
    <t>2011-10-25T12:55:20Z</t>
  </si>
  <si>
    <t>Learn Excel - "Pivot to Range": Podcast #1456</t>
  </si>
  <si>
    <t>Lpty3290mN0</t>
  </si>
  <si>
    <t>2011-10-24T16:23:33Z</t>
  </si>
  <si>
    <t>Learn Excel 2010 - "Drag Formula Reference": Podcast #1455</t>
  </si>
  <si>
    <t>vJQkRZ0Hf9Q</t>
  </si>
  <si>
    <t>2011-10-21T12:37:22Z</t>
  </si>
  <si>
    <t>Dueling Excel - "The Top 70%": Podcast #1454</t>
  </si>
  <si>
    <t>OofpFwa5VKo</t>
  </si>
  <si>
    <t>2011-10-20T19:28:42Z</t>
  </si>
  <si>
    <t>Learn Excel 2010 - "Clear if New Day": Podcast #1453</t>
  </si>
  <si>
    <t>nTbqc8aDRVs</t>
  </si>
  <si>
    <t>2011-10-19T16:13:42Z</t>
  </si>
  <si>
    <t>Learn Excel 2010 - "Shift Change?": Podcast #1452</t>
  </si>
  <si>
    <t>AkXw3DlxN9A</t>
  </si>
  <si>
    <t>2011-10-18T13:08:56Z</t>
  </si>
  <si>
    <t>Learn Excel 2011- "MAC xlautomatic": Podcast #1451</t>
  </si>
  <si>
    <t>HwutBXEbpTs</t>
  </si>
  <si>
    <t>2011-10-17T15:56:18Z</t>
  </si>
  <si>
    <t>Learn Excel 2010 - "Formulas Not Working": Podcast #1450</t>
  </si>
  <si>
    <t>GaKDlIkYeZU</t>
  </si>
  <si>
    <t>2011-10-14T12:34:31Z</t>
  </si>
  <si>
    <t>Dueling Excel - "Positive Subtotals": Podcast #1449</t>
  </si>
  <si>
    <t>iFPSYV6FJ20</t>
  </si>
  <si>
    <t>2011-10-13T14:14:48Z</t>
  </si>
  <si>
    <t>Learn Excel 2010 - "MrExcel Mailbag": Podcast #1448</t>
  </si>
  <si>
    <t>UMKTlFjXleo</t>
  </si>
  <si>
    <t>2011-10-12T17:19:15Z</t>
  </si>
  <si>
    <t>Learn Excel 2010 - "Add Totals": #1447</t>
  </si>
  <si>
    <t>H1ZSjIZlL4k</t>
  </si>
  <si>
    <t>2011-10-11T14:40:55Z</t>
  </si>
  <si>
    <t>Dueling Excel - "MODE from Frequency Table": Podcast #1446</t>
  </si>
  <si>
    <t>40K8Le-MJr4</t>
  </si>
  <si>
    <t>2011-10-10T15:35:39Z</t>
  </si>
  <si>
    <t>Learn Excel 2010 - "Within 25% of Budget": Podcast #1445</t>
  </si>
  <si>
    <t>2011-10-07T12:38:22Z</t>
  </si>
  <si>
    <t>Learn Excel 2010 - "Time 1 Hour Ago?": Podcast #1444</t>
  </si>
  <si>
    <t>z5o5ADguYb0</t>
  </si>
  <si>
    <t>2011-10-06T14:06:55Z</t>
  </si>
  <si>
    <t>Learn Excel 2010 - "Center Across Selection": Podcast #1443</t>
  </si>
  <si>
    <t>PuL3nkaRIC8</t>
  </si>
  <si>
    <t>2011-10-05T03:44:15Z</t>
  </si>
  <si>
    <t>Learn Excel 2010 - "Hide and Protect": Podcast #1442</t>
  </si>
  <si>
    <t>DNSwuIugHuQ</t>
  </si>
  <si>
    <t>2011-10-04T18:04:31Z</t>
  </si>
  <si>
    <t>Learn Excel 2010 - "Condtional Format The Entire Row": Podcast #1441</t>
  </si>
  <si>
    <t>loIt81uHYx8</t>
  </si>
  <si>
    <t>2011-10-03T16:59:52Z</t>
  </si>
  <si>
    <t>Learn Excel 2010 - "Mixing Chart Themes": Podcast #1440</t>
  </si>
  <si>
    <t>RiksDvcAlog</t>
  </si>
  <si>
    <t>2011-09-30T12:38:46Z</t>
  </si>
  <si>
    <t>Dueling Excel - "Algebra? No Algebra!": Podcast #1439</t>
  </si>
  <si>
    <t>tbpKJSKESCo</t>
  </si>
  <si>
    <t>2011-09-29T13:55:45Z</t>
  </si>
  <si>
    <t>Learn Excel 2010 - "Variable Rate Loan Payment": Podcast #1438</t>
  </si>
  <si>
    <t>ET2I_BcsQn8</t>
  </si>
  <si>
    <t>2011-09-28T14:16:24Z</t>
  </si>
  <si>
    <t>Learn Excel 2010 - "Where's The Spreadsheet!?": Podcast #1437</t>
  </si>
  <si>
    <t>GjvEHLhj-yo</t>
  </si>
  <si>
    <t>2011-09-27T14:17:38Z</t>
  </si>
  <si>
    <t>Learn Excel 2010 - "Access Format": Podcast #1436</t>
  </si>
  <si>
    <t>7W-EovKw5qo</t>
  </si>
  <si>
    <t>2011-09-26T18:12:45Z</t>
  </si>
  <si>
    <t>Learn Excel 2010 - "Pivot Table Delta": #1435</t>
  </si>
  <si>
    <t>o_SNVDBuUoc</t>
  </si>
  <si>
    <t>2011-09-23T21:11:52Z</t>
  </si>
  <si>
    <t>Dueling Excel - "Count by Quarter Hour": Podcast #1434</t>
  </si>
  <si>
    <t>N9MtAEfDqc8</t>
  </si>
  <si>
    <t>2011-09-22T16:09:40Z</t>
  </si>
  <si>
    <t>Learn Excel 2010 - "Removing Duplicates": #1433</t>
  </si>
  <si>
    <t>PXNgWvzWx9M</t>
  </si>
  <si>
    <t>2011-09-21T17:32:14Z</t>
  </si>
  <si>
    <t>Learn Excel 2010 - "Hosted PowerPivot" #1432</t>
  </si>
  <si>
    <t>HJ-2OZSsFhk</t>
  </si>
  <si>
    <t>2011-09-20T15:10:54Z</t>
  </si>
  <si>
    <t>Learn Excel 2010 - "Numbers to Words in Excel": Podcast #1431</t>
  </si>
  <si>
    <t>2FmELY6-zGU</t>
  </si>
  <si>
    <t>2011-09-19T16:00:36Z</t>
  </si>
  <si>
    <t>Learn Excel 2010 - "Waterfall Chart": #1430</t>
  </si>
  <si>
    <t>9eGp2-OvqOs</t>
  </si>
  <si>
    <t>2011-09-16T22:18:25Z</t>
  </si>
  <si>
    <t>Dueling Excel - "Collapse with a Formula": Podcast #1429</t>
  </si>
  <si>
    <t>4GX7hVIGAdQ</t>
  </si>
  <si>
    <t>2011-09-15T13:45:58Z</t>
  </si>
  <si>
    <t>Learn Excel - "Rolling Date Data Validation" #1428</t>
  </si>
  <si>
    <t>_2rZDL98VqE</t>
  </si>
  <si>
    <t>2011-09-15T12:24:16Z</t>
  </si>
  <si>
    <t>Learn Excel - "Read Aloud Method": #1427</t>
  </si>
  <si>
    <t>BtoqBHtmFxw</t>
  </si>
  <si>
    <t>2011-09-13T12:49:18Z</t>
  </si>
  <si>
    <t>Learn Excel 2010 -"Dynamic Chart Labels": #1426</t>
  </si>
  <si>
    <t>rot1w7dvF2U</t>
  </si>
  <si>
    <t>2011-09-12T19:09:07Z</t>
  </si>
  <si>
    <t>Learn Excel 2010 - "More Chart Titles": #1425</t>
  </si>
  <si>
    <t>qiMr0xVbI0E</t>
  </si>
  <si>
    <t>2011-09-09T15:12:44Z</t>
  </si>
  <si>
    <t>Dueling Excel- "Price Beneath Lookup Value": #1424</t>
  </si>
  <si>
    <t>RkjBF-2nI6M</t>
  </si>
  <si>
    <t>2011-09-08T13:08:27Z</t>
  </si>
  <si>
    <t>Learn Excel - "Countif 2 Conditions in 2003" #1423</t>
  </si>
  <si>
    <t>pTG4qM_s0O8</t>
  </si>
  <si>
    <t>2011-09-07T15:23:41Z</t>
  </si>
  <si>
    <t>Learn Excel 2010 - "Craziest Newbie Question?"</t>
  </si>
  <si>
    <t>sZ6SkaoYyqw</t>
  </si>
  <si>
    <t>2011-09-06T14:47:08Z</t>
  </si>
  <si>
    <t>Learn Excel 2010 - "Previous Work Day?": Podcast #1421</t>
  </si>
  <si>
    <t>tw6x2Ljarc4</t>
  </si>
  <si>
    <t>2011-09-02T14:52:54Z</t>
  </si>
  <si>
    <t>Dueling Excel - "Get Matching Records": #1420</t>
  </si>
  <si>
    <t>BEUFRab7m6M</t>
  </si>
  <si>
    <t>2011-09-01T13:10:58Z</t>
  </si>
  <si>
    <t>Learn Excel 2010 "Month Chart Labels": #1419</t>
  </si>
  <si>
    <t>2011-08-31T16:31:21Z</t>
  </si>
  <si>
    <t>Learn Excel 2010 - "Unwinding Array" Podcast #1418</t>
  </si>
  <si>
    <t>Ww23IbylOuY</t>
  </si>
  <si>
    <t>2011-08-30T21:55:38Z</t>
  </si>
  <si>
    <t>Learn Excel 2010 "Dynamic Pictures": Podcast #1417</t>
  </si>
  <si>
    <t>4Q36jLykdso</t>
  </si>
  <si>
    <t>2011-08-29T14:10:03Z</t>
  </si>
  <si>
    <t>Learn Excel 2010 -"Jeff's Slicer Trick" Podcast #1416</t>
  </si>
  <si>
    <t>64ubrVaHzmI</t>
  </si>
  <si>
    <t>2011-08-26T13:34:15Z</t>
  </si>
  <si>
    <t>Learn Excel 2010 - "Sum Red": Podcast #1415</t>
  </si>
  <si>
    <t>RYZ1aZSdUEA</t>
  </si>
  <si>
    <t>2011-08-25T14:13:50Z</t>
  </si>
  <si>
    <t>Learn Excel 2010 - 'August' from Numeric Date - Podcast #1414</t>
  </si>
  <si>
    <t>9gkSbzg4WTI</t>
  </si>
  <si>
    <t>2011-08-24T13:19:37Z</t>
  </si>
  <si>
    <t>Learn Excel - "4-Way Lookup": Podcast #1413</t>
  </si>
  <si>
    <t>gysK8omiTd4</t>
  </si>
  <si>
    <t>2011-08-23T15:01:21Z</t>
  </si>
  <si>
    <t>Learn Excel - "Looks Like a Date": Podcast #1412</t>
  </si>
  <si>
    <t>ACCtKowENAs</t>
  </si>
  <si>
    <t>2011-08-22T18:37:03Z</t>
  </si>
  <si>
    <t>Learn Excel -- "Back!" Podcast #1411</t>
  </si>
  <si>
    <t>WJXTAPyWF68</t>
  </si>
  <si>
    <t>2011-05-23T15:30:14Z</t>
  </si>
  <si>
    <t>Learn Excel - Hiatus: Podcast #1410</t>
  </si>
  <si>
    <t>rEoW48D4fBU</t>
  </si>
  <si>
    <t>2011-05-20T13:56:08Z</t>
  </si>
  <si>
    <t>Dueling Excel - Chart Titles: Podcast #1409</t>
  </si>
  <si>
    <t>W4YA7RzsIZI</t>
  </si>
  <si>
    <t>2011-05-19T10:02:35Z</t>
  </si>
  <si>
    <t>Learn Excel - Chart Title, Legend, Colors: Podcast #1408</t>
  </si>
  <si>
    <t>GVekN70-qWI</t>
  </si>
  <si>
    <t>2011-05-18T14:43:01Z</t>
  </si>
  <si>
    <t>Learn Excel - Change The Chart Scale: Podcast #1407</t>
  </si>
  <si>
    <t>wjE3top1Xnc</t>
  </si>
  <si>
    <t>2011-05-17T13:05:01Z</t>
  </si>
  <si>
    <t>Learn Excel - Create The Chart: Podcast #1406</t>
  </si>
  <si>
    <t>V2KK9gv1ApI</t>
  </si>
  <si>
    <t>2011-05-16T14:33:11Z</t>
  </si>
  <si>
    <t>Learn Excel - Set Up Data for Charting: Podcast #1405</t>
  </si>
  <si>
    <t>QKkl3bw_y7Q</t>
  </si>
  <si>
    <t>2011-05-13T15:19:06Z</t>
  </si>
  <si>
    <t>Dueling Excel - Percent of Parent: Podcast #1404</t>
  </si>
  <si>
    <t>5k40r4ctHgs</t>
  </si>
  <si>
    <t>2011-05-12T13:54:35Z</t>
  </si>
  <si>
    <t>Learn Excel - Azure Data Marketplace: Podcast #1403</t>
  </si>
  <si>
    <t>3-MKAZtJ0cM</t>
  </si>
  <si>
    <t>2011-05-11T15:23:09Z</t>
  </si>
  <si>
    <t>Learn Excel - "SUMIF Explained": Podcast #1402</t>
  </si>
  <si>
    <t>wHpMcd_6HzU</t>
  </si>
  <si>
    <t>2011-05-10T14:07:47Z</t>
  </si>
  <si>
    <t>Learn Excel - A Better Lotto: Podcast #1401</t>
  </si>
  <si>
    <t>UJqkOjPEUO8</t>
  </si>
  <si>
    <t>2011-05-10T13:56:57Z</t>
  </si>
  <si>
    <t>Learn Excel - Change-Pro for Excel: Podcast #1400</t>
  </si>
  <si>
    <t>Hp_YeoEdiRk</t>
  </si>
  <si>
    <t>2011-05-06T16:50:34Z</t>
  </si>
  <si>
    <t>Dueling Excel - Top 2 Part II: Podcast #1399</t>
  </si>
  <si>
    <t>bBakA1IMAE4</t>
  </si>
  <si>
    <t>2011-05-05T14:42:42Z</t>
  </si>
  <si>
    <t>Learn Excel - Dynamic Chart Date: Podcast #1398</t>
  </si>
  <si>
    <t>rGimF7eAslc</t>
  </si>
  <si>
    <t>2011-05-04T17:02:52Z</t>
  </si>
  <si>
    <t>Learn Excel - Column Wider: Podcast #1397</t>
  </si>
  <si>
    <t>YcMAgHB8szg</t>
  </si>
  <si>
    <t>2011-05-03T15:30:38Z</t>
  </si>
  <si>
    <t>Learn Excel - VLOOKUP Total: Podcast #1396</t>
  </si>
  <si>
    <t>KnWP9TuH-gA</t>
  </si>
  <si>
    <t>2011-05-02T13:41:24Z</t>
  </si>
  <si>
    <t>Learn Excel - XLYourFinances.com: Podcast #1395</t>
  </si>
  <si>
    <t>3iVpZq0hzD0</t>
  </si>
  <si>
    <t>2011-04-29T11:36:47Z</t>
  </si>
  <si>
    <t>Dueling Excel - Top 2 by Industry: Podcast #1394</t>
  </si>
  <si>
    <t>ufQoGdaqQFw</t>
  </si>
  <si>
    <t>2011-04-28T15:26:41Z</t>
  </si>
  <si>
    <t>Learn Excel - Column Width and Row Height: Podcast #1393</t>
  </si>
  <si>
    <t>wWkuRhx1yNY</t>
  </si>
  <si>
    <t>2011-04-27T13:33:22Z</t>
  </si>
  <si>
    <t>Learn Excel - Format Cells after Edit: Podcast #1392</t>
  </si>
  <si>
    <t>3erA1ebuox8</t>
  </si>
  <si>
    <t>2011-04-26T12:33:37Z</t>
  </si>
  <si>
    <t>Learn Excel - The MrExcel Message Board: Podcast #1391</t>
  </si>
  <si>
    <t>lE2OAPh-Zf8</t>
  </si>
  <si>
    <t>2011-04-25T14:31:43Z</t>
  </si>
  <si>
    <t>Learn Excel- Max(minus)Min in a Pivot Table: #1390</t>
  </si>
  <si>
    <t>QRg7SIB9lfo</t>
  </si>
  <si>
    <t>2011-04-22T14:25:17Z</t>
  </si>
  <si>
    <t>Dueling Excel - A Hyperlinked TOC: Podcast #1389</t>
  </si>
  <si>
    <t>2011-04-21T14:56:30Z</t>
  </si>
  <si>
    <t>Learn Excel - Project Due?: Podcast #1388</t>
  </si>
  <si>
    <t>qlo4Kvrcldg</t>
  </si>
  <si>
    <t>2011-04-20T13:48:06Z</t>
  </si>
  <si>
    <t>Learn Excel - It's 6 O'clock Somewhere: Podcast #1387</t>
  </si>
  <si>
    <t>n3ezpIZYq40</t>
  </si>
  <si>
    <t>2011-04-19T14:25:09Z</t>
  </si>
  <si>
    <t>Learn Excel - VBA Picture Comments: Podcast #1386</t>
  </si>
  <si>
    <t>ld2SU2zJvHA</t>
  </si>
  <si>
    <t>2011-04-18T14:35:14Z</t>
  </si>
  <si>
    <t>Learn Excel - UDF in Personal Workbook: Podcast #1385</t>
  </si>
  <si>
    <t>mxBnihHOvxQ</t>
  </si>
  <si>
    <t>2011-04-15T14:24:48Z</t>
  </si>
  <si>
    <t>Dueling Excel - Dynamic OFFSET or INDEX?: #1384</t>
  </si>
  <si>
    <t>rQUeAW-muKM</t>
  </si>
  <si>
    <t>2011-04-14T15:42:49Z</t>
  </si>
  <si>
    <t>Learn Excel - Stop Auto-Text To Columns: #1383</t>
  </si>
  <si>
    <t>27_Z8knLxFg</t>
  </si>
  <si>
    <t>2011-04-13T13:20:28Z</t>
  </si>
  <si>
    <t>Learn Excel - Macro to Find: Podcast #1382</t>
  </si>
  <si>
    <t>8CqwPiO7sYY</t>
  </si>
  <si>
    <t>2011-04-12T16:33:16Z</t>
  </si>
  <si>
    <t>Learn Excel - Quarter Hours: Podcast #1381</t>
  </si>
  <si>
    <t>oZ3c_tk5T7I</t>
  </si>
  <si>
    <t>2011-04-11T14:18:06Z</t>
  </si>
  <si>
    <t>Learn Excel - Rank Rank: Podcast #1380</t>
  </si>
  <si>
    <t>idMaqZZbOD0</t>
  </si>
  <si>
    <t>2011-04-08T14:58:56Z</t>
  </si>
  <si>
    <t>Dueling Excel - Dynamic Validation VLOOKUP: #1379</t>
  </si>
  <si>
    <t>2hSDxoNzCiY</t>
  </si>
  <si>
    <t>2011-04-07T12:06:46Z</t>
  </si>
  <si>
    <t>Embed Excel in a Blog Challenge: Podcast #1378</t>
  </si>
  <si>
    <t>OGauU2zyDMA</t>
  </si>
  <si>
    <t>2011-04-06T13:36:22Z</t>
  </si>
  <si>
    <t>Learn Excel - Mix 2 Icon Sets: Podcast #1377</t>
  </si>
  <si>
    <t>2011-04-05T14:25:40Z</t>
  </si>
  <si>
    <t>Learn Excel - Top 3 by Letter: Podcast #1376</t>
  </si>
  <si>
    <t>COHKVVYHyPE</t>
  </si>
  <si>
    <t>2011-04-04T14:17:35Z</t>
  </si>
  <si>
    <t>Learn Excel - A Better Concatenate: Podcast #1375</t>
  </si>
  <si>
    <t>JMhRAoqOmis</t>
  </si>
  <si>
    <t>2011-04-01T17:21:47Z</t>
  </si>
  <si>
    <t>Dueling Excel - Hours Worked: Podcast #1374</t>
  </si>
  <si>
    <t>8bCZNIter9I</t>
  </si>
  <si>
    <t>2011-03-31T13:56:11Z</t>
  </si>
  <si>
    <t>Learn Excel - Clean But Not Too Clean: Podcast #1373</t>
  </si>
  <si>
    <t>_FXcDqtUOt8</t>
  </si>
  <si>
    <t>2011-03-30T13:56:29Z</t>
  </si>
  <si>
    <t>Learn Excel - Line Up Report Sections: Podcast #1372</t>
  </si>
  <si>
    <t>iDZT_iA036c</t>
  </si>
  <si>
    <t>2011-03-29T13:57:34Z</t>
  </si>
  <si>
    <t>Learn Excel - Delete Hyperlinks: Podcast #1371</t>
  </si>
  <si>
    <t>iX6m2F1J4ak</t>
  </si>
  <si>
    <t>2011-03-28T15:20:01Z</t>
  </si>
  <si>
    <t>Learn Excel - MailTo Hyperlinks: Podcast #1370</t>
  </si>
  <si>
    <t>H8lXK1KAKxo</t>
  </si>
  <si>
    <t>2011-03-25T14:48:53Z</t>
  </si>
  <si>
    <t>Dueling Excel - Data Bars: Podcast #1369</t>
  </si>
  <si>
    <t>b7XG-eSJDX4</t>
  </si>
  <si>
    <t>2011-03-24T14:36:41Z</t>
  </si>
  <si>
    <t>Learn Excel - Formula Edit Fail: Podcast #1368</t>
  </si>
  <si>
    <t>tYCWg9pnQNw</t>
  </si>
  <si>
    <t>2011-03-22T14:51:27Z</t>
  </si>
  <si>
    <t>Learn Excel - Keep SmartArt in View: Podcast #1366</t>
  </si>
  <si>
    <t>60aENOXRknw</t>
  </si>
  <si>
    <t>2011-03-21T15:48:49Z</t>
  </si>
  <si>
    <t>Learn Excel - Green Bay Packers: Podcast #1365</t>
  </si>
  <si>
    <t>v4-VMewC-lw</t>
  </si>
  <si>
    <t>2011-03-18T13:53:34Z</t>
  </si>
  <si>
    <t>Learn Excel - Select and Concatenate: Podast #1364</t>
  </si>
  <si>
    <t>tYB8UP8ZwCg</t>
  </si>
  <si>
    <t>2011-03-17T13:28:12Z</t>
  </si>
  <si>
    <t>Learn Excel- Insert Hyperlink vs =HYPERLINK: #1363</t>
  </si>
  <si>
    <t>l82wlr3kaFo</t>
  </si>
  <si>
    <t>2011-03-16T15:12:13Z</t>
  </si>
  <si>
    <t>Learn Excel - Get Hyperlink Link Location: #1362</t>
  </si>
  <si>
    <t>mmX2i8QdRKk</t>
  </si>
  <si>
    <t>2011-03-15T16:02:22Z</t>
  </si>
  <si>
    <t>Learn Excel - Hyperlinks Aren't Hot: Podcast #1361</t>
  </si>
  <si>
    <t>bj1xUqM5hvQ</t>
  </si>
  <si>
    <t>2011-03-14T14:30:30Z</t>
  </si>
  <si>
    <t>Learn Excel - Hyperlinked Cells: Podcast #1360</t>
  </si>
  <si>
    <t>5fdKkrNROs0</t>
  </si>
  <si>
    <t>2011-03-11T17:11:00Z</t>
  </si>
  <si>
    <t>Dueling Excel - Conditionally Round: Podcast #1359</t>
  </si>
  <si>
    <t>xeJWPQ2QFzw</t>
  </si>
  <si>
    <t>2011-03-10T16:14:37Z</t>
  </si>
  <si>
    <t>Lost Episode-Was it a '68' or '78'?: Podcast #1358</t>
  </si>
  <si>
    <t>rrKuasJcmug</t>
  </si>
  <si>
    <t>2011-03-07T17:34:52Z</t>
  </si>
  <si>
    <t>Learn Excel - Changing Case in Excel Using A Macro: Podcast #1357</t>
  </si>
  <si>
    <t>6V8OTiImHmk</t>
  </si>
  <si>
    <t>2011-03-07T17:30:14Z</t>
  </si>
  <si>
    <t>Learn Excel - Changing Case in Excel: Lower, Upper, Proper: Podcast #1356</t>
  </si>
  <si>
    <t>NQxAEBDK7f4</t>
  </si>
  <si>
    <t>2011-03-07T16:39:21Z</t>
  </si>
  <si>
    <t>VBA &amp; Macros 2010 - Suppress Alerts: Podcast #1355</t>
  </si>
  <si>
    <t>gDLQolGnY2o</t>
  </si>
  <si>
    <t>2011-03-04T16:09:34Z</t>
  </si>
  <si>
    <t>Dueling Excel - Count Between Dates: Podcast #1354</t>
  </si>
  <si>
    <t>BcRmuYG04wM</t>
  </si>
  <si>
    <t>2011-03-04T16:01:07Z</t>
  </si>
  <si>
    <t>Learn Excel - Add XY Points: Podcast #1353</t>
  </si>
  <si>
    <t>iRXnBe93K_0</t>
  </si>
  <si>
    <t>2011-03-04T15:51:48Z</t>
  </si>
  <si>
    <t>Learn Excel - A Better Transpose: Podcast #1352</t>
  </si>
  <si>
    <t>H7F3hWRkwH0</t>
  </si>
  <si>
    <t>2011-03-01T17:51:42Z</t>
  </si>
  <si>
    <t>Learn Excel - "Has Formula?": Podcast #1351</t>
  </si>
  <si>
    <t>mRbZoGLpXKc</t>
  </si>
  <si>
    <t>2011-02-28T18:11:51Z</t>
  </si>
  <si>
    <t>Learn Excel - Step by 0.01: Podcast #1350</t>
  </si>
  <si>
    <t>Vdwano0voOQ</t>
  </si>
  <si>
    <t>2011-02-25T17:31:00Z</t>
  </si>
  <si>
    <t>Learn Excel - Add A Decimal Before: Podcast #1348</t>
  </si>
  <si>
    <t>gGE1TfgAI2Y</t>
  </si>
  <si>
    <t>2011-02-25T17:06:36Z</t>
  </si>
  <si>
    <t>Dueling Excel - Match Month: Podcast #1349</t>
  </si>
  <si>
    <t>JE2IBXZJzlY</t>
  </si>
  <si>
    <t>2011-02-24T15:42:30Z</t>
  </si>
  <si>
    <t>Learn Excel - Pivot Formatting: Podcast #1347</t>
  </si>
  <si>
    <t>pLjiXTo3Rgw</t>
  </si>
  <si>
    <t>2011-02-22T15:36:21Z</t>
  </si>
  <si>
    <t>Learn Excel - Many Pivot Charts: Podcast #1346</t>
  </si>
  <si>
    <t>dFy7Euo6aog</t>
  </si>
  <si>
    <t>2011-02-21T16:54:59Z</t>
  </si>
  <si>
    <t>Learn Excel - Sort by Columns: Podcast #1345</t>
  </si>
  <si>
    <t>bYLp0Pd6Gi8</t>
  </si>
  <si>
    <t>2011-02-18T16:24:02Z</t>
  </si>
  <si>
    <t>Dueling Excel - Monogram: Podcast #1344</t>
  </si>
  <si>
    <t>rwVWnbo585k</t>
  </si>
  <si>
    <t>2011-02-17T13:27:41Z</t>
  </si>
  <si>
    <t>Learn Excel - Comparing Side by Side 2: Podcast #1343</t>
  </si>
  <si>
    <t>aHXMz21L9KQ</t>
  </si>
  <si>
    <t>2011-02-16T16:59:29Z</t>
  </si>
  <si>
    <t>Learn Excel - Comparing Side by Side Part 1: Podcast #1342</t>
  </si>
  <si>
    <t>WOYu6MrEytE</t>
  </si>
  <si>
    <t>2011-02-15T12:59:50Z</t>
  </si>
  <si>
    <t>PowerPivot 2010 - Final Formatting: Podcast #1341</t>
  </si>
  <si>
    <t>eax0HTsieZA</t>
  </si>
  <si>
    <t>2011-02-14T15:05:12Z</t>
  </si>
  <si>
    <t>Excel Rev Up - Pivot Table 2010: Podcast #1340</t>
  </si>
  <si>
    <t>bbCebgsZgAg</t>
  </si>
  <si>
    <t>2011-02-11T14:58:26Z</t>
  </si>
  <si>
    <t>Dueling Excel - Slaying Excel Dragons: #1339</t>
  </si>
  <si>
    <t>XzdvXUQ_HYo</t>
  </si>
  <si>
    <t>2011-02-10T12:59:43Z</t>
  </si>
  <si>
    <t>Charts and Graphs 2010-Future Zeros: Podcast #1338</t>
  </si>
  <si>
    <t>zkespJBFrnE</t>
  </si>
  <si>
    <t>2011-02-09T16:02:47Z</t>
  </si>
  <si>
    <t>PowerPivot 2010 - Time Intelligence: Podcast #1337</t>
  </si>
  <si>
    <t>j6pNbFgGUO0</t>
  </si>
  <si>
    <t>2011-02-08T16:02:43Z</t>
  </si>
  <si>
    <t>VBA and Macros 2010- Tint and Shade: Podcast #1336</t>
  </si>
  <si>
    <t>4Vx3tbVw52I</t>
  </si>
  <si>
    <t>2011-02-04T14:42:31Z</t>
  </si>
  <si>
    <t>Learn Excel - "Map Data": Podcast #1335</t>
  </si>
  <si>
    <t>j_io6jASrB4</t>
  </si>
  <si>
    <t>2011-02-03T18:25:00Z</t>
  </si>
  <si>
    <t>Learn Excel - "Link and Transpose": Podcast #1334</t>
  </si>
  <si>
    <t>SCvGBFkPWCY</t>
  </si>
  <si>
    <t>2011-01-31T15:16:07Z</t>
  </si>
  <si>
    <t>Learn Excel - Count by Country: Podcast #1333</t>
  </si>
  <si>
    <t>A2yq_A56gWU</t>
  </si>
  <si>
    <t>2011-01-28T14:12:13Z</t>
  </si>
  <si>
    <t>Dueling Excel - Remove Zero Records: Podcast #1332</t>
  </si>
  <si>
    <t>mR8eOS7GFAw</t>
  </si>
  <si>
    <t>2011-01-27T18:06:33Z</t>
  </si>
  <si>
    <t>Learn Excel - Pivot From Many Sheets: Podcast #1331</t>
  </si>
  <si>
    <t>QgZqakyxZcQ</t>
  </si>
  <si>
    <t>2011-01-26T16:06:00Z</t>
  </si>
  <si>
    <t>Learn Excel - Compound Growth: Podcast #1330</t>
  </si>
  <si>
    <t>9142EvE48uA</t>
  </si>
  <si>
    <t>2011-01-25T21:31:23Z</t>
  </si>
  <si>
    <t>Charts and Graphs - Screenshots in Excel: #1329</t>
  </si>
  <si>
    <t>0FB4yGcCk_Q</t>
  </si>
  <si>
    <t>2011-01-21T15:45:12Z</t>
  </si>
  <si>
    <t>Dueling Excel - Three-Way Lookup: Podcast #1328</t>
  </si>
  <si>
    <t>2Dti1QJ_u1U</t>
  </si>
  <si>
    <t>2011-01-20T15:31:34Z</t>
  </si>
  <si>
    <t>PowerPivot 2010 - DAX Measures: Podcast #1327</t>
  </si>
  <si>
    <t>s34tWOwL7qo</t>
  </si>
  <si>
    <t>2011-01-19T15:43:48Z</t>
  </si>
  <si>
    <t>VBA and Macros 2010 - Marking Duplicates: Podcast #1326</t>
  </si>
  <si>
    <t>4qIAyTeFcaA</t>
  </si>
  <si>
    <t>2011-01-18T14:43:33Z</t>
  </si>
  <si>
    <t>Excel Rev Up - Sorting Subtotals: Podcast #1325</t>
  </si>
  <si>
    <t>ToVI0QbuoRg</t>
  </si>
  <si>
    <t>2011-01-17T11:45:54Z</t>
  </si>
  <si>
    <t>Pivot Tables - PowerPivot Sort</t>
  </si>
  <si>
    <t>zFAsUbjb9qw</t>
  </si>
  <si>
    <t>2011-01-14T15:09:48Z</t>
  </si>
  <si>
    <t>Dueling Excel - Charting Positive and Negative - Podcast #1323</t>
  </si>
  <si>
    <t>N2nr98cU7RY</t>
  </si>
  <si>
    <t>2011-01-13T15:38:57Z</t>
  </si>
  <si>
    <t>Charts and Graphs - Shape Formula: Podcast #1322</t>
  </si>
  <si>
    <t>cndPu7c6Eps</t>
  </si>
  <si>
    <t>2011-01-12T14:04:35Z</t>
  </si>
  <si>
    <t>Excel Rev Up - Filter Search: Podcast #1321</t>
  </si>
  <si>
    <t>GK_ft6Gn73c</t>
  </si>
  <si>
    <t>2011-01-11T14:53:15Z</t>
  </si>
  <si>
    <t>Power Pivot- "Asymmetric Reporting": Podcast #1320</t>
  </si>
  <si>
    <t>DzL1bUbOOOE</t>
  </si>
  <si>
    <t>2011-01-07T14:55:38Z</t>
  </si>
  <si>
    <t>Dueling Excel - Address of a Cell: Podcast #1319</t>
  </si>
  <si>
    <t>bukmLMD_jZ8</t>
  </si>
  <si>
    <t>2011-01-06T14:19:30Z</t>
  </si>
  <si>
    <t>Charts and Graphs - Create a Visual of Geographic Data: Podcast #1318</t>
  </si>
  <si>
    <t>kRp333dZGbs</t>
  </si>
  <si>
    <t>2011-01-04T17:04:53Z</t>
  </si>
  <si>
    <t>Excel Rev Up - Sort by Color: Podcast #1317</t>
  </si>
  <si>
    <t>EOLjBPJfJUo</t>
  </si>
  <si>
    <t>2010-12-31T16:13:47Z</t>
  </si>
  <si>
    <t>Dueling Excel - Red Over 140: Podcast #1316</t>
  </si>
  <si>
    <t>2OsIKUtwGJQ</t>
  </si>
  <si>
    <t>2010-12-30T16:19:14Z</t>
  </si>
  <si>
    <t>Excel Rev Up - Better Formula Copy: Podcast #1315</t>
  </si>
  <si>
    <t>nkl9qR4VQzI</t>
  </si>
  <si>
    <t>2010-12-24T11:16:43Z</t>
  </si>
  <si>
    <t>Dueling Excel - Sort Summary: Podcast #1313</t>
  </si>
  <si>
    <t>JEiWJEDkoxM</t>
  </si>
  <si>
    <t>2010-12-23T14:36:52Z</t>
  </si>
  <si>
    <t>Excel Rev Up - Tables: Podcast #1312</t>
  </si>
  <si>
    <t>EPwziwqKYkg</t>
  </si>
  <si>
    <t>2010-12-22T15:29:09Z</t>
  </si>
  <si>
    <t>Pivot Tables - Pivot Tables in a Browser: #1311</t>
  </si>
  <si>
    <t>Fzo3avYfss8</t>
  </si>
  <si>
    <t>2010-12-21T17:38:04Z</t>
  </si>
  <si>
    <t>Filter Dropdowns: Podcast #1310</t>
  </si>
  <si>
    <t>iH5we2flxzY</t>
  </si>
  <si>
    <t>2010-12-20T13:22:11Z</t>
  </si>
  <si>
    <t>Charts and Graphs- Create an In-Cell Chart: Podcast #1309</t>
  </si>
  <si>
    <t>v4Sx2LyJNcU</t>
  </si>
  <si>
    <t>2010-12-17T10:40:08Z</t>
  </si>
  <si>
    <t>Dueling Excel - "Sort with a Formula": Podcast #1308</t>
  </si>
  <si>
    <t>tV8NP8X7xzE</t>
  </si>
  <si>
    <t>2010-12-16T15:04:32Z</t>
  </si>
  <si>
    <t>Excel Rev Up - AGGREGATE Function: Podcast #1307</t>
  </si>
  <si>
    <t>Tgar3Hz4bJE</t>
  </si>
  <si>
    <t>2010-12-15T14:25:59Z</t>
  </si>
  <si>
    <t>PowerPivot 2010 -More Than 4 Charts: Podcast #1306</t>
  </si>
  <si>
    <t>pOX9ycegzN8</t>
  </si>
  <si>
    <t>2010-12-14T14:29:29Z</t>
  </si>
  <si>
    <t>Learn Excel 2010- Win/Loss Sparklines: #1305</t>
  </si>
  <si>
    <t>pQfhHbyN24E</t>
  </si>
  <si>
    <t>2010-12-13T14:57:05Z</t>
  </si>
  <si>
    <t>VBA and Macros 2010 "Group by Week": Podcast #1304</t>
  </si>
  <si>
    <t>dhOrGyHTGpU</t>
  </si>
  <si>
    <t>2010-12-10T16:03:33Z</t>
  </si>
  <si>
    <t>Dueling Excel - "Unwind Dates": Podcast #1303</t>
  </si>
  <si>
    <t>rLRyfnb2DOU</t>
  </si>
  <si>
    <t>2010-12-09T17:36:01Z</t>
  </si>
  <si>
    <t>Charts and Graphs - Chart For Each: Podcast #1302</t>
  </si>
  <si>
    <t>PZc3jfFOKlQ</t>
  </si>
  <si>
    <t>2010-12-08T15:29:40Z</t>
  </si>
  <si>
    <t>Excel Rev Up - Quick Statistics: Podcast #1301</t>
  </si>
  <si>
    <t>D30ddu5Yvww</t>
  </si>
  <si>
    <t>2010-12-08T15:13:58Z</t>
  </si>
  <si>
    <t>PowerPivot - Top 10 Report: Podcast #1300</t>
  </si>
  <si>
    <t>_rtGgC8mMq8</t>
  </si>
  <si>
    <t>2010-12-06T15:27:42Z</t>
  </si>
  <si>
    <t>Legacy Colors and Excel 2010: Podcast #1299</t>
  </si>
  <si>
    <t>UfVZ7y3u2m8</t>
  </si>
  <si>
    <t>2010-12-03T15:36:19Z</t>
  </si>
  <si>
    <t>Dueling Excel - "Copy Down for Across": #1298</t>
  </si>
  <si>
    <t>WYtsyFnyvbg</t>
  </si>
  <si>
    <t>2010-12-02T14:13:43Z</t>
  </si>
  <si>
    <t>VBA &amp; Macros 2010 - Special Cells: Podcast #1297</t>
  </si>
  <si>
    <t>QuOYE-9dFOs</t>
  </si>
  <si>
    <t>2010-12-01T15:02:44Z</t>
  </si>
  <si>
    <t>Charts and Graphs - Mixing Charts: Podcast #1296</t>
  </si>
  <si>
    <t>jReEAW9gyHQ</t>
  </si>
  <si>
    <t>2010-11-30T14:23:42Z</t>
  </si>
  <si>
    <t>Excel Rev Up - Zoom!: Podcast #1295</t>
  </si>
  <si>
    <t>zP2cTdPwWSI</t>
  </si>
  <si>
    <t>2010-11-29T15:02:29Z</t>
  </si>
  <si>
    <t>Charts and Graphs - High-Low Lines: Podcast #1294</t>
  </si>
  <si>
    <t>3LAxe9PpQ1I</t>
  </si>
  <si>
    <t>2010-11-24T16:14:06Z</t>
  </si>
  <si>
    <t>Excel Rev Up - Formula Bar Tricks: Podcast #1293</t>
  </si>
  <si>
    <t>fw2oVg56Znw</t>
  </si>
  <si>
    <t>2010-11-23T14:29:41Z</t>
  </si>
  <si>
    <t>PowerPivot - Compact vs Flattened: Podcast #1292</t>
  </si>
  <si>
    <t>PtpMZwWTOps</t>
  </si>
  <si>
    <t>2010-11-22T14:00:53Z</t>
  </si>
  <si>
    <t>VBA &amp; Macros 2010 - Chart Location: Podcast #1291</t>
  </si>
  <si>
    <t>XGSo2ynBDxk</t>
  </si>
  <si>
    <t>2010-11-19T17:57:04Z</t>
  </si>
  <si>
    <t>Excel Rev Up - Print Preview: Podcast #1290</t>
  </si>
  <si>
    <t>4H0DWqi92-s</t>
  </si>
  <si>
    <t>2010-11-18T16:22:51Z</t>
  </si>
  <si>
    <t>Charts and Graphs-Paired Bar Charts: Podcast #1289</t>
  </si>
  <si>
    <t>14QG7KO9jY4</t>
  </si>
  <si>
    <t>2010-11-17T15:24:04Z</t>
  </si>
  <si>
    <t>Pivot Tables - Slicer Selection: Podcast #1288</t>
  </si>
  <si>
    <t>UbdmouHWNqE</t>
  </si>
  <si>
    <t>2010-11-15T16:00:03Z</t>
  </si>
  <si>
    <t>Charts and Graphs - Too Many Slices: Podcast #1287</t>
  </si>
  <si>
    <t>1R19pUTRdS8</t>
  </si>
  <si>
    <t>2010-11-12T16:59:05Z</t>
  </si>
  <si>
    <t>Dueling Excel - Excused Absence: Podcast #1286</t>
  </si>
  <si>
    <t>g4Zf1avwRIA</t>
  </si>
  <si>
    <t>2010-11-10T15:10:05Z</t>
  </si>
  <si>
    <t>Excel Rev Up - My Favorite Margins: Podcast #1285</t>
  </si>
  <si>
    <t>DJFT_hYEaSM</t>
  </si>
  <si>
    <t>2010-11-09T12:53:47Z</t>
  </si>
  <si>
    <t>Charts and Graphs - Text to Dates: Podcast #1284</t>
  </si>
  <si>
    <t>4WJX850sS3w</t>
  </si>
  <si>
    <t>2010-11-08T15:40:42Z</t>
  </si>
  <si>
    <t>Dueling Excel - Approximate Multi-Lookup: #1283</t>
  </si>
  <si>
    <t>_3w5d07mid4</t>
  </si>
  <si>
    <t>2010-11-05T15:02:38Z</t>
  </si>
  <si>
    <t>Excel Rev Up - Paste Options: Podcast #1282</t>
  </si>
  <si>
    <t>Lt3jnnslDqE</t>
  </si>
  <si>
    <t>2010-11-04T15:19:39Z</t>
  </si>
  <si>
    <t>Excel 2010, Easy-XL &amp; Sheet Merging: Podcast #1281</t>
  </si>
  <si>
    <t>tlaId1td0To</t>
  </si>
  <si>
    <t>2010-11-03T15:02:35Z</t>
  </si>
  <si>
    <t>Pivot Tables - % of Parent Item:Podcast #1280</t>
  </si>
  <si>
    <t>TnUe6P-3jLQ</t>
  </si>
  <si>
    <t>2010-11-02T11:46:11Z</t>
  </si>
  <si>
    <t>Kill the Button: Podcast #1279</t>
  </si>
  <si>
    <t>KGBpPN649MY</t>
  </si>
  <si>
    <t>2010-11-01T13:34:51Z</t>
  </si>
  <si>
    <t>Excel Rev Up - The Big Grid: Podcast #1277</t>
  </si>
  <si>
    <t>v-o2mPxKNPw</t>
  </si>
  <si>
    <t>2010-10-29T14:35:05Z</t>
  </si>
  <si>
    <t>Extract State From Address - Dueling Excel 53</t>
  </si>
  <si>
    <t>lYsRqvwC28c</t>
  </si>
  <si>
    <t>2010-10-28T13:14:08Z</t>
  </si>
  <si>
    <t>Charts and Graphs - Use Shapes for Markers: Podcast #1275</t>
  </si>
  <si>
    <t>G18HvHaTfsk</t>
  </si>
  <si>
    <t>2010-10-27T14:20:01Z</t>
  </si>
  <si>
    <t>Mark the Last: Podcast #1274</t>
  </si>
  <si>
    <t>Q6J1rGDz2mE</t>
  </si>
  <si>
    <t>2010-10-26T11:53:41Z</t>
  </si>
  <si>
    <t>Charts and Graphs - Series Order: Podcast #1273</t>
  </si>
  <si>
    <t>dRz3ZfJRXRM</t>
  </si>
  <si>
    <t>2010-10-25T14:24:59Z</t>
  </si>
  <si>
    <t>Save a Form in Excel: Podcast #1272</t>
  </si>
  <si>
    <t>ywjXS41byTQ</t>
  </si>
  <si>
    <t>2010-10-22T10:02:25Z</t>
  </si>
  <si>
    <t>Dueling Excel - Lookup 2 Values: Podcast #1271</t>
  </si>
  <si>
    <t>JILQDko1L88</t>
  </si>
  <si>
    <t>2010-10-21T12:35:54Z</t>
  </si>
  <si>
    <t>Excel in Depth - Excel Web App: Podcast #1270</t>
  </si>
  <si>
    <t>2t2pcx7gyH4</t>
  </si>
  <si>
    <t>2010-10-20T12:18:11Z</t>
  </si>
  <si>
    <t>Highlight Today: Podcast #1269</t>
  </si>
  <si>
    <t>CcU05xFtbTY</t>
  </si>
  <si>
    <t>2010-10-18T13:19:30Z</t>
  </si>
  <si>
    <t>Excel in Depth - Page Layout View: Podcast #1268</t>
  </si>
  <si>
    <t>I6_OD9dqx34</t>
  </si>
  <si>
    <t>2010-10-17T17:56:37Z</t>
  </si>
  <si>
    <t>Power Pivot Mashup - Learn Excel from MrExcel: Podcast #1178</t>
  </si>
  <si>
    <t>CYwdwWcYafA</t>
  </si>
  <si>
    <t>2010-10-15T13:12:32Z</t>
  </si>
  <si>
    <t>Dueling Excel - 2 Item VLOOKUP: Podcast #1267</t>
  </si>
  <si>
    <t>ZsuJL-r123k</t>
  </si>
  <si>
    <t>2010-10-14T11:54:33Z</t>
  </si>
  <si>
    <t>Comparing Worksheets: Podcast #1266</t>
  </si>
  <si>
    <t>9lse1rcSg0k</t>
  </si>
  <si>
    <t>2010-10-13T11:56:26Z</t>
  </si>
  <si>
    <t>Excel Rev Up - Backstage View: Podcast #1265</t>
  </si>
  <si>
    <t>qYYJeOgoGVU</t>
  </si>
  <si>
    <t>2010-10-12T11:27:05Z</t>
  </si>
  <si>
    <t>Excel in Depth - Copying Subtotal Rows: Podcast #1264</t>
  </si>
  <si>
    <t>OkZ55BJ6d5s</t>
  </si>
  <si>
    <t>2010-10-11T13:44:41Z</t>
  </si>
  <si>
    <t>Counting Spreadsheet Entries - Podcast #1263</t>
  </si>
  <si>
    <t>1cjoDYjgiBE</t>
  </si>
  <si>
    <t>2010-10-08T12:25:45Z</t>
  </si>
  <si>
    <t>Learn Excel - Joining Dates: Podcast #1262</t>
  </si>
  <si>
    <t>fWfeNzexyAE</t>
  </si>
  <si>
    <t>2010-10-07T12:01:07Z</t>
  </si>
  <si>
    <t>Excel Rev Up - Protected Mode: Podcast #1261</t>
  </si>
  <si>
    <t>0YQlH5nDqRo</t>
  </si>
  <si>
    <t>2010-10-06T12:35:03Z</t>
  </si>
  <si>
    <t>PowerPivot Calculated Columns: Podcast #1260</t>
  </si>
  <si>
    <t>F84KPgXirJY</t>
  </si>
  <si>
    <t>2010-10-05T12:13:27Z</t>
  </si>
  <si>
    <t>Creating Better Underlines - Podcast #1259</t>
  </si>
  <si>
    <t>jbaXnT5CX18</t>
  </si>
  <si>
    <t>2010-10-04T13:03:39Z</t>
  </si>
  <si>
    <t>Excel In Depth - Frequency Distribution: Podcast #1258</t>
  </si>
  <si>
    <t>2010-10-01T12:53:38Z</t>
  </si>
  <si>
    <t>Auto-Copy a Pivot Table: Podcast #1257</t>
  </si>
  <si>
    <t>sGg-kA6rink</t>
  </si>
  <si>
    <t>2010-09-30T12:32:49Z</t>
  </si>
  <si>
    <t>Dueling Excel - Summing Non-N/A's: Podcast #1256</t>
  </si>
  <si>
    <t>pGBoBFarhIg</t>
  </si>
  <si>
    <t>2010-09-29T12:42:31Z</t>
  </si>
  <si>
    <t>Excel Rev Up - Ribbon Customization: Podcast #1255</t>
  </si>
  <si>
    <t>qttZ-e5JRM8</t>
  </si>
  <si>
    <t>2010-09-28T11:55:08Z</t>
  </si>
  <si>
    <t>Where is the Last in Row?: Podcast #1254</t>
  </si>
  <si>
    <t>1ftMg49mlEo</t>
  </si>
  <si>
    <t>2010-09-27T13:40:41Z</t>
  </si>
  <si>
    <t>Excel In Depth - 3D References: Podcast #1253</t>
  </si>
  <si>
    <t>0uHO_GWzmNY</t>
  </si>
  <si>
    <t>2010-09-24T12:14:57Z</t>
  </si>
  <si>
    <t>Find Last Value in a Row: Podcast #1252</t>
  </si>
  <si>
    <t>xEfMUlAmIVg</t>
  </si>
  <si>
    <t>2010-09-23T11:49:57Z</t>
  </si>
  <si>
    <t>Rev Up - Mini Toolbar: Podcast #1251</t>
  </si>
  <si>
    <t>92j4ZeA9y5w</t>
  </si>
  <si>
    <t>2010-09-22T12:52:21Z</t>
  </si>
  <si>
    <t>Excel in Depth - Dynamic SmartArt: Podcast #1250</t>
  </si>
  <si>
    <t>-1z6G552SlQ</t>
  </si>
  <si>
    <t>2010-09-21T15:15:49Z</t>
  </si>
  <si>
    <t>Excel in Depth - Background Removal: Podcast #1249</t>
  </si>
  <si>
    <t>zEdNyUp4Fi0</t>
  </si>
  <si>
    <t>2010-09-20T13:04:52Z</t>
  </si>
  <si>
    <t>Excel In Depth - Sparkline Axis: Podcast #1248</t>
  </si>
  <si>
    <t>SSj33wtFRgk</t>
  </si>
  <si>
    <t>2010-09-17T12:29:56Z</t>
  </si>
  <si>
    <t>Excel in Depth - Charts, Extending Data: #1247</t>
  </si>
  <si>
    <t>6JF5tqiiTxc</t>
  </si>
  <si>
    <t>2010-09-16T12:57:09Z</t>
  </si>
  <si>
    <t>Excel in Depth - Border Drawing: Podcast #1246</t>
  </si>
  <si>
    <t>H6BFYVBdwek</t>
  </si>
  <si>
    <t>2010-09-15T12:22:34Z</t>
  </si>
  <si>
    <t>Excel In Depth - Equation Editor: Podcst #1245</t>
  </si>
  <si>
    <t>dw58URG8CfU</t>
  </si>
  <si>
    <t>2010-09-14T12:11:31Z</t>
  </si>
  <si>
    <t>Excel in Depth - Macro Recording: Podcast #1244</t>
  </si>
  <si>
    <t>yGJfq1IJL30</t>
  </si>
  <si>
    <t>2010-09-13T12:02:19Z</t>
  </si>
  <si>
    <t>Excel In Depth - Goal Seek: Podcast #1243</t>
  </si>
  <si>
    <t>uQK6PHjh2TM</t>
  </si>
  <si>
    <t>2010-09-10T12:33:56Z</t>
  </si>
  <si>
    <t>Excel in Depth - PowerPivot Relationships: #1242</t>
  </si>
  <si>
    <t>sixq4GS3X7M</t>
  </si>
  <si>
    <t>2010-09-09T12:17:06Z</t>
  </si>
  <si>
    <t>Excel in Depth - Formatting Slicers: Podcast #1241</t>
  </si>
  <si>
    <t>s-DX98KsWJ8</t>
  </si>
  <si>
    <t>2010-09-08T12:00:27Z</t>
  </si>
  <si>
    <t>Excel in Depth - Days to Months: Podcast #1240</t>
  </si>
  <si>
    <t>BYRuYC1H0ac</t>
  </si>
  <si>
    <t>2010-09-07T11:53:25Z</t>
  </si>
  <si>
    <t>Excel In Depth "Filter by Selection":Podcast #1239</t>
  </si>
  <si>
    <t>QxKRhxrPDuk</t>
  </si>
  <si>
    <t>2010-09-06T13:22:08Z</t>
  </si>
  <si>
    <t>Excel in Depth - Custom Sorting: Podcast #1238</t>
  </si>
  <si>
    <t>gce41aC38mE</t>
  </si>
  <si>
    <t>2010-09-03T12:23:33Z</t>
  </si>
  <si>
    <t>Excel in Depth - Table Formulas: Podcast #1237</t>
  </si>
  <si>
    <t>U7LABkGOFpk</t>
  </si>
  <si>
    <t>2010-09-02T14:45:14Z</t>
  </si>
  <si>
    <t>Excel in Depth-Applying Names to Formulas: #1236</t>
  </si>
  <si>
    <t>iLWFx4Pn5Ss</t>
  </si>
  <si>
    <t>2010-09-01T13:18:42Z</t>
  </si>
  <si>
    <t>Excel In Depth - Linking Workbooks: Podcast #1235</t>
  </si>
  <si>
    <t>neBvOOP6Q0I</t>
  </si>
  <si>
    <t>2010-08-31T14:58:57Z</t>
  </si>
  <si>
    <t>Excel In Depth - Convert Function: Podcast #1234</t>
  </si>
  <si>
    <t>RYcbcFvAccw</t>
  </si>
  <si>
    <t>2010-08-30T13:34:13Z</t>
  </si>
  <si>
    <t>Excel In Depth - Loan Payments: Podcast #1233</t>
  </si>
  <si>
    <t>h3ZO8h7AaJU</t>
  </si>
  <si>
    <t>2010-08-27T12:41:24Z</t>
  </si>
  <si>
    <t>Excel In Depth - Get the Cool DSUM: Podcast #1232</t>
  </si>
  <si>
    <t>i6CyEZlh4jw</t>
  </si>
  <si>
    <t>2010-08-26T12:46:28Z</t>
  </si>
  <si>
    <t>Excel In Depth - AGGREGATE Function: Podcast #1231</t>
  </si>
  <si>
    <t>7b2hA43Mvk0</t>
  </si>
  <si>
    <t>2010-08-25T12:34:03Z</t>
  </si>
  <si>
    <t>Excel In Depth - Joining Text: Podcast #1230</t>
  </si>
  <si>
    <t>iroz4lnuCFo</t>
  </si>
  <si>
    <t>2010-08-24T13:03:21Z</t>
  </si>
  <si>
    <t>PowerPivot - Creating Relationships: Podcast #1229</t>
  </si>
  <si>
    <t>YNhxk7K49aU</t>
  </si>
  <si>
    <t>2010-08-23T13:23:46Z</t>
  </si>
  <si>
    <t>Excel In Depth -- Formula Entry: Podcast #1228</t>
  </si>
  <si>
    <t>dNptmmIovQA</t>
  </si>
  <si>
    <t>2010-08-20T12:05:11Z</t>
  </si>
  <si>
    <t>Excel In Depth -- End Key Navigation: Podcast #1227</t>
  </si>
  <si>
    <t>QYZ8G-QfEYA</t>
  </si>
  <si>
    <t>2010-08-18T14:32:49Z</t>
  </si>
  <si>
    <t>Excel In Depth - Legacy Dialog Boxes: #1225</t>
  </si>
  <si>
    <t>YDQ5G1oluJA</t>
  </si>
  <si>
    <t>2010-08-18T14:29:44Z</t>
  </si>
  <si>
    <t>VBA &amp; Macros 2010 - Every Other Loop: #1224</t>
  </si>
  <si>
    <t>zyK1Obf5fls</t>
  </si>
  <si>
    <t>2010-08-18T14:26:29Z</t>
  </si>
  <si>
    <t>Excel In Depth - Adding Ribbon Icon: Podcast #1223</t>
  </si>
  <si>
    <t>h26gEugnxcg</t>
  </si>
  <si>
    <t>2010-08-18T14:18:11Z</t>
  </si>
  <si>
    <t>VBA &amp; Macros 2010 - Defined Constants: #1222</t>
  </si>
  <si>
    <t>u1XpFQCBRV4</t>
  </si>
  <si>
    <t>2010-08-18T14:14:15Z</t>
  </si>
  <si>
    <t>Linking Tables with PowerPivot - Podcast #1221</t>
  </si>
  <si>
    <t>bql4qFheJwg</t>
  </si>
  <si>
    <t>2010-07-28T19:07:13Z</t>
  </si>
  <si>
    <t>Time Warp Wednesday - Episode 107</t>
  </si>
  <si>
    <t>6mFlRRPpTQY</t>
  </si>
  <si>
    <t>2010-07-27T12:42:28Z</t>
  </si>
  <si>
    <t>Make F1 be F2 - Episode #1213</t>
  </si>
  <si>
    <t>iRmKjHOt_dM</t>
  </si>
  <si>
    <t>2010-07-26T15:03:21Z</t>
  </si>
  <si>
    <t>1Q 2010 -- Podcast #1212</t>
  </si>
  <si>
    <t>DlW5FJZUoLs</t>
  </si>
  <si>
    <t>2010-07-19T15:39:41Z</t>
  </si>
  <si>
    <t>Excel In Depth - Dwight to Diapers: Podcast #1226</t>
  </si>
  <si>
    <t>ErHHDRtXJgA</t>
  </si>
  <si>
    <t>2010-07-19T15:12:36Z</t>
  </si>
  <si>
    <t>Excel In Depth 9 - Joining Text</t>
  </si>
  <si>
    <t>_1Op7kJmnVs</t>
  </si>
  <si>
    <t>2010-07-17T14:03:04Z</t>
  </si>
  <si>
    <t>Excel In Depth 33 - Sparkline Axis</t>
  </si>
  <si>
    <t>1dIecDf6g1A</t>
  </si>
  <si>
    <t>2010-07-17T13:59:04Z</t>
  </si>
  <si>
    <t>Excel in Depth 32 - Charts Add Data</t>
  </si>
  <si>
    <t>2eHaMcpOXpQ</t>
  </si>
  <si>
    <t>2010-07-17T13:55:01Z</t>
  </si>
  <si>
    <t>Excel Charts 10 - Mapping Data</t>
  </si>
  <si>
    <t>t7LN8Zot_PA</t>
  </si>
  <si>
    <t>2010-07-17T13:52:09Z</t>
  </si>
  <si>
    <t>Excel In Depth 21 - Filter by Selection</t>
  </si>
  <si>
    <t>3hjwzkacP6w</t>
  </si>
  <si>
    <t>2010-07-17T13:49:34Z</t>
  </si>
  <si>
    <t>Excel In Depth 14 - End Key Navigation</t>
  </si>
  <si>
    <t>PqhiTf72tos</t>
  </si>
  <si>
    <t>2010-07-17T13:47:00Z</t>
  </si>
  <si>
    <t>Excel In Depth 13 - Loan Payments</t>
  </si>
  <si>
    <t>COgToshhPVI</t>
  </si>
  <si>
    <t>2010-07-17T13:37:32Z</t>
  </si>
  <si>
    <t>Excel In Depth 8 - Formula Entry</t>
  </si>
  <si>
    <t>u2Qa54uHYX8</t>
  </si>
  <si>
    <t>2010-07-17T13:34:29Z</t>
  </si>
  <si>
    <t>Excel In Depth 4 - Adding Ribbon Icon</t>
  </si>
  <si>
    <t>Rk9g6FppuFo</t>
  </si>
  <si>
    <t>2010-07-17T13:32:31Z</t>
  </si>
  <si>
    <t>Excel In Depth 5 - Legacy Dialog Boxes</t>
  </si>
  <si>
    <t>qFeQgO9vqJc</t>
  </si>
  <si>
    <t>2010-07-16T19:56:24Z</t>
  </si>
  <si>
    <t>Excel In Depth 1 - Recently Used File List</t>
  </si>
  <si>
    <t>2HxBz2rLzOU</t>
  </si>
  <si>
    <t>2010-07-16T14:01:42Z</t>
  </si>
  <si>
    <t>Excel Charts 8 - Chart for Each</t>
  </si>
  <si>
    <t>eXqK26zBHW4</t>
  </si>
  <si>
    <t>2010-07-16T13:32:46Z</t>
  </si>
  <si>
    <t>Excel Charts 7 - Column &amp; Line Chart</t>
  </si>
  <si>
    <t>vKTW_E7-ODE</t>
  </si>
  <si>
    <t>2010-07-16T13:30:45Z</t>
  </si>
  <si>
    <t>Excel Charts 1 - Series Order</t>
  </si>
  <si>
    <t>vfUu9vNRDNc</t>
  </si>
  <si>
    <t>2010-07-16T13:21:43Z</t>
  </si>
  <si>
    <t>Excel Charts 5 - Paired Bar Charts</t>
  </si>
  <si>
    <t>aRNsw6ZFxaY</t>
  </si>
  <si>
    <t>2010-07-16T13:08:58Z</t>
  </si>
  <si>
    <t>Excel Charts 14 - Future Zeroes</t>
  </si>
  <si>
    <t>peNqBNML6iA</t>
  </si>
  <si>
    <t>2010-07-16T13:05:22Z</t>
  </si>
  <si>
    <t>Excel Charts 12 - Screenshots</t>
  </si>
  <si>
    <t>_GxTff8kWaM</t>
  </si>
  <si>
    <t>2010-07-16T12:59:11Z</t>
  </si>
  <si>
    <t>Excel Charts 11 - Shape Formula</t>
  </si>
  <si>
    <t>82GMRUtxppo</t>
  </si>
  <si>
    <t>2010-07-16T12:54:39Z</t>
  </si>
  <si>
    <t>Excel Charts 9 - REPT Charts</t>
  </si>
  <si>
    <t>DHHMY-X8KJA</t>
  </si>
  <si>
    <t>2010-07-16T12:45:10Z</t>
  </si>
  <si>
    <t>Excel Charts 6 - High/Low Lines</t>
  </si>
  <si>
    <t>TGz_fRSDlTE</t>
  </si>
  <si>
    <t>2010-07-16T12:41:41Z</t>
  </si>
  <si>
    <t>Excel Charts 4 - Too Many Pie Slices</t>
  </si>
  <si>
    <t>2eNyYCgClQU</t>
  </si>
  <si>
    <t>2010-07-16T12:34:43Z</t>
  </si>
  <si>
    <t>Excel Charts 3 - Converting to Dates</t>
  </si>
  <si>
    <t>2010-07-16T12:27:04Z</t>
  </si>
  <si>
    <t>Excel Charts 2 - Use Shapes for Markers</t>
  </si>
  <si>
    <t>lYNKMjcXpss</t>
  </si>
  <si>
    <t>2010-07-15T19:12:07Z</t>
  </si>
  <si>
    <t>Pivot Table Data Crunching 14 - GetPivotData</t>
  </si>
  <si>
    <t>Gty4qr3exfo</t>
  </si>
  <si>
    <t>2010-07-15T19:02:13Z</t>
  </si>
  <si>
    <t>Pivot Table Data Crunching 10 - PowerPivot Sort</t>
  </si>
  <si>
    <t>hQZMcvRSarM</t>
  </si>
  <si>
    <t>2010-07-15T18:58:40Z</t>
  </si>
  <si>
    <t>Pivot Table Data Crunching 8 - Excel Web App</t>
  </si>
  <si>
    <t>B5kZ8kV4u7M</t>
  </si>
  <si>
    <t>2010-07-15T18:53:19Z</t>
  </si>
  <si>
    <t>Pivot Table Data Crunching 4 - Slicers</t>
  </si>
  <si>
    <t>riHi4RZuVZs</t>
  </si>
  <si>
    <t>2010-07-15T18:48:38Z</t>
  </si>
  <si>
    <t>Pivot Table Data Crunching 3 - % of Parent Item</t>
  </si>
  <si>
    <t>0PI2s6-VMJw</t>
  </si>
  <si>
    <t>2010-07-15T18:11:16Z</t>
  </si>
  <si>
    <t>Excel VBA 25 - Suppress Alerts</t>
  </si>
  <si>
    <t>MvVxwK6NyW4</t>
  </si>
  <si>
    <t>2010-07-15T18:07:36Z</t>
  </si>
  <si>
    <t>Excel VBA 17 - Tint and Shade</t>
  </si>
  <si>
    <t>IcZq3QsmSTE</t>
  </si>
  <si>
    <t>2010-07-15T18:03:05Z</t>
  </si>
  <si>
    <t>Excel VBA 15 - Marking Duplicates</t>
  </si>
  <si>
    <t>9bteYYSspV8</t>
  </si>
  <si>
    <t>2010-07-15T17:56:57Z</t>
  </si>
  <si>
    <t>Excel VBA 13 - Group by Week</t>
  </si>
  <si>
    <t>44lY8yeDtgM</t>
  </si>
  <si>
    <t>2010-07-15T17:51:46Z</t>
  </si>
  <si>
    <t>Excel VBA 12 - Special Cells</t>
  </si>
  <si>
    <t>Wbno0bcUnQI</t>
  </si>
  <si>
    <t>2010-07-15T17:34:12Z</t>
  </si>
  <si>
    <t>Excel in Depth 27 - Macro Recording</t>
  </si>
  <si>
    <t>SJzi7Jku4Ds</t>
  </si>
  <si>
    <t>2010-07-15T17:27:25Z</t>
  </si>
  <si>
    <t>Excel VBA 11 - Exact Chart Location</t>
  </si>
  <si>
    <t>x9NMkkuosJk</t>
  </si>
  <si>
    <t>2010-07-15T14:56:35Z</t>
  </si>
  <si>
    <t>Excel in Depth 38 - Easy-XL to Merge Sheets</t>
  </si>
  <si>
    <t>PCQWriI7U8w</t>
  </si>
  <si>
    <t>2010-07-15T14:51:36Z</t>
  </si>
  <si>
    <t>Excel in Depth 24 - Formatting Slicers</t>
  </si>
  <si>
    <t>FjFThSfgyv0</t>
  </si>
  <si>
    <t>2010-07-14T20:49:03Z</t>
  </si>
  <si>
    <t>Excel in Depth 23 - Rolling Days to Months</t>
  </si>
  <si>
    <t>2b6ClnQ2aqo</t>
  </si>
  <si>
    <t>2010-07-14T20:45:18Z</t>
  </si>
  <si>
    <t>Excel in Depth 25 - PowerPivot Relationships</t>
  </si>
  <si>
    <t>2vTqWTDiEAc</t>
  </si>
  <si>
    <t>2010-07-14T20:40:27Z</t>
  </si>
  <si>
    <t>Excel In Depth 16 - Linking Workbooks</t>
  </si>
  <si>
    <t>C06xicUhpe0</t>
  </si>
  <si>
    <t>2010-07-14T20:33:42Z</t>
  </si>
  <si>
    <t>Excel in Depth 37 - Excel Web App</t>
  </si>
  <si>
    <t>8_RrmTEevGE</t>
  </si>
  <si>
    <t>2010-07-14T20:27:52Z</t>
  </si>
  <si>
    <t>Excel in Depth 36 - Page Layout View</t>
  </si>
  <si>
    <t>qeS9XYawpc4</t>
  </si>
  <si>
    <t>2010-07-14T20:22:06Z</t>
  </si>
  <si>
    <t>Excel in Depth 35 - Background Removal</t>
  </si>
  <si>
    <t>iG3aIiLYnWs</t>
  </si>
  <si>
    <t>2010-07-14T17:21:20Z</t>
  </si>
  <si>
    <t>Excel In Depth 26 - Goal Seek</t>
  </si>
  <si>
    <t>9Nbk5d_Z7ds</t>
  </si>
  <si>
    <t>2010-07-14T16:48:31Z</t>
  </si>
  <si>
    <t>Excel in Depth 22 - Copying Subtotal Rows</t>
  </si>
  <si>
    <t>zooanSa676s</t>
  </si>
  <si>
    <t>2010-07-14T16:40:48Z</t>
  </si>
  <si>
    <t>Excel in Depth 30 - Border Drawing</t>
  </si>
  <si>
    <t>vDpr_22aLJQ</t>
  </si>
  <si>
    <t>2010-07-14T16:35:12Z</t>
  </si>
  <si>
    <t>Excel In Depth 28 - Equation Editor</t>
  </si>
  <si>
    <t>nAa8TXN4VvM</t>
  </si>
  <si>
    <t>2010-07-14T16:27:51Z</t>
  </si>
  <si>
    <t>Excel In Depth 7 - End Key Navigation</t>
  </si>
  <si>
    <t>EXxyW5vqTVI</t>
  </si>
  <si>
    <t>2010-07-14T15:50:43Z</t>
  </si>
  <si>
    <t>Excel in Depth 34 - Dynamic SmartArt</t>
  </si>
  <si>
    <t>DcIcwThEa84</t>
  </si>
  <si>
    <t>2010-07-14T15:38:16Z</t>
  </si>
  <si>
    <t>Excel in Depth 20 - Custom Sorting</t>
  </si>
  <si>
    <t>PDS2kaIGbrw</t>
  </si>
  <si>
    <t>2010-07-14T15:24:46Z</t>
  </si>
  <si>
    <t>Excel In Depth 12 - Cool DSUM</t>
  </si>
  <si>
    <t>g_RZovaJLCI</t>
  </si>
  <si>
    <t>2010-07-14T15:23:37Z</t>
  </si>
  <si>
    <t>Excel in Depth 19 - Table Formulas</t>
  </si>
  <si>
    <t>4oCCAMqpuFE</t>
  </si>
  <si>
    <t>2010-07-14T15:18:12Z</t>
  </si>
  <si>
    <t>Excel in Depth 18 - Applying Names to Formulas</t>
  </si>
  <si>
    <t>Hb7_3iV2nag</t>
  </si>
  <si>
    <t>2010-07-14T15:12:11Z</t>
  </si>
  <si>
    <t>Excel In Depth 17 - 3D References</t>
  </si>
  <si>
    <t>UDZ2WJwgYAw</t>
  </si>
  <si>
    <t>2010-07-14T15:09:21Z</t>
  </si>
  <si>
    <t>Excel In Depth 11 - AGGREGATE</t>
  </si>
  <si>
    <t>GXLh35c01Cc</t>
  </si>
  <si>
    <t>2010-07-14T15:06:21Z</t>
  </si>
  <si>
    <t>Excel In Depth 15 - Convert Function</t>
  </si>
  <si>
    <t>KwYbn2EC--M</t>
  </si>
  <si>
    <t>2010-07-12T14:41:01Z</t>
  </si>
  <si>
    <t>Excel VBA 1 - Never AutoSum</t>
  </si>
  <si>
    <t>LKAAEIWIcN4</t>
  </si>
  <si>
    <t>2010-07-09T15:46:33Z</t>
  </si>
  <si>
    <t>Excel VBA 5 - Every Other Loop</t>
  </si>
  <si>
    <t>Akkq-oMU0HQ</t>
  </si>
  <si>
    <t>2010-07-09T14:53:44Z</t>
  </si>
  <si>
    <t>Excel VBA 2 - Defined Constants</t>
  </si>
  <si>
    <t>GCfgMlGPl5I</t>
  </si>
  <si>
    <t>2010-07-09T13:34:12Z</t>
  </si>
  <si>
    <t>Excel In Depth 3 - Paste Options Flyout</t>
  </si>
  <si>
    <t>15LdJFQZ7hs</t>
  </si>
  <si>
    <t>2010-07-09T12:58:34Z</t>
  </si>
  <si>
    <t>Excel In Depth 2 - Morphing Ribbon</t>
  </si>
  <si>
    <t>KGOEubDvJQ0</t>
  </si>
  <si>
    <t>2010-07-07T21:03:57Z</t>
  </si>
  <si>
    <t>PowerPivot Data Analyst 13 - Final Formatting</t>
  </si>
  <si>
    <t>AvSKQ9yI9iw</t>
  </si>
  <si>
    <t>2010-07-07T20:55:58Z</t>
  </si>
  <si>
    <t>PowerPivot Data Analyst 12 - Asymmetric Reporting</t>
  </si>
  <si>
    <t>TIGehGTZDYA</t>
  </si>
  <si>
    <t>2010-07-07T20:45:30Z</t>
  </si>
  <si>
    <t>PowerPivot Data Analyst 11 - Time Intelligence</t>
  </si>
  <si>
    <t>EC4AJynwulg</t>
  </si>
  <si>
    <t>2010-07-07T20:39:29Z</t>
  </si>
  <si>
    <t>PowerPivot Data Analyst 10 - DAX Measures</t>
  </si>
  <si>
    <t>0-i-2SFZYn4</t>
  </si>
  <si>
    <t>2010-07-07T20:30:00Z</t>
  </si>
  <si>
    <t>PowerPivot Data Analyst 9 - Five or More Pivots</t>
  </si>
  <si>
    <t>fcehrw0r26s</t>
  </si>
  <si>
    <t>2010-07-07T20:22:29Z</t>
  </si>
  <si>
    <t>PowerPivot Data Analyst 8 - Top 5 Stores</t>
  </si>
  <si>
    <t>IyUZ_zJ5oN8</t>
  </si>
  <si>
    <t>2010-07-07T20:16:18Z</t>
  </si>
  <si>
    <t>PowerPivot Data Analyst 7 - Compact vs Flattened</t>
  </si>
  <si>
    <t>k3zQBQ2ibe8</t>
  </si>
  <si>
    <t>2010-07-07T20:11:12Z</t>
  </si>
  <si>
    <t>PowerPivot Data Analyst 6 - Calculated Columns</t>
  </si>
  <si>
    <t>jiJG5CJkj2M</t>
  </si>
  <si>
    <t>2010-07-07T19:59:08Z</t>
  </si>
  <si>
    <t>PowerPivot Data Analyst 5 - Creating Relationships</t>
  </si>
  <si>
    <t>VxdAMsmSe70</t>
  </si>
  <si>
    <t>2010-07-07T19:51:19Z</t>
  </si>
  <si>
    <t>PowerPivot Data Analyst 4 - Linking Tables</t>
  </si>
  <si>
    <t>8k0-Az-qtUw</t>
  </si>
  <si>
    <t>2010-07-07T19:45:46Z</t>
  </si>
  <si>
    <t>PowerPivot Data Analyst 3 - Sorting Months</t>
  </si>
  <si>
    <t>loXicNsdp9o</t>
  </si>
  <si>
    <t>2010-07-07T19:32:11Z</t>
  </si>
  <si>
    <t>PowerPivot Data Analyst 2 - Importing Data to PowerPivot</t>
  </si>
  <si>
    <t>ms149Qi2PVA</t>
  </si>
  <si>
    <t>2010-07-07T19:13:24Z</t>
  </si>
  <si>
    <t>PowerPivot Data Analyst 1 - What is PowerPivot?</t>
  </si>
  <si>
    <t>UkPxhlW9Hd0</t>
  </si>
  <si>
    <t>2010-06-05T18:38:16Z</t>
  </si>
  <si>
    <t>Pivot Macro - Episode 1211</t>
  </si>
  <si>
    <t>74vucTxHaWo</t>
  </si>
  <si>
    <t>2010-06-04T00:44:15Z</t>
  </si>
  <si>
    <t>Another Minus Minus - Episode 1210</t>
  </si>
  <si>
    <t>2010-06-03T01:24:30Z</t>
  </si>
  <si>
    <t>Time Warp Wednesday - Recent Files: Episode 105</t>
  </si>
  <si>
    <t>gDpabJaLydM</t>
  </si>
  <si>
    <t>2010-06-02T02:15:55Z</t>
  </si>
  <si>
    <t>Shortcut Keys - Episode #1209</t>
  </si>
  <si>
    <t>EoICufmtjVI</t>
  </si>
  <si>
    <t>2010-05-31T17:07:46Z</t>
  </si>
  <si>
    <t>Icon Set Boundaries? - Episode 1208</t>
  </si>
  <si>
    <t>W17ScZ0otls</t>
  </si>
  <si>
    <t>2010-05-31T15:25:50Z</t>
  </si>
  <si>
    <t>Highlight Largest Row -Episode 1207</t>
  </si>
  <si>
    <t>8o08_bTxxuA</t>
  </si>
  <si>
    <t>2010-05-26T13:56:07Z</t>
  </si>
  <si>
    <t>Time Warp Wednesday - Secret Menu Items: Podcast 104</t>
  </si>
  <si>
    <t>mLLIIAYm9hA</t>
  </si>
  <si>
    <t>2010-05-26T12:03:10Z</t>
  </si>
  <si>
    <t>Highlight Lowest in Row - Episode 1206</t>
  </si>
  <si>
    <t>YwTC-NE5NDQ</t>
  </si>
  <si>
    <t>2010-05-24T12:13:41Z</t>
  </si>
  <si>
    <t>Tricky Top 10 - Episode 1205</t>
  </si>
  <si>
    <t>3i1MXEXiEdQ</t>
  </si>
  <si>
    <t>2010-05-24T12:08:32Z</t>
  </si>
  <si>
    <t>Lookup 2 Columns: Part II - Episode 1204</t>
  </si>
  <si>
    <t>uWcSwb6L36c</t>
  </si>
  <si>
    <t>2010-05-24T11:59:44Z</t>
  </si>
  <si>
    <t>Lookup 2 Values - Episode 1203</t>
  </si>
  <si>
    <t>obXxBI0gQKw</t>
  </si>
  <si>
    <t>2010-05-18T11:56:49Z</t>
  </si>
  <si>
    <t>Fill to 500000 - Episode 1202</t>
  </si>
  <si>
    <t>VIMPyvuUaXU</t>
  </si>
  <si>
    <t>2010-04-14T03:17:11Z</t>
  </si>
  <si>
    <t>Excel 2003 Full Menus - MrExcel First Podcast</t>
  </si>
  <si>
    <t>TWhPGK7lMLA</t>
  </si>
  <si>
    <t>2010-04-09T13:29:25Z</t>
  </si>
  <si>
    <t>Pivot Date Grouping - Episode 1201</t>
  </si>
  <si>
    <t>nyJ084Zpr3M</t>
  </si>
  <si>
    <t>2010-04-08T02:17:59Z</t>
  </si>
  <si>
    <t>April Fools ? - Podcast 1200! Our 1100th Podcast!</t>
  </si>
  <si>
    <t>NFswvtZe_PY</t>
  </si>
  <si>
    <t>2010-04-07T12:30:02Z</t>
  </si>
  <si>
    <t>AVERAGEPRODUCT? - Episode 1199</t>
  </si>
  <si>
    <t>VC7IiBJzQzE</t>
  </si>
  <si>
    <t>2010-03-29T14:28:12Z</t>
  </si>
  <si>
    <t>Nudge Selection - Episode 1198</t>
  </si>
  <si>
    <t>2010-03-27T16:18:19Z</t>
  </si>
  <si>
    <t>New vs New... - Episode 1197</t>
  </si>
  <si>
    <t>vZSHF3bBdxM</t>
  </si>
  <si>
    <t>2010-03-27T14:52:36Z</t>
  </si>
  <si>
    <t>Paste Values Chart - Episode 1196</t>
  </si>
  <si>
    <t>tBRmCFynZB4</t>
  </si>
  <si>
    <t>2010-03-24T12:36:40Z</t>
  </si>
  <si>
    <t>Sparkline Labels - Episode #1194</t>
  </si>
  <si>
    <t>Dgbf8j7sHX8</t>
  </si>
  <si>
    <t>2010-03-24T12:36:14Z</t>
  </si>
  <si>
    <t>Sparkline Shading - Episode 1195</t>
  </si>
  <si>
    <t>jW9U515OotA</t>
  </si>
  <si>
    <t>2010-03-24T12:36:13Z</t>
  </si>
  <si>
    <t>PivotTable Text - Episode 1193</t>
  </si>
  <si>
    <t>pgVJEoKwLDA</t>
  </si>
  <si>
    <t>2010-03-18T14:51:26Z</t>
  </si>
  <si>
    <t>Scale to Fit - Episode 1192</t>
  </si>
  <si>
    <t>Ag8q4fKvYAg</t>
  </si>
  <si>
    <t>2010-03-18T14:47:22Z</t>
  </si>
  <si>
    <t>Validation Tooltip Trick - Episode 1191</t>
  </si>
  <si>
    <t>7OcvJ5eRnf4</t>
  </si>
  <si>
    <t>2010-03-18T14:35:29Z</t>
  </si>
  <si>
    <t>Add Print Area - Episode 1190</t>
  </si>
  <si>
    <t>bn6Cc1gY_ZI</t>
  </si>
  <si>
    <t>2010-03-15T17:21:31Z</t>
  </si>
  <si>
    <t>Web Excel - Episode 1189</t>
  </si>
  <si>
    <t>2x3irQ8mqWI</t>
  </si>
  <si>
    <t>2010-03-12T15:22:59Z</t>
  </si>
  <si>
    <t>Offset Lookup - Episode 1188</t>
  </si>
  <si>
    <t>N5z01zYNI1g</t>
  </si>
  <si>
    <t>2010-03-12T15:07:07Z</t>
  </si>
  <si>
    <t>Fill Handle Regression - Episode 1187</t>
  </si>
  <si>
    <t>Fr3haAc51-Y</t>
  </si>
  <si>
    <t>2010-03-12T14:28:59Z</t>
  </si>
  <si>
    <t>Row Height .18"? - Episode 1186</t>
  </si>
  <si>
    <t>Y_5FHr7laIE</t>
  </si>
  <si>
    <t>2010-03-05T14:59:02Z</t>
  </si>
  <si>
    <t>Pivot SmartArt - Episode #1184</t>
  </si>
  <si>
    <t>0_WnEsCQfB8</t>
  </si>
  <si>
    <t>2010-03-05T03:54:31Z</t>
  </si>
  <si>
    <t>Q1, Q2, H1 - Podcast #1183</t>
  </si>
  <si>
    <t>wn_IPXSSLmg</t>
  </si>
  <si>
    <t>2010-02-26T15:51:51Z</t>
  </si>
  <si>
    <t>Plus / Minus - 1182 Dueling Excel</t>
  </si>
  <si>
    <t>7sydAYLB5G8</t>
  </si>
  <si>
    <t>2010-02-26T00:17:09Z</t>
  </si>
  <si>
    <t>Dynamic Charting</t>
  </si>
  <si>
    <t>uYTP7h-o10c</t>
  </si>
  <si>
    <t>2010-02-24T16:33:26Z</t>
  </si>
  <si>
    <t>Check Marks in Excel - Podcast 1180</t>
  </si>
  <si>
    <t>fgfwSEBXQCM</t>
  </si>
  <si>
    <t>2010-02-23T14:43:37Z</t>
  </si>
  <si>
    <t>Pivot Tag Cloud &amp; Smart Art</t>
  </si>
  <si>
    <t>jBa3tXHjdfQ</t>
  </si>
  <si>
    <t>2010-02-04T13:06:38Z</t>
  </si>
  <si>
    <t>VLookup Text Only - 1169 - Dueling Excel</t>
  </si>
  <si>
    <t>GBoGI664WrE</t>
  </si>
  <si>
    <t>2010-02-02T19:38:57Z</t>
  </si>
  <si>
    <t>3-Row Records - Podcast #1176</t>
  </si>
  <si>
    <t>94QlsnftCEw</t>
  </si>
  <si>
    <t>2010-02-02T19:36:39Z</t>
  </si>
  <si>
    <t>Asymmetric Reporting - Podcast #1177</t>
  </si>
  <si>
    <t>4vxwe2iY6fU</t>
  </si>
  <si>
    <t>2010-02-02T19:16:39Z</t>
  </si>
  <si>
    <t>Countif - Podcast #1175</t>
  </si>
  <si>
    <t>10z5fgNGMYE</t>
  </si>
  <si>
    <t>2010-02-02T19:16:27Z</t>
  </si>
  <si>
    <t>Links Failing - Podcast #1174</t>
  </si>
  <si>
    <t>FA-0rIJqHn4</t>
  </si>
  <si>
    <t>2010-02-02T19:15:07Z</t>
  </si>
  <si>
    <t>Turn Data - Podcast #1173</t>
  </si>
  <si>
    <t>58Cq_na6vPc</t>
  </si>
  <si>
    <t>2010-02-02T19:10:19Z</t>
  </si>
  <si>
    <t>Microsoft First? Podcast #1170</t>
  </si>
  <si>
    <t>0qh5iYBWQfM</t>
  </si>
  <si>
    <t>2010-02-02T18:40:49Z</t>
  </si>
  <si>
    <t>Concatenated Lookup? Podcast1171</t>
  </si>
  <si>
    <t>YsBm0kin6dY</t>
  </si>
  <si>
    <t>2009-12-24T21:03:15Z</t>
  </si>
  <si>
    <t>Curved Arrow - 1164 - Learn Excel from MrExcel</t>
  </si>
  <si>
    <t>Hh4kw6G0OZY</t>
  </si>
  <si>
    <t>2009-12-24T13:27:05Z</t>
  </si>
  <si>
    <t>Lookup 3 Tables - 1165 - Dueling Excel Podcast</t>
  </si>
  <si>
    <t>So4wqnuIRa8</t>
  </si>
  <si>
    <t>2009-12-22T13:48:12Z</t>
  </si>
  <si>
    <t>Show a Month - 1163 - Learn Excel from MrExcel</t>
  </si>
  <si>
    <t>2llrA0cw8lg</t>
  </si>
  <si>
    <t>2009-12-21T16:16:14Z</t>
  </si>
  <si>
    <t>January Not = January? - 1162 - Learn Excel</t>
  </si>
  <si>
    <t>SxQv7wFTfhk</t>
  </si>
  <si>
    <t>2009-12-18T14:31:35Z</t>
  </si>
  <si>
    <t>VLOOKUP All Columns - 1161 Dueling Excel Podcast</t>
  </si>
  <si>
    <t>tdLJxTFRcbc</t>
  </si>
  <si>
    <t>2009-12-17T21:21:02Z</t>
  </si>
  <si>
    <t>Sheet Tabs 1160 Learn Excel Podcast</t>
  </si>
  <si>
    <t>r2mR4REuW0E</t>
  </si>
  <si>
    <t>2009-12-16T20:58:55Z</t>
  </si>
  <si>
    <t>PowerPivot Mashup</t>
  </si>
  <si>
    <t>ttQxH-_lNiQ</t>
  </si>
  <si>
    <t>2009-12-15T14:03:40Z</t>
  </si>
  <si>
    <t>1158 - Right Two - Lean Excel from MrExcel</t>
  </si>
  <si>
    <t>_Z90aHJzDWA</t>
  </si>
  <si>
    <t>2009-12-14T17:38:12Z</t>
  </si>
  <si>
    <t>Easy-XL Software</t>
  </si>
  <si>
    <t>nKgnFg857eg</t>
  </si>
  <si>
    <t>2009-12-11T17:46:48Z</t>
  </si>
  <si>
    <t>Thousands Millions</t>
  </si>
  <si>
    <t>UrorblGbXrk</t>
  </si>
  <si>
    <t>2009-12-11T16:42:47Z</t>
  </si>
  <si>
    <t>Named Lists - 1156 - Learn Excel from MrExcel</t>
  </si>
  <si>
    <t>wB20t2QdTXA</t>
  </si>
  <si>
    <t>2009-12-11T15:38:24Z</t>
  </si>
  <si>
    <t>Mapping Route - 1154 - Learn Excel from MrExcel</t>
  </si>
  <si>
    <t>AFrImMIlHtY</t>
  </si>
  <si>
    <t>2009-11-25T14:39:47Z</t>
  </si>
  <si>
    <t>DoubleClick Fill Macro - 1152 - Learn Excel Video Podcast</t>
  </si>
  <si>
    <t>LNpbyn_qiLM</t>
  </si>
  <si>
    <t>2009-11-24T14:53:01Z</t>
  </si>
  <si>
    <t>Watermark - 1151 - Learn Excel from MrExcel Video Podcast</t>
  </si>
  <si>
    <t>GukSpedpj_Y</t>
  </si>
  <si>
    <t>2009-11-23T14:17:55Z</t>
  </si>
  <si>
    <t>Word DataBars -1150- Learn Excel from MrExcel Video Podcast</t>
  </si>
  <si>
    <t>czA8QJ9qEaY</t>
  </si>
  <si>
    <t>2009-11-20T14:27:57Z</t>
  </si>
  <si>
    <t>Duel: Eval Text Formulas - 1149 - Learn Excel Video Podcast</t>
  </si>
  <si>
    <t>AN3dKiPNOEE</t>
  </si>
  <si>
    <t>2009-11-19T14:16:52Z</t>
  </si>
  <si>
    <t>Splitting a Word - 1148 - Learn Excel from MrExcel Podcast</t>
  </si>
  <si>
    <t>WjIRRyZyeTU</t>
  </si>
  <si>
    <t>2009-11-18T17:02:12Z</t>
  </si>
  <si>
    <t>MrExcel's Learn Excel #349 - Chart Data</t>
  </si>
  <si>
    <t>xc51c-AKdqo</t>
  </si>
  <si>
    <t>2009-11-18T17:00:10Z</t>
  </si>
  <si>
    <t>MrExcel's Learn Excel #348 - Max or If</t>
  </si>
  <si>
    <t>lERY0YXCnM8</t>
  </si>
  <si>
    <t>2009-11-18T16:57:05Z</t>
  </si>
  <si>
    <t>Highlight All Excel Records If Total Sales Exceed $1000 For Day - #347</t>
  </si>
  <si>
    <t>Fch3atk8VT4</t>
  </si>
  <si>
    <t>2009-11-18T16:52:17Z</t>
  </si>
  <si>
    <t>MrExcel's Learn Excel #346 - Fractions</t>
  </si>
  <si>
    <t>NoN7GBMdRkM</t>
  </si>
  <si>
    <t>2009-11-18T16:49:29Z</t>
  </si>
  <si>
    <t>MrExcel's Learn Excel #345 - Shrink To Fit</t>
  </si>
  <si>
    <t>RABRYVBRgWc</t>
  </si>
  <si>
    <t>2009-11-18T16:48:35Z</t>
  </si>
  <si>
    <t>MrExcel's Learn Excel #344 - Border Details</t>
  </si>
  <si>
    <t>2Jhl9BmgVOc</t>
  </si>
  <si>
    <t>2009-11-18T16:44:14Z</t>
  </si>
  <si>
    <t>MrExcel's Learn Excel #343 - Double Underline</t>
  </si>
  <si>
    <t>tCSn8NCbusI</t>
  </si>
  <si>
    <t>2009-11-18T16:43:05Z</t>
  </si>
  <si>
    <t>MrExcel's Learn Excel #342 - Without Borders</t>
  </si>
  <si>
    <t>m4dzRZ48CIc</t>
  </si>
  <si>
    <t>2009-11-18T16:40:13Z</t>
  </si>
  <si>
    <t>MrExcel's Learn Excel #341 - Printing Row Numbers</t>
  </si>
  <si>
    <t>Kjz_-B7JI0Y</t>
  </si>
  <si>
    <t>2009-11-18T16:38:30Z</t>
  </si>
  <si>
    <t>MrExcel's Learn Excel #340 - True SmartTags</t>
  </si>
  <si>
    <t>_jINweBu0fM</t>
  </si>
  <si>
    <t>2009-11-18T14:50:41Z</t>
  </si>
  <si>
    <t>Red Data Labels - 1147 - Learn Excel from MrExcel Podcast</t>
  </si>
  <si>
    <t>hqqKT8fAmc4</t>
  </si>
  <si>
    <t>2009-11-17T14:20:57Z</t>
  </si>
  <si>
    <t>Filling Blanks Uh-Oh - 1146 - Learn Excel Video Podcast</t>
  </si>
  <si>
    <t>8wF3X0H5wN0</t>
  </si>
  <si>
    <t>2009-11-16T14:26:49Z</t>
  </si>
  <si>
    <t>Splitting Names - 1145 - Learn Excel from MrExcel Podcast</t>
  </si>
  <si>
    <t>Pq8IGb94A_A</t>
  </si>
  <si>
    <t>2009-11-13T14:35:09Z</t>
  </si>
  <si>
    <t>Duel: Unsorted VLOOKUP - 1144 - Learn Excel Video Podcast</t>
  </si>
  <si>
    <t>25sVbLNzR40</t>
  </si>
  <si>
    <t>2009-11-12T18:40:54Z</t>
  </si>
  <si>
    <t>MrExcel's Learn Excel #359 - Circular Data Entry</t>
  </si>
  <si>
    <t>lbsROpSVqjQ</t>
  </si>
  <si>
    <t>2009-11-12T18:37:41Z</t>
  </si>
  <si>
    <t>MrExcel's Learn Excel #358 - Top Five</t>
  </si>
  <si>
    <t>CA20uAPeyjQ</t>
  </si>
  <si>
    <t>2009-11-12T18:36:11Z</t>
  </si>
  <si>
    <t>MrExcel's Learn Excel #357 - Date Differences</t>
  </si>
  <si>
    <t>GX0XtkkscKs</t>
  </si>
  <si>
    <t>2009-11-12T18:32:32Z</t>
  </si>
  <si>
    <t>MrExcel's Learn Excel #356 - Customizing Icons</t>
  </si>
  <si>
    <t>xnD-yLu9DNA</t>
  </si>
  <si>
    <t>2009-11-12T18:29:04Z</t>
  </si>
  <si>
    <t>MrExcel's Learn Excel #355 - Column Negation</t>
  </si>
  <si>
    <t>tqdHWVeckd4</t>
  </si>
  <si>
    <t>2009-11-12T18:27:19Z</t>
  </si>
  <si>
    <t>MrExcel's Learn Excel #354 - Page 3 of 12</t>
  </si>
  <si>
    <t>ZrozJVdjROU</t>
  </si>
  <si>
    <t>2009-11-12T18:24:17Z</t>
  </si>
  <si>
    <t>MrExcel's Learn Excel #353 - Fabulous F4</t>
  </si>
  <si>
    <t>FUYUqi33x6o</t>
  </si>
  <si>
    <t>2009-11-12T18:19:47Z</t>
  </si>
  <si>
    <t>MrExcel's Learn Excel #352 - Numeric Keypad</t>
  </si>
  <si>
    <t>iWYijNskjIw</t>
  </si>
  <si>
    <t>2009-11-12T18:16:46Z</t>
  </si>
  <si>
    <t>MrExcel's Learn Excel #351 - Maddening Subtotals</t>
  </si>
  <si>
    <t>o0e47Hk8EX4</t>
  </si>
  <si>
    <t>2009-11-12T18:14:04Z</t>
  </si>
  <si>
    <t>MrExcel's Learn Excel #350 - Total Visible Rows</t>
  </si>
  <si>
    <t>qDvBO6acuMY</t>
  </si>
  <si>
    <t>2009-11-12T14:29:54Z</t>
  </si>
  <si>
    <t>Floating Quartile Chart - 1143 - Learn Excel Video Podcast</t>
  </si>
  <si>
    <t>kyFVDk0Lma0</t>
  </si>
  <si>
    <t>2009-11-11T14:12:27Z</t>
  </si>
  <si>
    <t>[Color 53] - 1142 - Learn Excel from MrExcel Podcast</t>
  </si>
  <si>
    <t>G5REVJK8Btg</t>
  </si>
  <si>
    <t>2009-11-10T14:57:15Z</t>
  </si>
  <si>
    <t>Divide Range by Range - 1141 - Learn Excel from MrExcel Pod</t>
  </si>
  <si>
    <t>6rmT_VQ6J3A</t>
  </si>
  <si>
    <t>2009-11-09T14:37:13Z</t>
  </si>
  <si>
    <t>Avoid a Loop - 1140 - Learn Excel from MrExcel Podcast</t>
  </si>
  <si>
    <t>xUCvM2OJSsI</t>
  </si>
  <si>
    <t>2009-11-06T14:32:11Z</t>
  </si>
  <si>
    <t>Which Rows Contain the Match - Dueling Excel 1139</t>
  </si>
  <si>
    <t>7gDEMWPJQ6Y</t>
  </si>
  <si>
    <t>2009-11-05T15:59:26Z</t>
  </si>
  <si>
    <t>TRIM VLOOKUP table - 1138 - Learn Excel from MrExcel Podcast</t>
  </si>
  <si>
    <t>gf7HCtrXQQA</t>
  </si>
  <si>
    <t>2009-11-04T16:52:25Z</t>
  </si>
  <si>
    <t>MrExcel's Learn Excel #369 - AutoShape Text</t>
  </si>
  <si>
    <t>Wms-NbA9Eek</t>
  </si>
  <si>
    <t>2009-11-04T16:49:03Z</t>
  </si>
  <si>
    <t>MrExcel's Learn Excel #368 - Adding Shapes</t>
  </si>
  <si>
    <t>tbyo6FUR2LU</t>
  </si>
  <si>
    <t>2009-11-04T16:42:08Z</t>
  </si>
  <si>
    <t>MrExcel's Learn Excel #367 - Circling Cells</t>
  </si>
  <si>
    <t>CPjINWyYzkA</t>
  </si>
  <si>
    <t>2009-11-04T16:34:57Z</t>
  </si>
  <si>
    <t>MrExcel's Learn Excel #366 - Arrows</t>
  </si>
  <si>
    <t>cEzYFM10MA0</t>
  </si>
  <si>
    <t>2009-11-04T16:19:03Z</t>
  </si>
  <si>
    <t>MrExcel's Learn Excel #365 - Scroll Area</t>
  </si>
  <si>
    <t>mKSN3q9gZDE</t>
  </si>
  <si>
    <t>2009-11-04T16:06:06Z</t>
  </si>
  <si>
    <t>MrExcel's Learn Excel #364 - Unique List</t>
  </si>
  <si>
    <t>gN_lH2T_E0Y</t>
  </si>
  <si>
    <t>2009-11-04T16:05:41Z</t>
  </si>
  <si>
    <t>MrExcel's Learn Excel #363 - Delete Objects</t>
  </si>
  <si>
    <t>fO9gJWyJNtI</t>
  </si>
  <si>
    <t>2009-11-04T16:05:32Z</t>
  </si>
  <si>
    <t>MrExcel's Learn Excel #362 - Pasted WebData</t>
  </si>
  <si>
    <t>1uPm_lis6ZQ</t>
  </si>
  <si>
    <t>2009-11-04T15:57:56Z</t>
  </si>
  <si>
    <t>MrExcel's Learn Excel #361- Swap Rows &amp; Columns</t>
  </si>
  <si>
    <t>kvNzY1df7-E</t>
  </si>
  <si>
    <t>2009-11-04T15:54:22Z</t>
  </si>
  <si>
    <t>MrExcel's Learn Excel #360 - PageBreak Every 35th</t>
  </si>
  <si>
    <t>qIuJ8g_Mgrs</t>
  </si>
  <si>
    <t>2009-11-04T14:08:42Z</t>
  </si>
  <si>
    <t>Removing Hyperlinks - 1137 - Learn Excel from MrExcel</t>
  </si>
  <si>
    <t>BhG5577dCHw</t>
  </si>
  <si>
    <t>2009-11-03T15:10:11Z</t>
  </si>
  <si>
    <t>AutoFilter Some - 1136 - Learn Excel from MrExcel Podcast</t>
  </si>
  <si>
    <t>2009-11-02T17:15:45Z</t>
  </si>
  <si>
    <t>Embedding Lookup - 1135 - Learn Excel from MrExcel Podcast</t>
  </si>
  <si>
    <t>1GoosJxC274</t>
  </si>
  <si>
    <t>2009-10-30T13:37:40Z</t>
  </si>
  <si>
    <t>Duel: Index:Index - 1134 - Learn Excel from MrExcel Podcast</t>
  </si>
  <si>
    <t>RPrtgbLNCWw</t>
  </si>
  <si>
    <t>2009-10-29T16:14:29Z</t>
  </si>
  <si>
    <t>MrExcel's Learn Excel #379 - Offsheet Validation</t>
  </si>
  <si>
    <t>QBWaSEGDfG0</t>
  </si>
  <si>
    <t>2009-10-29T16:10:42Z</t>
  </si>
  <si>
    <t>MrExcel's Learn Excel #378 - Cell Dropdown</t>
  </si>
  <si>
    <t>DtLnEZzur9I</t>
  </si>
  <si>
    <t>2009-10-29T16:10:28Z</t>
  </si>
  <si>
    <t>MrExcel's Learn Excel #377 - GetPivotData Function</t>
  </si>
  <si>
    <t>4kKkkrgWU5Y</t>
  </si>
  <si>
    <t>2009-10-29T16:08:08Z</t>
  </si>
  <si>
    <t>MrExcel's Learn Excel #376 - Select Visible Cells</t>
  </si>
  <si>
    <t>mLYN8D_FTIg</t>
  </si>
  <si>
    <t>2009-10-29T16:01:58Z</t>
  </si>
  <si>
    <t>MrExcel's Learn Excel #375 - Ad-hoc Reporting</t>
  </si>
  <si>
    <t>nGc-KMP8FBs</t>
  </si>
  <si>
    <t>2009-10-29T15:58:45Z</t>
  </si>
  <si>
    <t>MrExcel's Learn Excel #374 - Logarithmic Scale</t>
  </si>
  <si>
    <t>FF6_UHH9pS4</t>
  </si>
  <si>
    <t>2009-10-29T15:55:50Z</t>
  </si>
  <si>
    <t>MrExcel's Learn Excel #373 - Charting Magnitude</t>
  </si>
  <si>
    <t>hsEyNovWo6k</t>
  </si>
  <si>
    <t>2009-10-29T15:54:21Z</t>
  </si>
  <si>
    <t>MrExcel's Learn Excel #372 - Custom Charts</t>
  </si>
  <si>
    <t>QGsZAN5Wx3M</t>
  </si>
  <si>
    <t>2009-10-29T15:51:41Z</t>
  </si>
  <si>
    <t>MrExcel's Learn Excel #371 - Tear-Off Pallettes</t>
  </si>
  <si>
    <t>0r9BD6HG4U8</t>
  </si>
  <si>
    <t>2009-10-29T15:48:41Z</t>
  </si>
  <si>
    <t>MrExcel's Learn Excel #370 - AutoShape Formulas</t>
  </si>
  <si>
    <t>xpNGlmz6Cis</t>
  </si>
  <si>
    <t>2009-10-29T13:27:36Z</t>
  </si>
  <si>
    <t>ADM Calculation - 1133 - Learn Excel from MrExcel Podcast</t>
  </si>
  <si>
    <t>RnzdEO7tIII</t>
  </si>
  <si>
    <t>2009-10-28T13:35:11Z</t>
  </si>
  <si>
    <t>Filling Quarters - 1132 - Learn Excel from MrExcel Podcast</t>
  </si>
  <si>
    <t>1PJx7yuSSLM</t>
  </si>
  <si>
    <t>2009-10-27T13:40:59Z</t>
  </si>
  <si>
    <t>Increase Chart Font Size - 1131 - Learn Excel from MrExcel</t>
  </si>
  <si>
    <t>uanTAnpDvfc</t>
  </si>
  <si>
    <t>2009-10-26T13:10:11Z</t>
  </si>
  <si>
    <t>Sorta Indirect - 1130 - Learn Excel from MrExcel Podcast</t>
  </si>
  <si>
    <t>yVsVsddn8hM</t>
  </si>
  <si>
    <t>2009-10-23T14:49:00Z</t>
  </si>
  <si>
    <t>Duel: First Week of Month - 1129 - Learn Excel from MrExcel Podcast</t>
  </si>
  <si>
    <t>f3a1xf7-fPk</t>
  </si>
  <si>
    <t>2009-10-22T13:37:53Z</t>
  </si>
  <si>
    <t>Love GetPivotData? - 1128 - Learn Excel from MrExcel</t>
  </si>
  <si>
    <t>h1m4OnaSLzs</t>
  </si>
  <si>
    <t>2009-10-21T13:11:45Z</t>
  </si>
  <si>
    <t>Understand GetPivotData - 1127 - Learn Excel from MrExcel</t>
  </si>
  <si>
    <t>3WaTR2VgmrM</t>
  </si>
  <si>
    <t>2009-10-20T14:14:36Z</t>
  </si>
  <si>
    <t>MrExcel's Learn Excel 389 - Eye-Catching Titles</t>
  </si>
  <si>
    <t>d8XoaMj20vc</t>
  </si>
  <si>
    <t>2009-10-20T14:12:10Z</t>
  </si>
  <si>
    <t>MrExcel's Learn Excel 388 - Org Charts</t>
  </si>
  <si>
    <t>V7W-xIj28lM</t>
  </si>
  <si>
    <t>2009-10-20T14:09:33Z</t>
  </si>
  <si>
    <t>MrExcel's Learn Excel 387 - MegaFormula Copying</t>
  </si>
  <si>
    <t>Gm9Fin_2gtc</t>
  </si>
  <si>
    <t>2009-10-20T14:03:01Z</t>
  </si>
  <si>
    <t>MrExcel's Learn Excel 386 - 2nd Tuesday</t>
  </si>
  <si>
    <t>jcKQ_caiedY</t>
  </si>
  <si>
    <t>2009-10-20T13:57:09Z</t>
  </si>
  <si>
    <t>MrExcel's Learn Excel 385 - Target Diagrams</t>
  </si>
  <si>
    <t>xaZYwF_EvsM</t>
  </si>
  <si>
    <t>2009-10-20T13:54:35Z</t>
  </si>
  <si>
    <t>MrExcel's Learn Excel 384 - Formatting Macro</t>
  </si>
  <si>
    <t>zKzPWz0Fg6U</t>
  </si>
  <si>
    <t>2009-10-20T13:51:30Z</t>
  </si>
  <si>
    <t>MrExcel's Learn Excel 383 - Dependent Validation</t>
  </si>
  <si>
    <t>FohtxDxgcf0</t>
  </si>
  <si>
    <t>2009-10-20T13:48:47Z</t>
  </si>
  <si>
    <t>MrExcel's Learn Excel 382 - Cell Tips</t>
  </si>
  <si>
    <t>9yvX4h2tqkQ</t>
  </si>
  <si>
    <t>2009-10-20T13:47:03Z</t>
  </si>
  <si>
    <t>MrExcel's Learn Excel 381 - Indiscriminate Validation</t>
  </si>
  <si>
    <t>4SwIOKiRuyk</t>
  </si>
  <si>
    <t>2009-10-20T13:45:20Z</t>
  </si>
  <si>
    <t>MrExcel's Learn Excel 380 - Validation Messages</t>
  </si>
  <si>
    <t>nHcdrpqK0Aw</t>
  </si>
  <si>
    <t>2009-10-20T13:11:37Z</t>
  </si>
  <si>
    <t>Hate GetPivotData - 1126 - Learn Excel from MrExcel Podcast</t>
  </si>
  <si>
    <t>tqnINdQGyjM</t>
  </si>
  <si>
    <t>2009-10-19T13:38:48Z</t>
  </si>
  <si>
    <t>HLOOKUP Week!? - 1125 - Learn Excel from MrExcel Podcast</t>
  </si>
  <si>
    <t>MtEyUW2-FrM</t>
  </si>
  <si>
    <t>2009-10-16T12:30:21Z</t>
  </si>
  <si>
    <t>Duel: 2-Way Lookup - 1124 - Learn Excel from MrExcel Podcast</t>
  </si>
  <si>
    <t>T_L2XAC0kq8</t>
  </si>
  <si>
    <t>2009-10-15T13:55:31Z</t>
  </si>
  <si>
    <t>Many VLOOKUP Columns - 1123 - Learn Excel from MrExcel</t>
  </si>
  <si>
    <t>XLBzRbvFuuw</t>
  </si>
  <si>
    <t>2009-10-14T14:23:58Z</t>
  </si>
  <si>
    <t>ALL #N/A's - 1122 - Learn Excel from MrExcel Podcast</t>
  </si>
  <si>
    <t>cSlYYYy3iek</t>
  </si>
  <si>
    <t>2009-10-13T14:01:40Z</t>
  </si>
  <si>
    <t>VLOOKUP #N/A - 1121 - Learn Excel from MrExcel Podcast</t>
  </si>
  <si>
    <t>SJPvp0uOMTw</t>
  </si>
  <si>
    <t>2009-10-12T15:33:41Z</t>
  </si>
  <si>
    <t>MrExcel's Learn Excel #399 - Workday Calculations</t>
  </si>
  <si>
    <t>_zdLGjimGzw</t>
  </si>
  <si>
    <t>2009-10-12T15:30:24Z</t>
  </si>
  <si>
    <t>MrExcel's Learn Excel #398 - QAT Taming</t>
  </si>
  <si>
    <t>nbXdncm_8OA</t>
  </si>
  <si>
    <t>2009-10-12T15:26:02Z</t>
  </si>
  <si>
    <t>MrExcel's Learn Excel #397 - Leading Zeroes</t>
  </si>
  <si>
    <t>ELGlRvFY4tE</t>
  </si>
  <si>
    <t>2009-10-12T15:21:56Z</t>
  </si>
  <si>
    <t>MrExcel's Learn Excel #396 - Data Visualization</t>
  </si>
  <si>
    <t>KyX4Knvwg8k</t>
  </si>
  <si>
    <t>2009-10-12T15:19:58Z</t>
  </si>
  <si>
    <t>MrExcel's Learn Excel #395 - Parsing Text</t>
  </si>
  <si>
    <t>PB48p3d6vmw</t>
  </si>
  <si>
    <t>2009-10-12T15:14:32Z</t>
  </si>
  <si>
    <t>MrExcel's Learn Excel #394 - Copy Values</t>
  </si>
  <si>
    <t>viniZs8xvL4</t>
  </si>
  <si>
    <t>2009-10-12T15:11:23Z</t>
  </si>
  <si>
    <t>MrExcel's Learn Excel #393 - Shortcut Keys</t>
  </si>
  <si>
    <t>XjaMzPq7Tic</t>
  </si>
  <si>
    <t>2009-10-12T15:06:04Z</t>
  </si>
  <si>
    <t>MrExcel's Learn Excel #392 - Leading Zeroes</t>
  </si>
  <si>
    <t>YSeBJX7HRok</t>
  </si>
  <si>
    <t>2009-10-12T15:02:27Z</t>
  </si>
  <si>
    <t>MrExcel's Learn Excel #391 - Ribbon Minimization</t>
  </si>
  <si>
    <t>I6XYMECh5e0</t>
  </si>
  <si>
    <t>2009-10-12T14:54:58Z</t>
  </si>
  <si>
    <t>MrExcel's Learn Excel #390 - Grey Background</t>
  </si>
  <si>
    <t>FCa20Bz-Ld8</t>
  </si>
  <si>
    <t>2009-10-12T13:28:56Z</t>
  </si>
  <si>
    <t>VLOOKUP 101 - 1120 - Learn Excel from MrExcel Podcast</t>
  </si>
  <si>
    <t>SLOfMlhP91c</t>
  </si>
  <si>
    <t>2009-10-09T13:31:14Z</t>
  </si>
  <si>
    <t>Duel: Rejoin WordWrapped Cells - 1119 - Learn Excel MrExcel</t>
  </si>
  <si>
    <t>Bikss0i-FCs</t>
  </si>
  <si>
    <t>2009-10-08T13:06:24Z</t>
  </si>
  <si>
    <t>No Save Until Complete - 1118 - Learn Excel from MrExcel</t>
  </si>
  <si>
    <t>75y_APBeRDk</t>
  </si>
  <si>
    <t>2009-10-07T13:11:14Z</t>
  </si>
  <si>
    <t>WIIW: Natural Language Formulas - 1117 - MrExcel Podcast</t>
  </si>
  <si>
    <t>BvyhqzXMnKA</t>
  </si>
  <si>
    <t>2009-10-06T14:01:15Z</t>
  </si>
  <si>
    <t>Rounding 0.3333 - 1116 - Learn Excel from MrExcel Podcast</t>
  </si>
  <si>
    <t>qHzscpwVz3o</t>
  </si>
  <si>
    <t>2009-10-05T14:21:05Z</t>
  </si>
  <si>
    <t>MrExcel's Learn Excel #409 - Function Wizard</t>
  </si>
  <si>
    <t>wruxnhGOCGc</t>
  </si>
  <si>
    <t>2009-10-05T14:16:44Z</t>
  </si>
  <si>
    <t>MrExcel's Learn Excel #408 - 2 Column TextBox</t>
  </si>
  <si>
    <t>pcukZBdfl7I</t>
  </si>
  <si>
    <t>2009-10-05T14:12:00Z</t>
  </si>
  <si>
    <t>MrExcel's Learn Excel #407 - Logo Shapes</t>
  </si>
  <si>
    <t>Qf3OT3QPodo</t>
  </si>
  <si>
    <t>2009-10-05T14:09:09Z</t>
  </si>
  <si>
    <t>MrExcel's Learn Excel #406 - Color Sort</t>
  </si>
  <si>
    <t>PLyaxHjlKb4</t>
  </si>
  <si>
    <t>2009-10-05T14:02:29Z</t>
  </si>
  <si>
    <t>MrExcel's Learn Excel #405 - Morphing AutoShapes</t>
  </si>
  <si>
    <t>SSbGTvDlt7w</t>
  </si>
  <si>
    <t>2009-10-05T14:00:36Z</t>
  </si>
  <si>
    <t>MrExcel's Learn Excel #404 - AutoShape Defaults</t>
  </si>
  <si>
    <t>GpcFCp7IiAM</t>
  </si>
  <si>
    <t>2009-10-05T13:58:09Z</t>
  </si>
  <si>
    <t>MrExcel's Learn Excel #403 - 2007 Formats</t>
  </si>
  <si>
    <t>kie1AlDsfWk</t>
  </si>
  <si>
    <t>2009-10-05T13:54:41Z</t>
  </si>
  <si>
    <t>MrExcel's Learn Excel #402 - Find #####</t>
  </si>
  <si>
    <t>ENnNQx514jY</t>
  </si>
  <si>
    <t>2009-10-05T13:52:38Z</t>
  </si>
  <si>
    <t>MrExcel's Learn Excel #401 - Big Grid</t>
  </si>
  <si>
    <t>30ueuvf5Aj4</t>
  </si>
  <si>
    <t>2009-10-05T13:47:51Z</t>
  </si>
  <si>
    <t>MrExcel's Learn Excel #400 - OffSheet Precedents</t>
  </si>
  <si>
    <t>pf3K4nyXebw</t>
  </si>
  <si>
    <t>2009-10-05T13:19:59Z</t>
  </si>
  <si>
    <t>Opening Balance VLOOKUP - 1115 - Learn Excel from MrExcel</t>
  </si>
  <si>
    <t>gmC8mTE1wMc</t>
  </si>
  <si>
    <t>2009-10-02T13:30:15Z</t>
  </si>
  <si>
    <t>Duel: Bill Counter - 1114 - Learn Excel from MrExcel Podcast</t>
  </si>
  <si>
    <t>qvw1J1HWPt4</t>
  </si>
  <si>
    <t>2009-10-01T13:55:22Z</t>
  </si>
  <si>
    <t>Years Months Days - 1113 - Learn Excel from MrExcel Podcast</t>
  </si>
  <si>
    <t>Rel-zG3INXo</t>
  </si>
  <si>
    <t>2009-09-30T13:11:52Z</t>
  </si>
  <si>
    <t>#VALUE in Totals - 1112 - Learn Excel from MrExcel Podcast</t>
  </si>
  <si>
    <t>goYAEK1tFhc</t>
  </si>
  <si>
    <t>2009-09-29T13:30:46Z</t>
  </si>
  <si>
    <t>MrExcel's Learn Excel #419 - Adaptive Menus</t>
  </si>
  <si>
    <t>uazFq6W0iZw</t>
  </si>
  <si>
    <t>2009-09-29T13:27:35Z</t>
  </si>
  <si>
    <t>MrExcel's Learn Excel #418 - Table Formatting</t>
  </si>
  <si>
    <t>BvVZvkclY_s</t>
  </si>
  <si>
    <t>2009-09-29T13:23:44Z</t>
  </si>
  <si>
    <t>MrExcel's Learn Excel #417 - Parsing Addresses</t>
  </si>
  <si>
    <t>H40k85IZ7VE</t>
  </si>
  <si>
    <t>2009-09-29T13:22:16Z</t>
  </si>
  <si>
    <t>Fill 123 - 1111 - Learn Excel from MrExcel Podcast</t>
  </si>
  <si>
    <t>QYmyZDj7VvI</t>
  </si>
  <si>
    <t>2009-09-29T13:14:34Z</t>
  </si>
  <si>
    <t>MrExcel's Learn Excel #416 - Mapping Data</t>
  </si>
  <si>
    <t>OSvkTH8BGRM</t>
  </si>
  <si>
    <t>2009-09-29T13:08:09Z</t>
  </si>
  <si>
    <t>MrExcel's Learn Excel #415 - Removing Duplicates</t>
  </si>
  <si>
    <t>2xKWVVlZNWQ</t>
  </si>
  <si>
    <t>2009-09-29T13:06:20Z</t>
  </si>
  <si>
    <t>MrExcel's Learn Excel #414 - Joining Dates</t>
  </si>
  <si>
    <t>iLMD8vaXiwA</t>
  </si>
  <si>
    <t>2009-09-29T13:03:26Z</t>
  </si>
  <si>
    <t>MrExcel's Learn Excel #413 - Mini Toolbar</t>
  </si>
  <si>
    <t>Y0XKeHynwDw</t>
  </si>
  <si>
    <t>2009-09-29T13:01:13Z</t>
  </si>
  <si>
    <t>MrExcel's Learn Excel #412 - Joining Text</t>
  </si>
  <si>
    <t>CC90O3Zu1RU</t>
  </si>
  <si>
    <t>2009-09-29T12:58:03Z</t>
  </si>
  <si>
    <t>MrExcel's Learn Excel #411 - Expanding FormulaBar</t>
  </si>
  <si>
    <t>haOOry1c6Yo</t>
  </si>
  <si>
    <t>2009-09-29T12:56:08Z</t>
  </si>
  <si>
    <t>MrExcel's Learn Excel #410 - Absolute References</t>
  </si>
  <si>
    <t>Cpl_LwDK9CM</t>
  </si>
  <si>
    <t>2009-09-28T13:23:44Z</t>
  </si>
  <si>
    <t>WordLock Combinations - 1110 - Learn Excel from MrExcel</t>
  </si>
  <si>
    <t>U5VVLOjDlmk</t>
  </si>
  <si>
    <t>2009-09-25T13:33:51Z</t>
  </si>
  <si>
    <t>Duel: Matching Prospects - 1109 - Learn Excel from MrExcel</t>
  </si>
  <si>
    <t>zYXMuRO6sNI</t>
  </si>
  <si>
    <t>2009-09-24T15:17:12Z</t>
  </si>
  <si>
    <t>MrExcel's Learn Excel #429 - Dr. Fill</t>
  </si>
  <si>
    <t>b8s-tEAAyrg</t>
  </si>
  <si>
    <t>2009-09-24T15:16:20Z</t>
  </si>
  <si>
    <t>MrExcel's Learn Excel #428 - Table Filters</t>
  </si>
  <si>
    <t>3FhOdj4tg8g</t>
  </si>
  <si>
    <t>2009-09-24T15:11:05Z</t>
  </si>
  <si>
    <t>MrExcel's Learn Excel #427 - Gantt Chart</t>
  </si>
  <si>
    <t>WoEjFjbdhxo</t>
  </si>
  <si>
    <t>2009-09-24T15:06:01Z</t>
  </si>
  <si>
    <t>MrExcel's Learn Excel #426 - April Fools</t>
  </si>
  <si>
    <t>EddDazP59rM</t>
  </si>
  <si>
    <t>2009-09-24T15:02:49Z</t>
  </si>
  <si>
    <t>MrExcel's Learn Excel #425 - Table Formatting</t>
  </si>
  <si>
    <t>aAKozz5mT3M</t>
  </si>
  <si>
    <t>2009-09-24T14:58:30Z</t>
  </si>
  <si>
    <t>MrExcel's Learn Excel #424 - Toolbar Hyperlinks</t>
  </si>
  <si>
    <t>xY5dTQpnoes</t>
  </si>
  <si>
    <t>2009-09-24T14:56:36Z</t>
  </si>
  <si>
    <t>MrExcel's Learn Excel #423 - Table Formulas</t>
  </si>
  <si>
    <t>1p7evRaSh0c</t>
  </si>
  <si>
    <t>2009-09-24T14:52:34Z</t>
  </si>
  <si>
    <t>MrExcel's Learn Excel #422 - Customizing Toolbars</t>
  </si>
  <si>
    <t>rh2Dh0WPUmo</t>
  </si>
  <si>
    <t>2009-09-24T14:49:52Z</t>
  </si>
  <si>
    <t>MrExcel's Learn Excel #421 - Recent Files</t>
  </si>
  <si>
    <t>UDdonsReKPw</t>
  </si>
  <si>
    <t>2009-09-24T14:47:01Z</t>
  </si>
  <si>
    <t>MrExcel's Learn Excel #420 -Table Extending</t>
  </si>
  <si>
    <t>06LK92YY0gc</t>
  </si>
  <si>
    <t>2009-09-24T13:18:20Z</t>
  </si>
  <si>
    <t>VBA Popup Pictures - 1108 - Learn Excel from MrExcel Podcast</t>
  </si>
  <si>
    <t>ujrLiCr2d60</t>
  </si>
  <si>
    <t>2009-09-23T13:15:18Z</t>
  </si>
  <si>
    <t>10 Year Stock Chart - 1107 - Learn Excel Podcast</t>
  </si>
  <si>
    <t>11xl-rEBcH4</t>
  </si>
  <si>
    <t>2009-09-22T13:32:59Z</t>
  </si>
  <si>
    <t>Timestamp - 1106 - Learn Excel from MrExcel Podcast</t>
  </si>
  <si>
    <t>zK33pCb2QjA</t>
  </si>
  <si>
    <t>2009-09-21T13:35:05Z</t>
  </si>
  <si>
    <t>Unpivoting Dates - 1105 - Learn Excel from MrExcel</t>
  </si>
  <si>
    <t>8BnXypdLrKw</t>
  </si>
  <si>
    <t>2009-09-18T16:42:54Z</t>
  </si>
  <si>
    <t>MrExcel's Learn Excel #439 - AutoFilter Woes</t>
  </si>
  <si>
    <t>gj3E734lSQw</t>
  </si>
  <si>
    <t>2009-09-18T16:38:11Z</t>
  </si>
  <si>
    <t>MrExcel's Learn Excel #438 - Translate</t>
  </si>
  <si>
    <t>fLBsiQavqsY</t>
  </si>
  <si>
    <t>2009-09-18T16:33:05Z</t>
  </si>
  <si>
    <t>MrExcel's Learn Excel #437 - Adding Without Formulas</t>
  </si>
  <si>
    <t>nsdqXMDcTG0</t>
  </si>
  <si>
    <t>2009-09-18T16:31:35Z</t>
  </si>
  <si>
    <t>MrExcel's Learn Excel #436 - Goal Seek</t>
  </si>
  <si>
    <t>2009-09-18T16:28:18Z</t>
  </si>
  <si>
    <t>MrExcel's Learn Excel #435 - OneNote</t>
  </si>
  <si>
    <t>P90VgZiUch0</t>
  </si>
  <si>
    <t>2009-09-18T16:23:13Z</t>
  </si>
  <si>
    <t>MrExcel's Learn Excel #434 - Ribbon Mapping</t>
  </si>
  <si>
    <t>XHQlWrejClY</t>
  </si>
  <si>
    <t>2009-09-18T16:20:55Z</t>
  </si>
  <si>
    <t>MrExcel's Learn Excel #433 - Excel 2007</t>
  </si>
  <si>
    <t>HdK933meO9w</t>
  </si>
  <si>
    <t>2009-09-18T16:12:41Z</t>
  </si>
  <si>
    <t>MrExcel's Learn Excel #432 - Filling Bagels</t>
  </si>
  <si>
    <t>VwUONYlD0hs</t>
  </si>
  <si>
    <t>2009-09-18T16:12:03Z</t>
  </si>
  <si>
    <t>MrExcel's Learn Excel #431- Fill Weekdays</t>
  </si>
  <si>
    <t>pl12F1t6vWQ</t>
  </si>
  <si>
    <t>2009-09-18T16:08:39Z</t>
  </si>
  <si>
    <t>MrExcel's Learn Excel #430 - Free Book</t>
  </si>
  <si>
    <t>2pfoxSeGsxA</t>
  </si>
  <si>
    <t>2009-09-18T13:51:38Z</t>
  </si>
  <si>
    <t>Duel: Earliest Matching 2 - 1104 - Learn Excel Podcast</t>
  </si>
  <si>
    <t>zktCVGfH1_k</t>
  </si>
  <si>
    <t>2009-09-18T13:47:29Z</t>
  </si>
  <si>
    <t>Blank Row for Missing Dates- 1103 -Learn Excel from MrExcel</t>
  </si>
  <si>
    <t>etyEYi-iKbM</t>
  </si>
  <si>
    <t>2009-09-17T12:01:56Z</t>
  </si>
  <si>
    <t>Split Vertically at 20's - 1102 - Learn Excel from MrExcel</t>
  </si>
  <si>
    <t>6rHMc_NQqhw</t>
  </si>
  <si>
    <t>2009-09-15T15:38:18Z</t>
  </si>
  <si>
    <t>Split Ideas - 1101 - Learn Excel from MrExcel</t>
  </si>
  <si>
    <t>AxRdBXVIppU</t>
  </si>
  <si>
    <t>2009-09-10T13:25:11Z</t>
  </si>
  <si>
    <t>First:Last! - 1099 - Learn Excel from MrExcel Podcast</t>
  </si>
  <si>
    <t>GDBJCjE16gY</t>
  </si>
  <si>
    <t>2009-09-09T15:21:39Z</t>
  </si>
  <si>
    <t>MrExcel's Learn Excel #509 - Corralling Students</t>
  </si>
  <si>
    <t>kQ6tOOoQw2M</t>
  </si>
  <si>
    <t>2009-09-09T15:19:11Z</t>
  </si>
  <si>
    <t>MrExcel's Learn Excel #507 - JanFebMar Conversion</t>
  </si>
  <si>
    <t>a8ZBUu06XJ8</t>
  </si>
  <si>
    <t>2009-09-09T15:18:30Z</t>
  </si>
  <si>
    <t>MrExcel's Learn Excel #508 - Add a Dash</t>
  </si>
  <si>
    <t>uaa-LBZzEpQ</t>
  </si>
  <si>
    <t>2009-09-09T15:11:11Z</t>
  </si>
  <si>
    <t>MrExcel's Learn Excel #506 - Excel Gradebook</t>
  </si>
  <si>
    <t>uFXov1F2xss</t>
  </si>
  <si>
    <t>2009-09-09T15:05:31Z</t>
  </si>
  <si>
    <t>MrExcel's Learn Excel #505 - Wildcard CountIf</t>
  </si>
  <si>
    <t>HiqZ_p17Xxo</t>
  </si>
  <si>
    <t>2009-09-09T15:03:49Z</t>
  </si>
  <si>
    <t>MrExcel's Learn Excel #504 - Connecting Shapes</t>
  </si>
  <si>
    <t>k1yFeBbr7gc</t>
  </si>
  <si>
    <t>2009-09-09T15:00:31Z</t>
  </si>
  <si>
    <t>MrExcel's Learn Excel #503 - Pivot Sections</t>
  </si>
  <si>
    <t>Um5j1hKiOOQ</t>
  </si>
  <si>
    <t>2009-09-09T14:58:00Z</t>
  </si>
  <si>
    <t>MrExcel's Learn Excel #502 - Color Pivot</t>
  </si>
  <si>
    <t>Tq7HEeaJ0NM</t>
  </si>
  <si>
    <t>2009-09-09T14:56:49Z</t>
  </si>
  <si>
    <t>MrExcel's Learn Excel #500 - 500!</t>
  </si>
  <si>
    <t>F9M2LCQhdq0</t>
  </si>
  <si>
    <t>2009-09-09T14:55:39Z</t>
  </si>
  <si>
    <t>MrExcel's Learn Excel #501 - Data Entry</t>
  </si>
  <si>
    <t>PDHXHifkCdo</t>
  </si>
  <si>
    <t>2009-09-09T13:25:30Z</t>
  </si>
  <si>
    <t>Split? - 1098 - Learn Excel from MrExcel Podcast</t>
  </si>
  <si>
    <t>BTxhUc_Brgw</t>
  </si>
  <si>
    <t>2009-09-08T13:19:13Z</t>
  </si>
  <si>
    <t>Removing Name - 1097 - Learn Excel from MrExcel Podcast</t>
  </si>
  <si>
    <t>Awg3p-B27Zk</t>
  </si>
  <si>
    <t>2009-09-07T14:00:33Z</t>
  </si>
  <si>
    <t>VBA Sheet Name - 1096 - Learn Excel from MrExcel Podcast</t>
  </si>
  <si>
    <t>d8WURrIqZbg</t>
  </si>
  <si>
    <t>2009-09-04T13:35:04Z</t>
  </si>
  <si>
    <t>Dueling: Random Date- 1095 -Learn Excel from MrExcel Podcast</t>
  </si>
  <si>
    <t>Au1Y87CQSJU</t>
  </si>
  <si>
    <t>2009-09-03T13:22:51Z</t>
  </si>
  <si>
    <t>Automatic Freeze Panes - 1094 - Learn Excel Podcast</t>
  </si>
  <si>
    <t>xUytFwreVFo</t>
  </si>
  <si>
    <t>2009-09-02T13:26:32Z</t>
  </si>
  <si>
    <t>Revenue Bridge Chart- 1093 -Learn Excel from MrExcel Podcast</t>
  </si>
  <si>
    <t>rFysL9Q5rSw</t>
  </si>
  <si>
    <t>2009-09-01T16:30:59Z</t>
  </si>
  <si>
    <t>MrExcel's Learn Excel #519 - Center Sorting</t>
  </si>
  <si>
    <t>zYLh0xkfpSg</t>
  </si>
  <si>
    <t>2009-09-01T16:28:29Z</t>
  </si>
  <si>
    <t>MrExcel's Learn Excel #518 - Copy Across</t>
  </si>
  <si>
    <t>1flrlEIoFxo</t>
  </si>
  <si>
    <t>2009-09-01T16:27:29Z</t>
  </si>
  <si>
    <t>MrExcel's Learn Excel #517 - Conditional Find</t>
  </si>
  <si>
    <t>FVTB6ruazJU</t>
  </si>
  <si>
    <t>2009-09-01T16:24:23Z</t>
  </si>
  <si>
    <t>MrExcel's Learn Excel #516 - Event Handlers</t>
  </si>
  <si>
    <t>_k7K_fSJOKQ</t>
  </si>
  <si>
    <t>2009-09-01T16:19:58Z</t>
  </si>
  <si>
    <t>MrExcel's Learn Excel #515 - Paste Options Redux</t>
  </si>
  <si>
    <t>yq0ByYYMbEI</t>
  </si>
  <si>
    <t>2009-09-01T16:18:45Z</t>
  </si>
  <si>
    <t>MrExcel's Learn Excel #514 - Subtotals Count</t>
  </si>
  <si>
    <t>OEIkB23b9Fk</t>
  </si>
  <si>
    <t>2009-09-01T16:14:10Z</t>
  </si>
  <si>
    <t>MrExcel's Learn Excel #513 - Group Mode</t>
  </si>
  <si>
    <t>KbC0W0dESx0</t>
  </si>
  <si>
    <t>2009-09-01T16:10:40Z</t>
  </si>
  <si>
    <t>MrExcel's Learn Excel #512 - Moving Average</t>
  </si>
  <si>
    <t>jHmh_viESuw</t>
  </si>
  <si>
    <t>2009-09-01T16:03:39Z</t>
  </si>
  <si>
    <t>MrExcel's Learn Excel #511 - Filling Blanks</t>
  </si>
  <si>
    <t>3SxgMO0CBmg</t>
  </si>
  <si>
    <t>2009-09-01T16:01:02Z</t>
  </si>
  <si>
    <t>MrExcel's Learn Excel #510 - Dismissing AutoFill</t>
  </si>
  <si>
    <t>JHVMRjUjO9M</t>
  </si>
  <si>
    <t>2009-09-01T13:42:02Z</t>
  </si>
  <si>
    <t>Dynamic Chart Arrow - 1092 - Learn Excel Podcast</t>
  </si>
  <si>
    <t>j8kMp5IC6oE</t>
  </si>
  <si>
    <t>2009-08-31T13:34:35Z</t>
  </si>
  <si>
    <t>Stacked &amp; Clustered - 1091 - Learn Excel Podcast</t>
  </si>
  <si>
    <t>Hp1DifMezxE</t>
  </si>
  <si>
    <t>2009-08-28T13:28:45Z</t>
  </si>
  <si>
    <t>Duel: Multiple Wildcards - 1090 - Learn Excel Podcast</t>
  </si>
  <si>
    <t>Evw5cZghrYM</t>
  </si>
  <si>
    <t>2009-08-27T13:43:18Z</t>
  </si>
  <si>
    <t>2010 Exit Excel - 1089 - Learn Excel from MrExcel</t>
  </si>
  <si>
    <t>K1rrVctE9aE</t>
  </si>
  <si>
    <t>2009-08-26T14:01:25Z</t>
  </si>
  <si>
    <t>2010 Picture Tools - 1088 - Learn Excel Podcast</t>
  </si>
  <si>
    <t>-9004nLcibo</t>
  </si>
  <si>
    <t>2009-08-25T13:36:11Z</t>
  </si>
  <si>
    <t>2010 Screen Clipping - 1087 - Learn Excel from MrExcel</t>
  </si>
  <si>
    <t>g4mSUkg8pWQ</t>
  </si>
  <si>
    <t>2009-08-24T14:37:33Z</t>
  </si>
  <si>
    <t>2010 Live Preview - 1086 - Learn Excel from MrExcel Podcast</t>
  </si>
  <si>
    <t>AumNFb9YAlo</t>
  </si>
  <si>
    <t>2009-08-21T13:31:59Z</t>
  </si>
  <si>
    <t>MrExcel's Learn Excel #528 - Copying Colors</t>
  </si>
  <si>
    <t>FooeBcRlutQ</t>
  </si>
  <si>
    <t>2009-08-21T13:29:59Z</t>
  </si>
  <si>
    <t>MrExcel's Learn Excel #529 - 2007 Themes</t>
  </si>
  <si>
    <t>CZrURmAra2E</t>
  </si>
  <si>
    <t>2009-08-21T13:22:51Z</t>
  </si>
  <si>
    <t>MrExcel's Learn Excel #527 - Color Templates</t>
  </si>
  <si>
    <t>HzxoVD8vZDo</t>
  </si>
  <si>
    <t>2009-08-21T13:17:00Z</t>
  </si>
  <si>
    <t>MrExcel's Learn Excel #526 - Color Palette</t>
  </si>
  <si>
    <t>ozN7moFwgBU</t>
  </si>
  <si>
    <t>2009-08-21T13:14:49Z</t>
  </si>
  <si>
    <t>MrExcel's Learn Excel #525 - MegaFormula Redux</t>
  </si>
  <si>
    <t>V7-nRcI9zuI</t>
  </si>
  <si>
    <t>2009-08-21T13:11:23Z</t>
  </si>
  <si>
    <t>MrExcel's Learn Excel #524 - Final Saturday of Month</t>
  </si>
  <si>
    <t>p_TZ4BopLH4</t>
  </si>
  <si>
    <t>2009-08-21T13:06:54Z</t>
  </si>
  <si>
    <t>MrExcel's Learn Excel #523 - Flight Numbers</t>
  </si>
  <si>
    <t>2009-08-21T13:05:38Z</t>
  </si>
  <si>
    <t>MrExcel's Learn Excel #522 - Finding Numerics</t>
  </si>
  <si>
    <t>i28QDakVGtg</t>
  </si>
  <si>
    <t>2009-08-21T13:04:13Z</t>
  </si>
  <si>
    <t>MrExcel's Learn Excel #521 - Show Positives</t>
  </si>
  <si>
    <t>5YW43Qsz4XM</t>
  </si>
  <si>
    <t>2009-08-21T12:58:48Z</t>
  </si>
  <si>
    <t>MrExcel's Learn Excel #520 - Custom Sort</t>
  </si>
  <si>
    <t>2e-kJCyx_pY</t>
  </si>
  <si>
    <t>2009-08-20T13:30:16Z</t>
  </si>
  <si>
    <t>Last Match III - 1084 - Learn Excel from MrExcel Podcast</t>
  </si>
  <si>
    <t>btuDCpF6id8</t>
  </si>
  <si>
    <t>2009-08-19T13:33:53Z</t>
  </si>
  <si>
    <t>Last Match II - 1083 - Learn Excel from MrExcel Podcast</t>
  </si>
  <si>
    <t>Z4RJ4LMfFS0</t>
  </si>
  <si>
    <t>2009-08-18T13:26:03Z</t>
  </si>
  <si>
    <t>VLOOKUP External Workbook - 1082 - Learn Excel from MrExcel Podcast</t>
  </si>
  <si>
    <t>Zfz86MK5g4U</t>
  </si>
  <si>
    <t>2009-08-17T13:30:05Z</t>
  </si>
  <si>
    <t>Both Versions? - 1081 - Learn Excel from MrExcel Podcast</t>
  </si>
  <si>
    <t>PJyH8yyr3WU</t>
  </si>
  <si>
    <t>2009-08-13T12:28:19Z</t>
  </si>
  <si>
    <t>2010 Pivot Percents - 1079 - Learn Excel from MrExcel Podcast</t>
  </si>
  <si>
    <t>vLNGVIcyWwM</t>
  </si>
  <si>
    <t>2009-08-12T13:49:55Z</t>
  </si>
  <si>
    <t>2010 Pivot Labels - 1078 - Learn Excel from MrExcel Podcast</t>
  </si>
  <si>
    <t>BfCJQeSQVPs</t>
  </si>
  <si>
    <t>2009-08-11T13:47:24Z</t>
  </si>
  <si>
    <t>2010 Ribbon Customization - 1077 - Learn Excel from MrExcel Podcast</t>
  </si>
  <si>
    <t>qcnbo14884o</t>
  </si>
  <si>
    <t>2009-08-10T14:35:22Z</t>
  </si>
  <si>
    <t>2010 Backstage - 1076 - Learn Excel from MrExcel Podcast</t>
  </si>
  <si>
    <t>Tv2D8M9F_p0</t>
  </si>
  <si>
    <t>2009-08-09T13:58:07Z</t>
  </si>
  <si>
    <t>Quarters or Weeks - 1074 - Learn Excel from MrExcel Podcast</t>
  </si>
  <si>
    <t>PvZ5cXlcLIo</t>
  </si>
  <si>
    <t>2009-08-09T13:52:47Z</t>
  </si>
  <si>
    <t>Find Last Match - 1073 - Learn Excel from MrExcel Podcast</t>
  </si>
  <si>
    <t>m4JhmmWbzSg</t>
  </si>
  <si>
    <t>2009-08-04T15:07:11Z</t>
  </si>
  <si>
    <t>MrExcel's Learn Excel #538 - Overlapping 2007 Charts</t>
  </si>
  <si>
    <t>bAt4uoK65xg</t>
  </si>
  <si>
    <t>2009-08-04T15:02:45Z</t>
  </si>
  <si>
    <t>MrExcel's Learn Excel #539 - Is it your birthday?</t>
  </si>
  <si>
    <t>sctAYB5izUc</t>
  </si>
  <si>
    <t>2009-08-04T14:58:05Z</t>
  </si>
  <si>
    <t>MrExcel's Learn Excel #537 - Appending Sequence</t>
  </si>
  <si>
    <t>Bn81SS78xDc</t>
  </si>
  <si>
    <t>2009-08-04T14:54:01Z</t>
  </si>
  <si>
    <t>MrExcel's Learn Excel #536 - Indeterminate Substitution</t>
  </si>
  <si>
    <t>4h9AgvgH9Z8</t>
  </si>
  <si>
    <t>2009-08-04T14:50:27Z</t>
  </si>
  <si>
    <t>MrExcel's Learn Excel #535 - Sorting by Month</t>
  </si>
  <si>
    <t>H7oDdC9Cegc</t>
  </si>
  <si>
    <t>2009-08-04T14:50:12Z</t>
  </si>
  <si>
    <t>MrExcel's Learn Excel #534 - Counting Xs</t>
  </si>
  <si>
    <t>DODXG7rV-tQ</t>
  </si>
  <si>
    <t>2009-08-04T14:50:11Z</t>
  </si>
  <si>
    <t>MrExcel's Learn Excel #533 - Upper Case</t>
  </si>
  <si>
    <t>1vkAPV3skt4</t>
  </si>
  <si>
    <t>2009-08-04T14:48:36Z</t>
  </si>
  <si>
    <t>MrExcel's Learn Excel #532 - Favorites Playlist</t>
  </si>
  <si>
    <t>FS8G-XcTJgQ</t>
  </si>
  <si>
    <t>2009-08-04T14:43:33Z</t>
  </si>
  <si>
    <t>MrExcel's Learn Excel #531 - Custom Themes</t>
  </si>
  <si>
    <t>07ZE0mfYEI8</t>
  </si>
  <si>
    <t>2009-08-04T14:41:12Z</t>
  </si>
  <si>
    <t>MrExcel's Learn Excel #530 - Theme Effects</t>
  </si>
  <si>
    <t>d0RqAjljJdo</t>
  </si>
  <si>
    <t>2009-08-04T13:22:45Z</t>
  </si>
  <si>
    <t>Create Worksheets - 1072 - Learn Excel from MrExcel</t>
  </si>
  <si>
    <t>F402e-3-vbw</t>
  </si>
  <si>
    <t>2009-08-03T13:24:35Z</t>
  </si>
  <si>
    <t>Move Right Macro - 1071 - Learn Excel from MrExcel Podcast</t>
  </si>
  <si>
    <t>T1sK7QnZHJA</t>
  </si>
  <si>
    <t>2009-07-31T13:39:49Z</t>
  </si>
  <si>
    <t>Dueling: Sparklines - 1070 - Learn Excel from MrExcel Podcast</t>
  </si>
  <si>
    <t>tSh7MrongDE</t>
  </si>
  <si>
    <t>2009-07-30T12:15:03Z</t>
  </si>
  <si>
    <t>Icon Sets Data Bars - 1069 - Learn Excel from MrExcel Podcast</t>
  </si>
  <si>
    <t>v9vPtA7txAw</t>
  </si>
  <si>
    <t>2009-07-29T17:48:16Z</t>
  </si>
  <si>
    <t>MrExcel's Learn Excel #549 - Negatives to Positive</t>
  </si>
  <si>
    <t>o9T1JSW6l5g</t>
  </si>
  <si>
    <t>2009-07-29T17:47:15Z</t>
  </si>
  <si>
    <t>MrExcel's Learn Excel #548 - Scrollbar Size</t>
  </si>
  <si>
    <t>JKxt0TyylQE</t>
  </si>
  <si>
    <t>2009-07-29T17:44:03Z</t>
  </si>
  <si>
    <t>MrExcel's Learn Excel #547 - Strikethrough a Portion</t>
  </si>
  <si>
    <t>SMjyhbPbEJU</t>
  </si>
  <si>
    <t>2009-07-29T17:42:11Z</t>
  </si>
  <si>
    <t>MrExcel's Learn Excel #546 - Adding Headings</t>
  </si>
  <si>
    <t>_1hin-6Gezw</t>
  </si>
  <si>
    <t>2009-07-29T17:39:08Z</t>
  </si>
  <si>
    <t>MrExcel's Learn Excel #545 - Sparse Copy</t>
  </si>
  <si>
    <t>eYAeRyw1bKE</t>
  </si>
  <si>
    <t>2009-07-29T17:34:54Z</t>
  </si>
  <si>
    <t>MrExcel's Learn Excel #544 - Rearranging all Columns</t>
  </si>
  <si>
    <t>j_6QMC1aqdI</t>
  </si>
  <si>
    <t>2009-07-29T17:32:28Z</t>
  </si>
  <si>
    <t>MrExcel's Learn Excel #543 - Rearranging Columns</t>
  </si>
  <si>
    <t>Is4CS-JxID0</t>
  </si>
  <si>
    <t>2009-07-29T17:31:31Z</t>
  </si>
  <si>
    <t>MrExcel's Learn Excel #542 - Shortcuts</t>
  </si>
  <si>
    <t>H93XEFXCY1U</t>
  </si>
  <si>
    <t>2009-07-29T17:28:15Z</t>
  </si>
  <si>
    <t>MrExcel's Learn Excel #541 - MOD FUNCTION</t>
  </si>
  <si>
    <t>3KNPnkBOp7g</t>
  </si>
  <si>
    <t>2009-07-29T17:14:51Z</t>
  </si>
  <si>
    <t>DATE Function in Excel - #540</t>
  </si>
  <si>
    <t>mJr73tIRm3w</t>
  </si>
  <si>
    <t>2009-07-29T13:57:42Z</t>
  </si>
  <si>
    <t>Excel 2010 SmartArt - 1068 - Learn Excel Podcast</t>
  </si>
  <si>
    <t>KG593BIWV7U</t>
  </si>
  <si>
    <t>2009-07-28T14:05:05Z</t>
  </si>
  <si>
    <t>Slicers! - 1067 - Learn Excel from MrExcel Podcast</t>
  </si>
  <si>
    <t>5bK9CAmwVs8</t>
  </si>
  <si>
    <t>2009-07-27T13:41:48Z</t>
  </si>
  <si>
    <t>Excel 2010 Paste Options - 1066 - Learn Excel Podcast</t>
  </si>
  <si>
    <t>EWsJU6wVb2I</t>
  </si>
  <si>
    <t>2009-07-24T13:52:13Z</t>
  </si>
  <si>
    <t>Dueling: CountIf 3 Criteria - 1065 - Learn Excel Podcast</t>
  </si>
  <si>
    <t>fuE8LjBEp80</t>
  </si>
  <si>
    <t>2009-07-23T14:17:35Z</t>
  </si>
  <si>
    <t>Custom Zones - 1064 - Learn Excel from MrExcel Podcast</t>
  </si>
  <si>
    <t>52-7UQKzHdw</t>
  </si>
  <si>
    <t>2009-07-22T14:29:32Z</t>
  </si>
  <si>
    <t>Formatting Zones - 1063 - Learn Excel from MrExcel Podcast</t>
  </si>
  <si>
    <t>bPNttzalHY8</t>
  </si>
  <si>
    <t>2009-07-21T13:55:16Z</t>
  </si>
  <si>
    <t>Picture on Hover - 1062 - Learn Excel from MrExcel Podcast</t>
  </si>
  <si>
    <t>tvczISaq9AU</t>
  </si>
  <si>
    <t>2009-07-20T17:05:24Z</t>
  </si>
  <si>
    <t>MrExcel's Learn Excel #559 - Zeroth Day</t>
  </si>
  <si>
    <t>v6jCV5bUEWc</t>
  </si>
  <si>
    <t>2009-07-20T17:03:23Z</t>
  </si>
  <si>
    <t>MrExcel's Learn Excel #558 - Moving Columns</t>
  </si>
  <si>
    <t>Mx_MdWvAnUg</t>
  </si>
  <si>
    <t>2009-07-20T17:02:19Z</t>
  </si>
  <si>
    <t>MrExcel's Learn Excel #557 - Manual Recalc</t>
  </si>
  <si>
    <t>wbAqjnYi3jk</t>
  </si>
  <si>
    <t>2009-07-20T16:59:29Z</t>
  </si>
  <si>
    <t>MrExcel's Learn Excel #556 - Multiple Consolidation 2007</t>
  </si>
  <si>
    <t>oUK6XuDkx88</t>
  </si>
  <si>
    <t>2009-07-20T16:56:53Z</t>
  </si>
  <si>
    <t>MrExcel's Learn Excel #555 - Thousands Display</t>
  </si>
  <si>
    <t>P0FHV3ioBCw</t>
  </si>
  <si>
    <t>2009-07-20T16:55:28Z</t>
  </si>
  <si>
    <t>MrExcel's Learn Excel #554 - Formatting Zones</t>
  </si>
  <si>
    <t>RXTzQvPyk4c</t>
  </si>
  <si>
    <t>2009-07-20T16:52:30Z</t>
  </si>
  <si>
    <t>MrExcel's Learn Excel #553 - Formatting Away Negatives</t>
  </si>
  <si>
    <t>xzF7VYSYXUo</t>
  </si>
  <si>
    <t>2009-07-20T16:51:33Z</t>
  </si>
  <si>
    <t>MrExcel's Learn Excel #552 - Hiding Negatives</t>
  </si>
  <si>
    <t>96RxlZhi1Zc</t>
  </si>
  <si>
    <t>2009-07-20T16:50:12Z</t>
  </si>
  <si>
    <t>MrExcel's Learn Excel #551 - Red-Flag Dates</t>
  </si>
  <si>
    <t>WJLDFlMUKbQ</t>
  </si>
  <si>
    <t>2009-07-20T16:48:20Z</t>
  </si>
  <si>
    <t>MrExcel's Learn Excel #550 - Custom Functions</t>
  </si>
  <si>
    <t>MzCvkXmUq6k</t>
  </si>
  <si>
    <t>2009-07-20T15:15:59Z</t>
  </si>
  <si>
    <t>Offset Minus One - 1061 - Learn Excel from MrExcel Podcast</t>
  </si>
  <si>
    <t>Yl1N3GSuYDQ</t>
  </si>
  <si>
    <t>2009-07-20T12:36:22Z</t>
  </si>
  <si>
    <t>Dueling: VLOOKUP Left - 1060 - Learn Excel Podcast</t>
  </si>
  <si>
    <t>i63hXHyaeLQ</t>
  </si>
  <si>
    <t>2009-07-20T12:00:02Z</t>
  </si>
  <si>
    <t>Pivot Sorting - 1059 - Learn Excel from MrExcel</t>
  </si>
  <si>
    <t>DpJhPPWljpM</t>
  </si>
  <si>
    <t>2009-07-20T11:45:28Z</t>
  </si>
  <si>
    <t>WIIW - Classic Pivot Layout - 1058 - Learn Excel Podcast</t>
  </si>
  <si>
    <t>BbW_YvKwUfc</t>
  </si>
  <si>
    <t>2009-07-14T13:05:58Z</t>
  </si>
  <si>
    <t>Link Formatting - 1057 - Learn Excel from MrExcel Podcast</t>
  </si>
  <si>
    <t>6Pgd9ZsJx-k</t>
  </si>
  <si>
    <t>2009-07-13T13:24:47Z</t>
  </si>
  <si>
    <t>Linking Worksheets - 1056 - Learn Excel from MrExcel Podcast</t>
  </si>
  <si>
    <t>wnzzCfrNaPw</t>
  </si>
  <si>
    <t>2009-07-10T14:02:23Z</t>
  </si>
  <si>
    <t>Dueling: Paper/Sticker - 1055 - Learn Excel Podcast</t>
  </si>
  <si>
    <t>I9nJjeTSLeI</t>
  </si>
  <si>
    <t>2009-07-09T16:05:44Z</t>
  </si>
  <si>
    <t>Axel Font for Excel! - 1054 - Learn Excel form MrExcel</t>
  </si>
  <si>
    <t>16FFkvAIhcs</t>
  </si>
  <si>
    <t>2009-07-08T13:26:15Z</t>
  </si>
  <si>
    <t>Finding Cell Styles - 1053 - Learn Excel from MrExcel</t>
  </si>
  <si>
    <t>LajE5yElWr8</t>
  </si>
  <si>
    <t>2009-07-07T13:27:46Z</t>
  </si>
  <si>
    <t>Clearing Input Cells - 1052 - Learn Excel Podcast</t>
  </si>
  <si>
    <t>BgVqM5nk-XY</t>
  </si>
  <si>
    <t>2009-07-06T15:19:53Z</t>
  </si>
  <si>
    <t>MrExcel's Learn Excel #569 - Moving Columns III</t>
  </si>
  <si>
    <t>heDJuTY95fY</t>
  </si>
  <si>
    <t>2009-07-06T15:18:12Z</t>
  </si>
  <si>
    <t>MrExcel's Learn Excel #568 - Monthly Subtotals</t>
  </si>
  <si>
    <t>dlmIhu6cgjU</t>
  </si>
  <si>
    <t>2009-07-06T15:15:40Z</t>
  </si>
  <si>
    <t>MrExcel's Learn Excel #567 - Truncation Justify</t>
  </si>
  <si>
    <t>bxLtNbR1YVM</t>
  </si>
  <si>
    <t>2009-07-06T15:14:05Z</t>
  </si>
  <si>
    <t>MrExcel's Learn Excel #566 - Text to Columns</t>
  </si>
  <si>
    <t>PGDkVpLKaeA</t>
  </si>
  <si>
    <t>2009-07-06T15:09:27Z</t>
  </si>
  <si>
    <t>MrExcel's Learn Excel #564 - Floating Point Errors</t>
  </si>
  <si>
    <t>_lgl0aQF9Ec</t>
  </si>
  <si>
    <t>2009-07-06T15:08:41Z</t>
  </si>
  <si>
    <t>MrExcel's Learn Excel #565 - Restoring Scrollbar</t>
  </si>
  <si>
    <t>mlPl8W8hoZo</t>
  </si>
  <si>
    <t>2009-07-06T15:07:55Z</t>
  </si>
  <si>
    <t>MrExcel's Learn Excel #563 - Mapping Data</t>
  </si>
  <si>
    <t>veHL95azVeQ</t>
  </si>
  <si>
    <t>2009-07-06T15:03:03Z</t>
  </si>
  <si>
    <t>MrExcel's Learn Excel #562 - Better Scientific Notation</t>
  </si>
  <si>
    <t>d2q2uiHRyko</t>
  </si>
  <si>
    <t>2009-07-06T15:01:34Z</t>
  </si>
  <si>
    <t>MrExcel's Learn Excel #561 - Negative Time?</t>
  </si>
  <si>
    <t>8wauyTo9in4</t>
  </si>
  <si>
    <t>2009-07-06T14:58:42Z</t>
  </si>
  <si>
    <t>MrExcel's Learn Excel #560 - Negative Workdays</t>
  </si>
  <si>
    <t>2009-07-06T13:31:11Z</t>
  </si>
  <si>
    <t>No-Header Sort - 1051 - Learn Excel from MrExcel Podcast</t>
  </si>
  <si>
    <t>aXn-jL5l_T4</t>
  </si>
  <si>
    <t>2009-07-03T13:20:51Z</t>
  </si>
  <si>
    <t>Count cells greater than 5 Minutes - 1050 - MrExcel Podcast</t>
  </si>
  <si>
    <t>qZSEq1_mxOA</t>
  </si>
  <si>
    <t>2009-07-02T16:49:54Z</t>
  </si>
  <si>
    <t>Tracing Error - 1049 - Learn Excel from MrExcel Podcast</t>
  </si>
  <si>
    <t>N3Gxh6XNqoI</t>
  </si>
  <si>
    <t>2009-07-01T13:26:21Z</t>
  </si>
  <si>
    <t>Shift-Tab - 1048 - Learn Excel from MrExcel Podcast</t>
  </si>
  <si>
    <t>eJJBZObuGXI</t>
  </si>
  <si>
    <t>2009-06-30T13:29:56Z</t>
  </si>
  <si>
    <t>Rounding Correctly - 1047 - Learn Excel from MrExcel Podcast</t>
  </si>
  <si>
    <t>x1fRZwm1Uqc</t>
  </si>
  <si>
    <t>2009-06-29T16:19:20Z</t>
  </si>
  <si>
    <t>MrExcel's Learn Excel #579 - Double Click Fill Handle</t>
  </si>
  <si>
    <t>rwBTYLHZFFQ</t>
  </si>
  <si>
    <t>2009-06-29T16:18:40Z</t>
  </si>
  <si>
    <t>MrExcel's Learn Excel #578 - Merge Words</t>
  </si>
  <si>
    <t>5E2NTKnhAGc</t>
  </si>
  <si>
    <t>2009-06-29T16:17:00Z</t>
  </si>
  <si>
    <t>MrExcel's Learn Excel #577 - End of Month</t>
  </si>
  <si>
    <t>i93REQOF0Us</t>
  </si>
  <si>
    <t>2009-06-29T16:14:13Z</t>
  </si>
  <si>
    <t>MrExcel's Learn Excel #576 - RSS Size</t>
  </si>
  <si>
    <t>u2aYQHe5lQo</t>
  </si>
  <si>
    <t>2009-06-29T16:11:50Z</t>
  </si>
  <si>
    <t>MrExcel's Learn Excel #575 - Editing Formula Ranges</t>
  </si>
  <si>
    <t>aX2nRtlXws4</t>
  </si>
  <si>
    <t>2009-06-29T16:11:18Z</t>
  </si>
  <si>
    <t>MrExcel's Learn Excel #574 - Repeating Characters</t>
  </si>
  <si>
    <t>Dtd7JqRoqBA</t>
  </si>
  <si>
    <t>2009-06-29T16:09:07Z</t>
  </si>
  <si>
    <t>MrExcel's Learn Excel #573 - Plus or Equals</t>
  </si>
  <si>
    <t>0z2Vud6fT6w</t>
  </si>
  <si>
    <t>2009-06-29T16:08:43Z</t>
  </si>
  <si>
    <t>MrExcel's Learn Excel #570 - Random Quiz</t>
  </si>
  <si>
    <t>cGI235PTnxc</t>
  </si>
  <si>
    <t>2009-06-29T16:08:09Z</t>
  </si>
  <si>
    <t>MrExcel's Learn Excel #572 - 2007 Filters</t>
  </si>
  <si>
    <t>pNXmYkGnrG4</t>
  </si>
  <si>
    <t>2009-06-29T16:04:19Z</t>
  </si>
  <si>
    <t>MrExcel's Learn Excel #571 - AutoFilter Doesnt Contain</t>
  </si>
  <si>
    <t>VOQJnQ1TYl8</t>
  </si>
  <si>
    <t>2009-06-29T14:25:57Z</t>
  </si>
  <si>
    <t>ASTM E29 Rounding - 1046 - Learn Excel from MrExcel Podcast</t>
  </si>
  <si>
    <t>7wyZAvmLf0M</t>
  </si>
  <si>
    <t>2009-06-26T13:49:51Z</t>
  </si>
  <si>
    <t>Dueling: Percentage Scrollbar - 1045 - Learn Excel Podcast</t>
  </si>
  <si>
    <t>TMS4kdFT1gs</t>
  </si>
  <si>
    <t>2009-06-25T13:19:53Z</t>
  </si>
  <si>
    <t>Multi-Column Find - 1044 - Learn Excel from MrExcel Podcast</t>
  </si>
  <si>
    <t>yZE-njl7fOE</t>
  </si>
  <si>
    <t>2009-06-24T13:39:56Z</t>
  </si>
  <si>
    <t>Parsing Variable Length - 1043 - Learn Excel from MrExcel</t>
  </si>
  <si>
    <t>MWa3HL8J1oU</t>
  </si>
  <si>
    <t>2009-06-23T14:04:58Z</t>
  </si>
  <si>
    <t>Indian Pay Rounding - 1042 - Learn Excel from MrExcel</t>
  </si>
  <si>
    <t>C0ZVNtKnxtw</t>
  </si>
  <si>
    <t>2009-06-22T17:49:59Z</t>
  </si>
  <si>
    <t>MrExcel's Learn Excel #589 - Ctrl Alt X</t>
  </si>
  <si>
    <t>_Duisao16nk</t>
  </si>
  <si>
    <t>2009-06-22T17:42:43Z</t>
  </si>
  <si>
    <t>MrExcel's Learn Excel #587 - Concatenate Range in VBA</t>
  </si>
  <si>
    <t>KXFJ7e2oisQ</t>
  </si>
  <si>
    <t>2009-06-22T17:41:47Z</t>
  </si>
  <si>
    <t>MrExcel's Learn Excel #588 - Sample Spreadsheets</t>
  </si>
  <si>
    <t>u84RJE2RTQM</t>
  </si>
  <si>
    <t>2009-06-22T17:40:28Z</t>
  </si>
  <si>
    <t>MrExcel's Learn Excel #586 - Shrink To Fit</t>
  </si>
  <si>
    <t>dRAghf3KovI</t>
  </si>
  <si>
    <t>2009-06-22T17:36:29Z</t>
  </si>
  <si>
    <t>MrExcel's Learn Excel #585 - Text Length</t>
  </si>
  <si>
    <t>kX8uwDwC41E</t>
  </si>
  <si>
    <t>2009-06-22T17:33:46Z</t>
  </si>
  <si>
    <t>MrExcel's Learn Excel #583 - Validation Lists Elsewhere</t>
  </si>
  <si>
    <t>fuiLv1H3SgY</t>
  </si>
  <si>
    <t>2009-06-22T17:33:30Z</t>
  </si>
  <si>
    <t>MrExcel's Learn Excel #584 - Refreshable Validation</t>
  </si>
  <si>
    <t>vASrCTwpo2Q</t>
  </si>
  <si>
    <t>2009-06-22T17:31:13Z</t>
  </si>
  <si>
    <t>MrExcel's Learn Excel #581 - Massive Page Breaks</t>
  </si>
  <si>
    <t>tCprC5fM-HY</t>
  </si>
  <si>
    <t>2009-06-22T17:29:42Z</t>
  </si>
  <si>
    <t>MrExcel's Learn Excel #582 - Validation Dropdowns</t>
  </si>
  <si>
    <t>z4xaiX_3aC0</t>
  </si>
  <si>
    <t>2009-06-22T17:27:12Z</t>
  </si>
  <si>
    <t>MrExcel's Learn Excel #580 - Fixing Crystal</t>
  </si>
  <si>
    <t>m887AYdhWFo</t>
  </si>
  <si>
    <t>2009-06-22T14:07:55Z</t>
  </si>
  <si>
    <t>Future IF - 1041 - Learn Excel from MrExcel Podcast</t>
  </si>
  <si>
    <t>A-cVM82j494</t>
  </si>
  <si>
    <t>2009-06-19T13:38:31Z</t>
  </si>
  <si>
    <t>Dueling: Frequency Distribution - 1040 - Learn Excel Podcast</t>
  </si>
  <si>
    <t>b_3rnW8mpsw</t>
  </si>
  <si>
    <t>2009-06-18T13:16:57Z</t>
  </si>
  <si>
    <t>Round &amp; Round - 1039 - Learn Excel from MrExcel Podcast</t>
  </si>
  <si>
    <t>drowGh-yJYg</t>
  </si>
  <si>
    <t>2009-06-17T13:34:34Z</t>
  </si>
  <si>
    <t>Multiple Scatter - 1038 - Learn Excel from MrExcel Podcast</t>
  </si>
  <si>
    <t>17w65KMYbvA</t>
  </si>
  <si>
    <t>2009-06-16T14:25:12Z</t>
  </si>
  <si>
    <t>2nd Smallest - 1037 - Learn Excel from MrExcel Podcast</t>
  </si>
  <si>
    <t>06nXOo5SIXs</t>
  </si>
  <si>
    <t>2009-06-15T13:25:39Z</t>
  </si>
  <si>
    <t>Excel Chart - Highlight Line Segment - Best Method - Episode 1016</t>
  </si>
  <si>
    <t>3YxIiyPAlkc</t>
  </si>
  <si>
    <t>2009-06-12T13:35:25Z</t>
  </si>
  <si>
    <t>Dueling: Up/Down Symbols - 1035 - Learn Excel from MrExcel</t>
  </si>
  <si>
    <t>OXKnB2GdQ-0</t>
  </si>
  <si>
    <t>2009-06-11T13:42:53Z</t>
  </si>
  <si>
    <t>Count Visible Rows - 1034 - Learn Excel from MrExcel</t>
  </si>
  <si>
    <t>zNOjgAFfvCc</t>
  </si>
  <si>
    <t>2009-06-10T13:57:29Z</t>
  </si>
  <si>
    <t>Fiscal Quarter UDF - 1033 - Learn Excel from MrExcel Podcast</t>
  </si>
  <si>
    <t>_zeVuDNY_yo</t>
  </si>
  <si>
    <t>2009-06-09T15:41:25Z</t>
  </si>
  <si>
    <t>Unhide One Column - 449 - Learn Excel from MrExcel Podcast</t>
  </si>
  <si>
    <t>dEGN9rsf6SE</t>
  </si>
  <si>
    <t>2009-06-09T15:37:49Z</t>
  </si>
  <si>
    <t>Cone Chart Lies- 448 - Learn Excel from MrExcel Podcast</t>
  </si>
  <si>
    <t>ZKw8AHul4g4</t>
  </si>
  <si>
    <t>2009-06-09T15:37:26Z</t>
  </si>
  <si>
    <t>PieChart Lies- 446 - Learn Excel from MrExcel Podcast</t>
  </si>
  <si>
    <t>BypNhoM9soM</t>
  </si>
  <si>
    <t>2009-06-09T15:36:54Z</t>
  </si>
  <si>
    <t>Dates as Numbers - 447 - Learn Excel from MrExcel Podcast</t>
  </si>
  <si>
    <t>Tz0AgXUAZfI</t>
  </si>
  <si>
    <t>2009-06-09T15:33:11Z</t>
  </si>
  <si>
    <t>Filter Copying - 445 - Learn Excel from MrExcel Podcast</t>
  </si>
  <si>
    <t>bWgQwLXSgXo</t>
  </si>
  <si>
    <t>2009-06-09T15:31:37Z</t>
  </si>
  <si>
    <t>Overlay Charts - 444 - Learn Excel from MrExcel Podcast</t>
  </si>
  <si>
    <t>tmAThYIao8w</t>
  </si>
  <si>
    <t>2009-06-09T15:26:58Z</t>
  </si>
  <si>
    <t>Undo Toolbar Customizations - 443 - Learn Excel from MrExcel Podcast</t>
  </si>
  <si>
    <t>f07NFCbC8VQ</t>
  </si>
  <si>
    <t>2009-06-09T15:24:53Z</t>
  </si>
  <si>
    <t>Combo Chart - 442 - Learn Excel from MrExcel Podcast</t>
  </si>
  <si>
    <t>sqL0C7Zemio</t>
  </si>
  <si>
    <t>2009-06-09T15:23:15Z</t>
  </si>
  <si>
    <t>Paste Formulas - 441 - Learn Excel from MrExcel Podcast</t>
  </si>
  <si>
    <t>1H-x7j3chPM</t>
  </si>
  <si>
    <t>2009-06-09T15:21:42Z</t>
  </si>
  <si>
    <t>Virtual AutoFilters - 440 - Learn Excel from MrExcel Podcast</t>
  </si>
  <si>
    <t>_zABKrMDOEI</t>
  </si>
  <si>
    <t>2009-06-09T13:38:40Z</t>
  </si>
  <si>
    <t>Multiple XY II - 1032 - Learn Excel from MrExcel Podcast</t>
  </si>
  <si>
    <t>p9rsuY_hoFo</t>
  </si>
  <si>
    <t>2009-06-08T13:40:44Z</t>
  </si>
  <si>
    <t>Multiple XY Series - 1031 - Learn Excel from MrExcel Podcast</t>
  </si>
  <si>
    <t>9em3_XKNGAA</t>
  </si>
  <si>
    <t>2009-06-05T23:08:15Z</t>
  </si>
  <si>
    <t>Episode 784 - Wildcard VLOOKUP</t>
  </si>
  <si>
    <t>JxGIk7G46dE</t>
  </si>
  <si>
    <t>2009-06-05T13:23:32Z</t>
  </si>
  <si>
    <t>Dueling: Average Non-Zeroes -1030- Learn Excel from MrExcel</t>
  </si>
  <si>
    <t>k9UJReGA3aQ</t>
  </si>
  <si>
    <t>2009-06-04T13:47:53Z</t>
  </si>
  <si>
    <t>British Cattle (Really) - 1029 - Learn Excel from MrExcel</t>
  </si>
  <si>
    <t>H3o_brIvBCA</t>
  </si>
  <si>
    <t>2009-06-04T12:59:46Z</t>
  </si>
  <si>
    <t>Importing Delimited Files - 459 - Learn Excel from MrExcel Podcast</t>
  </si>
  <si>
    <t>0sU9BE-CZpc</t>
  </si>
  <si>
    <t>2009-06-04T12:57:46Z</t>
  </si>
  <si>
    <t>Importing Fixed Width Files - 458 - Learn Excel from MrExcel Podcast</t>
  </si>
  <si>
    <t>ZMsc7znBLco</t>
  </si>
  <si>
    <t>2009-06-04T12:51:24Z</t>
  </si>
  <si>
    <t>Text Files I - 457 - Learn Excel from MrExcel Podcast</t>
  </si>
  <si>
    <t>SYm61U1vqAs</t>
  </si>
  <si>
    <t>2009-06-04T12:48:45Z</t>
  </si>
  <si>
    <t>Chart Resizing Problems - 456 - Learn Excel from MrExcel Podcast</t>
  </si>
  <si>
    <t>VsqvSfBxzNs</t>
  </si>
  <si>
    <t>2009-06-04T12:47:30Z</t>
  </si>
  <si>
    <t>Recent Change Formula - 455 - Learn Excel from MrExcel Podcast</t>
  </si>
  <si>
    <t>NwBXFtUheWs</t>
  </si>
  <si>
    <t>2009-06-04T12:45:33Z</t>
  </si>
  <si>
    <t>Lotto Probability - 454 - Learn Excel from MrExcel Podcast</t>
  </si>
  <si>
    <t>PF8QpDhBQXQ</t>
  </si>
  <si>
    <t>2009-06-04T12:43:36Z</t>
  </si>
  <si>
    <t>MegaMillions Lottery - 453 - Learn Excel from MrExcel Podcast</t>
  </si>
  <si>
    <t>R4teyHCMo48</t>
  </si>
  <si>
    <t>2009-06-04T12:40:01Z</t>
  </si>
  <si>
    <t>Formula for Worksheet Name- 452 - Learn Excel from MrExcel Podcast</t>
  </si>
  <si>
    <t>OrSNfT8Xidk</t>
  </si>
  <si>
    <t>2009-06-04T12:36:13Z</t>
  </si>
  <si>
    <t>Filling an Outline - 451 - Learn Excel from MrExcel Podcast</t>
  </si>
  <si>
    <t>RviioNixDBk</t>
  </si>
  <si>
    <t>2009-06-04T12:34:21Z</t>
  </si>
  <si>
    <t>Hidden Column Tricks - 450 - Learn Excel from MrExcel Podcast</t>
  </si>
  <si>
    <t>3tjROw--nXc</t>
  </si>
  <si>
    <t>2009-06-03T13:49:56Z</t>
  </si>
  <si>
    <t>Generalize Recorded Macro - 1028 - Learn Excel from MrExcel</t>
  </si>
  <si>
    <t>f8nFzQlXoiU</t>
  </si>
  <si>
    <t>2009-06-02T13:35:42Z</t>
  </si>
  <si>
    <t>Format Pivot Macro - 1027 - Learn Excel from MrExcel Podcast</t>
  </si>
  <si>
    <t>9eVGKzbzpm4</t>
  </si>
  <si>
    <t>2009-06-01T14:39:36Z</t>
  </si>
  <si>
    <t>1016 Redux - 1026 - Learn Excel from MrExcel Podcast</t>
  </si>
  <si>
    <t>0-c6SejhzLo</t>
  </si>
  <si>
    <t>2009-05-29T13:48:56Z</t>
  </si>
  <si>
    <t>Dueling: Sort with a Formula - 1025 - MrExcel Podcast</t>
  </si>
  <si>
    <t>AoF_5zjGeDI</t>
  </si>
  <si>
    <t>2009-05-28T13:52:52Z</t>
  </si>
  <si>
    <t>Breaking out Columns - 1024 - Learn Excel from MrExcel Video</t>
  </si>
  <si>
    <t>I13WR6Q-mIQ</t>
  </si>
  <si>
    <t>2009-05-27T14:06:59Z</t>
  </si>
  <si>
    <t>WIIW: Printable Background - 1023 - Learn Excel from MrExcel</t>
  </si>
  <si>
    <t>wXSalqa-NHQ</t>
  </si>
  <si>
    <t>2009-05-26T12:55:21Z</t>
  </si>
  <si>
    <t>Replicate Pivot - 1021 - Learn Excel from MrExcel Podcast</t>
  </si>
  <si>
    <t>YPYeIdhHqe8</t>
  </si>
  <si>
    <t>2009-05-22T13:43:03Z</t>
  </si>
  <si>
    <t>Dueling: Random Name - 1020 - Learn Excel from MrExcel</t>
  </si>
  <si>
    <t>dvOw_u4Qgy8</t>
  </si>
  <si>
    <t>2009-05-21T13:25:10Z</t>
  </si>
  <si>
    <t>Coercing Dates - 1019 - Learn Excel from MrExcel Podcast</t>
  </si>
  <si>
    <t>ckgFDjMMLbE</t>
  </si>
  <si>
    <t>2009-05-20T13:27:52Z</t>
  </si>
  <si>
    <t>Elapsed Days - 1018 - Learn Excel from MrExcel Podcast</t>
  </si>
  <si>
    <t>uw-USUWyJSY</t>
  </si>
  <si>
    <t>2009-05-19T14:05:01Z</t>
  </si>
  <si>
    <t>Exploding Dates Macro - 1017 - Learn Excel from MrExcel</t>
  </si>
  <si>
    <t>lIIJXhCsj44</t>
  </si>
  <si>
    <t>2009-05-18T15:04:52Z</t>
  </si>
  <si>
    <t>Dreamboat Formatting - 468 - Learn Excel from MrExcel Podcast</t>
  </si>
  <si>
    <t>TyUU8Wm2UD0</t>
  </si>
  <si>
    <t>2009-05-18T15:04:01Z</t>
  </si>
  <si>
    <t>Organizing Chart Data - 469 - Learn Excel from MrExcel Podcast</t>
  </si>
  <si>
    <t>ULezeYtH-ig</t>
  </si>
  <si>
    <t>2009-05-18T14:57:16Z</t>
  </si>
  <si>
    <t>Umlas Magic - 467 - Learn Excel from MrExcel Podcast</t>
  </si>
  <si>
    <t>G1Y_BWcc0X4</t>
  </si>
  <si>
    <t>2009-05-18T14:56:11Z</t>
  </si>
  <si>
    <t>Leading and Interior Spaces - 466 - Learn Excel from MrExcel Podcast</t>
  </si>
  <si>
    <t>kSMDVTsQtb0</t>
  </si>
  <si>
    <t>2009-05-18T14:54:13Z</t>
  </si>
  <si>
    <t>Gathering Entries - 464 - Learn Excel from MrExcel Podcast</t>
  </si>
  <si>
    <t>1m07oQ-cRTI</t>
  </si>
  <si>
    <t>2009-05-18T14:53:33Z</t>
  </si>
  <si>
    <t>Formulating the Future - 465 - Learn Excel from MrExcel Podcast</t>
  </si>
  <si>
    <t>n8P-AbFbEVk</t>
  </si>
  <si>
    <t>2009-05-18T14:49:19Z</t>
  </si>
  <si>
    <t>Checking Data Entry - 463 - Learn Excel from MrExcel Podcast</t>
  </si>
  <si>
    <t>IfgbM_miIY0</t>
  </si>
  <si>
    <t>2009-05-18T14:46:05Z</t>
  </si>
  <si>
    <t>Entering Teams - 462 - Learn Excel from MrExcel Podcast</t>
  </si>
  <si>
    <t>kaACSjU8ay0</t>
  </si>
  <si>
    <t>2009-05-18T14:42:40Z</t>
  </si>
  <si>
    <t>March Madness - 461 - Learn Excel from MrExcel Podcast</t>
  </si>
  <si>
    <t>mCoHX91rx1k</t>
  </si>
  <si>
    <t>2009-05-18T14:39:01Z</t>
  </si>
  <si>
    <t>Page Breaks Disappear - 460 - Learn Excel from MrExcel Podcast</t>
  </si>
  <si>
    <t>8DWZ9Dd0Lks</t>
  </si>
  <si>
    <t>2009-05-18T13:49:40Z</t>
  </si>
  <si>
    <t>Highlighting Line Segment - 1016 - Learn Excel from MrExc...</t>
  </si>
  <si>
    <t>LJ2sPQ_Wmzc</t>
  </si>
  <si>
    <t>2009-05-15T13:35:53Z</t>
  </si>
  <si>
    <t>Dueling: Invert a Range - 1015 - Learn Excel from MrExcel</t>
  </si>
  <si>
    <t>lC4QTlBFJaU</t>
  </si>
  <si>
    <t>2009-05-14T13:36:06Z</t>
  </si>
  <si>
    <t>Helper Cells - 1014 - Learn Excel from MrExcel Podcast</t>
  </si>
  <si>
    <t>DWIrTv2p0QQ</t>
  </si>
  <si>
    <t>2009-05-13T13:38:41Z</t>
  </si>
  <si>
    <t>Rolling Dynamic Charting - 1013 - Learn Excel from MrExce...</t>
  </si>
  <si>
    <t>sqO8knXFmtc</t>
  </si>
  <si>
    <t>2009-05-12T13:53:21Z</t>
  </si>
  <si>
    <t>Fiscal Quarters - 1012 - Learn Excel from MrExcel Podcast</t>
  </si>
  <si>
    <t>XQmHMCjKPuM</t>
  </si>
  <si>
    <t>2009-05-11T16:35:23Z</t>
  </si>
  <si>
    <t>Parsing Irregular Text - 479 - Learn Excel from MrExcel Podcast</t>
  </si>
  <si>
    <t>mC6RMg627Vk</t>
  </si>
  <si>
    <t>2009-05-11T16:30:07Z</t>
  </si>
  <si>
    <t>Utilities for Excel- 478 - Learn Excel from MrExcel Podcast</t>
  </si>
  <si>
    <t>rIp-EEgML9U</t>
  </si>
  <si>
    <t>2009-05-11T16:28:42Z</t>
  </si>
  <si>
    <t>Cy Young- 477 -Learn Excel from MrExcel Podcast</t>
  </si>
  <si>
    <t>5I5ozEYd8y0</t>
  </si>
  <si>
    <t>2009-05-11T16:25:31Z</t>
  </si>
  <si>
    <t>April Fools - 476 - Learn Excel from MrExcel Podcast</t>
  </si>
  <si>
    <t>rB6L6wLOgBI</t>
  </si>
  <si>
    <t>2009-05-11T16:23:22Z</t>
  </si>
  <si>
    <t>Double Validation - 475 - Learn Excel from MrExcel Podcast</t>
  </si>
  <si>
    <t>p6C4gEM2aZA</t>
  </si>
  <si>
    <t>2009-05-11T16:18:43Z</t>
  </si>
  <si>
    <t>Daily F9 - 474 - Learn Excel from MrExcel Podcast</t>
  </si>
  <si>
    <t>Dn2I2DA0KnY</t>
  </si>
  <si>
    <t>2009-05-11T16:13:53Z</t>
  </si>
  <si>
    <t>Formulas in Word - 473 - Learn Excel from MrExcel Podcast</t>
  </si>
  <si>
    <t>d1hkQEaTq8g</t>
  </si>
  <si>
    <t>2009-05-11T16:13:34Z</t>
  </si>
  <si>
    <t>Quick Transpose - 472 - Learn Excel from MrExcel Podcast</t>
  </si>
  <si>
    <t>G7qeWRu6fO4</t>
  </si>
  <si>
    <t>2009-05-11T16:12:23Z</t>
  </si>
  <si>
    <t>Fill Control - 471 - Learn Excel from MrExcel Podcast</t>
  </si>
  <si>
    <t>aX29l4wClj8</t>
  </si>
  <si>
    <t>2009-05-11T16:09:53Z</t>
  </si>
  <si>
    <t>Conditional Formatting - 470 - Learn Excel from MrExcel Podcast</t>
  </si>
  <si>
    <t>eYE96OCPZL8</t>
  </si>
  <si>
    <t>2009-05-11T13:28:21Z</t>
  </si>
  <si>
    <t>Recalc Speed - 1011 - Learn Excel from MrExcel Podcast</t>
  </si>
  <si>
    <t>YbElxqb3_xA</t>
  </si>
  <si>
    <t>2009-05-08T13:49:56Z</t>
  </si>
  <si>
    <t>Unwind Selection - 1010 - Dueling: Learn Excel from MrExc...</t>
  </si>
  <si>
    <t>X_mGyIejbkY</t>
  </si>
  <si>
    <t>2009-05-07T13:28:58Z</t>
  </si>
  <si>
    <t>MrExcel's Learn Excel #1009 - Louisville Tips</t>
  </si>
  <si>
    <t>05vUamPR3zo</t>
  </si>
  <si>
    <t>2009-05-06T13:44:52Z</t>
  </si>
  <si>
    <t>MrExcel's Learn Excel #1008 - WIIW: Copy Chart Formatting</t>
  </si>
  <si>
    <t>f7W2SNZZH2U</t>
  </si>
  <si>
    <t>2009-05-05T14:38:27Z</t>
  </si>
  <si>
    <t>MrExcel's Learn Excel #1007 - Formula Conditional Formatt...</t>
  </si>
  <si>
    <t>HGLkTKT67uI</t>
  </si>
  <si>
    <t>2009-05-04T13:27:56Z</t>
  </si>
  <si>
    <t>MrExcel's Learn Excel #1006 - Only .edu?</t>
  </si>
  <si>
    <t>lfzS8S4xXxs</t>
  </si>
  <si>
    <t>2009-05-04T11:46:59Z</t>
  </si>
  <si>
    <t>MrExcel's Learn Excel #1005 - Dueling: Top 5 For a Golfer</t>
  </si>
  <si>
    <t>RNqnPVb9coE</t>
  </si>
  <si>
    <t>2009-05-01T15:12:06Z</t>
  </si>
  <si>
    <t>MrExcel's Learn Excel #489 - Non-Sorting Dates</t>
  </si>
  <si>
    <t>fpNkcA_wYM4</t>
  </si>
  <si>
    <t>2009-05-01T15:09:43Z</t>
  </si>
  <si>
    <t>MrExcel's Learn Excel #488 - Classic Menus 2007</t>
  </si>
  <si>
    <t>UQYevoO1Z50</t>
  </si>
  <si>
    <t>2009-05-01T15:08:08Z</t>
  </si>
  <si>
    <t>MrExcel's Learn Excel #487 - VLOOKUP LEFT</t>
  </si>
  <si>
    <t>2009-05-01T15:07:07Z</t>
  </si>
  <si>
    <t>MrExcel's Learn Excel #486 - Match &amp; Index</t>
  </si>
  <si>
    <t>nF-HUCToajo</t>
  </si>
  <si>
    <t>2009-05-01T15:01:45Z</t>
  </si>
  <si>
    <t>MrExcel's Learn Excel #485 - Index &amp; Offset</t>
  </si>
  <si>
    <t>8LwGx-BJBO4</t>
  </si>
  <si>
    <t>2009-05-01T15:00:18Z</t>
  </si>
  <si>
    <t>MrExcel's Learn Excel #484 - VLOOKUP vs MATCH</t>
  </si>
  <si>
    <t>9FQZtMsWldw</t>
  </si>
  <si>
    <t>2009-05-01T14:57:03Z</t>
  </si>
  <si>
    <t>MrExcel's Learn Excel #482 - Hide by Grouping</t>
  </si>
  <si>
    <t>GQ0m7AWThKI</t>
  </si>
  <si>
    <t>2009-05-01T14:55:58Z</t>
  </si>
  <si>
    <t>MrExcel's Learn Excel #483 - Be Challenged</t>
  </si>
  <si>
    <t>2i5g9SMGWYk</t>
  </si>
  <si>
    <t>2009-05-01T14:52:46Z</t>
  </si>
  <si>
    <t>MrExcel's Learn Excel #481 - Leading CSV Zeroes</t>
  </si>
  <si>
    <t>xNnQkHQeRNw</t>
  </si>
  <si>
    <t>2009-05-01T14:51:29Z</t>
  </si>
  <si>
    <t>MrExcel's Learn Excel #480 - Text Dates</t>
  </si>
  <si>
    <t>td24UT9EuJ0</t>
  </si>
  <si>
    <t>2009-04-30T13:19:27Z</t>
  </si>
  <si>
    <t>MrExcel's Learn Excel #1004 - Charting Zero</t>
  </si>
  <si>
    <t>mx4YZFAsNDs</t>
  </si>
  <si>
    <t>2009-04-29T17:38:18Z</t>
  </si>
  <si>
    <t>MrExcel's Learn Excel #1003 - WIIW: Page Setup</t>
  </si>
  <si>
    <t>U7tBww22cOE</t>
  </si>
  <si>
    <t>2009-04-28T13:34:07Z</t>
  </si>
  <si>
    <t>MrExcel's Learn Excel #1002 - Multiple VLOOKUP</t>
  </si>
  <si>
    <t>4gTDnNGkD6w</t>
  </si>
  <si>
    <t>2009-04-27T13:26:51Z</t>
  </si>
  <si>
    <t>MrExcel's Learn Excel #1001 - Horizontal Subtotals 2</t>
  </si>
  <si>
    <t>2009-04-23T13:44:42Z</t>
  </si>
  <si>
    <t>MrExcel's Learn Excel #999 - Wrap Really Long Text</t>
  </si>
  <si>
    <t>2009-04-22T14:09:26Z</t>
  </si>
  <si>
    <t>MrExcel's Learn Excel #998 - Payoff Early</t>
  </si>
  <si>
    <t>NoJc91_4zSg</t>
  </si>
  <si>
    <t>2009-04-21T17:54:39Z</t>
  </si>
  <si>
    <t>MrExcel's Learn Excel - Spelling Numbers - Podcast #499</t>
  </si>
  <si>
    <t>Wj3_2rjzF_Y</t>
  </si>
  <si>
    <t>2009-04-21T17:51:13Z</t>
  </si>
  <si>
    <t>MrExcel's Learn Excel #498 - Running Average</t>
  </si>
  <si>
    <t>jl6PD-awJYw</t>
  </si>
  <si>
    <t>2009-04-21T17:48:20Z</t>
  </si>
  <si>
    <t>MrExcel's Learn Excel #497 - Finding Substrings</t>
  </si>
  <si>
    <t>nLlfTdrWpl4</t>
  </si>
  <si>
    <t>2009-04-21T17:43:42Z</t>
  </si>
  <si>
    <t>MrExcel's Learn Excel #496 - Quick Zooming</t>
  </si>
  <si>
    <t>IqKXBAN1Mb8</t>
  </si>
  <si>
    <t>2009-04-21T17:40:37Z</t>
  </si>
  <si>
    <t>MrExcel's Learn Excel #495 - Grouping by Hour</t>
  </si>
  <si>
    <t>hEjCpIemM1g</t>
  </si>
  <si>
    <t>2009-04-21T17:39:15Z</t>
  </si>
  <si>
    <t>MrExcel's Learn Excel #494 - Time Stripping</t>
  </si>
  <si>
    <t>mxmfOoxIVCQ</t>
  </si>
  <si>
    <t>2009-04-21T17:36:57Z</t>
  </si>
  <si>
    <t>MrExcel's Learn Excel #493 - Non-Pivotable Data</t>
  </si>
  <si>
    <t>MRcThuqfvG8</t>
  </si>
  <si>
    <t>2009-04-21T17:32:26Z</t>
  </si>
  <si>
    <t>MrExcel's Learn Excel #492 - Chart to PowerPoint</t>
  </si>
  <si>
    <t>CGvIVbISOxY</t>
  </si>
  <si>
    <t>2009-04-21T17:30:18Z</t>
  </si>
  <si>
    <t>MrExcel's Learn Excel #491 - Tricky Validation</t>
  </si>
  <si>
    <t>zPR74QvobRg</t>
  </si>
  <si>
    <t>2009-04-21T17:23:22Z</t>
  </si>
  <si>
    <t>MrExcel's Learn Excel #490 - Sum Bold</t>
  </si>
  <si>
    <t>0CJD40ulv4c</t>
  </si>
  <si>
    <t>2009-04-21T13:26:46Z</t>
  </si>
  <si>
    <t>MrExcel's Learn Excel #997 - 150 to 1.5</t>
  </si>
  <si>
    <t>ft-qFKDEORM</t>
  </si>
  <si>
    <t>2009-04-20T13:38:48Z</t>
  </si>
  <si>
    <t>MrExcel's Learn Excel #996 - Center Across Selection</t>
  </si>
  <si>
    <t>Ojj3uNhUt9w</t>
  </si>
  <si>
    <t>2009-04-17T13:41:07Z</t>
  </si>
  <si>
    <t>MrExcel's Learn Excel #995 - Dueling: Last Entry in Row</t>
  </si>
  <si>
    <t>Rydn4sPNf1E</t>
  </si>
  <si>
    <t>2009-04-16T13:36:58Z</t>
  </si>
  <si>
    <t>MrExcel's Learn Excel #994 - Dynamic Charting II</t>
  </si>
  <si>
    <t>Z6UwrXpagIY</t>
  </si>
  <si>
    <t>2009-04-15T13:28:34Z</t>
  </si>
  <si>
    <t>MrExcel's Learn Excel #993 - Dynamic Charting 1</t>
  </si>
  <si>
    <t>j4falHIv1QU</t>
  </si>
  <si>
    <t>2009-04-14T17:45:47Z</t>
  </si>
  <si>
    <t>MrExcel's Learn Excel #599 - Text Box Length</t>
  </si>
  <si>
    <t>C5xA9e1p8GU</t>
  </si>
  <si>
    <t>2009-04-14T17:44:21Z</t>
  </si>
  <si>
    <t>MrExcel's Learn Excel #598 - Evenly Distributing Numbers</t>
  </si>
  <si>
    <t>Lsf-CyawUu8</t>
  </si>
  <si>
    <t>2009-04-14T17:42:10Z</t>
  </si>
  <si>
    <t>MrExcel's Learn Excel #597 - Show All</t>
  </si>
  <si>
    <t>mA-ANws-LYs</t>
  </si>
  <si>
    <t>2009-04-14T17:40:01Z</t>
  </si>
  <si>
    <t>MrExcel's Learn Excel #596 - Auto Formula Copying</t>
  </si>
  <si>
    <t>UpSZyptDIrI</t>
  </si>
  <si>
    <t>2009-04-14T17:39:05Z</t>
  </si>
  <si>
    <t>MrExcel's Learn Excel #595 - Faster Fill Handle</t>
  </si>
  <si>
    <t>9ltM6iC8Sio</t>
  </si>
  <si>
    <t>2009-04-14T17:38:58Z</t>
  </si>
  <si>
    <t>MrExcel's Learn Excel #594 - Run Macro Button</t>
  </si>
  <si>
    <t>qwBg7ZVdpdk</t>
  </si>
  <si>
    <t>2009-04-14T17:36:08Z</t>
  </si>
  <si>
    <t>MrExcel's Learn Excel #593 - Unprotect Green Cells</t>
  </si>
  <si>
    <t>R2XAQhyiV24</t>
  </si>
  <si>
    <t>2009-04-14T17:34:39Z</t>
  </si>
  <si>
    <t>MrExcel's Learn Excel #592 - Missing Pivot Dates</t>
  </si>
  <si>
    <t>nkxSmUzgEJg</t>
  </si>
  <si>
    <t>2009-04-14T17:31:00Z</t>
  </si>
  <si>
    <t>MrExcel's Learn Excel #591 - Missing Dates</t>
  </si>
  <si>
    <t>4e3RkYH4hFs</t>
  </si>
  <si>
    <t>2009-04-14T17:28:20Z</t>
  </si>
  <si>
    <t>MrExcel's Learn Excel #590 - Rolling Charts</t>
  </si>
  <si>
    <t>O-eQnMx2wcc</t>
  </si>
  <si>
    <t>2009-04-14T13:29:23Z</t>
  </si>
  <si>
    <t>MrExcel's Learn Excel #992 - TextBoxes 2</t>
  </si>
  <si>
    <t>htwgXhNw4Gg</t>
  </si>
  <si>
    <t>2009-04-13T13:49:24Z</t>
  </si>
  <si>
    <t>MrExcel's Learn Excel #991 - Add Text 1</t>
  </si>
  <si>
    <t>W2xGfHc0L44</t>
  </si>
  <si>
    <t>2009-04-10T13:35:16Z</t>
  </si>
  <si>
    <t>MrExcel's Learn Excel #990 - Dueling: Horizontal Subtotal...</t>
  </si>
  <si>
    <t>h1DkEoyU4wk</t>
  </si>
  <si>
    <t>2009-04-09T14:09:14Z</t>
  </si>
  <si>
    <t>MrExcel's Learn Excel #989 - Pivot Complete Product</t>
  </si>
  <si>
    <t>hoU6ocETahI</t>
  </si>
  <si>
    <t>2009-04-08T13:27:20Z</t>
  </si>
  <si>
    <t>MrExcel's Learn Excel #988 - WIIW: Marker Fill</t>
  </si>
  <si>
    <t>Bs9P8xpvc_8</t>
  </si>
  <si>
    <t>2009-04-07T17:50:41Z</t>
  </si>
  <si>
    <t>MrExcel's Learn Excel #609 - Hiding Chart Rows</t>
  </si>
  <si>
    <t>V5SRctg5BTg</t>
  </si>
  <si>
    <t>2009-04-07T17:48:27Z</t>
  </si>
  <si>
    <t>MrExcel's Learn Excel #607 - Double Click</t>
  </si>
  <si>
    <t>3bdIURViamw</t>
  </si>
  <si>
    <t>2009-04-07T17:47:51Z</t>
  </si>
  <si>
    <t>MrExcel's Learn Excel #608 - Navigate Worksheets</t>
  </si>
  <si>
    <t>Snx1rVgvCfY</t>
  </si>
  <si>
    <t>2009-04-07T17:42:05Z</t>
  </si>
  <si>
    <t>MrExcel's Learn Excel #606 - Histogram</t>
  </si>
  <si>
    <t>Ol-IUuIpgOI</t>
  </si>
  <si>
    <t>2009-04-07T17:37:04Z</t>
  </si>
  <si>
    <t>MrExcel's Learn Excel #605 - Frequency Distribution</t>
  </si>
  <si>
    <t>A8sSBfTaok4</t>
  </si>
  <si>
    <t>2009-04-07T17:33:50Z</t>
  </si>
  <si>
    <t>MrExcel's Learn Excel #604 - Breaking Charts</t>
  </si>
  <si>
    <t>669IrAuorsw</t>
  </si>
  <si>
    <t>2009-04-07T17:29:08Z</t>
  </si>
  <si>
    <t>MrExcel's Learn Excel #603 - Adding Worksheets</t>
  </si>
  <si>
    <t>LyBbVKRJrl0</t>
  </si>
  <si>
    <t>2009-04-07T17:27:51Z</t>
  </si>
  <si>
    <t>MrExcel's Learn Excel #602 - Indirect Address</t>
  </si>
  <si>
    <t>o4tBgMLusi0</t>
  </si>
  <si>
    <t>2009-04-07T17:22:02Z</t>
  </si>
  <si>
    <t>MrExcel's Learn Excel #601 - Redocking Properties</t>
  </si>
  <si>
    <t>X1eLnUu3IQY</t>
  </si>
  <si>
    <t>2009-04-07T17:20:09Z</t>
  </si>
  <si>
    <t>MrExcel's Learn Excel #600 - 500th Episode</t>
  </si>
  <si>
    <t>2009-04-07T14:02:09Z</t>
  </si>
  <si>
    <t>MrExcel's Learn Excel #987 - Undoing AutoCalculate</t>
  </si>
  <si>
    <t>5OVpWaMBSIk</t>
  </si>
  <si>
    <t>2009-04-06T13:43:12Z</t>
  </si>
  <si>
    <t>MrExcel's Learn Excel #986 - Rounding NOW()</t>
  </si>
  <si>
    <t>JTuiLcK8M3I</t>
  </si>
  <si>
    <t>2009-04-03T14:16:04Z</t>
  </si>
  <si>
    <t>MrExcel's Learn Excel #985 - Dueling: Chart Types</t>
  </si>
  <si>
    <t>v94WK3Vt-mc</t>
  </si>
  <si>
    <t>2009-04-02T13:56:42Z</t>
  </si>
  <si>
    <t>MrExcel's Learn Excel #984 - Snaking Columns</t>
  </si>
  <si>
    <t>hHzho31AR88</t>
  </si>
  <si>
    <t>2009-04-01T13:24:19Z</t>
  </si>
  <si>
    <t>MrExcel's Learn Excel #983 - WIIW: Time</t>
  </si>
  <si>
    <t>raOlDgEVfnQ</t>
  </si>
  <si>
    <t>2009-03-31T14:03:01Z</t>
  </si>
  <si>
    <t>MrExcel's Learn Excel #619 - Sorting Subtotals</t>
  </si>
  <si>
    <t>bau_zLNSGyg</t>
  </si>
  <si>
    <t>2009-03-31T14:02:45Z</t>
  </si>
  <si>
    <t>MrExcel's Learn Excel #618 - Underlining Woes</t>
  </si>
  <si>
    <t>IebYJdnbTlA</t>
  </si>
  <si>
    <t>2009-03-31T14:00:41Z</t>
  </si>
  <si>
    <t>MrExcel's Learn Excel #617 - Spilling Values II</t>
  </si>
  <si>
    <t>Wo5DOdRhT1s</t>
  </si>
  <si>
    <t>2009-03-31T13:56:43Z</t>
  </si>
  <si>
    <t>MrExcel's Learn Excel #616 - Spilling Cells</t>
  </si>
  <si>
    <t>GJYpuEdbWhQ</t>
  </si>
  <si>
    <t>2009-03-31T13:55:16Z</t>
  </si>
  <si>
    <t>MrExcel's Learn Excel #615 - Filter Recent II</t>
  </si>
  <si>
    <t>RS3eaDM2XKs</t>
  </si>
  <si>
    <t>2009-03-31T13:50:43Z</t>
  </si>
  <si>
    <t>MrExcel's Learn Excel #614 - Filter Most Recent</t>
  </si>
  <si>
    <t>Ol3B-TQBUXo</t>
  </si>
  <si>
    <t>2009-03-31T13:48:41Z</t>
  </si>
  <si>
    <t>MrExcel's Learn Excel #613 - Multiple VLOOKUPs</t>
  </si>
  <si>
    <t>y-CsSI7ElKE</t>
  </si>
  <si>
    <t>2009-03-31T13:46:24Z</t>
  </si>
  <si>
    <t>MrExcel's Learn Excel #612 - Default Footer</t>
  </si>
  <si>
    <t>ZT--FhLmN9A</t>
  </si>
  <si>
    <t>2009-03-31T13:43:54Z</t>
  </si>
  <si>
    <t>MrExcel's Learn Excel #611 - Unhide All Sheets</t>
  </si>
  <si>
    <t>m9bsTNTdoN4</t>
  </si>
  <si>
    <t>2009-03-31T13:41:24Z</t>
  </si>
  <si>
    <t>MrExcel's Learn Excel #610 - Ball of Paint</t>
  </si>
  <si>
    <t>Q-EDnlR-hSE</t>
  </si>
  <si>
    <t>2009-03-31T13:12:38Z</t>
  </si>
  <si>
    <t>MrExcel's Learn Excel #982 - Sequence Column</t>
  </si>
  <si>
    <t>fm_8_aMTibQ</t>
  </si>
  <si>
    <t>2009-03-30T13:16:53Z</t>
  </si>
  <si>
    <t>MrExcel's Learn Excel #981 - Paste to Visible Rows</t>
  </si>
  <si>
    <t>Ps8oC4fYbus</t>
  </si>
  <si>
    <t>2009-03-27T13:40:30Z</t>
  </si>
  <si>
    <t>MrExcel's Learn Excel #980 - Dueling: Wildcard Match</t>
  </si>
  <si>
    <t>UQxYjlPk6SU</t>
  </si>
  <si>
    <t>2009-03-26T18:56:48Z</t>
  </si>
  <si>
    <t>MrExcel's Learn Excel #629 - Column Function</t>
  </si>
  <si>
    <t>iJ4U1oVS0Os</t>
  </si>
  <si>
    <t>2009-03-26T18:53:18Z</t>
  </si>
  <si>
    <t>MrExcel's Learn Excel #628 - Pivot Rearrangement</t>
  </si>
  <si>
    <t>3i4qn1KavF4</t>
  </si>
  <si>
    <t>2009-03-26T18:51:45Z</t>
  </si>
  <si>
    <t>MrExcel's Learn Excel #627 - Relative Recording</t>
  </si>
  <si>
    <t>XWhjUec7NJM</t>
  </si>
  <si>
    <t>2009-03-26T18:49:48Z</t>
  </si>
  <si>
    <t>MrExcel's Learn Excel #626 - VBA Naming Ranges</t>
  </si>
  <si>
    <t>XSU4EKlg0Ck</t>
  </si>
  <si>
    <t>2009-03-26T18:47:02Z</t>
  </si>
  <si>
    <t>MrExcel's Learn Excel #625 - Formula Bar</t>
  </si>
  <si>
    <t>YUmYNutmbRM</t>
  </si>
  <si>
    <t>2009-03-26T18:45:50Z</t>
  </si>
  <si>
    <t>MrExcel's Learn Excel #624 - Multiple Regression</t>
  </si>
  <si>
    <t>f1lguQPQ8gk</t>
  </si>
  <si>
    <t>2009-03-26T18:40:36Z</t>
  </si>
  <si>
    <t>MrExcel's Learn Excel #623 - Exponential Growth</t>
  </si>
  <si>
    <t>BqVsCsuZluI</t>
  </si>
  <si>
    <t>2009-03-26T18:40:00Z</t>
  </si>
  <si>
    <t>MrExcel's Learn Excel #622 - LINEST Regression</t>
  </si>
  <si>
    <t>jFBvt8uPIPw</t>
  </si>
  <si>
    <t>2009-03-26T18:36:45Z</t>
  </si>
  <si>
    <t>MrExcel's Learn Excel # Episode 621 - Array Forecast</t>
  </si>
  <si>
    <t>2hWrVQU31HI</t>
  </si>
  <si>
    <t>2009-03-26T18:33:51Z</t>
  </si>
  <si>
    <t>MrExcel's Learn Excel #620 - Forecasting</t>
  </si>
  <si>
    <t>L6iNPD4Zxp4</t>
  </si>
  <si>
    <t>2009-03-26T18:06:03Z</t>
  </si>
  <si>
    <t>MrExcel's Learn Excel #639 - Recent Records</t>
  </si>
  <si>
    <t>OffaKpiO1wA</t>
  </si>
  <si>
    <t>2009-03-26T18:02:15Z</t>
  </si>
  <si>
    <t>MrExcel's Learn Excel #638 - AutoFilter Navigation</t>
  </si>
  <si>
    <t>IenGuBWATM4</t>
  </si>
  <si>
    <t>2009-03-26T18:00:53Z</t>
  </si>
  <si>
    <t>MrExcel's Learn Excel #637 - Validation Unique</t>
  </si>
  <si>
    <t>n9WcP18wXFA</t>
  </si>
  <si>
    <t>2009-03-26T17:59:10Z</t>
  </si>
  <si>
    <t>MrExcel's Learn Excel #636 - Combining Worksheets</t>
  </si>
  <si>
    <t>NgAmKAMx71U</t>
  </si>
  <si>
    <t>2009-03-26T17:54:21Z</t>
  </si>
  <si>
    <t>MrExcel's Learn Excel #635 - Four Conditions</t>
  </si>
  <si>
    <t>c2SZNI1k5oQ</t>
  </si>
  <si>
    <t>2009-03-26T17:51:45Z</t>
  </si>
  <si>
    <t>MrExcel's Learn Excel #634 - Dragging Chart Points</t>
  </si>
  <si>
    <t>G0q1Eq3QiS8</t>
  </si>
  <si>
    <t>2009-03-26T17:50:33Z</t>
  </si>
  <si>
    <t>MrExcel's Learn Excel #633 - Keyboard Shortcuts</t>
  </si>
  <si>
    <t>4B4wuoIzDQA</t>
  </si>
  <si>
    <t>2009-03-26T17:48:39Z</t>
  </si>
  <si>
    <t>MrExcel's Learn Excel #632 - Array Function Arguments</t>
  </si>
  <si>
    <t>EsU2xo6hbkY</t>
  </si>
  <si>
    <t>2009-03-26T17:46:38Z</t>
  </si>
  <si>
    <t>MrExcel's Learn Excel #631 - Realllly Long Text</t>
  </si>
  <si>
    <t>SP3aTAXsLtU</t>
  </si>
  <si>
    <t>2009-03-26T17:41:41Z</t>
  </si>
  <si>
    <t>MrExcel's Learn Excel #630 - Customer Templates</t>
  </si>
  <si>
    <t>yx2Bojq8Lx8</t>
  </si>
  <si>
    <t>2009-03-26T17:11:41Z</t>
  </si>
  <si>
    <t>MrExcel's Learn Excel #649 - Slider Controls</t>
  </si>
  <si>
    <t>ZWjA-v9K4SM</t>
  </si>
  <si>
    <t>2009-03-26T17:09:01Z</t>
  </si>
  <si>
    <t>MrExcel's Learn Excel #648 - Changing Numbers Graphically</t>
  </si>
  <si>
    <t>zYMnV7tUNCg</t>
  </si>
  <si>
    <t>2009-03-26T17:07:39Z</t>
  </si>
  <si>
    <t>MrExcel's Learn Excel #647 - Extending ABC</t>
  </si>
  <si>
    <t>QrH8gZ0P3G4</t>
  </si>
  <si>
    <t>2009-03-26T17:05:05Z</t>
  </si>
  <si>
    <t>MrExcel's Learn Excel #646 - Exit Excel</t>
  </si>
  <si>
    <t>AKS2niM--BU</t>
  </si>
  <si>
    <t>2009-03-26T17:03:33Z</t>
  </si>
  <si>
    <t>MrExcel's Learn Excel #644 - Previous Banking Day</t>
  </si>
  <si>
    <t>9zb7sjdTPZw</t>
  </si>
  <si>
    <t>2009-03-26T17:03:13Z</t>
  </si>
  <si>
    <t>MrExcel's Learn Excel #645 - Fibonacci Sequence</t>
  </si>
  <si>
    <t>GKap78Lr69I</t>
  </si>
  <si>
    <t>2009-03-26T17:00:50Z</t>
  </si>
  <si>
    <t>MrExcel's Learn Excel #643 - Excluding Zero Values From Pie Charts</t>
  </si>
  <si>
    <t>HOP_rhd1NC4</t>
  </si>
  <si>
    <t>2009-03-26T16:58:17Z</t>
  </si>
  <si>
    <t>MrExcel's Learn Excel #642 - Pulling Web Data Into Excel</t>
  </si>
  <si>
    <t>LXDTVBUOxJg</t>
  </si>
  <si>
    <t>2009-03-26T16:50:33Z</t>
  </si>
  <si>
    <t>MrExcel's Learn Excel #641 - Conditionally Summing</t>
  </si>
  <si>
    <t>zm5HzvdCtSI</t>
  </si>
  <si>
    <t>2009-03-26T16:48:08Z</t>
  </si>
  <si>
    <t>MrExcel's Learn Excel #640 - Filtered Greenbar</t>
  </si>
  <si>
    <t>eRJ0mBthrWk</t>
  </si>
  <si>
    <t>2009-03-26T13:17:03Z</t>
  </si>
  <si>
    <t>MrExcel's Learn Excel #979 - Order of Magnitude</t>
  </si>
  <si>
    <t>p1UVEBEbX0o</t>
  </si>
  <si>
    <t>2009-03-25T13:52:29Z</t>
  </si>
  <si>
    <t>MrExcel's Learn Excel - WIIW #978 - Comment Shape</t>
  </si>
  <si>
    <t>5dMEejhLv74</t>
  </si>
  <si>
    <t>2009-03-24T16:13:27Z</t>
  </si>
  <si>
    <t>MrExcel's Learn Excel #977 - Filtered Paste</t>
  </si>
  <si>
    <t>8Yc6ASmTKo4</t>
  </si>
  <si>
    <t>2009-03-23T13:57:26Z</t>
  </si>
  <si>
    <t>MrExcel's Learn Excel #976 - Default Comment</t>
  </si>
  <si>
    <t>KrpBLFRQFnk</t>
  </si>
  <si>
    <t>2009-03-20T13:45:09Z</t>
  </si>
  <si>
    <t>MrExcel's Learn Excel #975 - Excel Gemini</t>
  </si>
  <si>
    <t>msFPfDerzDY</t>
  </si>
  <si>
    <t>2009-03-19T18:30:22Z</t>
  </si>
  <si>
    <t>MrExcel's Learn Excel #658 - Subtotal Row Formulas</t>
  </si>
  <si>
    <t>aJQJ8Cbf06c</t>
  </si>
  <si>
    <t>2009-03-19T18:29:06Z</t>
  </si>
  <si>
    <t>MrExcel's Learn Excel #657 - Find All</t>
  </si>
  <si>
    <t>1tA1G-bZOyM</t>
  </si>
  <si>
    <t>2009-03-19T18:25:01Z</t>
  </si>
  <si>
    <t>MrExcel's Learn Excel #656 - Negative Charts</t>
  </si>
  <si>
    <t>ih-gqEL0rsY</t>
  </si>
  <si>
    <t>2009-03-19T18:24:03Z</t>
  </si>
  <si>
    <t>MrExcel's Learn Excel #654 - The Ribbon is Cool</t>
  </si>
  <si>
    <t>IRajiKlTKqk</t>
  </si>
  <si>
    <t>2009-03-19T18:22:32Z</t>
  </si>
  <si>
    <t>MrExcel's Learn Excel #655 - Year vs Year</t>
  </si>
  <si>
    <t>neCx0CUXZ8g</t>
  </si>
  <si>
    <t>2009-03-19T18:17:36Z</t>
  </si>
  <si>
    <t>MrExcel's Learn Excel #653 - Non-Numeric Managers</t>
  </si>
  <si>
    <t>s4vVTJ41Q2E</t>
  </si>
  <si>
    <t>2009-03-19T18:13:50Z</t>
  </si>
  <si>
    <t>MrExcel's Learn Excel #652 - Pivot 2007</t>
  </si>
  <si>
    <t>JK-KtWscBX4</t>
  </si>
  <si>
    <t>2009-03-19T18:09:20Z</t>
  </si>
  <si>
    <t>MrExcel's Learn Excel #651 - Remove Duplicates</t>
  </si>
  <si>
    <t>T1iYxrDUoHM</t>
  </si>
  <si>
    <t>2009-03-19T18:09:16Z</t>
  </si>
  <si>
    <t>MrExcel's Learn Excel #650 - 2007 Filter</t>
  </si>
  <si>
    <t>idRZdKR2oJY</t>
  </si>
  <si>
    <t>2009-03-19T14:31:53Z</t>
  </si>
  <si>
    <t>MrExcel's Learn Excel #974 - NonContiguous Spearing</t>
  </si>
  <si>
    <t>CJfvpjYBah0</t>
  </si>
  <si>
    <t>2009-03-18T21:00:58Z</t>
  </si>
  <si>
    <t>MrExcel's Learn Excel #973 - Move Rows Macro</t>
  </si>
  <si>
    <t>rEFFZXONUDc</t>
  </si>
  <si>
    <t>2009-03-17T13:45:32Z</t>
  </si>
  <si>
    <t>MrExcel's Learn Excel #972 - Chart Data Table</t>
  </si>
  <si>
    <t>EPORqk75yMA</t>
  </si>
  <si>
    <t>2009-03-17T13:18:40Z</t>
  </si>
  <si>
    <t>MrExcel's Learn Excel #971 - Insert Name Woes</t>
  </si>
  <si>
    <t>C_W27qgW8iY</t>
  </si>
  <si>
    <t>2009-03-15T02:52:25Z</t>
  </si>
  <si>
    <t>MrExcel's Learn Excel #970 - Missing Months</t>
  </si>
  <si>
    <t>LAlLP-SC4sw</t>
  </si>
  <si>
    <t>2009-03-12T12:04:49Z</t>
  </si>
  <si>
    <t>MrExcel's Learn Excel #969 - Print Titles</t>
  </si>
  <si>
    <t>iOWdHMcXsEA</t>
  </si>
  <si>
    <t>2009-03-11T14:22:52Z</t>
  </si>
  <si>
    <t>MrExcel's Learn Excel #968 - Keep Headings</t>
  </si>
  <si>
    <t>MyVCbLRYZy0</t>
  </si>
  <si>
    <t>2009-03-10T13:41:56Z</t>
  </si>
  <si>
    <t>MrExcel's Learn Excel #967 - Total Subtotaled Data</t>
  </si>
  <si>
    <t>jk7bOcIRmU8</t>
  </si>
  <si>
    <t>2009-03-09T14:40:04Z</t>
  </si>
  <si>
    <t>MrExcel's Learn Excel #966 - Reduce by 35%</t>
  </si>
  <si>
    <t>TLXp8QxxO6E</t>
  </si>
  <si>
    <t>2009-03-06T16:42:57Z</t>
  </si>
  <si>
    <t>MrExcel's Learn Excel #965 - Two-Way Lookup</t>
  </si>
  <si>
    <t>svwgqgSrB3A</t>
  </si>
  <si>
    <t>2009-03-05T20:15:54Z</t>
  </si>
  <si>
    <t>MrExcel's Learn Excel #963 - Semi-Circle</t>
  </si>
  <si>
    <t>LKxwsRtLFk4</t>
  </si>
  <si>
    <t>2009-03-05T19:30:28Z</t>
  </si>
  <si>
    <t>MrExcel's Learn Excel #964 - Thu Mar 5, 2009</t>
  </si>
  <si>
    <t>1Ipo50-si90</t>
  </si>
  <si>
    <t>2009-03-04T03:51:03Z</t>
  </si>
  <si>
    <t>MrExcel's Learn Excel #962 - Sorting Left to Right</t>
  </si>
  <si>
    <t>hV6rbahRzls</t>
  </si>
  <si>
    <t>2009-03-02T17:04:16Z</t>
  </si>
  <si>
    <t>MrExcel's Learn Excel #961 - Multiple PageFields</t>
  </si>
  <si>
    <t>AamV2k4udD0</t>
  </si>
  <si>
    <t>2009-02-27T14:35:24Z</t>
  </si>
  <si>
    <t>MrExcel's Learn Excel #960 - Formula Tooltip</t>
  </si>
  <si>
    <t>KxW9WqOiUyg</t>
  </si>
  <si>
    <t>2009-02-26T14:52:20Z</t>
  </si>
  <si>
    <t>MrExcel's Learn Excel #959 - Split Alt+Enter</t>
  </si>
  <si>
    <t>4ybtXR3rYZc</t>
  </si>
  <si>
    <t>2009-02-25T15:34:19Z</t>
  </si>
  <si>
    <t>MrExcel's Learn Excel #958 - Use Excel without the Mouse ...</t>
  </si>
  <si>
    <t>3Q_SQbveurc</t>
  </si>
  <si>
    <t>2009-02-24T14:36:06Z</t>
  </si>
  <si>
    <t>MrExcel's Learn Excel #957 - 954 Redux</t>
  </si>
  <si>
    <t>BV1faswjaR0</t>
  </si>
  <si>
    <t>2009-02-23T16:33:05Z</t>
  </si>
  <si>
    <t>MrExcel's Learn Excel #956 - Chart Labels Between</t>
  </si>
  <si>
    <t>lGa19veKPDw</t>
  </si>
  <si>
    <t>2009-02-20T15:53:28Z</t>
  </si>
  <si>
    <t>MrExcel's Learn Excel #669 - Total Diagonally 2</t>
  </si>
  <si>
    <t>Y_Z7Y-rrOQI</t>
  </si>
  <si>
    <t>2009-02-20T15:48:59Z</t>
  </si>
  <si>
    <t>MrExcel's Learn Excel #668 - Total Diagonally</t>
  </si>
  <si>
    <t>VKNnwbQ4j1A</t>
  </si>
  <si>
    <t>2009-02-20T15:46:55Z</t>
  </si>
  <si>
    <t>MrExcel's Learn Excel #667 - Totaling Visible Rows</t>
  </si>
  <si>
    <t>yiWKd7pHEgA</t>
  </si>
  <si>
    <t>2009-02-20T15:45:50Z</t>
  </si>
  <si>
    <t>MrExcel's Learn Excel #666 - Clustered Columns</t>
  </si>
  <si>
    <t>K9V5E_LPiKs</t>
  </si>
  <si>
    <t>2009-02-20T15:44:06Z</t>
  </si>
  <si>
    <t>MrExcel's Learn Excel #665 - Scraping Webpages</t>
  </si>
  <si>
    <t>NxCkXGmdDWU</t>
  </si>
  <si>
    <t>2009-02-20T15:38:38Z</t>
  </si>
  <si>
    <t>MrExcel's Learn Excel #664 - Extracting Links</t>
  </si>
  <si>
    <t>J-bH-Q8bhHY</t>
  </si>
  <si>
    <t>2009-02-20T15:36:33Z</t>
  </si>
  <si>
    <t>MrExcel's Learn Excel #663 - Pasted Icons</t>
  </si>
  <si>
    <t>1WHJ7Qi2RKA</t>
  </si>
  <si>
    <t>2009-02-20T15:33:20Z</t>
  </si>
  <si>
    <t>MrExcel's Learn Excel #662 - SumProduct</t>
  </si>
  <si>
    <t>p_LOg4zrY_s</t>
  </si>
  <si>
    <t>2009-02-20T15:32:11Z</t>
  </si>
  <si>
    <t>MrExcel's Learn Excel #661 - OR Conditional Sums</t>
  </si>
  <si>
    <t>QFZ4ZhBFMdU</t>
  </si>
  <si>
    <t>2009-02-20T15:28:10Z</t>
  </si>
  <si>
    <t>MrExcel's Learn Excel #660 - Weeks Ending on Sunday</t>
  </si>
  <si>
    <t>8qYdKhcg0r0</t>
  </si>
  <si>
    <t>2009-02-20T15:24:59Z</t>
  </si>
  <si>
    <t>MrExcel's Learn Excel #659 - Deleting Borders Deletes Gridlines</t>
  </si>
  <si>
    <t>YwEYUYfP0Kw</t>
  </si>
  <si>
    <t>2009-02-20T14:16:37Z</t>
  </si>
  <si>
    <t>MrExcel's Learn Excel #955 - Count Text</t>
  </si>
  <si>
    <t>esShoEmb-6Y</t>
  </si>
  <si>
    <t>2009-02-19T18:32:14Z</t>
  </si>
  <si>
    <t>MrExcel's Learn Excel #679 - Pivot Source Data</t>
  </si>
  <si>
    <t>uMsdVm3s-C0</t>
  </si>
  <si>
    <t>2009-02-19T18:30:54Z</t>
  </si>
  <si>
    <t>MrExcel's Learn Excel #678 - Page Break Preview</t>
  </si>
  <si>
    <t>_B2lPX5zczY</t>
  </si>
  <si>
    <t>2009-02-19T18:27:16Z</t>
  </si>
  <si>
    <t>MrExcel's Learn Excel #677 - Preventing Spills</t>
  </si>
  <si>
    <t>4CIKlGaoTwk</t>
  </si>
  <si>
    <t>2009-02-19T18:27:08Z</t>
  </si>
  <si>
    <t>MrExcel's Learn Excel #676 - Recording Naming</t>
  </si>
  <si>
    <t>RJ0H-Yi6jPo</t>
  </si>
  <si>
    <t>2009-02-19T18:22:34Z</t>
  </si>
  <si>
    <t>MrExcel's Learn Excel #675 - Named Ranges</t>
  </si>
  <si>
    <t>Koct8hTowHk</t>
  </si>
  <si>
    <t>2009-02-19T18:21:27Z</t>
  </si>
  <si>
    <t>MrExcel's Learn Excel #674 - Negative Invert</t>
  </si>
  <si>
    <t>9zeVNUP5YaA</t>
  </si>
  <si>
    <t>2009-02-19T18:16:29Z</t>
  </si>
  <si>
    <t>MrExcel's Learn Excel #673 - Custom Numbers</t>
  </si>
  <si>
    <t>Qw6feHySEBs</t>
  </si>
  <si>
    <t>2009-02-19T18:09:51Z</t>
  </si>
  <si>
    <t>MrExcel's Learn Excel #672 - OffSheet References</t>
  </si>
  <si>
    <t>FBFfN6yOQ4I</t>
  </si>
  <si>
    <t>2009-02-19T18:06:12Z</t>
  </si>
  <si>
    <t>MrExcel's Learn Excel #671 - Proper Case</t>
  </si>
  <si>
    <t>F4mish9oRP0</t>
  </si>
  <si>
    <t>2009-02-19T18:04:31Z</t>
  </si>
  <si>
    <t>MrExcel's Learn Excel #670 - Total Duh-agonally</t>
  </si>
  <si>
    <t>PrGrnvgMbuY</t>
  </si>
  <si>
    <t>2009-02-19T17:06:20Z</t>
  </si>
  <si>
    <t>MrExcel's Learn Excel #689 - Hiding in 2007</t>
  </si>
  <si>
    <t>Hi-_MgjV9I0</t>
  </si>
  <si>
    <t>2009-02-19T16:59:57Z</t>
  </si>
  <si>
    <t>MrExcel's Learn Excel #688 - Month End</t>
  </si>
  <si>
    <t>CudeHcicvLo</t>
  </si>
  <si>
    <t>2009-02-19T16:54:18Z</t>
  </si>
  <si>
    <t>MrExcel's Learn Excel #687 - VBA in 2007</t>
  </si>
  <si>
    <t>GiKiqkjNBJQ</t>
  </si>
  <si>
    <t>2009-02-19T16:53:45Z</t>
  </si>
  <si>
    <t>MrExcel's Learn Excel #686 - Preventing Spills</t>
  </si>
  <si>
    <t>SyXyakqj40s</t>
  </si>
  <si>
    <t>2009-02-19T16:43:54Z</t>
  </si>
  <si>
    <t>MrExcel's Learn Excel #685 - Tracking Runners</t>
  </si>
  <si>
    <t>KhWcV3tAdys</t>
  </si>
  <si>
    <t>2009-02-19T16:41:21Z</t>
  </si>
  <si>
    <t>MrExcel's Learn Excel #684 - Bar of Pie</t>
  </si>
  <si>
    <t>10Y-ycLeVZE</t>
  </si>
  <si>
    <t>2009-02-19T16:40:29Z</t>
  </si>
  <si>
    <t>MrExcel's Learn Excel #682 - Quiz Practice</t>
  </si>
  <si>
    <t>LVPzIZvo1-0</t>
  </si>
  <si>
    <t>2009-02-19T16:39:23Z</t>
  </si>
  <si>
    <t>MrExcel's Learn Excel #683 - Chart 4%(greater than)</t>
  </si>
  <si>
    <t>lgwc81fRSP4</t>
  </si>
  <si>
    <t>2009-02-19T16:33:43Z</t>
  </si>
  <si>
    <t>MrExcel's Learn Excel #681 - INDIRECT</t>
  </si>
  <si>
    <t>KLu5g60GzKI</t>
  </si>
  <si>
    <t>2009-02-19T16:31:15Z</t>
  </si>
  <si>
    <t>MrExcel's Learn Excel #680 - Timestamp</t>
  </si>
  <si>
    <t>i1nc_HYNhLw</t>
  </si>
  <si>
    <t>2009-02-19T15:02:57Z</t>
  </si>
  <si>
    <t>MrExcel's Learn Excel #954 - Macro Display Dialog</t>
  </si>
  <si>
    <t>ruk1Z7Ikmg4</t>
  </si>
  <si>
    <t>2009-02-19T14:17:55Z</t>
  </si>
  <si>
    <t>MrExcel's Learn Excel #699 - 2007 Pivot Interface</t>
  </si>
  <si>
    <t>bb1h11eIzb0</t>
  </si>
  <si>
    <t>2009-02-19T14:16:32Z</t>
  </si>
  <si>
    <t>MrExcel's Learn Excel #698 - Column Widths</t>
  </si>
  <si>
    <t>6TmdsVxc8d4</t>
  </si>
  <si>
    <t>2009-02-19T14:14:33Z</t>
  </si>
  <si>
    <t>MrExcel's Learn Excel #697 - VLOOKUP or INDEX?</t>
  </si>
  <si>
    <t>xI0jN797AZc</t>
  </si>
  <si>
    <t>2009-02-19T14:09:38Z</t>
  </si>
  <si>
    <t>MrExcel's Learn Excel #696 - Alt Shortcuts</t>
  </si>
  <si>
    <t>e-YOu2BxET8</t>
  </si>
  <si>
    <t>2009-02-19T14:06:23Z</t>
  </si>
  <si>
    <t>MrExcel's Learn Excel #695 - Scale Selection</t>
  </si>
  <si>
    <t>6raQbf6IAJs</t>
  </si>
  <si>
    <t>2009-02-19T14:03:30Z</t>
  </si>
  <si>
    <t>MrExcel's Learn Excel #694 - Double Greenbar</t>
  </si>
  <si>
    <t>Tyd_gpYOZDg</t>
  </si>
  <si>
    <t>2009-02-19T13:54:50Z</t>
  </si>
  <si>
    <t>MrExcel's Learn Excel #693 - Easy Greenbar</t>
  </si>
  <si>
    <t>4pntE2n-OwY</t>
  </si>
  <si>
    <t>2009-02-19T13:53:26Z</t>
  </si>
  <si>
    <t>MrExcel's Learn Excel #692 - Ditto</t>
  </si>
  <si>
    <t>Ei816AFiZCU</t>
  </si>
  <si>
    <t>2009-02-19T13:51:09Z</t>
  </si>
  <si>
    <t>MrExcel's Learn Excel #691 - Intersection Operator</t>
  </si>
  <si>
    <t>k0YcbbZKcVA</t>
  </si>
  <si>
    <t>2009-02-19T13:50:26Z</t>
  </si>
  <si>
    <t>MrExcel's Learn Excel #690 - Page Setup</t>
  </si>
  <si>
    <t>6lAoOM8p1SM</t>
  </si>
  <si>
    <t>2009-02-18T23:10:59Z</t>
  </si>
  <si>
    <t>MrExcel's Learn Excel #703 - Filling Outline Blanks</t>
  </si>
  <si>
    <t>lrs7vMzwxgM</t>
  </si>
  <si>
    <t>2009-02-18T15:15:36Z</t>
  </si>
  <si>
    <t>MrExcel's Learn Excel #709 - Pivot Dates</t>
  </si>
  <si>
    <t>B7Tuc6gMsrQ</t>
  </si>
  <si>
    <t>2009-02-18T15:12:50Z</t>
  </si>
  <si>
    <t>MrExcel's Learn Excel #708 - Pivot Sorting</t>
  </si>
  <si>
    <t>nnctK5GSSvo</t>
  </si>
  <si>
    <t>2009-02-18T15:12:23Z</t>
  </si>
  <si>
    <t>MrExcel's Learn Excel #707 - Changing Pivot</t>
  </si>
  <si>
    <t>_lAuqtTaqDI</t>
  </si>
  <si>
    <t>2009-02-18T15:10:11Z</t>
  </si>
  <si>
    <t>MrExcel's Learn Excel #706 - Pivot 2007</t>
  </si>
  <si>
    <t>JylUt9QpVic</t>
  </si>
  <si>
    <t>2009-02-18T15:08:29Z</t>
  </si>
  <si>
    <t>MrExcel's Learn Excel #705 - Pivoting Time Columns</t>
  </si>
  <si>
    <t>K-FlJr_uMJk</t>
  </si>
  <si>
    <t>2009-02-18T15:03:30Z</t>
  </si>
  <si>
    <t>MrExcel's Learn Excel #704 - Deleting Blank Rows</t>
  </si>
  <si>
    <t>dKmQaYe940E</t>
  </si>
  <si>
    <t>2009-02-18T15:00:17Z</t>
  </si>
  <si>
    <t>MrExcel's Learn Excel #702 - 2-Field Column</t>
  </si>
  <si>
    <t>wqQFFPomMAU</t>
  </si>
  <si>
    <t>2009-02-18T14:56:57Z</t>
  </si>
  <si>
    <t>MrExcel's Learn Excel #701 - VBA Userforms</t>
  </si>
  <si>
    <t>PB_BftYB3i0</t>
  </si>
  <si>
    <t>2009-02-18T14:50:49Z</t>
  </si>
  <si>
    <t>MrExcel's Learn Excel #700 - Mapping Data</t>
  </si>
  <si>
    <t>EWR5HIZY_hg</t>
  </si>
  <si>
    <t>2009-02-18T14:37:56Z</t>
  </si>
  <si>
    <t>MrExcel's Learn Excel #953 - Ctrl+N Compatibility Mode</t>
  </si>
  <si>
    <t>ge3lsLo-cxA</t>
  </si>
  <si>
    <t>2009-02-18T14:14:10Z</t>
  </si>
  <si>
    <t>MrExcel's Learn Excel #719 - Sampling</t>
  </si>
  <si>
    <t>_qLPPWUqAFI</t>
  </si>
  <si>
    <t>2009-02-18T14:09:41Z</t>
  </si>
  <si>
    <t>MrExcel's Learn Excel #718 - AutoComplete vs Validation</t>
  </si>
  <si>
    <t>VTRMcOP7wAA</t>
  </si>
  <si>
    <t>2009-02-18T14:07:45Z</t>
  </si>
  <si>
    <t>MrExcel's Learn Excel #717 - Event Calendar</t>
  </si>
  <si>
    <t>c-MPU41MRnE</t>
  </si>
  <si>
    <t>2009-02-18T14:02:42Z</t>
  </si>
  <si>
    <t>MrExcel's Learn Excel #716 - NCAA MapPoint</t>
  </si>
  <si>
    <t>gzfQBazQkJk</t>
  </si>
  <si>
    <t>2009-02-18T14:00:05Z</t>
  </si>
  <si>
    <t>MrExcel's Learn Excel #715 - PI Day</t>
  </si>
  <si>
    <t>T3rUdhaY-4Y</t>
  </si>
  <si>
    <t>2009-02-18T13:57:00Z</t>
  </si>
  <si>
    <t>MrExcel's Learn Excel #713 - Validation Woes</t>
  </si>
  <si>
    <t>wUjgc36Wfto</t>
  </si>
  <si>
    <t>2009-02-18T13:56:10Z</t>
  </si>
  <si>
    <t>MrExcel's Learn Excel #714 - Choose Value</t>
  </si>
  <si>
    <t>4qYQxh2ampk</t>
  </si>
  <si>
    <t>2009-02-18T13:46:20Z</t>
  </si>
  <si>
    <t>MrExcel's Learn Excel #712 - First Subtotaled Item</t>
  </si>
  <si>
    <t>n5cC1n0_t2U</t>
  </si>
  <si>
    <t>2009-02-18T13:43:03Z</t>
  </si>
  <si>
    <t>MrExcel's Learn Excel #711 - Show Pages</t>
  </si>
  <si>
    <t>cG6_8aIsjOU</t>
  </si>
  <si>
    <t>2009-02-18T13:41:24Z</t>
  </si>
  <si>
    <t>MrExcel's Learn Excel #710 - Pivot Filters</t>
  </si>
  <si>
    <t>yG0ysqqyXHU</t>
  </si>
  <si>
    <t>2009-02-17T14:53:42Z</t>
  </si>
  <si>
    <t>MrExcel's Learn Excel #952 - Mouse to End</t>
  </si>
  <si>
    <t>9buKMnjqKfs</t>
  </si>
  <si>
    <t>2009-02-16T14:44:39Z</t>
  </si>
  <si>
    <t>MrExcel's Learn Excel #951 - EOMonth Sorting Word</t>
  </si>
  <si>
    <t>w0b1LHWMF50</t>
  </si>
  <si>
    <t>2009-02-13T18:23:42Z</t>
  </si>
  <si>
    <t>MrExcel's Learn Excel #728 - Table Formulas</t>
  </si>
  <si>
    <t>FPtYaJBsym0</t>
  </si>
  <si>
    <t>2009-02-13T18:19:15Z</t>
  </si>
  <si>
    <t>MrExcel's Learn Excel #727 - Building Formulas with Text</t>
  </si>
  <si>
    <t>v-AETpV7C80</t>
  </si>
  <si>
    <t>2009-02-13T18:08:29Z</t>
  </si>
  <si>
    <t>MrExcel's Learn Excel #724 - Custom Numbers</t>
  </si>
  <si>
    <t>_98vdpRYL4w</t>
  </si>
  <si>
    <t>2009-02-13T17:55:26Z</t>
  </si>
  <si>
    <t>MrExcel's Learn Excel #726 - Random Drawing</t>
  </si>
  <si>
    <t>9DvFmDBkw-Y</t>
  </si>
  <si>
    <t>2009-02-13T17:52:20Z</t>
  </si>
  <si>
    <t>MrExcel's Learn Excel #725 - Row Differences</t>
  </si>
  <si>
    <t>jvs_a12h3nU</t>
  </si>
  <si>
    <t>2009-02-13T17:49:58Z</t>
  </si>
  <si>
    <t>MrExcel's Learn Excel #724 - Custom Number</t>
  </si>
  <si>
    <t>9ioDRuv9eHk</t>
  </si>
  <si>
    <t>2009-02-13T17:43:47Z</t>
  </si>
  <si>
    <t>MrExcel's Learn Excel #723 - PivotText</t>
  </si>
  <si>
    <t>3GO_kpbvXHE</t>
  </si>
  <si>
    <t>2009-02-13T17:38:24Z</t>
  </si>
  <si>
    <t>MrExcel's Learn Excel #722 - Paul McCartney</t>
  </si>
  <si>
    <t>9XAqWmC17U4</t>
  </si>
  <si>
    <t>2009-02-13T17:33:50Z</t>
  </si>
  <si>
    <t>MrExcel's Learn Excel #721 - Leading Zeroes</t>
  </si>
  <si>
    <t>bf5Gv9dWqFQ</t>
  </si>
  <si>
    <t>2009-02-13T17:29:15Z</t>
  </si>
  <si>
    <t>MrExcel's Learn Excel #720 - Dynamic Validation</t>
  </si>
  <si>
    <t>KlSUQk2oBV4</t>
  </si>
  <si>
    <t>2009-02-13T17:15:10Z</t>
  </si>
  <si>
    <t>MrExcel's Learn Excel #950 - Sponsored by MrExcel.com Store</t>
  </si>
  <si>
    <t>QGQ1Hox20VY</t>
  </si>
  <si>
    <t>2009-02-12T20:42:21Z</t>
  </si>
  <si>
    <t>MrExcel's Learn Excel #734 - Bingo No Duplicates</t>
  </si>
  <si>
    <t>bBXgcfcitBk</t>
  </si>
  <si>
    <t>2009-02-12T20:24:39Z</t>
  </si>
  <si>
    <t>MrExcel's Learn Excel #733 - Bingo Draw</t>
  </si>
  <si>
    <t>JPVxicSeAmo</t>
  </si>
  <si>
    <t>2009-02-12T20:20:37Z</t>
  </si>
  <si>
    <t>MrExcel's Learn Excel #732 - Dates from Text to Columns</t>
  </si>
  <si>
    <t>R6vjjPE5OmA</t>
  </si>
  <si>
    <t>2009-02-12T20:16:25Z</t>
  </si>
  <si>
    <t>MrExcel's Learn Excel #731 - Copying Subtotals Only</t>
  </si>
  <si>
    <t>cGsbbjt5pIM</t>
  </si>
  <si>
    <t>2009-02-12T20:16:21Z</t>
  </si>
  <si>
    <t>MrExcel's Learn Excel #730 - Insert Worksheets</t>
  </si>
  <si>
    <t>VZjpcbUqNfw</t>
  </si>
  <si>
    <t>2009-02-12T15:28:54Z</t>
  </si>
  <si>
    <t>MrExcel's Learn Excel #949 - Grouping Ages</t>
  </si>
  <si>
    <t>2009-02-11T15:47:40Z</t>
  </si>
  <si>
    <t>MrExcel's Learn Excel #948 - Reverse Chart Axis</t>
  </si>
  <si>
    <t>RA0IS4ypWAM</t>
  </si>
  <si>
    <t>2009-02-10T21:11:30Z</t>
  </si>
  <si>
    <t>MrExcel's Learn Excel #744 - Auto-Increment</t>
  </si>
  <si>
    <t>o2HwGfp8T8M</t>
  </si>
  <si>
    <t>2009-02-10T21:08:26Z</t>
  </si>
  <si>
    <t>MrExcel's Learn Excel #740 - Insert Worksheets II</t>
  </si>
  <si>
    <t>XSPG5-SJKKc</t>
  </si>
  <si>
    <t>2009-02-10T21:07:15Z</t>
  </si>
  <si>
    <t>MrExcel's Learn Excel #743 - Save as Template</t>
  </si>
  <si>
    <t>1Vbv1OlzV6g</t>
  </si>
  <si>
    <t>2009-02-10T21:05:20Z</t>
  </si>
  <si>
    <t>MrExcel's Learn Excel #741 - Compare Columns</t>
  </si>
  <si>
    <t>B38DxhxAvsg</t>
  </si>
  <si>
    <t>2009-02-10T21:04:59Z</t>
  </si>
  <si>
    <t>MrExcel's Learn Excel #742 - Invoice Worksheet</t>
  </si>
  <si>
    <t>9RTOxeM86x0</t>
  </si>
  <si>
    <t>2009-02-10T18:22:48Z</t>
  </si>
  <si>
    <t>MrExcel's Learn Excel #947 - Wrong Date Format</t>
  </si>
  <si>
    <t>EjxbQFl3eJw</t>
  </si>
  <si>
    <t>2009-02-09T18:24:40Z</t>
  </si>
  <si>
    <t>MrExcel's Learn Excel #739 - Menu to Ribbon</t>
  </si>
  <si>
    <t>ItotSyqA3XI</t>
  </si>
  <si>
    <t>2009-02-09T14:28:08Z</t>
  </si>
  <si>
    <t>MrExcel's Learn Excel #946 - Countif Filtered</t>
  </si>
  <si>
    <t>KTnLJ9gAjVg</t>
  </si>
  <si>
    <t>2009-02-06T16:01:28Z</t>
  </si>
  <si>
    <t>MrExcel's Learn Excel #737 - Excel 2007 Charts</t>
  </si>
  <si>
    <t>xgJiHKUabPI</t>
  </si>
  <si>
    <t>2009-02-06T16:01:27Z</t>
  </si>
  <si>
    <t>MrExcel's Learn Excel #738 - Unique SN per CN</t>
  </si>
  <si>
    <t>zAVM7Fsk9-g</t>
  </si>
  <si>
    <t>2009-02-06T16:00:38Z</t>
  </si>
  <si>
    <t>MrExcel's Learn Excel #736 - Index Match</t>
  </si>
  <si>
    <t>dDyMXIR8Nko</t>
  </si>
  <si>
    <t>2009-02-06T15:43:27Z</t>
  </si>
  <si>
    <t>MrExcel's Learn Excel #735 - Win Streak</t>
  </si>
  <si>
    <t>N-z9hoBhELs</t>
  </si>
  <si>
    <t>2009-02-06T14:47:32Z</t>
  </si>
  <si>
    <t>MrExcel's Learn Excel #945 - Index Column Row</t>
  </si>
  <si>
    <t>e_BUQiOD8VA</t>
  </si>
  <si>
    <t>2009-02-05T17:33:26Z</t>
  </si>
  <si>
    <t>MrExcel's Learn Excel #754 - Create Workbooks</t>
  </si>
  <si>
    <t>l13dOBr1ODs</t>
  </si>
  <si>
    <t>2009-02-05T17:30:21Z</t>
  </si>
  <si>
    <t>MrExcel's Learn Excel #753 - Text Date/Time</t>
  </si>
  <si>
    <t>-AnPOP-943E</t>
  </si>
  <si>
    <t>2009-02-05T17:23:25Z</t>
  </si>
  <si>
    <t>MrExcel's Learn Excel #752 - Truncating to Date</t>
  </si>
  <si>
    <t>uze2piQS7lE</t>
  </si>
  <si>
    <t>2009-02-05T17:21:09Z</t>
  </si>
  <si>
    <t>MrExcel's Learn Excel #751 - Grouping Dates</t>
  </si>
  <si>
    <t>8JOuQzxqPFs</t>
  </si>
  <si>
    <t>2009-02-05T17:18:40Z</t>
  </si>
  <si>
    <t>MrExcel's Learn Excel #750 - Save Settings</t>
  </si>
  <si>
    <t>xsrb1quESZA</t>
  </si>
  <si>
    <t>2009-02-05T17:18:01Z</t>
  </si>
  <si>
    <t>MrExcel's Learn Excel #749 - Sum Overdue</t>
  </si>
  <si>
    <t>jYYJ_vd5v60</t>
  </si>
  <si>
    <t>2009-02-05T17:15:55Z</t>
  </si>
  <si>
    <t>MrExcel's Learn Excel #748 - Pivoting Text</t>
  </si>
  <si>
    <t>mMi5KV-yAzw</t>
  </si>
  <si>
    <t>2009-02-05T17:11:17Z</t>
  </si>
  <si>
    <t>MrExcel's Learn Excel #747 - Who is Largest</t>
  </si>
  <si>
    <t>i6jxdhD-V0s</t>
  </si>
  <si>
    <t>2009-02-05T17:06:35Z</t>
  </si>
  <si>
    <t>MrExcel's Learn Excel #746 - Obscuring Excel</t>
  </si>
  <si>
    <t>41ISU9mc_OY</t>
  </si>
  <si>
    <t>2009-02-05T17:00:16Z</t>
  </si>
  <si>
    <t>MrExcel's Learn Excel #745 - Create an AddIn</t>
  </si>
  <si>
    <t>HptLXelSQ7w</t>
  </si>
  <si>
    <t>2009-02-05T15:48:34Z</t>
  </si>
  <si>
    <t>MrExcel's Learn Excel #764 - Freeze Panes</t>
  </si>
  <si>
    <t>5X6LxlKqF5o</t>
  </si>
  <si>
    <t>2009-02-05T15:45:20Z</t>
  </si>
  <si>
    <t>MrExcel's Learn Excel #763 - Protecting Cells</t>
  </si>
  <si>
    <t>KK1SwpjiUH8</t>
  </si>
  <si>
    <t>2009-02-05T15:40:55Z</t>
  </si>
  <si>
    <t>MrExcel's Learn Excel #762 - Chart Top Customers</t>
  </si>
  <si>
    <t>1A8ucob2yZU</t>
  </si>
  <si>
    <t>2009-02-05T15:39:01Z</t>
  </si>
  <si>
    <t>MrExcel's Learn Excel #761 - Toolbar Customization</t>
  </si>
  <si>
    <t>PRpyI-nJAPQ</t>
  </si>
  <si>
    <t>2009-02-05T15:35:27Z</t>
  </si>
  <si>
    <t>MrExcel's Learn Excel #760 - No Outliers</t>
  </si>
  <si>
    <t>87lw3PlXaDg</t>
  </si>
  <si>
    <t>2009-02-05T15:32:39Z</t>
  </si>
  <si>
    <t>MrExcel's Learn Excel #759 - Border Color</t>
  </si>
  <si>
    <t>PvBs2jjdk-E</t>
  </si>
  <si>
    <t>2009-02-05T15:30:38Z</t>
  </si>
  <si>
    <t>MrExcel's Learn Excel #758 - Pivot Unique</t>
  </si>
  <si>
    <t>r1nqJR_UAFc</t>
  </si>
  <si>
    <t>2009-02-05T15:27:09Z</t>
  </si>
  <si>
    <t>MrExcel's Learn Excel #757 - Sliding Commission</t>
  </si>
  <si>
    <t>W7YPXK5ll_o</t>
  </si>
  <si>
    <t>2009-02-05T15:23:03Z</t>
  </si>
  <si>
    <t>MrExcel's Learn Excel #756 - Meal Rollover</t>
  </si>
  <si>
    <t>gUg9c7q5MNE</t>
  </si>
  <si>
    <t>2009-02-05T15:18:26Z</t>
  </si>
  <si>
    <t>MrExcel's Learn Excel #755 - Sort Largest</t>
  </si>
  <si>
    <t>OVR9DzG_V70</t>
  </si>
  <si>
    <t>2009-02-05T14:30:03Z</t>
  </si>
  <si>
    <t>MrExcel's Learn Excel #944 - Excel to Word</t>
  </si>
  <si>
    <t>ILR5PfXmekU</t>
  </si>
  <si>
    <t>2009-02-04T14:56:31Z</t>
  </si>
  <si>
    <t>MrExcel's Learn Excel #943 - Sorting Word Paragraphs</t>
  </si>
  <si>
    <t>1p_9B_0gtIs</t>
  </si>
  <si>
    <t>2009-02-03T14:47:57Z</t>
  </si>
  <si>
    <t>MrExcel's Learn Excel #942 - First of Next Month</t>
  </si>
  <si>
    <t>Mg4mHM4KH3c</t>
  </si>
  <si>
    <t>2009-02-02T14:25:17Z</t>
  </si>
  <si>
    <t>MrExcel's Learn Excel #941 - Count Combinations</t>
  </si>
  <si>
    <t>3gJ0pWrdnlU</t>
  </si>
  <si>
    <t>2009-01-30T20:30:41Z</t>
  </si>
  <si>
    <t>MrExcel's Learn Excel #779 - Copy NonBlanks VBA Macro</t>
  </si>
  <si>
    <t>nndXEeaArBA</t>
  </si>
  <si>
    <t>2009-01-30T20:19:17Z</t>
  </si>
  <si>
    <t>MrExcel's Learn Excel #776 - Interactive Chart</t>
  </si>
  <si>
    <t>7j6vfcvMf4o</t>
  </si>
  <si>
    <t>2009-01-30T20:08:25Z</t>
  </si>
  <si>
    <t>MrExcel's Learn Excel #778 - Interative TextBox</t>
  </si>
  <si>
    <t>uYLh_D8tb94</t>
  </si>
  <si>
    <t>2009-01-30T20:05:41Z</t>
  </si>
  <si>
    <t>MrExcel's Learn Excel #777 - Option Buttons</t>
  </si>
  <si>
    <t>LVJfjKRppa8</t>
  </si>
  <si>
    <t>2009-01-30T20:00:43Z</t>
  </si>
  <si>
    <t>MrExcel's Learn Excel #775 - Toggle Gridlines</t>
  </si>
  <si>
    <t>uEjMUFjoJl8</t>
  </si>
  <si>
    <t>2009-01-30T20:00:27Z</t>
  </si>
  <si>
    <t>MrExcel's Learn Excel #774 - Macro Tweaking</t>
  </si>
  <si>
    <t>YN2kWAaE3PU</t>
  </si>
  <si>
    <t>2009-01-30T19:53:54Z</t>
  </si>
  <si>
    <t>MrExcel's Learn Excel #773 - Google Calendar</t>
  </si>
  <si>
    <t>KODp8eUTYjQ</t>
  </si>
  <si>
    <t>2009-01-30T19:45:29Z</t>
  </si>
  <si>
    <t>MrExcel's Learn Excel #772 - Landscape Page Numbers</t>
  </si>
  <si>
    <t>GOlg7Zs0Dbw</t>
  </si>
  <si>
    <t>2009-01-30T19:43:06Z</t>
  </si>
  <si>
    <t>MrExcel's Learn Excel #771 - Color Blind</t>
  </si>
  <si>
    <t>eZTDjYn9Les</t>
  </si>
  <si>
    <t>2009-01-30T19:39:17Z</t>
  </si>
  <si>
    <t>MrExcel's Learn Excel #768 - Multiple IF</t>
  </si>
  <si>
    <t>M5NIBGcsvTs</t>
  </si>
  <si>
    <t>2009-01-30T19:39:16Z</t>
  </si>
  <si>
    <t>MrExcel's Learn Excel #770 - Moving Average</t>
  </si>
  <si>
    <t>MkgFqfg9eGs</t>
  </si>
  <si>
    <t>2009-01-30T19:38:18Z</t>
  </si>
  <si>
    <t>MrExcel's Learn Excel #769 - IF AND OR NOT</t>
  </si>
  <si>
    <t>OZbVB_aXziA</t>
  </si>
  <si>
    <t>2009-01-30T19:32:42Z</t>
  </si>
  <si>
    <t>MrExcel's Learn Excel #767 - #VALUE Errors</t>
  </si>
  <si>
    <t>OZm9Tr9citM</t>
  </si>
  <si>
    <t>2009-01-30T19:31:37Z</t>
  </si>
  <si>
    <t>MrExcel's Learn Excel #765 - Insert Shortcuts</t>
  </si>
  <si>
    <t>Zb7PUOSjQ3U</t>
  </si>
  <si>
    <t>2009-01-30T19:29:31Z</t>
  </si>
  <si>
    <t>MrExcel's Learn Excel #766 - Hexadecimal Leading</t>
  </si>
  <si>
    <t>HZL7IYRx3xs</t>
  </si>
  <si>
    <t>2009-01-30T13:57:58Z</t>
  </si>
  <si>
    <t>MrExcel's Learn Excel #940 - Sort Pictures with Data</t>
  </si>
  <si>
    <t>MV_eMGHlsbc</t>
  </si>
  <si>
    <t>2009-01-29T14:48:33Z</t>
  </si>
  <si>
    <t>MrExcel's Learn Excel #939 - Running Total</t>
  </si>
  <si>
    <t>w1MmmRkO7CA</t>
  </si>
  <si>
    <t>2009-01-29T14:43:51Z</t>
  </si>
  <si>
    <t>MrExcel's Learn Excel #937 - Dynamic Validation</t>
  </si>
  <si>
    <t>gic26ZQ7K6U</t>
  </si>
  <si>
    <t>2009-01-29T14:41:38Z</t>
  </si>
  <si>
    <t>MrExcel's Learn Excel #938 - Excel Is Fun</t>
  </si>
  <si>
    <t>tDGUUpQ7xXo</t>
  </si>
  <si>
    <t>2009-01-26T15:13:38Z</t>
  </si>
  <si>
    <t>MrExcel's Learn Excel #936 - Paste the Total</t>
  </si>
  <si>
    <t>L8d9YvgD4U4</t>
  </si>
  <si>
    <t>2009-01-23T15:05:05Z</t>
  </si>
  <si>
    <t>MrExcel's Learn Excel #935 - Creating Table Formats</t>
  </si>
  <si>
    <t>mGASpSzseRg</t>
  </si>
  <si>
    <t>2009-01-22T18:19:44Z</t>
  </si>
  <si>
    <t>MrExcel's Learn Excel #934 - Table Formatting</t>
  </si>
  <si>
    <t>KE7TR265cr4</t>
  </si>
  <si>
    <t>2009-01-21T14:42:19Z</t>
  </si>
  <si>
    <t>MrExcel's Learn Excel #933 WIIW - Conditional Formula</t>
  </si>
  <si>
    <t>I1nTQFM_MIQ</t>
  </si>
  <si>
    <t>2009-01-21T03:09:09Z</t>
  </si>
  <si>
    <t>MrExcel's Learn Excel #783 - Hide Zeroes</t>
  </si>
  <si>
    <t>Q-AJWGs3oBg</t>
  </si>
  <si>
    <t>2009-01-21T03:07:21Z</t>
  </si>
  <si>
    <t>MrExcel's Learn Excel #782 - Leader Lines......</t>
  </si>
  <si>
    <t>DRN1Js291nc</t>
  </si>
  <si>
    <t>2009-01-21T03:02:22Z</t>
  </si>
  <si>
    <t>MrExcel's Learn Excel #781 - Unsorted VLOOKUP</t>
  </si>
  <si>
    <t>yYHzEI86Rso</t>
  </si>
  <si>
    <t>2009-01-21T03:00:20Z</t>
  </si>
  <si>
    <t>MrExcel's Learn Excel #780 - Distribute Personal.xls</t>
  </si>
  <si>
    <t>BO0navCPTn8</t>
  </si>
  <si>
    <t>2009-01-20T14:30:15Z</t>
  </si>
  <si>
    <t>MrExcel's Learn Excel #932 - Greenbar II</t>
  </si>
  <si>
    <t>8WveiaRxJAs</t>
  </si>
  <si>
    <t>2009-01-19T14:11:52Z</t>
  </si>
  <si>
    <t>MrExcel's Learn Excel #931 - Greenbar Formatting</t>
  </si>
  <si>
    <t>o1vYQ8dkgOM</t>
  </si>
  <si>
    <t>2009-01-16T14:35:34Z</t>
  </si>
  <si>
    <t>MrExcel's Learn Excel #930 - QAT 2007</t>
  </si>
  <si>
    <t>gG7zzLk0i5E</t>
  </si>
  <si>
    <t>2009-01-15T20:45:16Z</t>
  </si>
  <si>
    <t>MrExcel's Learn Excel #794 - 40 What-If Scenarios</t>
  </si>
  <si>
    <t>h1jNuSdPIsI</t>
  </si>
  <si>
    <t>2009-01-15T20:41:42Z</t>
  </si>
  <si>
    <t>MrExcel's Learn Excel #793 - Pivot Filter Hack</t>
  </si>
  <si>
    <t>_LK1Y1Qao4U</t>
  </si>
  <si>
    <t>2009-01-15T20:40:51Z</t>
  </si>
  <si>
    <t>MrExcel's Learn Excel #792 - Substitute Total</t>
  </si>
  <si>
    <t>HaUo9hQYbHw</t>
  </si>
  <si>
    <t>2009-01-15T20:35:11Z</t>
  </si>
  <si>
    <t>MrExcel's Learn Excel #791 - Trimming Total</t>
  </si>
  <si>
    <t>Rq5o-d-5RpA</t>
  </si>
  <si>
    <t>2009-01-15T20:32:29Z</t>
  </si>
  <si>
    <t>MrExcel's Learn Excel #790 - Split Cell</t>
  </si>
  <si>
    <t>_t_ONogIWPY</t>
  </si>
  <si>
    <t>2009-01-15T20:30:41Z</t>
  </si>
  <si>
    <t>MrExcel's Learn Excel #789 - Unhide Worksheets II</t>
  </si>
  <si>
    <t>za_-oLXMTRE</t>
  </si>
  <si>
    <t>2009-01-15T20:29:52Z</t>
  </si>
  <si>
    <t>MrExcel's Learn Excel #788 - Unhide Worksheets</t>
  </si>
  <si>
    <t>9v-NJQw-Z0o</t>
  </si>
  <si>
    <t>2009-01-15T20:27:49Z</t>
  </si>
  <si>
    <t>MrExcel's Learn Excel #787 - Consolidate Minus</t>
  </si>
  <si>
    <t>XQGQZXI-Hlo</t>
  </si>
  <si>
    <t>2009-01-15T20:25:09Z</t>
  </si>
  <si>
    <t>MrExcel's Learn Excel #786 - Data Consolidate</t>
  </si>
  <si>
    <t>rzUr44UXv9c</t>
  </si>
  <si>
    <t>2009-01-15T20:23:28Z</t>
  </si>
  <si>
    <t>MrExcel's Learn Excel #785 - Macro Pictures</t>
  </si>
  <si>
    <t>KToMn3MiIrw</t>
  </si>
  <si>
    <t>2009-01-15T16:38:09Z</t>
  </si>
  <si>
    <t>MrExcel's Learn Excel #929 - Data Consolidate</t>
  </si>
  <si>
    <t>P2qNBJPFoYc</t>
  </si>
  <si>
    <t>2009-01-15T02:23:44Z</t>
  </si>
  <si>
    <t>MrExcel's Learn Excel #809 - Format Macro</t>
  </si>
  <si>
    <t>2009-01-15T02:18:47Z</t>
  </si>
  <si>
    <t>MrExcel's Learn Excel #808 - Where are macros?</t>
  </si>
  <si>
    <t>XsK0Qp57FaU</t>
  </si>
  <si>
    <t>2009-01-15T02:16:03Z</t>
  </si>
  <si>
    <t>MrExcel's Learn Excel #807 - GetPivotData</t>
  </si>
  <si>
    <t>Gl1jKyfOIBw</t>
  </si>
  <si>
    <t>2009-01-15T02:11:27Z</t>
  </si>
  <si>
    <t>MrExcel's Learn Excel #806 - Fuzzy Match</t>
  </si>
  <si>
    <t>foo0lumnqu0</t>
  </si>
  <si>
    <t>2009-01-15T02:06:31Z</t>
  </si>
  <si>
    <t>MrExcel's Learn Excel #805 - Widgenie</t>
  </si>
  <si>
    <t>V2eT-jAlDhQ</t>
  </si>
  <si>
    <t>2009-01-15T02:03:20Z</t>
  </si>
  <si>
    <t>MrExcel's Learn Excel #804 - AutoComplete</t>
  </si>
  <si>
    <t>NGaaBP0KhF8</t>
  </si>
  <si>
    <t>2009-01-15T01:59:46Z</t>
  </si>
  <si>
    <t>MrExcel's Learn Excel #803 - Move or Copy Sheet</t>
  </si>
  <si>
    <t>6FGSqS8jvEI</t>
  </si>
  <si>
    <t>2009-01-15T01:58:35Z</t>
  </si>
  <si>
    <t>MrExcel's Learn Excel #802 - Mailbag</t>
  </si>
  <si>
    <t>I_Y18bI9TEg</t>
  </si>
  <si>
    <t>2009-01-15T01:53:42Z</t>
  </si>
  <si>
    <t>MrExcel's Learn Excel #801 - Stacked Chart Labels</t>
  </si>
  <si>
    <t>nrIo5eODj_c</t>
  </si>
  <si>
    <t>2009-01-15T01:50:43Z</t>
  </si>
  <si>
    <t>MrExcel's Learn Excel #800 - Chart Conditional Formatting</t>
  </si>
  <si>
    <t>nGyIboYKwIE</t>
  </si>
  <si>
    <t>2009-01-15T01:45:14Z</t>
  </si>
  <si>
    <t>MrExcel's Learn Excel #799 - Quick Hide/Unhide</t>
  </si>
  <si>
    <t>TUIBaBfO_ro</t>
  </si>
  <si>
    <t>2009-01-15T01:41:41Z</t>
  </si>
  <si>
    <t>MrExcel's Learn Excel #798 - Typing Months</t>
  </si>
  <si>
    <t>_klro2Z7yPk</t>
  </si>
  <si>
    <t>2009-01-15T01:35:44Z</t>
  </si>
  <si>
    <t>MrExcel's Learn Excel #797 - Filling 1 without formatting</t>
  </si>
  <si>
    <t>lxNjKQn5c0o</t>
  </si>
  <si>
    <t>2009-01-15T01:30:26Z</t>
  </si>
  <si>
    <t>MrExcel's Learn Excel #796 - *@#! Getting Started</t>
  </si>
  <si>
    <t>CBR1T_kmqCs</t>
  </si>
  <si>
    <t>2009-01-15T01:29:46Z</t>
  </si>
  <si>
    <t>MrExcel's Learn Excel #795 - Quick Tips</t>
  </si>
  <si>
    <t>dh3GU96PNFo</t>
  </si>
  <si>
    <t>2009-01-14T15:22:21Z</t>
  </si>
  <si>
    <t>MrExcel's Learn Excel #928 - WIIW - Multiple Consolidation</t>
  </si>
  <si>
    <t>2009-01-13T16:27:11Z</t>
  </si>
  <si>
    <t>MrExcel's Learn Excel #814 - Renaming Sheets</t>
  </si>
  <si>
    <t>jIN83DefptE</t>
  </si>
  <si>
    <t>2009-01-13T16:22:52Z</t>
  </si>
  <si>
    <t>MrExcel's Learn Excel #813 - Code Genie</t>
  </si>
  <si>
    <t>fB4Xryd6ZIo</t>
  </si>
  <si>
    <t>2009-01-13T16:20:50Z</t>
  </si>
  <si>
    <t>MrExcel's Learn Excel #812 - Recording AutoSum Don't!</t>
  </si>
  <si>
    <t>VY1PVmFKEIA</t>
  </si>
  <si>
    <t>2009-01-13T16:16:16Z</t>
  </si>
  <si>
    <t>MrExcel's Learn Excel #811 - Mixed Recording</t>
  </si>
  <si>
    <t>W5Wmtzwqft0</t>
  </si>
  <si>
    <t>2009-01-13T16:14:01Z</t>
  </si>
  <si>
    <t>MrExcel's Learn Excel #810 - Recording Moving</t>
  </si>
  <si>
    <t>gb__cbL8BL0</t>
  </si>
  <si>
    <t>2009-01-13T14:56:45Z</t>
  </si>
  <si>
    <t>MrExcel's Learn Excel #927 - Pivot Compare</t>
  </si>
  <si>
    <t>e_iQHxXID9Y</t>
  </si>
  <si>
    <t>2009-01-12T17:03:41Z</t>
  </si>
  <si>
    <t>MrExcel's Learn Excel #824 - Pivot Subtotals</t>
  </si>
  <si>
    <t>DrSSGS2UV7Y</t>
  </si>
  <si>
    <t>2009-01-12T16:59:10Z</t>
  </si>
  <si>
    <t>MrExcel's Learn Excel #823 - Recording AutoSum</t>
  </si>
  <si>
    <t>xJ3Rm0lQv1c</t>
  </si>
  <si>
    <t>2009-01-12T16:57:46Z</t>
  </si>
  <si>
    <t>MrExcel's Learn Excel #822 - Exponential Trendlines</t>
  </si>
  <si>
    <t>ZCyImV6v6J8</t>
  </si>
  <si>
    <t>2009-01-12T16:53:25Z</t>
  </si>
  <si>
    <t>MrExcel's Learn Excel #821 - Dual Histogram</t>
  </si>
  <si>
    <t>crbGfqEorXQ</t>
  </si>
  <si>
    <t>2009-01-12T16:50:21Z</t>
  </si>
  <si>
    <t>MrExcel's Learn Excel #820 - PULL</t>
  </si>
  <si>
    <t>HR0cbi0Fwh8</t>
  </si>
  <si>
    <t>2009-01-12T16:47:10Z</t>
  </si>
  <si>
    <t>MrExcel's Learn Excel #819 - Indirect Lookup</t>
  </si>
  <si>
    <t>oOuN947LeRw</t>
  </si>
  <si>
    <t>2009-01-12T16:45:27Z</t>
  </si>
  <si>
    <t>MrExcel's Learn Excel #818 - Where's the Ribbon?</t>
  </si>
  <si>
    <t>S-0YgoTe38E</t>
  </si>
  <si>
    <t>2009-01-12T16:43:00Z</t>
  </si>
  <si>
    <t>MrExcel's Learn Excel #817 - Calculator iPod</t>
  </si>
  <si>
    <t>H6JtBQZCk5U</t>
  </si>
  <si>
    <t>2009-01-12T16:38:12Z</t>
  </si>
  <si>
    <t>MrExcel's Learn Excel #816 - Total Red Cells</t>
  </si>
  <si>
    <t>f-OoAfj2_Sk</t>
  </si>
  <si>
    <t>2009-01-12T16:36:44Z</t>
  </si>
  <si>
    <t>MrExcel's Learn Excel #815 - 801 Chart Redux</t>
  </si>
  <si>
    <t>fWMaDtQMlJE</t>
  </si>
  <si>
    <t>2009-01-12T15:36:14Z</t>
  </si>
  <si>
    <t>MrExcel's Learn Excel #926 - Double Lookup</t>
  </si>
  <si>
    <t>moMzsM-KwgQ</t>
  </si>
  <si>
    <t>2009-01-09T17:18:09Z</t>
  </si>
  <si>
    <t>MrExcel's Learn Excel #834 - 3-D Spearing</t>
  </si>
  <si>
    <t>n7rMrWrijhI</t>
  </si>
  <si>
    <t>2009-01-09T17:16:30Z</t>
  </si>
  <si>
    <t>MrExcel's Learn Excel #833 - Close Excel</t>
  </si>
  <si>
    <t>D7FmUUQ_k_Y</t>
  </si>
  <si>
    <t>2009-01-09T17:15:09Z</t>
  </si>
  <si>
    <t>MrExcel's Learn Excel #832 - Consolidate Sheets</t>
  </si>
  <si>
    <t>xlFfSlRuIVw</t>
  </si>
  <si>
    <t>2009-01-09T17:12:58Z</t>
  </si>
  <si>
    <t>MrExcel's Learn Excel #831 - Consolidate</t>
  </si>
  <si>
    <t>IxTnIfIqZGE</t>
  </si>
  <si>
    <t>2009-01-09T17:11:32Z</t>
  </si>
  <si>
    <t>MrExcel's Learn Excel #830 - Dates II</t>
  </si>
  <si>
    <t>Qyhd_XIMZC0</t>
  </si>
  <si>
    <t>2009-01-09T17:06:02Z</t>
  </si>
  <si>
    <t>MrExcel's Learn Excel #829 - Coercing Dates</t>
  </si>
  <si>
    <t>h9FD7wan93g</t>
  </si>
  <si>
    <t>2009-01-09T17:03:40Z</t>
  </si>
  <si>
    <t>MrExcel's Learn Excel #828 - 2007 Macros</t>
  </si>
  <si>
    <t>HHgIohOLevk</t>
  </si>
  <si>
    <t>2009-01-09T16:58:26Z</t>
  </si>
  <si>
    <t>MrExcel's Learn Excel #827 - SUMIF</t>
  </si>
  <si>
    <t>nb3EhiMW8Bw</t>
  </si>
  <si>
    <t>2009-01-09T16:57:02Z</t>
  </si>
  <si>
    <t>MrExcel's Learn Excel #826 - Data in Headers</t>
  </si>
  <si>
    <t>OaLG_H8bQVY</t>
  </si>
  <si>
    <t>2009-01-09T16:49:57Z</t>
  </si>
  <si>
    <t>MrExcel's Learn Excel #825 - Dynamic Pivot</t>
  </si>
  <si>
    <t>5VlR_qMqqvQ</t>
  </si>
  <si>
    <t>2009-01-09T14:45:26Z</t>
  </si>
  <si>
    <t>MrExcel's Learn Excel #925 - Partial Icon Set</t>
  </si>
  <si>
    <t>FSlmMd5S08I</t>
  </si>
  <si>
    <t>2009-01-08T17:37:04Z</t>
  </si>
  <si>
    <t>MrExcel's Learn Excel #844 - AutoSum Macro</t>
  </si>
  <si>
    <t>rhh4DjI6iko</t>
  </si>
  <si>
    <t>2009-01-08T17:30:54Z</t>
  </si>
  <si>
    <t>MrExcel's Learn Excel #843 - WIIW - Custom Toolbars</t>
  </si>
  <si>
    <t>NDBZp597hgo</t>
  </si>
  <si>
    <t>2009-01-08T17:29:09Z</t>
  </si>
  <si>
    <t>MrExcel's Learn Excel #841 - Transpose Formula II</t>
  </si>
  <si>
    <t>Ctr8FB6fbZM</t>
  </si>
  <si>
    <t>2009-01-08T17:27:04Z</t>
  </si>
  <si>
    <t>MrExcel's Learn Excel #842 - SumIf a Range</t>
  </si>
  <si>
    <t>pKtLnGpv7KM</t>
  </si>
  <si>
    <t>2009-01-08T17:23:25Z</t>
  </si>
  <si>
    <t>MrExcel's Learn Excel #840 - Strange Pivot</t>
  </si>
  <si>
    <t>dFntFZrJUw0</t>
  </si>
  <si>
    <t>2009-01-08T17:18:10Z</t>
  </si>
  <si>
    <t>MrExcel's Learn Excel #839 - Filter by Selection</t>
  </si>
  <si>
    <t>F8_SGqkwxTc</t>
  </si>
  <si>
    <t>2009-01-08T17:14:14Z</t>
  </si>
  <si>
    <t>MrExcel's Learn Excel #838 - WIIW - Move Direction</t>
  </si>
  <si>
    <t>ACo1WOPVTCw</t>
  </si>
  <si>
    <t>2009-01-08T17:11:42Z</t>
  </si>
  <si>
    <t>MrExcel's Learn Excel #837 - Add up C5 cells</t>
  </si>
  <si>
    <t>htizndC8OIg</t>
  </si>
  <si>
    <t>2009-01-08T17:08:25Z</t>
  </si>
  <si>
    <t>MrExcel's Learn Excel #836 - Pie Chart on a Coin</t>
  </si>
  <si>
    <t>alqZvM5oV28</t>
  </si>
  <si>
    <t>2009-01-08T17:05:51Z</t>
  </si>
  <si>
    <t>MrExcel's Learn Excel #835 - Transposing Formulas</t>
  </si>
  <si>
    <t>j-MJ3hdb8aI</t>
  </si>
  <si>
    <t>2009-01-08T15:04:07Z</t>
  </si>
  <si>
    <t>MrExcel's Learn Excel #924 - Icon Set Adjustment</t>
  </si>
  <si>
    <t>XVRQn6m25u0</t>
  </si>
  <si>
    <t>2009-01-08T14:52:32Z</t>
  </si>
  <si>
    <t>MrExcel's Learn Excel #854 - VLOOKUP Below</t>
  </si>
  <si>
    <t>PudrjlmCP54</t>
  </si>
  <si>
    <t>2009-01-08T14:46:23Z</t>
  </si>
  <si>
    <t>MrExcel's Learn Excel #853 - Preventing #N/A</t>
  </si>
  <si>
    <t>nkVPFxP39bY</t>
  </si>
  <si>
    <t>2009-01-08T14:41:46Z</t>
  </si>
  <si>
    <t>MrExcel's Learn Excel #852 - Tiny Blank Columns</t>
  </si>
  <si>
    <t>XWRBA-kHOEE</t>
  </si>
  <si>
    <t>2009-01-08T14:39:46Z</t>
  </si>
  <si>
    <t>MrExcel's Learn Excel #851 - Filter by Selection II</t>
  </si>
  <si>
    <t>J1rHqYp0rU8</t>
  </si>
  <si>
    <t>2009-01-08T14:37:21Z</t>
  </si>
  <si>
    <t>MrExcel's Learn Excel #850 - Copy Worksheet 750</t>
  </si>
  <si>
    <t>Tpn49Uk0nEM</t>
  </si>
  <si>
    <t>2009-01-08T14:34:54Z</t>
  </si>
  <si>
    <t>MrExcel's Learn Excel #849 - Remove Group</t>
  </si>
  <si>
    <t>0zmZfxw48es</t>
  </si>
  <si>
    <t>2009-01-08T14:34:48Z</t>
  </si>
  <si>
    <t>MrExcel's Learn Excel #848 - Speak Status</t>
  </si>
  <si>
    <t>AZiiU6iov5s</t>
  </si>
  <si>
    <t>2009-01-08T14:31:19Z</t>
  </si>
  <si>
    <t>MrExcel's Learn Excel #847 - Filling Blanks</t>
  </si>
  <si>
    <t>0ZyGcSdsaNo</t>
  </si>
  <si>
    <t>2009-01-08T14:31:11Z</t>
  </si>
  <si>
    <t>MrExcel's Learn Excel #846 - 2007 Pivot Table 101</t>
  </si>
  <si>
    <t>TUyJ8odcFwA</t>
  </si>
  <si>
    <t>2009-01-08T14:25:48Z</t>
  </si>
  <si>
    <t>MrExcel's Learn Excel #845 - Stacked Column 3</t>
  </si>
  <si>
    <t>m00sxou2EFo</t>
  </si>
  <si>
    <t>2009-01-07T20:09:53Z</t>
  </si>
  <si>
    <t>MrExcel's Learn Excel #864 - Watch Window Format</t>
  </si>
  <si>
    <t>YhZaEEBvF_Y</t>
  </si>
  <si>
    <t>2009-01-07T20:07:10Z</t>
  </si>
  <si>
    <t>MrExcel's Learn Excel #863 - WIIW - Protect Sheet</t>
  </si>
  <si>
    <t>1xkZjv22jEw</t>
  </si>
  <si>
    <t>2009-01-07T20:04:02Z</t>
  </si>
  <si>
    <t>MrExcel's Learn Excel #862 - Color Precedents</t>
  </si>
  <si>
    <t>l6mLwtpikVk</t>
  </si>
  <si>
    <t>2009-01-07T20:02:41Z</t>
  </si>
  <si>
    <t>MrExcel's Learn Excel #861 - Subtotal Anomolies</t>
  </si>
  <si>
    <t>pIw-o7UADQY</t>
  </si>
  <si>
    <t>2009-01-07T19:58:11Z</t>
  </si>
  <si>
    <t>MrExcel's Learn Excel #860 - Header Log</t>
  </si>
  <si>
    <t>1887IHfqQ2k</t>
  </si>
  <si>
    <t>2009-01-07T19:53:55Z</t>
  </si>
  <si>
    <t>MrExcel's Learn Excel #859 - Two Mysteries</t>
  </si>
  <si>
    <t>ADRw-jG2Uw4</t>
  </si>
  <si>
    <t>2009-01-07T19:44:25Z</t>
  </si>
  <si>
    <t>MrExcel's Learn Excel #858 - WIIW - Copy as Picture</t>
  </si>
  <si>
    <t>H3yhwRmgaq8</t>
  </si>
  <si>
    <t>2009-01-07T19:31:38Z</t>
  </si>
  <si>
    <t>MrExcel's Learn Excel #857 - Smaller Pivot Files</t>
  </si>
  <si>
    <t>LJWdj0wKmVY</t>
  </si>
  <si>
    <t>2009-01-07T19:26:53Z</t>
  </si>
  <si>
    <t>MrExcel's Learn Excel #856 - Print 2-Up</t>
  </si>
  <si>
    <t>Aaedor0DJqo</t>
  </si>
  <si>
    <t>2009-01-07T19:24:36Z</t>
  </si>
  <si>
    <t>MrExcel's Learn Excel #855 - Dynamic Comment?</t>
  </si>
  <si>
    <t>MDbCC-rSwSA</t>
  </si>
  <si>
    <t>2009-01-07T16:05:53Z</t>
  </si>
  <si>
    <t>MrExcel's Learn Excel #923 - Icon Set Alignment</t>
  </si>
  <si>
    <t>mxqOEOUWQrs</t>
  </si>
  <si>
    <t>2009-01-06T16:08:17Z</t>
  </si>
  <si>
    <t>MrExcel's Learn Excel #874 - In-Cell Editing Woes</t>
  </si>
  <si>
    <t>0RodVGK00e8</t>
  </si>
  <si>
    <t>2009-01-06T16:08:06Z</t>
  </si>
  <si>
    <t>MrExcel's Learn Excel #873 - First Macro</t>
  </si>
  <si>
    <t>6Knl52LcShM</t>
  </si>
  <si>
    <t>2009-01-06T16:02:17Z</t>
  </si>
  <si>
    <t>MrExcel's Learn Excel #872 - VLOOKUP Not Working</t>
  </si>
  <si>
    <t>g-3O2CcQz7c</t>
  </si>
  <si>
    <t>2009-01-06T15:59:13Z</t>
  </si>
  <si>
    <t>MrExcel's Learn Excel #871 - Finding Dates</t>
  </si>
  <si>
    <t>hL5K_XJa6VY</t>
  </si>
  <si>
    <t>2009-01-06T15:55:33Z</t>
  </si>
  <si>
    <t>MrExcel's Learn Excel #870 - GetPivotData</t>
  </si>
  <si>
    <t>Qg6mac7Tqb8</t>
  </si>
  <si>
    <t>2009-01-06T15:51:21Z</t>
  </si>
  <si>
    <t>MrExcel's Learn Excel #869 - Final Pivot Row?</t>
  </si>
  <si>
    <t>N35hfNAvm40</t>
  </si>
  <si>
    <t>2009-01-06T15:48:15Z</t>
  </si>
  <si>
    <t>MrExcel's Learn Excel #868 - Clearing Input Cells</t>
  </si>
  <si>
    <t>aPQcZKDgN8c</t>
  </si>
  <si>
    <t>2009-01-06T15:45:04Z</t>
  </si>
  <si>
    <t>MrExcel's Learn Excel #867 - Fill Across Sheets</t>
  </si>
  <si>
    <t>NhbxQXvjz9o</t>
  </si>
  <si>
    <t>2009-01-06T15:41:09Z</t>
  </si>
  <si>
    <t>MrExcel's Learn Excel #866 - Exact Formula Copy</t>
  </si>
  <si>
    <t>besUhw_rBVA</t>
  </si>
  <si>
    <t>2009-01-06T15:40:36Z</t>
  </si>
  <si>
    <t>MrExcel's Learn Excel #865 - Pivot Formats</t>
  </si>
  <si>
    <t>wyI4mKfWj1Y</t>
  </si>
  <si>
    <t>2009-01-06T14:35:56Z</t>
  </si>
  <si>
    <t>MrExcel's Learn Excel #922 - Icon Sets 1</t>
  </si>
  <si>
    <t>KIHb6fOdAv8</t>
  </si>
  <si>
    <t>2009-01-06T14:13:44Z</t>
  </si>
  <si>
    <t>MrExcel's Learn Excel #896 - Paste Picture Icon</t>
  </si>
  <si>
    <t>hOUgMggmz88</t>
  </si>
  <si>
    <t>2009-01-05T19:27:05Z</t>
  </si>
  <si>
    <t>MrExcel's Learn Excel #877 - Paste Values VII</t>
  </si>
  <si>
    <t>O-aGEdWichU</t>
  </si>
  <si>
    <t>2009-01-05T19:22:17Z</t>
  </si>
  <si>
    <t>MrExcel's Learn Excel #899 - Minus Minus</t>
  </si>
  <si>
    <t>h1z1ygcQ07U</t>
  </si>
  <si>
    <t>2009-01-05T19:22:04Z</t>
  </si>
  <si>
    <t>MrExcel's Learn Excel #898 - Thanksgiving PivotTabl</t>
  </si>
  <si>
    <t>xgcr6wCOAPg</t>
  </si>
  <si>
    <t>2009-01-05T19:18:34Z</t>
  </si>
  <si>
    <t>MrExcel's Learn Excel #897 - Paste Data on a Chart</t>
  </si>
  <si>
    <t>yHf7gEHfWJg</t>
  </si>
  <si>
    <t>2009-01-05T19:10:55Z</t>
  </si>
  <si>
    <t>MrExcel's Learn Excel #894 - Export Each Worksheet</t>
  </si>
  <si>
    <t>Oqnezwzq1xw</t>
  </si>
  <si>
    <t>2009-01-05T19:10:37Z</t>
  </si>
  <si>
    <t>MrExcel's Learn Excel #895 - Fill Handle Double</t>
  </si>
  <si>
    <t>KAIAYAjt4bg</t>
  </si>
  <si>
    <t>2009-01-05T19:04:34Z</t>
  </si>
  <si>
    <t>MrExcel's Learn Excel #893 - WIIW Customizing Icons</t>
  </si>
  <si>
    <t>30vL6zMz9Lg</t>
  </si>
  <si>
    <t>2009-01-05T18:59:52Z</t>
  </si>
  <si>
    <t>MrExcel's Learn Excel #892 - Validation Formula</t>
  </si>
  <si>
    <t>2009-01-05T18:55:55Z</t>
  </si>
  <si>
    <t>MrExcel's Learn Excel #891 - AC DC Video</t>
  </si>
  <si>
    <t>CpwHOMKY1EE</t>
  </si>
  <si>
    <t>2009-01-05T18:50:52Z</t>
  </si>
  <si>
    <t>MrExcel's Learn Excel #890 - Offset as TableArray</t>
  </si>
  <si>
    <t>lywVHOjWewI</t>
  </si>
  <si>
    <t>2009-01-05T18:46:23Z</t>
  </si>
  <si>
    <t>MrExcel's Learn Excel #889 - Concatenated Key</t>
  </si>
  <si>
    <t>27Y9vG3VIzg</t>
  </si>
  <si>
    <t>2009-01-05T18:41:54Z</t>
  </si>
  <si>
    <t>MrExcel's Learn Excel #888 - WIIW - 2 Axes Chart</t>
  </si>
  <si>
    <t>vdUUtUQCGNA</t>
  </si>
  <si>
    <t>2009-01-05T18:37:05Z</t>
  </si>
  <si>
    <t>MrExcel's Learn Excel #887 - Keeping Pivot Formats</t>
  </si>
  <si>
    <t>H309_TfvI4M</t>
  </si>
  <si>
    <t>2009-01-05T18:35:25Z</t>
  </si>
  <si>
    <t>MrExcel's Learn Excel #886 - SumIf 2 Conditions</t>
  </si>
  <si>
    <t>OYjpqjqbYRs</t>
  </si>
  <si>
    <t>2009-01-05T18:30:21Z</t>
  </si>
  <si>
    <t>MrExcel's Learn Excel #885 - Ugly Time-Series Charts</t>
  </si>
  <si>
    <t>CPxC5bey7nU</t>
  </si>
  <si>
    <t>2009-01-05T18:29:34Z</t>
  </si>
  <si>
    <t>MrExcel's Learn Excel #884 - HLOOKUP with VLOOKUP?</t>
  </si>
  <si>
    <t>yBxUOiEeUsc</t>
  </si>
  <si>
    <t>2009-01-05T18:21:12Z</t>
  </si>
  <si>
    <t>MrExcel's Learn Excel #883 - WIIW - Copy as Picture</t>
  </si>
  <si>
    <t>ZeiytgdTsTA</t>
  </si>
  <si>
    <t>2009-01-05T18:17:18Z</t>
  </si>
  <si>
    <t>MrExcel's Learn Excel #882 - Custom Views</t>
  </si>
  <si>
    <t>e4dP_Mf8LvM</t>
  </si>
  <si>
    <t>2009-01-05T18:13:34Z</t>
  </si>
  <si>
    <t>MrExcel's Learn Excel #881 - Chart Quarters or Months</t>
  </si>
  <si>
    <t>ehsay76_8q8</t>
  </si>
  <si>
    <t>2009-01-05T18:10:30Z</t>
  </si>
  <si>
    <t>MrExcel's Learn Excel #880 - Scrolling Ribbon Tabs</t>
  </si>
  <si>
    <t>iUWzgnSh1Ic</t>
  </si>
  <si>
    <t>2009-01-05T18:10:09Z</t>
  </si>
  <si>
    <t>MrExcel's Learn Excel #879 - Icon Sets II</t>
  </si>
  <si>
    <t>1StbrfyGanU</t>
  </si>
  <si>
    <t>2009-01-05T18:09:14Z</t>
  </si>
  <si>
    <t>MrExcel's Learn Excel #878 - Pivot Formula Functions</t>
  </si>
  <si>
    <t>AQbOtKlakMw</t>
  </si>
  <si>
    <t>2009-01-05T18:03:05Z</t>
  </si>
  <si>
    <t>MrExcel's Learn Excel #876 - Cartesian Grid</t>
  </si>
  <si>
    <t>PQoZdY5SetM</t>
  </si>
  <si>
    <t>2009-01-05T18:02:59Z</t>
  </si>
  <si>
    <t>13tQaB3TgSs</t>
  </si>
  <si>
    <t>2009-01-05T17:57:33Z</t>
  </si>
  <si>
    <t>MrExcel's Learn Excel #875 - Conditional Pivot Formatting</t>
  </si>
  <si>
    <t>3n5S232veC4</t>
  </si>
  <si>
    <t>2009-01-05T15:34:41Z</t>
  </si>
  <si>
    <t>Learn Excel from MrExcel Episode 921 - Workbook Sheets</t>
  </si>
  <si>
    <t>qb7cRNF58ws</t>
  </si>
  <si>
    <t>2009-01-02T14:42:47Z</t>
  </si>
  <si>
    <t>Learn Excel from MrExcel Episode 920 - 2003 Dialogs</t>
  </si>
  <si>
    <t>UXLhaH_yOAM</t>
  </si>
  <si>
    <t>2008-12-31T14:20:18Z</t>
  </si>
  <si>
    <t>Learn Excel from MrExcel Episode 919 - Hiding Data</t>
  </si>
  <si>
    <t>WZ8pYU6vbbA</t>
  </si>
  <si>
    <t>2008-12-30T14:45:45Z</t>
  </si>
  <si>
    <t>Learn Excel from MrExcel Episode 918 - Chart Background 2003</t>
  </si>
  <si>
    <t>NtiEjmKakLQ</t>
  </si>
  <si>
    <t>2008-12-29T14:32:23Z</t>
  </si>
  <si>
    <t>Learn Excel from MrExcel Episode 917 - Chart Background</t>
  </si>
  <si>
    <t>znF7a8L67cU</t>
  </si>
  <si>
    <t>2008-12-26T15:00:30Z</t>
  </si>
  <si>
    <t>Learn Excel from MrExcel # 916 - AutoNumbering &amp; Twitter</t>
  </si>
  <si>
    <t>kmPqdj4BWMs</t>
  </si>
  <si>
    <t>2008-12-26T14:33:50Z</t>
  </si>
  <si>
    <t>Learn Excel from MrExcel Episode 915 - Partially Bold</t>
  </si>
  <si>
    <t>XPjMzLHnD5U</t>
  </si>
  <si>
    <t>2008-12-24T13:20:44Z</t>
  </si>
  <si>
    <t>Learn Excel from MrExcel Episode 914 - Selection Color</t>
  </si>
  <si>
    <t>fxUMwsFd6dU</t>
  </si>
  <si>
    <t>2008-12-23T18:11:22Z</t>
  </si>
  <si>
    <t>Learn Excel from MrExcel Episode 913 - Pivot Rates II</t>
  </si>
  <si>
    <t>ZEzgvBBjX9s</t>
  </si>
  <si>
    <t>2008-12-23T17:03:30Z</t>
  </si>
  <si>
    <t>Learn Excel from MrExcel Episode 912 - Pivot Rates</t>
  </si>
  <si>
    <t>2008-12-22T17:12:58Z</t>
  </si>
  <si>
    <t>Learn Excel from MrExcel Episode 911 - WIIW - Equals</t>
  </si>
  <si>
    <t>DEo3RmPsR1w</t>
  </si>
  <si>
    <t>2008-12-22T16:25:27Z</t>
  </si>
  <si>
    <t>Learn Excel from MrExcel Episode 910 - Overtime Calculation</t>
  </si>
  <si>
    <t>_-TC80DudmQ</t>
  </si>
  <si>
    <t>2008-12-19T17:01:47Z</t>
  </si>
  <si>
    <t>Learn Excel from MrExcel Episode 909 - Scenario Manager</t>
  </si>
  <si>
    <t>LSayewVS0d0</t>
  </si>
  <si>
    <t>2008-12-19T15:18:17Z</t>
  </si>
  <si>
    <t>Learn Excel from MrExcel Episode 908 - Compound Growth Rates</t>
  </si>
  <si>
    <t>1cgcyjOyxgU</t>
  </si>
  <si>
    <t>2008-12-18T15:52:33Z</t>
  </si>
  <si>
    <t>Learn Excel from MrExcel # 907 - 2007 Highlighted Sheets</t>
  </si>
  <si>
    <t>sckXuXs7ZCk</t>
  </si>
  <si>
    <t>2008-12-17T18:45:13Z</t>
  </si>
  <si>
    <t>Learn Excel from MrExcel Episode 906 - Holiday Mail Merge</t>
  </si>
  <si>
    <t>6_ALQyMzksk</t>
  </si>
  <si>
    <t>2008-12-16T18:26:59Z</t>
  </si>
  <si>
    <t>Learn Excel from MrExcel Episode 905 - Shade Half a Cell</t>
  </si>
  <si>
    <t>2008-12-12T16:49:12Z</t>
  </si>
  <si>
    <t>Learn Excel from MrExcel - Deleting Names - Podcast #904</t>
  </si>
  <si>
    <t>JhyhsNxtomE</t>
  </si>
  <si>
    <t>2008-12-10T19:51:05Z</t>
  </si>
  <si>
    <t>Learn Excel from MrExcel Episode 901 - Highlight Weekends</t>
  </si>
  <si>
    <t>Njxk9F6xxdY</t>
  </si>
  <si>
    <t>2008-12-10T19:45:43Z</t>
  </si>
  <si>
    <t>Learn Excel from MrExcel Episode 902 - Decimal Hours</t>
  </si>
  <si>
    <t>7TPRX3TJ9E0</t>
  </si>
  <si>
    <t>2008-12-10T17:27:35Z</t>
  </si>
  <si>
    <t>Learn Excel from MrExcel Episode 900 - SUMPRODUCT SUMIFS</t>
  </si>
  <si>
    <t>p5t9LQasGNQ</t>
  </si>
  <si>
    <t>2008-12-10T16:43:05Z</t>
  </si>
  <si>
    <t>Learn Excel from MrExcel Episode 903 - Sorting AutoFilter</t>
  </si>
  <si>
    <t>cb-8wNd0Srk</t>
  </si>
  <si>
    <t>2006-07-23T16:19:18Z</t>
  </si>
  <si>
    <t>Learn Excel from MrExcel</t>
  </si>
  <si>
    <t>UC8butISFwT-Wl7EV0hUK0BQ</t>
  </si>
  <si>
    <t>freeCodeCamp.org</t>
  </si>
  <si>
    <t>HGOBQPFzWKo</t>
  </si>
  <si>
    <t>2020-08-27T17:23:03Z</t>
  </si>
  <si>
    <t>Intermediate Python Programming Course</t>
  </si>
  <si>
    <t>PT5H55M47S</t>
  </si>
  <si>
    <t>HfACrKJ_Y2w</t>
  </si>
  <si>
    <t>2020-08-25T15:30:08Z</t>
  </si>
  <si>
    <t>Calculus 1 - Full College Course</t>
  </si>
  <si>
    <t>PT11H53M48S</t>
  </si>
  <si>
    <t>xapvhkhlPNI</t>
  </si>
  <si>
    <t>2020-08-25T15:14:35Z</t>
  </si>
  <si>
    <t>Build a Shopping List for the Command Line - Python Basics with Sam</t>
  </si>
  <si>
    <t>PT1H6M31S</t>
  </si>
  <si>
    <t>JOKJ6g3gUFE</t>
  </si>
  <si>
    <t>2020-08-22T18:58:38Z</t>
  </si>
  <si>
    <t>Data Analysis with Python: Part 2 of 6 - Python Functions and Working with Files (Live Course)</t>
  </si>
  <si>
    <t>PT2H12M48S</t>
  </si>
  <si>
    <t>QzAk9ngoeb4</t>
  </si>
  <si>
    <t>2020-08-21T16:18:56Z</t>
  </si>
  <si>
    <t>Unit Testing in Vue.js - with Gwen Faraday</t>
  </si>
  <si>
    <t>PT2H8M34S</t>
  </si>
  <si>
    <t>Pi46L7UYP8I</t>
  </si>
  <si>
    <t>2020-08-20T14:51:59Z</t>
  </si>
  <si>
    <t>ASP.NET Core MVC Course (.NET 5)</t>
  </si>
  <si>
    <t>PT2H28M1S</t>
  </si>
  <si>
    <t>_ZqAVck-WeM</t>
  </si>
  <si>
    <t>2020-08-19T14:32:32Z</t>
  </si>
  <si>
    <t>Python Project Tutorial - Your First Python Project</t>
  </si>
  <si>
    <t>PT1H2M35S</t>
  </si>
  <si>
    <t>VckRJ6v1yWU</t>
  </si>
  <si>
    <t>2020-08-18T16:58:05Z</t>
  </si>
  <si>
    <t>Scope and Decorators - Python Basics with Sam</t>
  </si>
  <si>
    <t>PT1H45M54S</t>
  </si>
  <si>
    <t>EsDFiZPljYo</t>
  </si>
  <si>
    <t>2020-08-15T17:07:31Z</t>
  </si>
  <si>
    <t>Data Analysis with Python: Part 1 of 6 (Live Course)</t>
  </si>
  <si>
    <t>J01rYl9T3BU</t>
  </si>
  <si>
    <t>2020-08-14T13:29:01Z</t>
  </si>
  <si>
    <t>PERN Stack Course - Build a Yelp clone (Postgres, Express, React, Node.js)</t>
  </si>
  <si>
    <t>PT6H20M18S</t>
  </si>
  <si>
    <t>RdMAEdGvtLA</t>
  </si>
  <si>
    <t>2020-08-11T19:08:01Z</t>
  </si>
  <si>
    <t>COBOL Course - Programming with VSCode</t>
  </si>
  <si>
    <t>PT1H17M5S</t>
  </si>
  <si>
    <t>2T8BFVPhYPs</t>
  </si>
  <si>
    <t>2020-08-11T15:47:36Z</t>
  </si>
  <si>
    <t>Command Line and Recursion in Python - Python Basics with Sam</t>
  </si>
  <si>
    <t>PT1H34M5S</t>
  </si>
  <si>
    <t>FGdiSJakIS4</t>
  </si>
  <si>
    <t>2020-08-07T18:59:49Z</t>
  </si>
  <si>
    <t>Network Programming with Python Course (build a port scanner, mailing client, chat room, DDOS)</t>
  </si>
  <si>
    <t>PT1H8M35S</t>
  </si>
  <si>
    <t>eI4an8aSsgw</t>
  </si>
  <si>
    <t>2020-08-04T14:30:02Z</t>
  </si>
  <si>
    <t>Precalculus Course</t>
  </si>
  <si>
    <t>PT5H22M2S</t>
  </si>
  <si>
    <t>btadke62pgQ</t>
  </si>
  <si>
    <t>2020-07-31T16:08:51Z</t>
  </si>
  <si>
    <t>Live Coding Project: Create an Hour Tracking App using Vue.js (Part 2) - with Gwen Faraday</t>
  </si>
  <si>
    <t>PT1H59M55S</t>
  </si>
  <si>
    <t>VyWAvY2CF9c</t>
  </si>
  <si>
    <t>2020-07-30T13:30:02Z</t>
  </si>
  <si>
    <t>Deep Learning Crash Course for Beginners</t>
  </si>
  <si>
    <t>PT1H25M39S</t>
  </si>
  <si>
    <t>hoP7_DkrmiA</t>
  </si>
  <si>
    <t>2020-07-28T16:16:34Z</t>
  </si>
  <si>
    <t>Find Longest Substring / Guessing Game - Python Basics with Sam</t>
  </si>
  <si>
    <t>PT1H58M56S</t>
  </si>
  <si>
    <t>JgwI22y_eFA</t>
  </si>
  <si>
    <t>2020-07-27T16:45:31Z</t>
  </si>
  <si>
    <t>Build an Online Store Using AWS, React, and Stripe</t>
  </si>
  <si>
    <t>PT56M26S</t>
  </si>
  <si>
    <t>ZcsCoTPPMD8</t>
  </si>
  <si>
    <t>2020-07-24T16:21:56Z</t>
  </si>
  <si>
    <t>Live Coding Project: Create an Hour Tracking App using Vue.js - with Gwen Faraday</t>
  </si>
  <si>
    <t>PT2H1M31S</t>
  </si>
  <si>
    <t>LwCRRUa8yTU</t>
  </si>
  <si>
    <t>2020-07-24T04:38:45Z</t>
  </si>
  <si>
    <t>College Algebra - Full Course</t>
  </si>
  <si>
    <t>PT6H43M47S</t>
  </si>
  <si>
    <t>DhdOKh5Issw</t>
  </si>
  <si>
    <t>2020-07-21T16:10:45Z</t>
  </si>
  <si>
    <t>Prime Numbers, Times Tables, &amp; More - Python Basics with Sam</t>
  </si>
  <si>
    <t>PT1H59M46S</t>
  </si>
  <si>
    <t>Fvw8YBtdzqA</t>
  </si>
  <si>
    <t>2020-07-17T16:22:07Z</t>
  </si>
  <si>
    <t>Live Coding Project: Create a Pomodoro Clock using Vue.js - with Gwen Faraday</t>
  </si>
  <si>
    <t>PT2H13M18S</t>
  </si>
  <si>
    <t>SLB_c_ayRMo</t>
  </si>
  <si>
    <t>2020-07-16T14:32:30Z</t>
  </si>
  <si>
    <t>Terraform Course - Automate your AWS cloud infrastructure</t>
  </si>
  <si>
    <t>PT2H20M58S</t>
  </si>
  <si>
    <t>5VUjP1wMqoE</t>
  </si>
  <si>
    <t>2020-07-15T15:11:05Z</t>
  </si>
  <si>
    <t>Spring Boot Java Tutorial - REST API using PostgreSQL and JWT</t>
  </si>
  <si>
    <t>PT2H11M12S</t>
  </si>
  <si>
    <t>4UuMrebbwIo</t>
  </si>
  <si>
    <t>2020-07-14T16:16:25Z</t>
  </si>
  <si>
    <t>Python For Loops, Functions, and Random - Python Basics with Sam</t>
  </si>
  <si>
    <t>PT1H58M50S</t>
  </si>
  <si>
    <t>T9Po6hgTbeQ</t>
  </si>
  <si>
    <t>2020-07-10T16:25:45Z</t>
  </si>
  <si>
    <t>Live Coding Project: Create a Calculator using Vue.js - with Gwen Faraday</t>
  </si>
  <si>
    <t>PT1H19M22S</t>
  </si>
  <si>
    <t>F2JCjVSZlG0</t>
  </si>
  <si>
    <t>2020-07-09T14:14:13Z</t>
  </si>
  <si>
    <t>React / Typescript Tutorial - Build a Quiz App</t>
  </si>
  <si>
    <t>PT1H20M1S</t>
  </si>
  <si>
    <t>9Fd9hw329fY</t>
  </si>
  <si>
    <t>2020-07-07T17:18:11Z</t>
  </si>
  <si>
    <t>Create A 2.5D Platformer Game With Unreal Engine (Tutorial)</t>
  </si>
  <si>
    <t>PT2H36M32S</t>
  </si>
  <si>
    <t>z2k9Jh3jDVU</t>
  </si>
  <si>
    <t>2020-07-07T16:21:45Z</t>
  </si>
  <si>
    <t>Intro to Python Livestream - Python Basics with Sam</t>
  </si>
  <si>
    <t>PT1H59M17S</t>
  </si>
  <si>
    <t>0b5T7wYDV5o</t>
  </si>
  <si>
    <t>2020-07-03T16:04:32Z</t>
  </si>
  <si>
    <t>Live Coding Project: Create a Drum Machine using Vue.js - with Gwen Faraday</t>
  </si>
  <si>
    <t>PT1H55M32S</t>
  </si>
  <si>
    <t>qH9mWpYMtYU</t>
  </si>
  <si>
    <t>2020-07-02T14:55:23Z</t>
  </si>
  <si>
    <t>Build a Java Desktop Application - Full Course (Sudoku)</t>
  </si>
  <si>
    <t>PT1H34M29S</t>
  </si>
  <si>
    <t>TQUy8ENesGY</t>
  </si>
  <si>
    <t>2020-06-30T14:19:57Z</t>
  </si>
  <si>
    <t>Deno Course - Better than Node.js?</t>
  </si>
  <si>
    <t>PT6H23M7S</t>
  </si>
  <si>
    <t>ABaZ_tecZ3U</t>
  </si>
  <si>
    <t>2020-06-27T17:55:53Z</t>
  </si>
  <si>
    <t>Deep Learning with PyTorch Live Course - GANs for Image Generation (Part 6 of 6)</t>
  </si>
  <si>
    <t>PT1H59M54S</t>
  </si>
  <si>
    <t>i3_I6asZSkY</t>
  </si>
  <si>
    <t>2020-06-26T15:26:57Z</t>
  </si>
  <si>
    <t>Live Coding Project: Create a Markdown Previewer using Vue.js - with Gwen Faraday</t>
  </si>
  <si>
    <t>PT51M28S</t>
  </si>
  <si>
    <t>Oc_ITwxiG-Y</t>
  </si>
  <si>
    <t>2020-06-25T15:43:26Z</t>
  </si>
  <si>
    <t>Strapi &amp; GatsbyJS Course - Portfolio Project</t>
  </si>
  <si>
    <t>PT5H17M22S</t>
  </si>
  <si>
    <t>pqNCD_5r0IU</t>
  </si>
  <si>
    <t>2020-06-23T15:56:49Z</t>
  </si>
  <si>
    <t>Scikit-Learn Course - Machine Learning in Python Tutorial</t>
  </si>
  <si>
    <t>PT2H54M25S</t>
  </si>
  <si>
    <t>sJF6PiAjE1M</t>
  </si>
  <si>
    <t>2020-06-20T18:18:42Z</t>
  </si>
  <si>
    <t>Deep Learning with PyTorch Live Course - ResNet, Regularization and Data Augmentation (Part 5 of 6)</t>
  </si>
  <si>
    <t>PT2H4M51S</t>
  </si>
  <si>
    <t>nbzvNKAd1As</t>
  </si>
  <si>
    <t>2020-06-19T17:24:13Z</t>
  </si>
  <si>
    <t>Live Coding Project: Create a Random Quote Machine using Vue.js - with Gwen Faraday</t>
  </si>
  <si>
    <t>PT1H22M7S</t>
  </si>
  <si>
    <t>qFJeN9V1ZsI</t>
  </si>
  <si>
    <t>2020-06-18T14:50:04Z</t>
  </si>
  <si>
    <t>Keras with TensorFlow Course - Python Deep Learning and Neural Networks for Beginners Tutorial</t>
  </si>
  <si>
    <t>PT2H47M55S</t>
  </si>
  <si>
    <t>NKEFWyqJ5XA</t>
  </si>
  <si>
    <t>2020-06-17T18:56:48Z</t>
  </si>
  <si>
    <t>Microsoft Azure Fundamentals Certification Course (AZ-900) - Pass the exam in 3 hours!</t>
  </si>
  <si>
    <t>PT3H10M26S</t>
  </si>
  <si>
    <t>P-OAIn_eGpI</t>
  </si>
  <si>
    <t>2020-06-17T16:49:44Z</t>
  </si>
  <si>
    <t>Project Euler Challenges 24, 28, 29 - Coding Challenges with Florin</t>
  </si>
  <si>
    <t>PT1H19M47S</t>
  </si>
  <si>
    <t>P2IGQT3BZQo</t>
  </si>
  <si>
    <t>2020-06-16T17:10:58Z</t>
  </si>
  <si>
    <t>Flutter Essentials - Learn to make apps for Android, iOS, Windows, Mac, Linux (Full Course)</t>
  </si>
  <si>
    <t>PT2H34M18S</t>
  </si>
  <si>
    <t>TN9fMYQxw4E</t>
  </si>
  <si>
    <t>2020-06-13T17:44:16Z</t>
  </si>
  <si>
    <t>Deep Learning with PyTorch Live Course - Image Classification with CNNs (Part 4 of 6)</t>
  </si>
  <si>
    <t>PT2H4M31S</t>
  </si>
  <si>
    <t>Wvf0mBNGjXY</t>
  </si>
  <si>
    <t>2020-06-12T14:03:46Z</t>
  </si>
  <si>
    <t>DevOps Prerequisites Course - Getting started with DevOps</t>
  </si>
  <si>
    <t>PT2H46M8S</t>
  </si>
  <si>
    <t>gTZ-oWwidu4</t>
  </si>
  <si>
    <t>2020-06-10T17:43:25Z</t>
  </si>
  <si>
    <t>Project Euler Challenges 23-25 - Coding Challenges with Florin</t>
  </si>
  <si>
    <t>PT1H35M26S</t>
  </si>
  <si>
    <t>3PHXvlpOkf4</t>
  </si>
  <si>
    <t>2020-06-09T16:21:02Z</t>
  </si>
  <si>
    <t>Build 15 JavaScript Projects - Vanilla JavaScript Course</t>
  </si>
  <si>
    <t>PT8H23M57S</t>
  </si>
  <si>
    <t>9suSsTVhYuw</t>
  </si>
  <si>
    <t>2020-06-06T17:25:38Z</t>
  </si>
  <si>
    <t>Deep Learning with PyTorch Live Course - Training Deep Neural Networks on GPUs (Part 3 of 6)</t>
  </si>
  <si>
    <t>PT1H45M16S</t>
  </si>
  <si>
    <t>wEVjaXK4sYQ</t>
  </si>
  <si>
    <t>2020-06-05T14:39:23Z</t>
  </si>
  <si>
    <t>Learn React Native Gestures and Animations - Tutorial</t>
  </si>
  <si>
    <t>PT1H19M58S</t>
  </si>
  <si>
    <t>U_EhnbpWhUQ</t>
  </si>
  <si>
    <t>2020-06-04T15:00:11Z</t>
  </si>
  <si>
    <t>License To Pentest: Ethical Hacking Course For Beginners</t>
  </si>
  <si>
    <t>PT8H49M28S</t>
  </si>
  <si>
    <t>OVaumVFjRTc</t>
  </si>
  <si>
    <t>2020-06-03T17:27:54Z</t>
  </si>
  <si>
    <t>Project Euler Challenges 18-22 - Coding Challenges with Florin</t>
  </si>
  <si>
    <t>PT1H43M54S</t>
  </si>
  <si>
    <t>LHBE6Q9XlzI</t>
  </si>
  <si>
    <t>2020-06-02T14:05:17Z</t>
  </si>
  <si>
    <t>Python for Data Science - Course for Beginners (Learn Python, Pandas, NumPy, Matplotlib)</t>
  </si>
  <si>
    <t>PT12H19M52S</t>
  </si>
  <si>
    <t>4ZZrP68yXCI</t>
  </si>
  <si>
    <t>2020-05-30T18:33:03Z</t>
  </si>
  <si>
    <t>Deep Learning with PyTorch Live Course - Working with Images &amp; Logistic Regression (Part 2 of 6)</t>
  </si>
  <si>
    <t>PT2H5M31S</t>
  </si>
  <si>
    <t>RGOj5yH7evk</t>
  </si>
  <si>
    <t>2020-05-28T14:58:15Z</t>
  </si>
  <si>
    <t>Git and GitHub for Beginners - Crash Course</t>
  </si>
  <si>
    <t>PT1H8M30S</t>
  </si>
  <si>
    <t>4iZLdJxyca4</t>
  </si>
  <si>
    <t>2020-05-27T17:55:07Z</t>
  </si>
  <si>
    <t>Project Euler Challenges 13-17 - Coding Challenges with Florin</t>
  </si>
  <si>
    <t>PT2H12M34S</t>
  </si>
  <si>
    <t>fis26HvvDII</t>
  </si>
  <si>
    <t>2020-05-26T16:06:03Z</t>
  </si>
  <si>
    <t>Android Development for Beginners - Full Course</t>
  </si>
  <si>
    <t>PT11H36M27S</t>
  </si>
  <si>
    <t>vo_fUOk-IKk</t>
  </si>
  <si>
    <t>2020-05-23T18:02:44Z</t>
  </si>
  <si>
    <t>Deep Learning with PyTorch Live Course - Tensors, Gradient Descent &amp; Linear Regression (Part 1 of 6)</t>
  </si>
  <si>
    <t>PT2H5M24S</t>
  </si>
  <si>
    <t>X4eRbHgRawI</t>
  </si>
  <si>
    <t>2020-05-21T15:35:13Z</t>
  </si>
  <si>
    <t>Web Application Ethical Hacking - Penetration Testing Course for Beginners</t>
  </si>
  <si>
    <t>PT5H1M15S</t>
  </si>
  <si>
    <t>DKlTBBuc32c</t>
  </si>
  <si>
    <t>2020-05-19T16:11:17Z</t>
  </si>
  <si>
    <t>Spring Boot and Angular Tutorial - Build a Reddit Clone (Coding Project)</t>
  </si>
  <si>
    <t>PT3H13M19S</t>
  </si>
  <si>
    <t>rAUn1Lom6dw</t>
  </si>
  <si>
    <t>2020-05-14T15:43:19Z</t>
  </si>
  <si>
    <t>Code Tetris: JavaScript Tutorial for Beginners</t>
  </si>
  <si>
    <t>PT1H36M8S</t>
  </si>
  <si>
    <t>nN05TQ8vew8</t>
  </si>
  <si>
    <t>2020-05-13T17:57:44Z</t>
  </si>
  <si>
    <t>Project Euler Challenges 5â€“12 - Coding Challenges with Florin</t>
  </si>
  <si>
    <t>PT2H19M6S</t>
  </si>
  <si>
    <t>byHcYRpMgI4</t>
  </si>
  <si>
    <t>2020-05-12T16:09:03Z</t>
  </si>
  <si>
    <t>SQLite Databases With Python - Full Course</t>
  </si>
  <si>
    <t>PT1H29M37S</t>
  </si>
  <si>
    <t>3Xc3CA655Y4</t>
  </si>
  <si>
    <t>2020-05-07T15:25:58Z</t>
  </si>
  <si>
    <t>Matplotlib Crash Course</t>
  </si>
  <si>
    <t>PT1H31M41S</t>
  </si>
  <si>
    <t>ujbE0mzX-CU</t>
  </si>
  <si>
    <t>2020-05-05T13:30:08Z</t>
  </si>
  <si>
    <t>Learn the Svelte JavaScript Framework - Full Course</t>
  </si>
  <si>
    <t>PT7H10M53S</t>
  </si>
  <si>
    <t>WjUdCdfJSMs</t>
  </si>
  <si>
    <t>2020-05-03T14:00:14Z</t>
  </si>
  <si>
    <t>Project Euler Challenges 1â€“4 - Coding Challenges with Florin</t>
  </si>
  <si>
    <t>PT1H4M48S</t>
  </si>
  <si>
    <t>si9tjcnxruU</t>
  </si>
  <si>
    <t>2020-05-02T11:06:18Z</t>
  </si>
  <si>
    <t>The Oracle Foundations Associate Cloud Certification (PASS THE EXAM) â€“ Full Course</t>
  </si>
  <si>
    <t>PT2H47M6S</t>
  </si>
  <si>
    <t>7PLx6hwRUnA</t>
  </si>
  <si>
    <t>2020-05-01T17:12:09Z</t>
  </si>
  <si>
    <t>May 2020 Summit - freeCodeCamp.org</t>
  </si>
  <si>
    <t>PT1H12M35S</t>
  </si>
  <si>
    <t>GIsg-ZUy0MY</t>
  </si>
  <si>
    <t>2020-04-30T13:30:00Z</t>
  </si>
  <si>
    <t>PyTorch for Deep Learning - Full Course / Tutorial</t>
  </si>
  <si>
    <t>PT9H41M40S</t>
  </si>
  <si>
    <t>whuIf33v2Ug</t>
  </si>
  <si>
    <t>2020-04-28T13:41:09Z</t>
  </si>
  <si>
    <t>Yii2 PHP Framework - Full Course (Build a YouTube Clone)</t>
  </si>
  <si>
    <t>PT7H4M24S</t>
  </si>
  <si>
    <t>2X6CXFcsktM</t>
  </si>
  <si>
    <t>2020-04-26T19:55:29Z</t>
  </si>
  <si>
    <t>Build a Brain Computer App with React Native (Part 8) - Live Coding with Jesse</t>
  </si>
  <si>
    <t>PT1H41M51S</t>
  </si>
  <si>
    <t>2020-04-23T14:07:25Z</t>
  </si>
  <si>
    <t>How to Create a Custom WordPress Theme - Full Course</t>
  </si>
  <si>
    <t>PT2H32M35S</t>
  </si>
  <si>
    <t>zOjov-2OZ0E</t>
  </si>
  <si>
    <t>2020-04-21T13:45:02Z</t>
  </si>
  <si>
    <t>Introduction to Programming and Computer Science - Full Course</t>
  </si>
  <si>
    <t>PT1H59M9S</t>
  </si>
  <si>
    <t>W6BzxdHBBHM</t>
  </si>
  <si>
    <t>2020-04-20T00:37:11Z</t>
  </si>
  <si>
    <t>Build a Brain Computer App with React Native (Part 7) - Live Coding with Jesse</t>
  </si>
  <si>
    <t>PT1H21M11S</t>
  </si>
  <si>
    <t>r-uOLxNrNk8</t>
  </si>
  <si>
    <t>2020-04-15T13:19:55Z</t>
  </si>
  <si>
    <t>Data Analysis with Python - Full Course for Beginners (Numpy, Pandas, Matplotlib, Seaborn)</t>
  </si>
  <si>
    <t>PT4H22M13S</t>
  </si>
  <si>
    <t>l8K0B270cgE</t>
  </si>
  <si>
    <t>2020-04-14T18:57:08Z</t>
  </si>
  <si>
    <t>#LockdownConf â€“ How Developers are Adapting to the Coronavirus â€“ All 4 Conference Panels</t>
  </si>
  <si>
    <t>PT3H44M41S</t>
  </si>
  <si>
    <t>lhNdUVh3qCc</t>
  </si>
  <si>
    <t>2020-04-08T16:12:47Z</t>
  </si>
  <si>
    <t>Learn JavaScript by Building 7 Games - Full Course</t>
  </si>
  <si>
    <t>PT1H49M10S</t>
  </si>
  <si>
    <t>RrKRN9zRBWs</t>
  </si>
  <si>
    <t>2020-04-03T14:29:29Z</t>
  </si>
  <si>
    <t>AWS Certified Developer - Associate 2020 (PASS THE EXAM!) | Ad-Free Course</t>
  </si>
  <si>
    <t>PT11H58M37S</t>
  </si>
  <si>
    <t>pPwE-I2be7E</t>
  </si>
  <si>
    <t>2020-03-28T20:53:01Z</t>
  </si>
  <si>
    <t>Build a Brain Computer App with React Native (Part 6) - Live Coding with Jesse</t>
  </si>
  <si>
    <t>PT2H31M6S</t>
  </si>
  <si>
    <t>EUn-uAXAAF8</t>
  </si>
  <si>
    <t>2020-03-21T19:39:13Z</t>
  </si>
  <si>
    <t>Build a Brain Computer App with React Native (Part 5) - Live Coding with Jesse</t>
  </si>
  <si>
    <t>PT3H8M3S</t>
  </si>
  <si>
    <t>1LJtg0Ip-SY</t>
  </si>
  <si>
    <t>2020-03-19T22:38:26Z</t>
  </si>
  <si>
    <t>Build a Brain Computer App with React Native (Part 4) - Live Coding with Jesse</t>
  </si>
  <si>
    <t>PT1H23M22S</t>
  </si>
  <si>
    <t>ldYcgPKEZC8</t>
  </si>
  <si>
    <t>2020-03-19T14:23:10Z</t>
  </si>
  <si>
    <t>PERN Stack Course - Postgres, Express, React, and Node</t>
  </si>
  <si>
    <t>PT1H22M45S</t>
  </si>
  <si>
    <t>AwgRyJP7LHY</t>
  </si>
  <si>
    <t>2020-03-15T23:47:32Z</t>
  </si>
  <si>
    <t>Build a Brain Computer App with React Native (Part 3) - Live Coding with Jesse</t>
  </si>
  <si>
    <t>PT1H31M46S</t>
  </si>
  <si>
    <t>A_l0qrPUJds</t>
  </si>
  <si>
    <t>2020-03-10T17:15:43Z</t>
  </si>
  <si>
    <t>JAMstack Course - Build websites that are simpler, faster, and more secure</t>
  </si>
  <si>
    <t>PT3H30M55S</t>
  </si>
  <si>
    <t>tPYj3fFJGjk</t>
  </si>
  <si>
    <t>2020-03-03T15:44:00Z</t>
  </si>
  <si>
    <t>TensorFlow 2.0 Complete Course - Python Neural Networks for Beginners Tutorial</t>
  </si>
  <si>
    <t>PT6H52M8S</t>
  </si>
  <si>
    <t>rPSL1alFIjI</t>
  </si>
  <si>
    <t>2020-02-24T16:45:24Z</t>
  </si>
  <si>
    <t>Functional Programming in Java - Full Course</t>
  </si>
  <si>
    <t>PT2H21M52S</t>
  </si>
  <si>
    <t>_xkSvufmjEs</t>
  </si>
  <si>
    <t>2020-02-18T16:17:07Z</t>
  </si>
  <si>
    <t>Build and deploy a portfolio website [Full Tutorial Course]</t>
  </si>
  <si>
    <t>PT2H23M16S</t>
  </si>
  <si>
    <t>iEKdtB53IXs</t>
  </si>
  <si>
    <t>2020-02-16T23:35:45Z</t>
  </si>
  <si>
    <t>Build a Brain Computer App with React Native - Live Coding with Jesse</t>
  </si>
  <si>
    <t>PT1H23M38S</t>
  </si>
  <si>
    <t>C5cnZ-gZy2I</t>
  </si>
  <si>
    <t>2020-02-05T16:10:15Z</t>
  </si>
  <si>
    <t>Learn ASP.NET Core 3.1 - Full Course for Beginners [Tutorial]</t>
  </si>
  <si>
    <t>PT3H13M18S</t>
  </si>
  <si>
    <t>B2q5cRJvqI8</t>
  </si>
  <si>
    <t>2020-01-29T15:31:22Z</t>
  </si>
  <si>
    <t>Natural Language Processing with TensorFlow 2 - Beginner's Course</t>
  </si>
  <si>
    <t>PT1H35M44S</t>
  </si>
  <si>
    <t>U3VSJhaC4kc</t>
  </si>
  <si>
    <t>2020-01-21T17:51:47Z</t>
  </si>
  <si>
    <t>AWS for Startups - Deploying with AWS Tutorial</t>
  </si>
  <si>
    <t>PT4H4M24S</t>
  </si>
  <si>
    <t>4TIvB8zDFio</t>
  </si>
  <si>
    <t>2020-01-15T16:55:47Z</t>
  </si>
  <si>
    <t>Ultimate Freelancing Guide for Web Developers (Make money through freelance programming!)</t>
  </si>
  <si>
    <t>PT3H41S</t>
  </si>
  <si>
    <t>jsco7Zv14x8</t>
  </si>
  <si>
    <t>2020-01-01T05:49:25Z</t>
  </si>
  <si>
    <t>New Year's Eve Live Coding with Jesse!</t>
  </si>
  <si>
    <t>PT3H29M17S</t>
  </si>
  <si>
    <t>Ia-UEYYR44s</t>
  </si>
  <si>
    <t>2019-12-23T16:56:34Z</t>
  </si>
  <si>
    <t>AWS Certified Solutions Architect - Associate 2020 (PASS THE EXAM!) | Ad-Free Course</t>
  </si>
  <si>
    <t>PT10H26M19S</t>
  </si>
  <si>
    <t>GZvSYJDk-us</t>
  </si>
  <si>
    <t>2019-12-17T14:55:29Z</t>
  </si>
  <si>
    <t>APIs for Beginners - How to use an API (Full Course / Tutorial)</t>
  </si>
  <si>
    <t>PT2H19M33S</t>
  </si>
  <si>
    <t>LsNW4FPHuZE</t>
  </si>
  <si>
    <t>2019-12-09T16:37:21Z</t>
  </si>
  <si>
    <t>Learn Unreal Engine (with C++) - Full Course for Beginners</t>
  </si>
  <si>
    <t>PT4H42M43S</t>
  </si>
  <si>
    <t>lauywdXKEXI</t>
  </si>
  <si>
    <t>2019-11-26T13:58:05Z</t>
  </si>
  <si>
    <t>Plan, Code, and Deploy a Startup in 2 Hours [Full Stack JavaScript Tutorial]</t>
  </si>
  <si>
    <t>PT1H59M27S</t>
  </si>
  <si>
    <t>0hd0FPd47II</t>
  </si>
  <si>
    <t>2019-11-21T17:51:43Z</t>
  </si>
  <si>
    <t>Quincy Interviews Open Source Legends The Changelog for their 10 Year Anniversary</t>
  </si>
  <si>
    <t>PT3H59M16S</t>
  </si>
  <si>
    <t>YXPyB4XeYLA</t>
  </si>
  <si>
    <t>2019-11-19T13:43:26Z</t>
  </si>
  <si>
    <t>Tkinter Course - Create Graphic User Interfaces in Python Tutorial</t>
  </si>
  <si>
    <t>PT5H37M31S</t>
  </si>
  <si>
    <t>NN9UfyS1OfA</t>
  </si>
  <si>
    <t>2019-11-15T13:58:30Z</t>
  </si>
  <si>
    <t>React Native Browser Editor Part 2 (P8D3) - Live Coding with Jesse</t>
  </si>
  <si>
    <t>PT1H44M18S</t>
  </si>
  <si>
    <t>x5gLL8-M9Fo</t>
  </si>
  <si>
    <t>2019-11-12T14:12:45Z</t>
  </si>
  <si>
    <t>What are JSON Web Tokens? JWT Auth Explained [Tutorial]</t>
  </si>
  <si>
    <t>PT1H41M</t>
  </si>
  <si>
    <t>XGf2GcyHPhc</t>
  </si>
  <si>
    <t>2019-11-06T18:00:24Z</t>
  </si>
  <si>
    <t>Learn Python by Building Five Games - Full Course</t>
  </si>
  <si>
    <t>PT6H43M43S</t>
  </si>
  <si>
    <t>Iz08OTTjR04</t>
  </si>
  <si>
    <t>2019-10-29T13:18:47Z</t>
  </si>
  <si>
    <t>Android Development Course - Build Native Apps with Kotlin Tutorial</t>
  </si>
  <si>
    <t>PT3H24M55S</t>
  </si>
  <si>
    <t>3hLmDS179YE</t>
  </si>
  <si>
    <t>2019-10-24T13:00:00Z</t>
  </si>
  <si>
    <t>AWS Certified Cloud Practitioner Training 2020 - Full Course</t>
  </si>
  <si>
    <t>PT3H58M1S</t>
  </si>
  <si>
    <t>FfWpgLFMI7w</t>
  </si>
  <si>
    <t>2019-10-22T16:26:08Z</t>
  </si>
  <si>
    <t>Pygame Tutorial for Beginners - Python Game Development Course</t>
  </si>
  <si>
    <t>PT2H15M49S</t>
  </si>
  <si>
    <t>1Rs2ND1ryYc</t>
  </si>
  <si>
    <t>2019-10-16T15:16:56Z</t>
  </si>
  <si>
    <t>CSS Tutorial - Zero to Hero (Complete Course)</t>
  </si>
  <si>
    <t>PT6H18M38S</t>
  </si>
  <si>
    <t>RyTRgQ7k6QE</t>
  </si>
  <si>
    <t>2019-10-14T15:18:32Z</t>
  </si>
  <si>
    <t>Learn Bootstrap by creating a custom admin theme - Intermediate Tutorial</t>
  </si>
  <si>
    <t>PT2H51M20S</t>
  </si>
  <si>
    <t>09_LlHjoEiY</t>
  </si>
  <si>
    <t>2019-10-09T15:52:04Z</t>
  </si>
  <si>
    <t>Algorithms Course - Graph Theory Tutorial from a Google Engineer</t>
  </si>
  <si>
    <t>PT6H44M40S</t>
  </si>
  <si>
    <t>8wMKq7HvbKw</t>
  </si>
  <si>
    <t>2019-10-07T15:49:48Z</t>
  </si>
  <si>
    <t>Build 5 Dapps on the Ethereum Blockchain - Beginner Tutorial</t>
  </si>
  <si>
    <t>PT4H49M4S</t>
  </si>
  <si>
    <t>mT5siI19gtc</t>
  </si>
  <si>
    <t>2019-10-03T13:43:19Z</t>
  </si>
  <si>
    <t>Netlify Tutorial - How to build and deploy websites using Netlify</t>
  </si>
  <si>
    <t>PT3H32M20S</t>
  </si>
  <si>
    <t>LN6Dol_fX0w</t>
  </si>
  <si>
    <t>2019-10-01T13:31:18Z</t>
  </si>
  <si>
    <t>React and APIs - Full Tutorial - Hacker News API Application</t>
  </si>
  <si>
    <t>PT2H33M50S</t>
  </si>
  <si>
    <t>6g4O5UOH304</t>
  </si>
  <si>
    <t>2019-09-26T14:53:25Z</t>
  </si>
  <si>
    <t>TensorFlow 2.0 Crash Course</t>
  </si>
  <si>
    <t>PT2H13M17S</t>
  </si>
  <si>
    <t>RBSGKlAvoiM</t>
  </si>
  <si>
    <t>2019-09-19T14:39:38Z</t>
  </si>
  <si>
    <t>Data Structures Easy to Advanced Course - Full Tutorial from a Google Engineer</t>
  </si>
  <si>
    <t>PT8H3M17S</t>
  </si>
  <si>
    <t>srvUrASNj0s</t>
  </si>
  <si>
    <t>2019-09-18T16:19:03Z</t>
  </si>
  <si>
    <t>Introduction To Responsive Web Design - HTML &amp; CSS Tutorial</t>
  </si>
  <si>
    <t>PT4H11M4S</t>
  </si>
  <si>
    <t>_a5j7KoflTs</t>
  </si>
  <si>
    <t>2019-09-09T12:46:21Z</t>
  </si>
  <si>
    <t>Sass Tutorial for Beginners - CSS With Superpowers</t>
  </si>
  <si>
    <t>PT2H2M59S</t>
  </si>
  <si>
    <t>GytUZLK4kwA</t>
  </si>
  <si>
    <t>2019-09-06T13:49:10Z</t>
  </si>
  <si>
    <t>CEO can code? Watch Netlify's CEO code a Sudoku app from scratch in a bar on a Saturday night</t>
  </si>
  <si>
    <t>PT1H24M42S</t>
  </si>
  <si>
    <t>AsTagX5tG4E</t>
  </si>
  <si>
    <t>2019-09-04T15:36:35Z</t>
  </si>
  <si>
    <t>How to start a coding YouTube channel (with tips from a bunch of successful creators!)</t>
  </si>
  <si>
    <t>PT1H2M59S</t>
  </si>
  <si>
    <t>vtPkZShrvXQ</t>
  </si>
  <si>
    <t>2019-09-03T13:06:17Z</t>
  </si>
  <si>
    <t>Spring Boot Tutorial for Beginners (Java Framework)</t>
  </si>
  <si>
    <t>PT1H49M29S</t>
  </si>
  <si>
    <t>mZomeS0tLxY</t>
  </si>
  <si>
    <t>2019-08-29T14:47:22Z</t>
  </si>
  <si>
    <t>jamovi for Data Analysis - Full Tutorial</t>
  </si>
  <si>
    <t>PT4H58M41S</t>
  </si>
  <si>
    <t>hT3j87FMR6M</t>
  </si>
  <si>
    <t>2019-08-27T12:17:33Z</t>
  </si>
  <si>
    <t>Intermediate React Tutorial - Todoist Clone (with Firebase, Custom Hooks, SCSS, React Testing)</t>
  </si>
  <si>
    <t>PT7H38M39S</t>
  </si>
  <si>
    <t>x14G4DCk4nY</t>
  </si>
  <si>
    <t>2019-08-21T14:17:17Z</t>
  </si>
  <si>
    <t>Scratch Tutorial for Beginners - Make a Flappy Bird Game</t>
  </si>
  <si>
    <t>PT1H59M39S</t>
  </si>
  <si>
    <t>YZvRrldjf1Y</t>
  </si>
  <si>
    <t>2019-08-19T13:58:02Z</t>
  </si>
  <si>
    <t>How to Build an E-commerce Website with Django and Python</t>
  </si>
  <si>
    <t>PT4H22M12S</t>
  </si>
  <si>
    <t>fqMOX6JJhGo</t>
  </si>
  <si>
    <t>2019-08-16T13:48:15Z</t>
  </si>
  <si>
    <t>Docker Tutorial for Beginners - A Full DevOps Course on How to Run Applications in Containers</t>
  </si>
  <si>
    <t>PT2H10M19S</t>
  </si>
  <si>
    <t>ZGOaCxX8HIU</t>
  </si>
  <si>
    <t>2019-08-14T15:42:08Z</t>
  </si>
  <si>
    <t>How to Build Tetris in React - GameDev Tutorial (with React Hooks!)</t>
  </si>
  <si>
    <t>jUfEn032IL8</t>
  </si>
  <si>
    <t>2019-08-13T14:19:32Z</t>
  </si>
  <si>
    <t>Learn Angular Material - Full Tutorial</t>
  </si>
  <si>
    <t>PT3H3M49S</t>
  </si>
  <si>
    <t>QUT1VHiLmmI</t>
  </si>
  <si>
    <t>2019-08-07T13:00:04Z</t>
  </si>
  <si>
    <t>Python NumPy Tutorial for Beginners</t>
  </si>
  <si>
    <t>PT58M10S</t>
  </si>
  <si>
    <t>AeC4G-H-MQA</t>
  </si>
  <si>
    <t>2019-08-05T13:00:04Z</t>
  </si>
  <si>
    <t>Kotlin Programming Fundamentals Tutorial - Full Course</t>
  </si>
  <si>
    <t>PT4H9M58S</t>
  </si>
  <si>
    <t>LXJOvkVYQqA</t>
  </si>
  <si>
    <t>2019-08-02T13:01:14Z</t>
  </si>
  <si>
    <t>In-Depth React Tutorial: Build a Hotel Reservation Site (with Contentful and Netlify)</t>
  </si>
  <si>
    <t>PT5H51M29S</t>
  </si>
  <si>
    <t>3Kq1MIfTWCE</t>
  </si>
  <si>
    <t>2019-07-29T15:14:39Z</t>
  </si>
  <si>
    <t>Full Ethical Hacking Course - Network Penetration Testing for Beginners (2019)</t>
  </si>
  <si>
    <t>PT14H51M14S</t>
  </si>
  <si>
    <t>vhGiGqZ78Rs</t>
  </si>
  <si>
    <t>2019-07-26T14:20:03Z</t>
  </si>
  <si>
    <t>Svelte Tutorial - Is it better than React?</t>
  </si>
  <si>
    <t>PT54M53S</t>
  </si>
  <si>
    <t>Ej_Pcr4uC2Q</t>
  </si>
  <si>
    <t>2019-07-24T15:30:19Z</t>
  </si>
  <si>
    <t>Dart Programming Tutorial - Full Course</t>
  </si>
  <si>
    <t>PT1H41M53S</t>
  </si>
  <si>
    <t>fQXKjmCDkIA</t>
  </si>
  <si>
    <t>2019-07-22T15:17:27Z</t>
  </si>
  <si>
    <t>Godot Game Engine Tutorial - Make a 2D Platformer Game</t>
  </si>
  <si>
    <t>PT1H11M47S</t>
  </si>
  <si>
    <t>ipwxYa-F1uY</t>
  </si>
  <si>
    <t>2019-07-19T14:15:25Z</t>
  </si>
  <si>
    <t>Solidity Tutorial - A Full Course on Ethereum, Blockchain Development, Smart Contracts, and the EVM</t>
  </si>
  <si>
    <t>PT1H30M2S</t>
  </si>
  <si>
    <t>iVRO0toVdYM</t>
  </si>
  <si>
    <t>2019-07-17T15:21:26Z</t>
  </si>
  <si>
    <t>React Hooks Tutorial - A Crash Course on Styled Components, JSX, React Router, and HOC</t>
  </si>
  <si>
    <t>PT1H55M21S</t>
  </si>
  <si>
    <t>GJJc1t0rtSU</t>
  </si>
  <si>
    <t>2019-07-16T14:18:51Z</t>
  </si>
  <si>
    <t>Deep Reinforcement Learning in Python Tutorial - A Course on How to Implement Deep Learning Papers</t>
  </si>
  <si>
    <t>PT2H57M11S</t>
  </si>
  <si>
    <t>I250xdtUvy8</t>
  </si>
  <si>
    <t>2019-07-15T13:15:00Z</t>
  </si>
  <si>
    <t>Intermediate React and Firebase Tutorial - Build an Evernote Clone</t>
  </si>
  <si>
    <t>PT1H49M50S</t>
  </si>
  <si>
    <t>F9UC9DY-vIU</t>
  </si>
  <si>
    <t>2019-07-12T13:11:25Z</t>
  </si>
  <si>
    <t>Kotlin Course - Tutorial for Beginners</t>
  </si>
  <si>
    <t>PT2H38M31S</t>
  </si>
  <si>
    <t>4z3EMCc4bP4</t>
  </si>
  <si>
    <t>2019-07-10T14:40:28Z</t>
  </si>
  <si>
    <t>Learn GraphQL with Laravel and Vue.js - Full Tutorial</t>
  </si>
  <si>
    <t>PT5H3M9S</t>
  </si>
  <si>
    <t>gG3pytAY2MY</t>
  </si>
  <si>
    <t>2019-07-08T13:30:46Z</t>
  </si>
  <si>
    <t>Getting Started with Node.js - Full Tutorial</t>
  </si>
  <si>
    <t>PT2H30M48S</t>
  </si>
  <si>
    <t>lZAoFs75_cs</t>
  </si>
  <si>
    <t>2019-07-05T16:33:36Z</t>
  </si>
  <si>
    <t>Linux for Ethical Hackers (Kali Linux Tutorial)</t>
  </si>
  <si>
    <t>PT2H1M</t>
  </si>
  <si>
    <t>pTJJsmejUOQ</t>
  </si>
  <si>
    <t>2019-07-03T14:19:40Z</t>
  </si>
  <si>
    <t>Flutter Course - Full Tutorial for Beginners (Build iOS and Android Apps)</t>
  </si>
  <si>
    <t>PT1H45M53S</t>
  </si>
  <si>
    <t>_8V5o2UHG0E</t>
  </si>
  <si>
    <t>2019-07-01T12:43:02Z</t>
  </si>
  <si>
    <t>Data Visualization with D3.js - Full Tutorial Course</t>
  </si>
  <si>
    <t>PT12H57M37S</t>
  </si>
  <si>
    <t>coQ5dg8wM2o</t>
  </si>
  <si>
    <t>2019-06-28T13:09:23Z</t>
  </si>
  <si>
    <t>Build Your First Blockchain App Using Ethereum Smart Contracts and Solidity</t>
  </si>
  <si>
    <t>PT1H31M7S</t>
  </si>
  <si>
    <t>7CqJlxBYj-M</t>
  </si>
  <si>
    <t>2019-06-25T12:05:54Z</t>
  </si>
  <si>
    <t>Learn the MERN Stack - Full Tutorial (MongoDB, Express, React, Node.js)</t>
  </si>
  <si>
    <t>PT1H47M2S</t>
  </si>
  <si>
    <t>m_u6P5k0vP0</t>
  </si>
  <si>
    <t>2019-06-24T12:36:39Z</t>
  </si>
  <si>
    <t>Full Stack React &amp; Firebase Tutorial - Build a social media app</t>
  </si>
  <si>
    <t>PT12H5M31S</t>
  </si>
  <si>
    <t>YS4e4q9oBaU</t>
  </si>
  <si>
    <t>2019-06-20T12:39:54Z</t>
  </si>
  <si>
    <t>Learn Go Programming - Golang Tutorial for Beginners</t>
  </si>
  <si>
    <t>PT6H39M58S</t>
  </si>
  <si>
    <t>MpGLUVbqoYQ</t>
  </si>
  <si>
    <t>2019-06-19T14:44:14Z</t>
  </si>
  <si>
    <t>Learn Webpack - Full Tutorial for Beginners</t>
  </si>
  <si>
    <t>PT1H53M1S</t>
  </si>
  <si>
    <t>GFQ9VZYw2-0</t>
  </si>
  <si>
    <t>2019-06-18T12:47:33Z</t>
  </si>
  <si>
    <t>Run freeCodeCamp Locally (P8D2) - Live Coding with Jesse</t>
  </si>
  <si>
    <t>PT1H29M55S</t>
  </si>
  <si>
    <t>S6S5JF6Gou0</t>
  </si>
  <si>
    <t>2019-06-17T14:00:58Z</t>
  </si>
  <si>
    <t>Penetration Testing: Gophish Tutorial (Phishing Framework)</t>
  </si>
  <si>
    <t>xxpc-HPKN28</t>
  </si>
  <si>
    <t>2019-06-12T14:59:55Z</t>
  </si>
  <si>
    <t>Statistics - A Full University Course on Data Science Basics</t>
  </si>
  <si>
    <t>PT8H15M5S</t>
  </si>
  <si>
    <t>QEMfnr5MO1w</t>
  </si>
  <si>
    <t>2019-06-11T14:08:40Z</t>
  </si>
  <si>
    <t>AWS AppSync Tutorial - GraphQL APIs with AppSync, Amplify and Angular</t>
  </si>
  <si>
    <t>PT1H34M54S</t>
  </si>
  <si>
    <t>kLO4X_3VYdg</t>
  </si>
  <si>
    <t>2019-06-10T20:16:56Z</t>
  </si>
  <si>
    <t>Intro to HTML &amp; CSS - Tutorial</t>
  </si>
  <si>
    <t>PT1H33M4S</t>
  </si>
  <si>
    <t>drN9DEm3hFE</t>
  </si>
  <si>
    <t>2019-06-10T13:27:02Z</t>
  </si>
  <si>
    <t>React Native Browser Editor (P8D1) - Live Coding with Jesse</t>
  </si>
  <si>
    <t>PT1H43M2S</t>
  </si>
  <si>
    <t>_V8eKsto3Ug</t>
  </si>
  <si>
    <t>2019-06-06T14:12:38Z</t>
  </si>
  <si>
    <t>R Programming Tutorial - Learn the Basics of Statistical Computing</t>
  </si>
  <si>
    <t>PT2H10M39S</t>
  </si>
  <si>
    <t>ua-CiDNNj30</t>
  </si>
  <si>
    <t>2019-05-30T12:48:19Z</t>
  </si>
  <si>
    <t>Learn Data Science Tutorial - Full Course for Beginners</t>
  </si>
  <si>
    <t>PT5H52M9S</t>
  </si>
  <si>
    <t>Z1RJmh_OqeA</t>
  </si>
  <si>
    <t>2019-05-28T12:43:15Z</t>
  </si>
  <si>
    <t>Learn Flask for Python - Full Tutorial</t>
  </si>
  <si>
    <t>PT46M59S</t>
  </si>
  <si>
    <t>023Psne_-_4</t>
  </si>
  <si>
    <t>2019-05-24T17:37:26Z</t>
  </si>
  <si>
    <t>E-Commerce JavaScript Tutorial - Shopping Cart from Scratch</t>
  </si>
  <si>
    <t>PT4H14M30S</t>
  </si>
  <si>
    <t>GoXwIVyNvX0</t>
  </si>
  <si>
    <t>2019-05-21T16:24:34Z</t>
  </si>
  <si>
    <t>Intro to Java Programming - Course for Absolute Beginners</t>
  </si>
  <si>
    <t>PT3H48M25S</t>
  </si>
  <si>
    <t>AvbuIRg8_Jg</t>
  </si>
  <si>
    <t>2019-05-17T13:18:30Z</t>
  </si>
  <si>
    <t>Ionic Framework 4 - Full Tutorial - iOS / Android App Development</t>
  </si>
  <si>
    <t>PT2H59M</t>
  </si>
  <si>
    <t>kzWIUX3CpuI</t>
  </si>
  <si>
    <t>2019-05-15T14:00:16Z</t>
  </si>
  <si>
    <t>The Great Gatsby Bootcamp - Full Gatsby.js Tutorial Course</t>
  </si>
  <si>
    <t>PT4H38M38S</t>
  </si>
  <si>
    <t>ELE2_Mftqoc</t>
  </si>
  <si>
    <t>2019-05-14T12:19:37Z</t>
  </si>
  <si>
    <t>Reinforcement Learning Course - Full Machine Learning Tutorial</t>
  </si>
  <si>
    <t>PT3H55M27S</t>
  </si>
  <si>
    <t>Bo0guUbL5uo</t>
  </si>
  <si>
    <t>2019-05-09T13:34:13Z</t>
  </si>
  <si>
    <t>Symfony PHP Framework Tutorial - Full Course</t>
  </si>
  <si>
    <t>PT3H28M5S</t>
  </si>
  <si>
    <t>h21pa3yeW08</t>
  </si>
  <si>
    <t>2019-05-08T14:58:16Z</t>
  </si>
  <si>
    <t>Code a magic card trick using JavaScript &amp; Node.js - Tutorial</t>
  </si>
  <si>
    <t>ImtZ5yENzgE</t>
  </si>
  <si>
    <t>2019-05-07T12:39:04Z</t>
  </si>
  <si>
    <t>Laravel PHP Framework Tutorial - Full Course for Beginners (2019)</t>
  </si>
  <si>
    <t>PT4H25M5S</t>
  </si>
  <si>
    <t>8DvywoWv6fI</t>
  </si>
  <si>
    <t>2019-05-02T12:05:54Z</t>
  </si>
  <si>
    <t>Python for Everybody - Full University Python Course</t>
  </si>
  <si>
    <t>PT13H40M10S</t>
  </si>
  <si>
    <t>VSLMJ2mZx5Y</t>
  </si>
  <si>
    <t>2019-05-01T12:42:02Z</t>
  </si>
  <si>
    <t>React Native Web Styling Part 2 (P7D13) - Live Coding with Jesse</t>
  </si>
  <si>
    <t>PT1H3M19S</t>
  </si>
  <si>
    <t>mU6anWqZJcc</t>
  </si>
  <si>
    <t>2019-04-30T16:50:28Z</t>
  </si>
  <si>
    <t>Learn HTML5 and CSS3 From Scratch - Full Course</t>
  </si>
  <si>
    <t>PT11H30M53S</t>
  </si>
  <si>
    <t>tvfeBLMA_Q4</t>
  </si>
  <si>
    <t>2019-04-25T15:01:06Z</t>
  </si>
  <si>
    <t>APIs in React Tutorial - Recipe App using React Router</t>
  </si>
  <si>
    <t>PT1H33M11S</t>
  </si>
  <si>
    <t>XHJbEbq8zKQ</t>
  </si>
  <si>
    <t>2019-04-24T12:47:31Z</t>
  </si>
  <si>
    <t>React Native Web Styling (P7D12) - Live Coding with Jesse</t>
  </si>
  <si>
    <t>PT1H5M10S</t>
  </si>
  <si>
    <t>JIFqqdRxmVo</t>
  </si>
  <si>
    <t>2019-04-23T12:27:02Z</t>
  </si>
  <si>
    <t>Django Rest Framework &amp; React Tutorial: Learning Management System (Blackboard / Moodle Clone)</t>
  </si>
  <si>
    <t>PT3H17M8S</t>
  </si>
  <si>
    <t>ZfQFUJhPqMM</t>
  </si>
  <si>
    <t>2019-04-18T15:04:25Z</t>
  </si>
  <si>
    <t>Learn Regular Expressions (Regex) - Crash Course for Beginners</t>
  </si>
  <si>
    <t>PT45M38S</t>
  </si>
  <si>
    <t>tp1XjVEBdws</t>
  </si>
  <si>
    <t>2019-04-17T12:41:29Z</t>
  </si>
  <si>
    <t>React Native Web Math Game Dev (P7D11) - Live Coding with Jesse</t>
  </si>
  <si>
    <t>PT1H1M2S</t>
  </si>
  <si>
    <t>dPWYUELwIdM</t>
  </si>
  <si>
    <t>2019-04-16T15:58:13Z</t>
  </si>
  <si>
    <t>How Deep Neural Networks Work - Full Course for Beginners</t>
  </si>
  <si>
    <t>PT3H50M57S</t>
  </si>
  <si>
    <t>iAHQopLuZ4Q</t>
  </si>
  <si>
    <t>2019-04-12T13:27:13Z</t>
  </si>
  <si>
    <t>MASTER your coding interview</t>
  </si>
  <si>
    <t>PT4H34M56S</t>
  </si>
  <si>
    <t>FajtSrvwQ44</t>
  </si>
  <si>
    <t>2019-04-10T12:45:21Z</t>
  </si>
  <si>
    <t>React Native Web Testing Part 2 (P7D10) - Live Coding with Jesse</t>
  </si>
  <si>
    <t>PT1H5M9S</t>
  </si>
  <si>
    <t>AzCQrjWQJs4</t>
  </si>
  <si>
    <t>2019-04-09T13:43:16Z</t>
  </si>
  <si>
    <t>Dropbox API / JavaScript ES6 Tutorial - Expense Organizer</t>
  </si>
  <si>
    <t>PT53M18S</t>
  </si>
  <si>
    <t>qw--VYLpxG4</t>
  </si>
  <si>
    <t>2019-04-04T14:00:12Z</t>
  </si>
  <si>
    <t>Learn PostgreSQL Tutorial - Full Course for Beginners</t>
  </si>
  <si>
    <t>PT4H19M34S</t>
  </si>
  <si>
    <t>B51jR_MfaXk</t>
  </si>
  <si>
    <t>2019-04-03T13:00:34Z</t>
  </si>
  <si>
    <t>React Native Web Testing (P7D9) - Live Coding with Jesse</t>
  </si>
  <si>
    <t>PT1H17M24S</t>
  </si>
  <si>
    <t>sjWsAYJF8BA</t>
  </si>
  <si>
    <t>2019-04-02T13:57:11Z</t>
  </si>
  <si>
    <t>ReasonML Programming - Full Course for Beginners</t>
  </si>
  <si>
    <t>PT5H34M35S</t>
  </si>
  <si>
    <t>8392NJjj8s0</t>
  </si>
  <si>
    <t>2019-03-29T13:53:52Z</t>
  </si>
  <si>
    <t>Develop an AI to play Connect Four - Python Tutorial</t>
  </si>
  <si>
    <t>PT1H26M35S</t>
  </si>
  <si>
    <t>McoDjOCb2Zo</t>
  </si>
  <si>
    <t>2019-03-27T15:06:33Z</t>
  </si>
  <si>
    <t>Python Online Multiplayer Game Development Tutorial</t>
  </si>
  <si>
    <t>PT2H21M21S</t>
  </si>
  <si>
    <t>9McfnAxz23M</t>
  </si>
  <si>
    <t>2019-03-27T13:44:54Z</t>
  </si>
  <si>
    <t>React Native Web Deployment (P7D8) - Live Coding with Jesse</t>
  </si>
  <si>
    <t>PT1H9M31S</t>
  </si>
  <si>
    <t>wfWxdh-_k_4</t>
  </si>
  <si>
    <t>2019-03-25T12:45:35Z</t>
  </si>
  <si>
    <t>Create a C# Application from Start to Finish - Complete Course</t>
  </si>
  <si>
    <t>PT23H58M42S</t>
  </si>
  <si>
    <t>2KkwRjuS30I</t>
  </si>
  <si>
    <t>2019-03-22T13:22:36Z</t>
  </si>
  <si>
    <t>React Native with Hooks (P7D7) - Live Coding with Jesse</t>
  </si>
  <si>
    <t>PT44M1S</t>
  </si>
  <si>
    <t>kRGQJqHHwXA</t>
  </si>
  <si>
    <t>2019-03-21T14:33:13Z</t>
  </si>
  <si>
    <t>2d Game Dev Unity Tutorial - Hyper Casual Game</t>
  </si>
  <si>
    <t>pexVpeGjoC8</t>
  </si>
  <si>
    <t>2019-03-20T13:31:49Z</t>
  </si>
  <si>
    <t>React Native Web Game Styles (P7D6) - Live Coding with Jesse</t>
  </si>
  <si>
    <t>PT1H18M26S</t>
  </si>
  <si>
    <t>4deVCNJq3qc</t>
  </si>
  <si>
    <t>2019-03-19T15:15:00Z</t>
  </si>
  <si>
    <t>Learn Vue.js - Full Course for Beginners - 2019</t>
  </si>
  <si>
    <t>PT2H58M58S</t>
  </si>
  <si>
    <t>Cu7z-L-UQhA</t>
  </si>
  <si>
    <t>2019-03-15T13:32:10Z</t>
  </si>
  <si>
    <t>React Native Web Game Logic Part 2 (P7D5) - Live Coding with Jesse</t>
  </si>
  <si>
    <t>PT59M6S</t>
  </si>
  <si>
    <t>_CBYbEGvxYY</t>
  </si>
  <si>
    <t>2019-03-13T15:07:42Z</t>
  </si>
  <si>
    <t>React Native Web Full App Tutorial - Build a Workout App for iOS, Android, and Web</t>
  </si>
  <si>
    <t>PT3H41M3S</t>
  </si>
  <si>
    <t>KibbYf9avko</t>
  </si>
  <si>
    <t>2019-03-11T17:26:27Z</t>
  </si>
  <si>
    <t>How to Make a Custom Website from Scratch using WordPress (Theme Development) - 2019 Tutorial</t>
  </si>
  <si>
    <t>PT4H27M14S</t>
  </si>
  <si>
    <t>q4hqFqOuDwk</t>
  </si>
  <si>
    <t>2019-03-08T14:26:30Z</t>
  </si>
  <si>
    <t>React Native Web Game Logic (P7D4) - Live Coding with Jesse</t>
  </si>
  <si>
    <t>PT1H19M12S</t>
  </si>
  <si>
    <t>ZihKWQXRBmE</t>
  </si>
  <si>
    <t>2019-03-07T18:17:32Z</t>
  </si>
  <si>
    <t>How to Code Like a Pro (with Dylan Israel)</t>
  </si>
  <si>
    <t>PT2H57S</t>
  </si>
  <si>
    <t>XCy7tFtl7io</t>
  </si>
  <si>
    <t>2019-03-06T14:28:40Z</t>
  </si>
  <si>
    <t>React Native Web UI Building (P7D3) - Live Coding with Jesse</t>
  </si>
  <si>
    <t>PT1H16M26S</t>
  </si>
  <si>
    <t>N6BghzuFLIg</t>
  </si>
  <si>
    <t>2019-03-04T18:20:37Z</t>
  </si>
  <si>
    <t>Intro to Data Science - Crash Course for Beginners</t>
  </si>
  <si>
    <t>PT1H39M49S</t>
  </si>
  <si>
    <t>-94GMZhq5B4</t>
  </si>
  <si>
    <t>2019-03-01T14:24:48Z</t>
  </si>
  <si>
    <t>React Native Web Setup Part 2 (P7D2) - Live Coding with Jesse</t>
  </si>
  <si>
    <t>PT1H10M39S</t>
  </si>
  <si>
    <t>_drzb7j9Bg4</t>
  </si>
  <si>
    <t>2019-02-27T16:04:27Z</t>
  </si>
  <si>
    <t>Foundation CSS Framework Tutorial - Crash Course for Beginners</t>
  </si>
  <si>
    <t>PT1H39M10S</t>
  </si>
  <si>
    <t>gcF66q-UPCs</t>
  </si>
  <si>
    <t>2019-02-25T17:02:21Z</t>
  </si>
  <si>
    <t>Unity 3D Tutorial - Beat Em Up Fight Game</t>
  </si>
  <si>
    <t>PT4H33M13S</t>
  </si>
  <si>
    <t>E-1xI85Zog8</t>
  </si>
  <si>
    <t>2019-02-21T15:53:46Z</t>
  </si>
  <si>
    <t>MongoDB with Python Crash Course - Tutorial for Beginners</t>
  </si>
  <si>
    <t>PT1H57M34S</t>
  </si>
  <si>
    <t>p65AHm9MX80</t>
  </si>
  <si>
    <t>2019-02-19T13:52:50Z</t>
  </si>
  <si>
    <t>Python Algorithms for Interviews</t>
  </si>
  <si>
    <t>PT3H47M8S</t>
  </si>
  <si>
    <t>riijspB9DIQ</t>
  </si>
  <si>
    <t>2019-02-13T14:52:25Z</t>
  </si>
  <si>
    <t>Valve developers discuss Portal problems - CS50's Intro to Game Development</t>
  </si>
  <si>
    <t>PT1H41M28S</t>
  </si>
  <si>
    <t>G8uL0lFFoN0</t>
  </si>
  <si>
    <t>2019-02-12T19:49:51Z</t>
  </si>
  <si>
    <t>Express.js &amp; Node.js Course for Beginners - Full Tutorial</t>
  </si>
  <si>
    <t>PT2H28M14S</t>
  </si>
  <si>
    <t>359zcpybgIM</t>
  </si>
  <si>
    <t>2019-02-12T14:52:47Z</t>
  </si>
  <si>
    <t>Portal Clone Tutorial in Unity - CS50's Intro to Game Development</t>
  </si>
  <si>
    <t>PT1H32M23S</t>
  </si>
  <si>
    <t>MOqpJp5ZyDE</t>
  </si>
  <si>
    <t>2019-02-11T13:54:07Z</t>
  </si>
  <si>
    <t>Dreadhalls | Unity 3D Tutorial - CS50's Intro to Game Development</t>
  </si>
  <si>
    <t>PT1H54M30S</t>
  </si>
  <si>
    <t>smRX1XItAjU</t>
  </si>
  <si>
    <t>2019-02-08T15:49:02Z</t>
  </si>
  <si>
    <t>Unity / C# Tutorial | Helicopter Game 3D - CS50's Intro to Game Development</t>
  </si>
  <si>
    <t>PT1H56M56S</t>
  </si>
  <si>
    <t>gx_qorHxBpI</t>
  </si>
  <si>
    <t>2019-02-07T14:58:04Z</t>
  </si>
  <si>
    <t>PokÃ©mon Coding Tutorial - CS50's Intro to Game Development</t>
  </si>
  <si>
    <t>PT2H55S</t>
  </si>
  <si>
    <t>9iYjOkRDzBs</t>
  </si>
  <si>
    <t>2019-02-06T15:53:03Z</t>
  </si>
  <si>
    <t>Angry Birds Coding Tutorial - CS50's Intro to Game Development</t>
  </si>
  <si>
    <t>PT1H33M25S</t>
  </si>
  <si>
    <t>SPAffu3ivIM</t>
  </si>
  <si>
    <t>2019-02-05T14:25:07Z</t>
  </si>
  <si>
    <t>Legend of Zelda Coding Tutorial - CS50's Intro to Game Development</t>
  </si>
  <si>
    <t>PT1H41M59S</t>
  </si>
  <si>
    <t>_cPwFo--1LA</t>
  </si>
  <si>
    <t>2019-02-04T15:02:00Z</t>
  </si>
  <si>
    <t>Super Mario Bros Programming Tutorial - CS50's Intro to Game Development</t>
  </si>
  <si>
    <t>PT1H54M21S</t>
  </si>
  <si>
    <t>64TbMmCgRv0</t>
  </si>
  <si>
    <t>2019-02-03T16:00:01Z</t>
  </si>
  <si>
    <t>Match 3 (Lua Tutorial) - CS50's Intro to Game Development</t>
  </si>
  <si>
    <t>PT1H54M13S</t>
  </si>
  <si>
    <t>pGpn2YMXtdg</t>
  </si>
  <si>
    <t>2019-02-02T16:30:46Z</t>
  </si>
  <si>
    <t>Breakout (Lua Tutorial) - CS50's Intro to Game Development</t>
  </si>
  <si>
    <t>PT1H52M20S</t>
  </si>
  <si>
    <t>rBHusPevM5k</t>
  </si>
  <si>
    <t>2019-02-01T14:25:38Z</t>
  </si>
  <si>
    <t>Flappy Bird (with Lua) - CS50's Intro to Game Development</t>
  </si>
  <si>
    <t>CNuI8OWsppg</t>
  </si>
  <si>
    <t>2019-01-31T18:02:49Z</t>
  </si>
  <si>
    <t>Applied Deep Learning with PyTorch - Full Course</t>
  </si>
  <si>
    <t>PT5H40M4S</t>
  </si>
  <si>
    <t>jZqYXSmgDuM</t>
  </si>
  <si>
    <t>2019-01-31T16:04:01Z</t>
  </si>
  <si>
    <t>Pong (with Lua) - CS50's Intro to Game Development</t>
  </si>
  <si>
    <t>PT1H37M3S</t>
  </si>
  <si>
    <t>TplT4qjz1RQ</t>
  </si>
  <si>
    <t>2019-01-30T16:19:02Z</t>
  </si>
  <si>
    <t>SQL - Intro to Computer Science - Harvard's CS50 (2018)</t>
  </si>
  <si>
    <t>PT1H52M</t>
  </si>
  <si>
    <t>TPMlZxRRaBQ</t>
  </si>
  <si>
    <t>2019-01-29T17:38:12Z</t>
  </si>
  <si>
    <t>Tableau for Data Science and Data Visualization - Crash Course Tutorial</t>
  </si>
  <si>
    <t>PT28M42S</t>
  </si>
  <si>
    <t>zdgYw-3tzfI</t>
  </si>
  <si>
    <t>2019-01-29T14:05:46Z</t>
  </si>
  <si>
    <t>Web Programming with Flask - Intro to Computer Science - Harvard's CS50 (2018)</t>
  </si>
  <si>
    <t>PT1H51M46S</t>
  </si>
  <si>
    <t>hnDU1G9hWqU</t>
  </si>
  <si>
    <t>2019-01-28T15:40:42Z</t>
  </si>
  <si>
    <t>Python - Intro to Computer Science - Harvard's CS50 (2018)</t>
  </si>
  <si>
    <t>PT1H52M8S</t>
  </si>
  <si>
    <t>mudOTSUumXg</t>
  </si>
  <si>
    <t>2019-01-27T16:00:04Z</t>
  </si>
  <si>
    <t>HTTP, HTML, CSS - Intro to Computer Science - Harvard's CS50 (2018)</t>
  </si>
  <si>
    <t>PT1H46M19S</t>
  </si>
  <si>
    <t>uTZFGXv798o</t>
  </si>
  <si>
    <t>2019-01-26T16:00:05Z</t>
  </si>
  <si>
    <t>Data Structures - Intro to Computer Science - Harvard's CS50 (2018)</t>
  </si>
  <si>
    <t>PT2H3M28S</t>
  </si>
  <si>
    <t>pejxLkT-wek</t>
  </si>
  <si>
    <t>2019-01-25T16:46:04Z</t>
  </si>
  <si>
    <t>Memory - Intro to Computer Science - Harvard's CS50 (2018)</t>
  </si>
  <si>
    <t>PT2H8M39S</t>
  </si>
  <si>
    <t>ba7e4mksR5I</t>
  </si>
  <si>
    <t>2019-01-24T17:17:44Z</t>
  </si>
  <si>
    <t>Arrays and Sorting Algorithms - Intro to Computer Science - Harvard's CS50 (2018)</t>
  </si>
  <si>
    <t>PT2H7M33S</t>
  </si>
  <si>
    <t>ix5jPkxsr7M</t>
  </si>
  <si>
    <t>2019-01-23T19:27:22Z</t>
  </si>
  <si>
    <t>C Programming Language - Intro to Computer Science - Harvard's CS50 (2018)</t>
  </si>
  <si>
    <t>cdBvSlVCOXw</t>
  </si>
  <si>
    <t>2019-01-23T14:57:03Z</t>
  </si>
  <si>
    <t>React Tutorial: Weather App with RESTful APIs</t>
  </si>
  <si>
    <t>PT2H43M48S</t>
  </si>
  <si>
    <t>F0WoVEr0-44</t>
  </si>
  <si>
    <t>2019-01-22T19:29:20Z</t>
  </si>
  <si>
    <t>Computational Thinking &amp; Scratch - Intro to Computer Science - Harvard's CS50 (2018)</t>
  </si>
  <si>
    <t>PT1H10M35S</t>
  </si>
  <si>
    <t>Sqb-Ue7wpsI</t>
  </si>
  <si>
    <t>2019-01-21T19:39:45Z</t>
  </si>
  <si>
    <t>Unity FPS Survival Game Tutorial - First Person Shooter Game Dev</t>
  </si>
  <si>
    <t>PT8H12M</t>
  </si>
  <si>
    <t>T6e1GnlW8-g</t>
  </si>
  <si>
    <t>2019-01-18T14:49:15Z</t>
  </si>
  <si>
    <t>React Native Web Setup (P7D1) - Live Coding with Jesse</t>
  </si>
  <si>
    <t>PT24M7S</t>
  </si>
  <si>
    <t>TbMKwl11itQ</t>
  </si>
  <si>
    <t>2019-01-17T14:46:47Z</t>
  </si>
  <si>
    <t>Create a Keylogger with Python - Tutorial</t>
  </si>
  <si>
    <t>uIkxsBgkpj8</t>
  </si>
  <si>
    <t>2019-01-16T14:18:08Z</t>
  </si>
  <si>
    <t>Improve Cybersecurity Skills with CTFs - PicoCTF Walkthrough (2018)</t>
  </si>
  <si>
    <t>PT4H44M55S</t>
  </si>
  <si>
    <t>wPQ1-33teR4</t>
  </si>
  <si>
    <t>2019-01-15T17:03:42Z</t>
  </si>
  <si>
    <t>React Tutorial: Build an e-commerce site from scratch using React and Netlify</t>
  </si>
  <si>
    <t>PT6H18M15S</t>
  </si>
  <si>
    <t>jAAmI5gMlVo</t>
  </si>
  <si>
    <t>2019-01-10T19:16:48Z</t>
  </si>
  <si>
    <t>Async/Await - JavaScript Tutorial</t>
  </si>
  <si>
    <t>PT47M3S</t>
  </si>
  <si>
    <t>comQ1-x2a1Q</t>
  </si>
  <si>
    <t>2019-01-09T15:28:29Z</t>
  </si>
  <si>
    <t>Swift Tutorial - Full Course for Beginners</t>
  </si>
  <si>
    <t>PT3H9M58S</t>
  </si>
  <si>
    <t>6E6XecoTRVo</t>
  </si>
  <si>
    <t>2019-01-07T14:36:15Z</t>
  </si>
  <si>
    <t>Neural Networks with JavaScript - Full Course using Brain.js</t>
  </si>
  <si>
    <t>PT1H32M7S</t>
  </si>
  <si>
    <t>87Gx3U0BDlo</t>
  </si>
  <si>
    <t>2019-01-04T15:38:26Z</t>
  </si>
  <si>
    <t>Beautiful Soup Tutorial - Web Scraping in Python</t>
  </si>
  <si>
    <t>PT36M55S</t>
  </si>
  <si>
    <t>msrnbh66OhM</t>
  </si>
  <si>
    <t>2019-01-03T17:24:59Z</t>
  </si>
  <si>
    <t>Web Developer Portfolio Review and Tips - Nisar</t>
  </si>
  <si>
    <t>F5mRW0jo-U4</t>
  </si>
  <si>
    <t>2019-01-02T17:22:07Z</t>
  </si>
  <si>
    <t>Python Django Web Framework - Full Course for Beginners</t>
  </si>
  <si>
    <t>PT3H45M41S</t>
  </si>
  <si>
    <t>1wn5Ur1_vKg</t>
  </si>
  <si>
    <t>2018-12-31T14:46:43Z</t>
  </si>
  <si>
    <t>How to make a 3d fight game in Unity - full tutorial</t>
  </si>
  <si>
    <t>PT3H23M39S</t>
  </si>
  <si>
    <t>CyTWPr_WwdI</t>
  </si>
  <si>
    <t>2018-12-28T15:08:40Z</t>
  </si>
  <si>
    <t>MongoDB Tutorial - CRUD app from scratch using Node.js</t>
  </si>
  <si>
    <t>PT1H12M41S</t>
  </si>
  <si>
    <t>ieTHC78giGQ</t>
  </si>
  <si>
    <t>2018-12-27T17:34:04Z</t>
  </si>
  <si>
    <t>CSS Full Course - Includes Flexbox and CSS Grid Tutorials</t>
  </si>
  <si>
    <t>m_HJ3juuFvo</t>
  </si>
  <si>
    <t>2018-12-21T16:29:53Z</t>
  </si>
  <si>
    <t>Javascript Project Tutorial: Budget App</t>
  </si>
  <si>
    <t>PT1H31M30S</t>
  </si>
  <si>
    <t>C6jJg9Zan7w</t>
  </si>
  <si>
    <t>2018-12-19T15:48:38Z</t>
  </si>
  <si>
    <t>Python Game Tutorial: Pong</t>
  </si>
  <si>
    <t>PT44M3S</t>
  </si>
  <si>
    <t>DLX62G4lc44</t>
  </si>
  <si>
    <t>2018-12-18T16:21:19Z</t>
  </si>
  <si>
    <t>Learn React JS - Full Course for Beginners - Tutorial 2019</t>
  </si>
  <si>
    <t>PT5H5M34S</t>
  </si>
  <si>
    <t>ifOzAyR1cG4</t>
  </si>
  <si>
    <t>2018-12-17T19:45:55Z</t>
  </si>
  <si>
    <t>Vue.js &amp; Firebase Tutorial - Real-time Chat</t>
  </si>
  <si>
    <t>PT46M26S</t>
  </si>
  <si>
    <t>qCQGV7F7CUc</t>
  </si>
  <si>
    <t>2018-12-14T16:16:09Z</t>
  </si>
  <si>
    <t>Weather App - Django Tutorial (Using Python Requests)</t>
  </si>
  <si>
    <t>pmvxHOpms0g</t>
  </si>
  <si>
    <t>2018-12-13T16:12:19Z</t>
  </si>
  <si>
    <t>How I Landed My Dream Software Job in 12 Months</t>
  </si>
  <si>
    <t>2_lswM1S264</t>
  </si>
  <si>
    <t>2018-12-12T17:44:09Z</t>
  </si>
  <si>
    <t>Ethical Hacking 101: Web App Penetration Testing - a full course for beginners</t>
  </si>
  <si>
    <t>PT2H47M57S</t>
  </si>
  <si>
    <t>gE9bjYpUrNY</t>
  </si>
  <si>
    <t>2018-12-11T17:07:30Z</t>
  </si>
  <si>
    <t>Unity Game Dev Full Tutorial: Infinite Runner</t>
  </si>
  <si>
    <t>PT3H12M57S</t>
  </si>
  <si>
    <t>PkZNo7MFNFg</t>
  </si>
  <si>
    <t>2018-12-10T14:13:40Z</t>
  </si>
  <si>
    <t>Learn JavaScript - Full Course for Beginners</t>
  </si>
  <si>
    <t>PT3H26M43S</t>
  </si>
  <si>
    <t>q_TZhCWbS3I</t>
  </si>
  <si>
    <t>2018-12-07T18:29:10Z</t>
  </si>
  <si>
    <t>JavaScript Project Tutorial: Shopping Cart</t>
  </si>
  <si>
    <t>PT54M38S</t>
  </si>
  <si>
    <t>XC2B_fE7S0g</t>
  </si>
  <si>
    <t>2018-12-06T19:23:23Z</t>
  </si>
  <si>
    <t>How to Get Started in Web Development</t>
  </si>
  <si>
    <t>PT58M15S</t>
  </si>
  <si>
    <t>yrIvUFDPR0g</t>
  </si>
  <si>
    <t>2018-12-06T15:39:54Z</t>
  </si>
  <si>
    <t>Interview Tips from a Senior Software Engineer... and a 4 year old</t>
  </si>
  <si>
    <t>zfvxp7PgQ6c</t>
  </si>
  <si>
    <t>2018-12-05T17:37:45Z</t>
  </si>
  <si>
    <t>Python and Pygame Tutorial - Build Tetris! Full GameDev Course</t>
  </si>
  <si>
    <t>PT1H40M6S</t>
  </si>
  <si>
    <t>6iZAl0jCHGc</t>
  </si>
  <si>
    <t>2018-12-04T20:11:15Z</t>
  </si>
  <si>
    <t>Everyone is a Developer - Talk by Jessica Lord</t>
  </si>
  <si>
    <t>PT27M57S</t>
  </si>
  <si>
    <t>RLtyhwFtXQA</t>
  </si>
  <si>
    <t>2018-12-04T15:17:49Z</t>
  </si>
  <si>
    <t>Learn Node.js - Full Tutorial for Beginners</t>
  </si>
  <si>
    <t>PT2H48M44S</t>
  </si>
  <si>
    <t>GpOO5iKzOmY</t>
  </si>
  <si>
    <t>2018-12-03T17:10:01Z</t>
  </si>
  <si>
    <t>Learn JSON - Full Crash Course for Beginners</t>
  </si>
  <si>
    <t>vXJpOHz3_sY</t>
  </si>
  <si>
    <t>2018-11-30T14:26:36Z</t>
  </si>
  <si>
    <t>The All Powerful Front End Developer - Chris Coyier</t>
  </si>
  <si>
    <t>988UZFB0heA</t>
  </si>
  <si>
    <t>2018-11-29T16:06:02Z</t>
  </si>
  <si>
    <t>Native Android App Tutorial: WhatsApp Clone</t>
  </si>
  <si>
    <t>PT5H7M1S</t>
  </si>
  <si>
    <t>bSuivEKegVk</t>
  </si>
  <si>
    <t>2018-11-28T17:14:11Z</t>
  </si>
  <si>
    <t>My Google Job Interview</t>
  </si>
  <si>
    <t>PT20M37S</t>
  </si>
  <si>
    <t>qA2DqKIjZ5I</t>
  </si>
  <si>
    <t>2018-11-28T14:24:45Z</t>
  </si>
  <si>
    <t>Building an SVG Animation from Start to Finish - Live with Sarah Drasner</t>
  </si>
  <si>
    <t>PT43M38S</t>
  </si>
  <si>
    <t>UgSFxtIPc4c</t>
  </si>
  <si>
    <t>2018-11-27T20:00:08Z</t>
  </si>
  <si>
    <t>Hacking Web Performance</t>
  </si>
  <si>
    <t>WvXsY736Kz0</t>
  </si>
  <si>
    <t>2018-11-27T15:03:33Z</t>
  </si>
  <si>
    <t>What do computer programmers actually do?</t>
  </si>
  <si>
    <t>BYsTrGH6B2s</t>
  </si>
  <si>
    <t>2018-11-26T21:15:00Z</t>
  </si>
  <si>
    <t>Using a Public API - Tutorial for Beginners</t>
  </si>
  <si>
    <t>8ztq9fQT6Kc</t>
  </si>
  <si>
    <t>2018-11-23T15:20:42Z</t>
  </si>
  <si>
    <t>Unity Game Dev Full Tutorial - 3D Snake Game</t>
  </si>
  <si>
    <t>PT1H49M8S</t>
  </si>
  <si>
    <t>w-OKdSHRlfA</t>
  </si>
  <si>
    <t>2018-11-21T15:27:13Z</t>
  </si>
  <si>
    <t>Create a Platformer Game with JavaScript - Full Tutorial</t>
  </si>
  <si>
    <t>PT2H42M52S</t>
  </si>
  <si>
    <t>NnpISZANByg</t>
  </si>
  <si>
    <t>2018-11-20T20:20:49Z</t>
  </si>
  <si>
    <t>React Beginners Tutorial - Build an Autocomplete Text Box</t>
  </si>
  <si>
    <t>PT45M9S</t>
  </si>
  <si>
    <t>6G_UQ0YepV8</t>
  </si>
  <si>
    <t>2018-11-19T15:55:33Z</t>
  </si>
  <si>
    <t>7 Habits of Successful Software Engineers</t>
  </si>
  <si>
    <t>2V1UUhBJ62Y</t>
  </si>
  <si>
    <t>2018-11-16T17:39:13Z</t>
  </si>
  <si>
    <t>npm Tutorial for Beginners</t>
  </si>
  <si>
    <t>QhybHEs87mk</t>
  </si>
  <si>
    <t>2018-11-15T19:56:38Z</t>
  </si>
  <si>
    <t>Hackathon Live Demos from the 2018 freeCodeCamp JAMstack Hackathon top 7 teams</t>
  </si>
  <si>
    <t>PT1H40M22S</t>
  </si>
  <si>
    <t>2018-11-15T14:49:50Z</t>
  </si>
  <si>
    <t>The History of Cryptography: Block Cyphers, Stream Cyphers, Public Keys and more!</t>
  </si>
  <si>
    <t>PT55M27S</t>
  </si>
  <si>
    <t>u7n9t1cBei8</t>
  </si>
  <si>
    <t>2018-11-14T20:49:23Z</t>
  </si>
  <si>
    <t>Theory of Neural Networks - Deep Learning Without Frameworks</t>
  </si>
  <si>
    <t>PT1H14M27S</t>
  </si>
  <si>
    <t>8o25pRbXdFw</t>
  </si>
  <si>
    <t>2018-11-14T15:43:56Z</t>
  </si>
  <si>
    <t>How to Build a Discord Bot - Full JavaScript Chatbot Tutorial</t>
  </si>
  <si>
    <t>PT27M22S</t>
  </si>
  <si>
    <t>EoYfa6mYOG4</t>
  </si>
  <si>
    <t>2018-11-13T16:14:02Z</t>
  </si>
  <si>
    <t>Learn TensorFlow.js - Deep Learning and Neural Networks with JavaScript</t>
  </si>
  <si>
    <t>PT1H19M37S</t>
  </si>
  <si>
    <t>kPQftUukf7A</t>
  </si>
  <si>
    <t>2018-11-12T14:58:24Z</t>
  </si>
  <si>
    <t>Resume Review: Front-end Web Developer (Waqar)</t>
  </si>
  <si>
    <t>jaVNP3nIAv0</t>
  </si>
  <si>
    <t>2018-11-09T17:28:22Z</t>
  </si>
  <si>
    <t>Web Development Tutorial - JavaScript, HTML, CSS - Rock Paper Scissors Game</t>
  </si>
  <si>
    <t>PT1H27M17S</t>
  </si>
  <si>
    <t>hcHczN3wryw</t>
  </si>
  <si>
    <t>2018-11-09T15:42:02Z</t>
  </si>
  <si>
    <t>Kubernetes: A Developer's Guide to Orchestrating Containers</t>
  </si>
  <si>
    <t>PT51M40S</t>
  </si>
  <si>
    <t>LtoBGQPuu1c</t>
  </si>
  <si>
    <t>2018-11-08T18:16:56Z</t>
  </si>
  <si>
    <t>Computer Science Terminology</t>
  </si>
  <si>
    <t>2cGHkBeGpeU</t>
  </si>
  <si>
    <t>2018-11-07T14:58:14Z</t>
  </si>
  <si>
    <t>Beat Asteroids Game Using a Neural Network - JavaScript Tutorial</t>
  </si>
  <si>
    <t>PT1H53M24S</t>
  </si>
  <si>
    <t>2OHbjep_WjQ</t>
  </si>
  <si>
    <t>2018-11-06T18:52:22Z</t>
  </si>
  <si>
    <t>Learn Angular - Full Tutorial Course</t>
  </si>
  <si>
    <t>PT5H37M59S</t>
  </si>
  <si>
    <t>rO8-cgtkZSw</t>
  </si>
  <si>
    <t>2018-11-06T14:57:29Z</t>
  </si>
  <si>
    <t>Writing Code like a Real Hacker (VS Code Macro Extension)</t>
  </si>
  <si>
    <t>WGsk13xh-Fk</t>
  </si>
  <si>
    <t>2018-11-05T17:15:32Z</t>
  </si>
  <si>
    <t>Using icons on the web with Ionicons</t>
  </si>
  <si>
    <t>RjBxeb9erQk</t>
  </si>
  <si>
    <t>2018-11-02T20:00:04Z</t>
  </si>
  <si>
    <t>Intro to Node.js and npm</t>
  </si>
  <si>
    <t>PT49M21S</t>
  </si>
  <si>
    <t>XpYz-q1lxu8</t>
  </si>
  <si>
    <t>2018-11-02T15:45:01Z</t>
  </si>
  <si>
    <t>Connect Four Python Game Tutorial with pygame</t>
  </si>
  <si>
    <t>PT1H5M44S</t>
  </si>
  <si>
    <t>ABlaMXkUwzY</t>
  </si>
  <si>
    <t>2018-11-01T19:45:00Z</t>
  </si>
  <si>
    <t>Debugging JavaScript - Are you doing it wrong?</t>
  </si>
  <si>
    <t>1BT4efG-ItA</t>
  </si>
  <si>
    <t>2018-11-01T15:00:00Z</t>
  </si>
  <si>
    <t>Introduction to Front End Testing</t>
  </si>
  <si>
    <t>PT25M32S</t>
  </si>
  <si>
    <t>iYwF2qXBt4c</t>
  </si>
  <si>
    <t>2018-10-31T18:00:03Z</t>
  </si>
  <si>
    <t>Getting Your First Developer Job</t>
  </si>
  <si>
    <t>CD4qAhfFuLo</t>
  </si>
  <si>
    <t>2018-10-31T14:17:55Z</t>
  </si>
  <si>
    <t>Snake Game Python Tutorial</t>
  </si>
  <si>
    <t>PT49M28S</t>
  </si>
  <si>
    <t>dT_VqBmXR2g</t>
  </si>
  <si>
    <t>2018-10-29T19:20:36Z</t>
  </si>
  <si>
    <t>Live ReactJS Coding (P5D102) - Live Coding with Jesse</t>
  </si>
  <si>
    <t>PT54M33S</t>
  </si>
  <si>
    <t>R001x8NBisI</t>
  </si>
  <si>
    <t>2018-10-29T15:24:35Z</t>
  </si>
  <si>
    <t>Easily Build an Airbnb Clone with Sharetribe - Tutorial</t>
  </si>
  <si>
    <t>PT37M13S</t>
  </si>
  <si>
    <t>n_ec3eowFLQ</t>
  </si>
  <si>
    <t>2018-10-26T17:21:57Z</t>
  </si>
  <si>
    <t>Simon Game JavaScript Tutorial for Beginners</t>
  </si>
  <si>
    <t>PT1H3M23S</t>
  </si>
  <si>
    <t>anKWXBXSzKM</t>
  </si>
  <si>
    <t>2018-10-26T15:26:04Z</t>
  </si>
  <si>
    <t>How to stream on YouTube using OBS - in-depth OBS tutorial</t>
  </si>
  <si>
    <t>PT52M48S</t>
  </si>
  <si>
    <t>Iz6W4HizXq8</t>
  </si>
  <si>
    <t>2018-10-25T19:52:01Z</t>
  </si>
  <si>
    <t>Letâ€™s Build a Tinder-Like Swipe Carousel</t>
  </si>
  <si>
    <t>PT1H57M39S</t>
  </si>
  <si>
    <t>mHFAM0CXviE</t>
  </si>
  <si>
    <t>2018-10-23T14:40:15Z</t>
  </si>
  <si>
    <t>Gatsby - Full Tutorial for Beginners</t>
  </si>
  <si>
    <t>PT1H11M16S</t>
  </si>
  <si>
    <t>C72fFjPya-8</t>
  </si>
  <si>
    <t>2018-10-19T14:44:46Z</t>
  </si>
  <si>
    <t>Create a Kanban Board</t>
  </si>
  <si>
    <t>1gQ6uG5Ujiw</t>
  </si>
  <si>
    <t>2018-10-18T15:09:56Z</t>
  </si>
  <si>
    <t>Tweet Visualization and Sentiment Analysis in Python - Full Tutorial</t>
  </si>
  <si>
    <t>WO6P92v61y4</t>
  </si>
  <si>
    <t>2018-10-17T15:56:48Z</t>
  </si>
  <si>
    <t>Intro to Computer Networks - Crash Course</t>
  </si>
  <si>
    <t>Y0-qdp-XBJg</t>
  </si>
  <si>
    <t>2018-10-16T16:00:05Z</t>
  </si>
  <si>
    <t>Protected Routes in React using React Router</t>
  </si>
  <si>
    <t>ErSworvlctA</t>
  </si>
  <si>
    <t>2018-10-15T16:31:11Z</t>
  </si>
  <si>
    <t>Building React Components (P5D101) - Live Coding with Jesse</t>
  </si>
  <si>
    <t>PT1H38M55S</t>
  </si>
  <si>
    <t>kMT54MPz9oE</t>
  </si>
  <si>
    <t>2018-10-15T15:35:32Z</t>
  </si>
  <si>
    <t>HTML and CSS Tutorial - Create a Website for Beginners</t>
  </si>
  <si>
    <t>PT2H9M15S</t>
  </si>
  <si>
    <t>CseCDFed458</t>
  </si>
  <si>
    <t>2018-10-12T16:07:21Z</t>
  </si>
  <si>
    <t>The History of JavaScript: a timeline of programming language evolution over the past 20 years</t>
  </si>
  <si>
    <t>PT1H6M44S</t>
  </si>
  <si>
    <t>3EMxBkqC4z0</t>
  </si>
  <si>
    <t>2018-10-11T14:56:55Z</t>
  </si>
  <si>
    <t>Intro to Game Development with JavaScript - Full Tutorial</t>
  </si>
  <si>
    <t>PT1H16M15S</t>
  </si>
  <si>
    <t>cZ6IsFkITIw</t>
  </si>
  <si>
    <t>2018-10-10T19:00:02Z</t>
  </si>
  <si>
    <t>CSS Coffee Cup: CSS Tutorial (Day 30 of CSS3 in 30 Days)</t>
  </si>
  <si>
    <t>R0Z1G39plZ4</t>
  </si>
  <si>
    <t>2018-10-09T19:00:01Z</t>
  </si>
  <si>
    <t>Blurry Effect: CSS Tutorial (Day 29 of CSS3 in 30 Days)</t>
  </si>
  <si>
    <t>2ZphE5HcQPQ</t>
  </si>
  <si>
    <t>2018-10-09T13:43:03Z</t>
  </si>
  <si>
    <t>JavaScript Classes Tutorial</t>
  </si>
  <si>
    <t>wLBDFZeQ19U</t>
  </si>
  <si>
    <t>2018-10-08T19:06:08Z</t>
  </si>
  <si>
    <t>Optimizing CSS: CSS Tutorial (Day 28 of CSS3 in 30 Days)</t>
  </si>
  <si>
    <t>paVjlE5kd_M</t>
  </si>
  <si>
    <t>2018-10-08T16:18:20Z</t>
  </si>
  <si>
    <t>Creating a Progressive Web App Manifest (P5D100) - Live Coding with Jesse</t>
  </si>
  <si>
    <t>PT1H28M52S</t>
  </si>
  <si>
    <t>jgjfVFYKfZI</t>
  </si>
  <si>
    <t>2018-10-07T20:18:39Z</t>
  </si>
  <si>
    <t>CSS Only Dropdown Menu: CSS Tutorial (Day 27 of CSS3 in 30 Days)</t>
  </si>
  <si>
    <t>L378ffW2sBc</t>
  </si>
  <si>
    <t>2018-10-06T21:39:21Z</t>
  </si>
  <si>
    <t>3d Layer Effect: CSS Tutorial (Day 26 of CSS3 in 30 Days)</t>
  </si>
  <si>
    <t>lcYUjR8jCEQ</t>
  </si>
  <si>
    <t>2018-10-05T20:30:45Z</t>
  </si>
  <si>
    <t>Sliding Panels: CSS Tutorial (Day 25 of CSS3 in 30 Days)</t>
  </si>
  <si>
    <t>2018-10-05T13:47:38Z</t>
  </si>
  <si>
    <t>GraphQL Server Intermediate Tutorial - Boilerplate with Typescript, PostgreSQL, and Redis</t>
  </si>
  <si>
    <t>PT7H37M37S</t>
  </si>
  <si>
    <t>k_YDxRFjKYg</t>
  </si>
  <si>
    <t>2018-10-04T18:43:13Z</t>
  </si>
  <si>
    <t>@supports Rule: CSS Tutorial (Day 24 of CSS3 in 30 Days)</t>
  </si>
  <si>
    <t>2yScCvYqvhc</t>
  </si>
  <si>
    <t>2018-10-03T19:55:53Z</t>
  </si>
  <si>
    <t>Accordion: CSS Tutorial (Day 23 of CSS3 in 30 Days)</t>
  </si>
  <si>
    <t>Fw98L-kcRpc</t>
  </si>
  <si>
    <t>2018-10-03T14:37:50Z</t>
  </si>
  <si>
    <t>How To Write User Stories, Epics, &amp; Personas - Dev Life</t>
  </si>
  <si>
    <t>JgMIjJufr_s</t>
  </si>
  <si>
    <t>2018-10-02T19:21:11Z</t>
  </si>
  <si>
    <t>Flexbox Layouts: CSS Tutorial (Day 22 of CSS3 in 30 Days)</t>
  </si>
  <si>
    <t>3STV6K8ImsY</t>
  </si>
  <si>
    <t>2018-10-01T19:42:08Z</t>
  </si>
  <si>
    <t>Spinners: CSS Tutorial (Day 21 of CSS3 in 30 Days)</t>
  </si>
  <si>
    <t>2SpuBqvNjHI</t>
  </si>
  <si>
    <t>2018-10-01T15:56:05Z</t>
  </si>
  <si>
    <t>Maths for Programmers Tutorial - Full Course on Sets and Logic</t>
  </si>
  <si>
    <t>PT1H8S</t>
  </si>
  <si>
    <t>bWD78tLk8Io</t>
  </si>
  <si>
    <t>2018-09-30T18:45:00Z</t>
  </si>
  <si>
    <t>Animated Pyramid: CSS Tutorial (Day 20 of CSS3 in 30 Days)</t>
  </si>
  <si>
    <t>fY-7IbtIYj4</t>
  </si>
  <si>
    <t>2018-09-29T22:01:12Z</t>
  </si>
  <si>
    <t>Animated Progress Bars: CSS Tutorial (Day 19 of CSS3 in 30 Days)</t>
  </si>
  <si>
    <t>PT22M35S</t>
  </si>
  <si>
    <t>WNi6kOhMDJQ</t>
  </si>
  <si>
    <t>2018-09-28T17:51:41Z</t>
  </si>
  <si>
    <t>Useful Tooltips: CSS Tutorial (Day 18 of CSS3 in 30 Days)</t>
  </si>
  <si>
    <t>KYV2lYsUCPQ</t>
  </si>
  <si>
    <t>2018-09-28T14:33:10Z</t>
  </si>
  <si>
    <t>2018 Top Contributor Party in Dublin - Highlights and Interviews</t>
  </si>
  <si>
    <t>PT30M21S</t>
  </si>
  <si>
    <t>AUAbh6zti5Q</t>
  </si>
  <si>
    <t>2018-09-27T19:00:00Z</t>
  </si>
  <si>
    <t>Pacman &amp; Ghost Animation: CSS Tutorial (Day 17 of CSS3 in 30 Days)</t>
  </si>
  <si>
    <t>PT32M18S</t>
  </si>
  <si>
    <t>jAO4CXbPHMQ</t>
  </si>
  <si>
    <t>2018-09-27T18:33:14Z</t>
  </si>
  <si>
    <t>React Project Post Launch Recap with Q&amp;A (P5D99) - Live Coding with Jesse</t>
  </si>
  <si>
    <t>PT1H37M55S</t>
  </si>
  <si>
    <t>X2vAabgKiuM</t>
  </si>
  <si>
    <t>2018-09-27T17:13:32Z</t>
  </si>
  <si>
    <t>Natural Language Processing (NLP) Tutorial with Python &amp; NLTK</t>
  </si>
  <si>
    <t>kGYGEcdPE2U</t>
  </si>
  <si>
    <t>2018-09-27T14:28:02Z</t>
  </si>
  <si>
    <t>How to Speak the Language of Application Architecture</t>
  </si>
  <si>
    <t>PT1H52M34S</t>
  </si>
  <si>
    <t>GbWeRARcVBM</t>
  </si>
  <si>
    <t>2018-09-26T19:15:01Z</t>
  </si>
  <si>
    <t>Modal Window: CSS Tutorial (Day 16 of CSS3 in 30 Days)</t>
  </si>
  <si>
    <t>hCxvp3_o0gM</t>
  </si>
  <si>
    <t>2018-09-26T16:27:08Z</t>
  </si>
  <si>
    <t>Using Parcel Bundler with React</t>
  </si>
  <si>
    <t>TILIcrrVABg</t>
  </si>
  <si>
    <t>2018-09-26T14:55:44Z</t>
  </si>
  <si>
    <t>Get Productive with Python in Visual Studio Code</t>
  </si>
  <si>
    <t>PT45M1S</t>
  </si>
  <si>
    <t>oWEk30VSBxU</t>
  </si>
  <si>
    <t>2018-09-25T20:05:03Z</t>
  </si>
  <si>
    <t>Sticky Sidebar: CSS Tutorial (Day 15 of CSS3 in 30 Days)</t>
  </si>
  <si>
    <t>r1xBCi5SOjw</t>
  </si>
  <si>
    <t>2018-09-25T17:04:22Z</t>
  </si>
  <si>
    <t>CSS Crash Course Tutorial</t>
  </si>
  <si>
    <t>A5GvnU1JxdQ</t>
  </si>
  <si>
    <t>2018-09-25T13:58:38Z</t>
  </si>
  <si>
    <t>Build Better and Discoverable APIs with GraphQL</t>
  </si>
  <si>
    <t>U3Uw3rgxPTg</t>
  </si>
  <si>
    <t>2018-09-24T19:15:00Z</t>
  </si>
  <si>
    <t>Sticky Header: CSS Tutorial (Day 14 of CSS3 in 30 Days)</t>
  </si>
  <si>
    <t>iUjWjt4E6rs</t>
  </si>
  <si>
    <t>2018-09-24T17:10:31Z</t>
  </si>
  <si>
    <t>What is a Daily Standup? - Dev Life</t>
  </si>
  <si>
    <t>hEj61QV0wdg</t>
  </si>
  <si>
    <t>2018-09-24T14:40:17Z</t>
  </si>
  <si>
    <t>The Art of Web API Design</t>
  </si>
  <si>
    <t>PT43M49S</t>
  </si>
  <si>
    <t>RApARNfPwsA</t>
  </si>
  <si>
    <t>2018-09-23T18:00:02Z</t>
  </si>
  <si>
    <t>Sticky Footer: CSS Tutorial (Day 13 of CSS3 in 30 Days)</t>
  </si>
  <si>
    <t>8TYo9YYfKpc</t>
  </si>
  <si>
    <t>2018-09-22T21:36:59Z</t>
  </si>
  <si>
    <t>Top Contributors 2018 Party in Dublin for freeCodeCamp.org</t>
  </si>
  <si>
    <t>PT3H27M45S</t>
  </si>
  <si>
    <t>tAZKZlFUDnY</t>
  </si>
  <si>
    <t>2018-09-22T18:00:02Z</t>
  </si>
  <si>
    <t>CSS Variables: CSS Tutorial (Day 12 of CSS3 in 30 Days)</t>
  </si>
  <si>
    <t>3bOUzjik8OY</t>
  </si>
  <si>
    <t>2018-09-21T20:33:58Z</t>
  </si>
  <si>
    <t>Using Algolia Search with React (P5D98) - Live Coding with Jesse</t>
  </si>
  <si>
    <t>PT2H9M27S</t>
  </si>
  <si>
    <t>8IO7iYL8DKI</t>
  </si>
  <si>
    <t>2018-09-21T18:45:00Z</t>
  </si>
  <si>
    <t>Internet Explorer Hacks: CSS Tutorial (Day 11 of CSS3 in 30 Days)</t>
  </si>
  <si>
    <t>gYztmRThM9s</t>
  </si>
  <si>
    <t>2018-09-21T16:30:11Z</t>
  </si>
  <si>
    <t>Amazon CloudWatch: Serverless Logging and Monitoring Basics</t>
  </si>
  <si>
    <t>lo4BSraYvc8</t>
  </si>
  <si>
    <t>2018-09-21T12:09:28Z</t>
  </si>
  <si>
    <t>How to Become a Developer</t>
  </si>
  <si>
    <t>s0SdM2o4noQ</t>
  </si>
  <si>
    <t>2018-09-20T18:45:00Z</t>
  </si>
  <si>
    <t>Pricing Table: CSS Tutorial (Day 10 of CSS3 in 30 Days)</t>
  </si>
  <si>
    <t>PT23M20S</t>
  </si>
  <si>
    <t>dy9gr94s6ZY</t>
  </si>
  <si>
    <t>2018-09-20T16:36:02Z</t>
  </si>
  <si>
    <t>How to use TypeScript in React</t>
  </si>
  <si>
    <t>wTuymXD0mNE</t>
  </si>
  <si>
    <t>2018-09-20T14:16:03Z</t>
  </si>
  <si>
    <t>How I hacked my friend without her noticing - Operation Luigi</t>
  </si>
  <si>
    <t>3Zv_l8FHVs8</t>
  </si>
  <si>
    <t>2018-09-19T19:30:01Z</t>
  </si>
  <si>
    <t>Modern Layouts: CSS Tutorial (Day 9 of CSS3 in 30 Days)</t>
  </si>
  <si>
    <t>PT17M54S</t>
  </si>
  <si>
    <t>AV_VYsJnHQQ</t>
  </si>
  <si>
    <t>2018-09-19T16:27:42Z</t>
  </si>
  <si>
    <t>How do computers and the internet work? - Computer Science Basics</t>
  </si>
  <si>
    <t>T6Yr7htcbk4</t>
  </si>
  <si>
    <t>2018-09-19T15:25:29Z</t>
  </si>
  <si>
    <t>How not to become a senior developer (and what to do instead)</t>
  </si>
  <si>
    <t>LjlHcmEclFE</t>
  </si>
  <si>
    <t>2018-09-18T18:53:53Z</t>
  </si>
  <si>
    <t>8-Bit Mario: CSS Tutorial (Day 8 of CSS3 in 30 Days)</t>
  </si>
  <si>
    <t>PT17M16S</t>
  </si>
  <si>
    <t>pQN-pnXPaVg</t>
  </si>
  <si>
    <t>2018-09-18T17:02:21Z</t>
  </si>
  <si>
    <t>HTML Full Course - Build a Website Tutorial</t>
  </si>
  <si>
    <t>PT2H2M32S</t>
  </si>
  <si>
    <t>wx4lQNGTf1s</t>
  </si>
  <si>
    <t>2018-09-18T14:03:20Z</t>
  </si>
  <si>
    <t>Web Workers, Service Workers, and PWAs</t>
  </si>
  <si>
    <t>6ooZfzQ9Ifo</t>
  </si>
  <si>
    <t>2018-09-17T19:30:55Z</t>
  </si>
  <si>
    <t>Image Manipulation: CSS Tutorial (Day 7 of CSS3 in 30 Days)</t>
  </si>
  <si>
    <t>L_YzdNu0Hkc</t>
  </si>
  <si>
    <t>2018-09-17T19:12:12Z</t>
  </si>
  <si>
    <t>Live React Coding Part 4 (P5D97) - Live Coding with Jesse</t>
  </si>
  <si>
    <t>m_mtV4YaI8c</t>
  </si>
  <si>
    <t>2018-09-17T17:12:04Z</t>
  </si>
  <si>
    <t>React Component Lifecycle - Hooks / Methods Explained</t>
  </si>
  <si>
    <t>5ovUehSEmEc</t>
  </si>
  <si>
    <t>2018-09-17T13:22:45Z</t>
  </si>
  <si>
    <t>How to Build Relationships in the Tech Community</t>
  </si>
  <si>
    <t>CAgLAeykOyU</t>
  </si>
  <si>
    <t>2018-09-16T18:30:01Z</t>
  </si>
  <si>
    <t>Print Styles: CSS Tutorial (Day 6 of CSS3 in 30 Days)</t>
  </si>
  <si>
    <t>0Vkdn_dlvZE</t>
  </si>
  <si>
    <t>2018-09-15T18:00:00Z</t>
  </si>
  <si>
    <t>Useful Broken Images: CSS Tutorial (Day 5 of CSS3 in 30 Days)</t>
  </si>
  <si>
    <t>ncM5Ldt5Trs</t>
  </si>
  <si>
    <t>2018-09-14T18:00:04Z</t>
  </si>
  <si>
    <t>Sexy Registration Form: CSS Tutorial (Day 4 of CSS3 in 30 Days)</t>
  </si>
  <si>
    <t>5GYr1L0wMxg</t>
  </si>
  <si>
    <t>2018-09-14T15:00:00Z</t>
  </si>
  <si>
    <t>Deep Learning for Developers</t>
  </si>
  <si>
    <t>PT56M31S</t>
  </si>
  <si>
    <t>IFAmuQgjMK0</t>
  </si>
  <si>
    <t>2018-09-13T22:19:34Z</t>
  </si>
  <si>
    <t>Alexa Coding Quiz for JavaScript, CSS, and Computer Science</t>
  </si>
  <si>
    <t>G6Dd8yviOt0</t>
  </si>
  <si>
    <t>2018-09-13T18:16:41Z</t>
  </si>
  <si>
    <t>Clipping Images: CSS Tutorial (Day 3 of CSS3 in 30 Days)</t>
  </si>
  <si>
    <t>4yqu8YF29cU</t>
  </si>
  <si>
    <t>2018-09-13T16:38:26Z</t>
  </si>
  <si>
    <t>MongoDB Full Tutorial w/ Node.js, Express, &amp; Mongoose</t>
  </si>
  <si>
    <t>PT1H15M17S</t>
  </si>
  <si>
    <t>8ARodQ4Wlf4</t>
  </si>
  <si>
    <t>2018-09-13T15:02:02Z</t>
  </si>
  <si>
    <t>A Beginner's Guide to WebSockets</t>
  </si>
  <si>
    <t>PT29M26S</t>
  </si>
  <si>
    <t>LrZNeyK1xU8</t>
  </si>
  <si>
    <t>2018-09-12T19:59:41Z</t>
  </si>
  <si>
    <t>Sexy Typography: CSS Tutorial (Day 2 of CSS3 in 30 Days)</t>
  </si>
  <si>
    <t>FBUJYEQ7OGY</t>
  </si>
  <si>
    <t>2018-09-12T14:04:52Z</t>
  </si>
  <si>
    <t>Intro to Web Design</t>
  </si>
  <si>
    <t>PT47M37S</t>
  </si>
  <si>
    <t>8u-zJVVVhT4</t>
  </si>
  <si>
    <t>2018-09-11T20:28:08Z</t>
  </si>
  <si>
    <t>Create A Twitter Bot With Python</t>
  </si>
  <si>
    <t>pmKyG3NBY_k</t>
  </si>
  <si>
    <t>2018-09-11T16:12:55Z</t>
  </si>
  <si>
    <t>Style Fancy Buttons: CSS Tutorial (Day 1 of CSS3 in 30 Days)</t>
  </si>
  <si>
    <t>PT1H10M26S</t>
  </si>
  <si>
    <t>VKRHzoz8aSQ</t>
  </si>
  <si>
    <t>2018-09-11T14:28:17Z</t>
  </si>
  <si>
    <t>Designing Fantastic User Experiences With Psychology</t>
  </si>
  <si>
    <t>PT50M35S</t>
  </si>
  <si>
    <t>oD3miHerQbY</t>
  </si>
  <si>
    <t>2018-09-10T16:30:01Z</t>
  </si>
  <si>
    <t>Full Redux tutorial in 5 minutes</t>
  </si>
  <si>
    <t>Kzeog8yTFaE</t>
  </si>
  <si>
    <t>2018-09-10T12:16:37Z</t>
  </si>
  <si>
    <t>A Brief History of Frontend Frameworks</t>
  </si>
  <si>
    <t>PT57M17S</t>
  </si>
  <si>
    <t>frvXANSaSec</t>
  </si>
  <si>
    <t>2018-09-07T18:08:51Z</t>
  </si>
  <si>
    <t>React Native - Intro Course for Beginners</t>
  </si>
  <si>
    <t>PT2H18M8S</t>
  </si>
  <si>
    <t>i1gHZ6QPOoA</t>
  </si>
  <si>
    <t>2018-09-07T14:40:45Z</t>
  </si>
  <si>
    <t>Win your coding interview - The fearless interview</t>
  </si>
  <si>
    <t>PT47M49S</t>
  </si>
  <si>
    <t>9BdHOw7hvts</t>
  </si>
  <si>
    <t>2018-09-06T21:37:36Z</t>
  </si>
  <si>
    <t>Live React Coding Part 3 (P5D96) - Live Coding with Jesse</t>
  </si>
  <si>
    <t>PT2H17M18S</t>
  </si>
  <si>
    <t>o3ka5fYysBM</t>
  </si>
  <si>
    <t>2018-09-06T20:02:36Z</t>
  </si>
  <si>
    <t>How to Build a RESTful API using Node, Express, and Mongo</t>
  </si>
  <si>
    <t>GhQdlIFylQ8</t>
  </si>
  <si>
    <t>2018-09-06T18:38:39Z</t>
  </si>
  <si>
    <t>C# Tutorial - Full Course for Beginners</t>
  </si>
  <si>
    <t>PT4H31M9S</t>
  </si>
  <si>
    <t>K8tsFn9HbAQ</t>
  </si>
  <si>
    <t>2018-09-06T15:25:34Z</t>
  </si>
  <si>
    <t>Development environment for web developers using VS Code and iTerm</t>
  </si>
  <si>
    <t>DR-zJXxtefE</t>
  </si>
  <si>
    <t>2018-09-05T20:29:54Z</t>
  </si>
  <si>
    <t>Elasticsearch Tutorial for Beginners</t>
  </si>
  <si>
    <t>RdRMNT-98Oo</t>
  </si>
  <si>
    <t>2018-09-05T15:19:58Z</t>
  </si>
  <si>
    <t>Why You Don't Need jQuery Anymore</t>
  </si>
  <si>
    <t>PT1H1M38S</t>
  </si>
  <si>
    <t>t2CEgPsws3U</t>
  </si>
  <si>
    <t>2018-09-04T18:16:17Z</t>
  </si>
  <si>
    <t>Data Structures and Algorithms in JavaScript - Full Course for Beginners</t>
  </si>
  <si>
    <t>PT1H52M55S</t>
  </si>
  <si>
    <t>woufKp6HPXI</t>
  </si>
  <si>
    <t>2018-09-04T16:37:37Z</t>
  </si>
  <si>
    <t>Day in the life of a PayPal software engineer</t>
  </si>
  <si>
    <t>VK-iv4WuXeE</t>
  </si>
  <si>
    <t>2018-09-04T13:43:02Z</t>
  </si>
  <si>
    <t>Becoming a Better Programmer, Without Actually Programming</t>
  </si>
  <si>
    <t>GkvMEYvXMyk</t>
  </si>
  <si>
    <t>2018-09-03T16:53:58Z</t>
  </si>
  <si>
    <t>Build a Markdown Previewer with Vue.js</t>
  </si>
  <si>
    <t>2e5p7LT3eaE</t>
  </si>
  <si>
    <t>2018-09-03T13:03:00Z</t>
  </si>
  <si>
    <t>Taking Javascript to the Edge Devices</t>
  </si>
  <si>
    <t>ztHopE5Wnpc</t>
  </si>
  <si>
    <t>2018-08-31T15:23:49Z</t>
  </si>
  <si>
    <t>Database Design Course - Learn how to design and plan a database for beginners</t>
  </si>
  <si>
    <t>PT8H7M20S</t>
  </si>
  <si>
    <t>0M7SaSsGCMQ</t>
  </si>
  <si>
    <t>2018-08-31T12:45:22Z</t>
  </si>
  <si>
    <t>Getting Started with Freelancing (web development and design)</t>
  </si>
  <si>
    <t>R79pwraLwsY</t>
  </si>
  <si>
    <t>2018-08-30T19:52:54Z</t>
  </si>
  <si>
    <t>Live React Coding Part 2 (P5D95) - Live Coding with Jesse</t>
  </si>
  <si>
    <t>PT1H37M29S</t>
  </si>
  <si>
    <t>x0EYpi38Yp4</t>
  </si>
  <si>
    <t>2018-08-30T16:55:55Z</t>
  </si>
  <si>
    <t>GitHub Basics Tutorial - How to Use GitHub</t>
  </si>
  <si>
    <t>PT31M20S</t>
  </si>
  <si>
    <t>bJoafCX9iic</t>
  </si>
  <si>
    <t>2018-08-30T13:40:20Z</t>
  </si>
  <si>
    <t>The Algorithms of CSS</t>
  </si>
  <si>
    <t>g-XsXEsd6xA</t>
  </si>
  <si>
    <t>2018-08-29T18:59:26Z</t>
  </si>
  <si>
    <t>How to Use Vim - Tutorial</t>
  </si>
  <si>
    <t>AQe1INHTlkc</t>
  </si>
  <si>
    <t>2018-08-29T15:13:09Z</t>
  </si>
  <si>
    <t>The Cost Of JavaScript</t>
  </si>
  <si>
    <t>2018-08-28T17:52:43Z</t>
  </si>
  <si>
    <t>Full stack Python Flask tutorial - Build a social network</t>
  </si>
  <si>
    <t>COxGHDYV4aY</t>
  </si>
  <si>
    <t>2018-08-27T13:14:35Z</t>
  </si>
  <si>
    <t>Intro to GitHub Pages</t>
  </si>
  <si>
    <t>vLnPwxZdW4Y</t>
  </si>
  <si>
    <t>2018-08-24T17:11:35Z</t>
  </si>
  <si>
    <t>C++ Tutorial for Beginners - Full Course</t>
  </si>
  <si>
    <t>PT4H1M19S</t>
  </si>
  <si>
    <t>Eps1paAaLC8</t>
  </si>
  <si>
    <t>2018-08-24T14:22:08Z</t>
  </si>
  <si>
    <t>How to Create a Portfolio Website</t>
  </si>
  <si>
    <t>KGmAWtqZEZA</t>
  </si>
  <si>
    <t>2018-08-23T18:19:12Z</t>
  </si>
  <si>
    <t>Live React Coding (P5D94) - Live Coding with Jesse</t>
  </si>
  <si>
    <t>PT1H9M57S</t>
  </si>
  <si>
    <t>C1U-KuLmtbs</t>
  </si>
  <si>
    <t>2018-08-23T17:54:58Z</t>
  </si>
  <si>
    <t>Build a Tree Browser with Vue.js</t>
  </si>
  <si>
    <t>PT26M3S</t>
  </si>
  <si>
    <t>n7y0y_8zTo4</t>
  </si>
  <si>
    <t>2018-08-23T14:13:18Z</t>
  </si>
  <si>
    <t>SVG Filters Crash Course</t>
  </si>
  <si>
    <t>PT49M3S</t>
  </si>
  <si>
    <t>_WXClcG5NXA</t>
  </si>
  <si>
    <t>2018-08-22T20:09:23Z</t>
  </si>
  <si>
    <t>React, Node, and the Salesforce API Part 2 (P5D93) - Live Coding with Jesse</t>
  </si>
  <si>
    <t>PT1H25M23S</t>
  </si>
  <si>
    <t>u_4ZhwZmtes</t>
  </si>
  <si>
    <t>2018-08-22T17:58:15Z</t>
  </si>
  <si>
    <t>2018 Top Contributor Party in New York City - Highlights and Interviews</t>
  </si>
  <si>
    <t>PT57M41S</t>
  </si>
  <si>
    <t>jFNHerJqvFw</t>
  </si>
  <si>
    <t>2018-08-21T17:22:01Z</t>
  </si>
  <si>
    <t>Build a Chat App - React Tutorial Course</t>
  </si>
  <si>
    <t>PT1H34M49S</t>
  </si>
  <si>
    <t>d-PZ78KDeag</t>
  </si>
  <si>
    <t>2018-08-20T16:15:23Z</t>
  </si>
  <si>
    <t>Logic for Programmers: Set Theory</t>
  </si>
  <si>
    <t>PT16M4S</t>
  </si>
  <si>
    <t>7NPYwWTjmKs</t>
  </si>
  <si>
    <t>2018-08-19T03:11:34Z</t>
  </si>
  <si>
    <t>Top Contributors 2018 Party in New York City for freeCodeCamp.org</t>
  </si>
  <si>
    <t>PT3H34M17S</t>
  </si>
  <si>
    <t>QsmXlGCtjUk</t>
  </si>
  <si>
    <t>2018-08-17T15:46:07Z</t>
  </si>
  <si>
    <t>ASP.NET Core 2.0 Gallery App with Azure - Tutorial</t>
  </si>
  <si>
    <t>PT2H8M38S</t>
  </si>
  <si>
    <t>q7b1W47Fbng</t>
  </si>
  <si>
    <t>2018-08-16T20:38:52Z</t>
  </si>
  <si>
    <t>The Five Ws of Atomic Design</t>
  </si>
  <si>
    <t>KJgsSFOSQv0</t>
  </si>
  <si>
    <t>2018-08-15T17:52:20Z</t>
  </si>
  <si>
    <t>C Programming Tutorial for Beginners</t>
  </si>
  <si>
    <t>PT3H46M13S</t>
  </si>
  <si>
    <t>GEizappc_WI</t>
  </si>
  <si>
    <t>2018-08-14T17:51:04Z</t>
  </si>
  <si>
    <t>S3 Operations with AWS Lambda</t>
  </si>
  <si>
    <t>jh86NGG9jdE</t>
  </si>
  <si>
    <t>2018-08-14T14:32:45Z</t>
  </si>
  <si>
    <t>Answering tricky JavaScript interview questions</t>
  </si>
  <si>
    <t>UI0f34Chsvk</t>
  </si>
  <si>
    <t>2018-08-13T19:12:50Z</t>
  </si>
  <si>
    <t>React, Node, and the Salesforce API (P5D92) - Live Coding with Jesse</t>
  </si>
  <si>
    <t>PT1H18M13S</t>
  </si>
  <si>
    <t>ZniVgo8U7ek</t>
  </si>
  <si>
    <t>2018-08-13T18:16:15Z</t>
  </si>
  <si>
    <t>Memory Card Game - JavaScript Tutorial</t>
  </si>
  <si>
    <t>PT34M16S</t>
  </si>
  <si>
    <t>87vmgaIFEHE</t>
  </si>
  <si>
    <t>2018-08-13T13:57:40Z</t>
  </si>
  <si>
    <t>CSS Shapes &amp; Friends: upgrade your page layouts</t>
  </si>
  <si>
    <t>PT27M27S</t>
  </si>
  <si>
    <t>kt3cEjjkCZA</t>
  </si>
  <si>
    <t>2018-08-09T17:13:07Z</t>
  </si>
  <si>
    <t>Pug Template Engine - Full Tutorial for Beginners</t>
  </si>
  <si>
    <t>PT1H5M36S</t>
  </si>
  <si>
    <t>l4sTSu9jst4</t>
  </si>
  <si>
    <t>2018-08-09T14:43:23Z</t>
  </si>
  <si>
    <t>The Dangers of Being a Web Developer</t>
  </si>
  <si>
    <t>PT43M5S</t>
  </si>
  <si>
    <t>5UL-FdqRKEY</t>
  </si>
  <si>
    <t>2018-08-08T19:01:44Z</t>
  </si>
  <si>
    <t>React Routing, Props, and Inputs (P5D91) - Live Coding with Jesse</t>
  </si>
  <si>
    <t>PT1H41M46S</t>
  </si>
  <si>
    <t>grEKMHGYyns</t>
  </si>
  <si>
    <t>2018-08-08T14:32:40Z</t>
  </si>
  <si>
    <t>Learn Java 8 - Full Tutorial for Beginners</t>
  </si>
  <si>
    <t>PT9H32M32S</t>
  </si>
  <si>
    <t>llv5kW4sz0U</t>
  </si>
  <si>
    <t>2018-08-07T17:23:54Z</t>
  </si>
  <si>
    <t>Parallax Tutorial - Scrolling Effect using CSS and Javascript</t>
  </si>
  <si>
    <t>GQ96b_u7rGc</t>
  </si>
  <si>
    <t>2018-08-07T15:20:41Z</t>
  </si>
  <si>
    <t>JavaScript Modules Past &amp; Present</t>
  </si>
  <si>
    <t>PT44M50S</t>
  </si>
  <si>
    <t>gioyJhaBECQ</t>
  </si>
  <si>
    <t>2018-08-06T17:09:11Z</t>
  </si>
  <si>
    <t>React Search Filters (P5D90) - Live Coding with Jesse</t>
  </si>
  <si>
    <t>PT1H50M34S</t>
  </si>
  <si>
    <t>zdkY7ymM0Qw</t>
  </si>
  <si>
    <t>2018-08-06T15:59:28Z</t>
  </si>
  <si>
    <t>Beyond Media Queries</t>
  </si>
  <si>
    <t>PT50M31S</t>
  </si>
  <si>
    <t>cI3FOYIMSYE</t>
  </si>
  <si>
    <t>2018-08-03T16:01:43Z</t>
  </si>
  <si>
    <t>Python Django Framework Full Course - Learning with the Docs</t>
  </si>
  <si>
    <t>PT3H33M22S</t>
  </si>
  <si>
    <t>5JWgw_Umbow</t>
  </si>
  <si>
    <t>2018-08-02T14:53:55Z</t>
  </si>
  <si>
    <t>Developing for the rest of the world</t>
  </si>
  <si>
    <t>m1_ih43p24s</t>
  </si>
  <si>
    <t>2018-08-01T17:07:59Z</t>
  </si>
  <si>
    <t>Build a Calculator with Vue.js</t>
  </si>
  <si>
    <t>3LWgbjVWLug</t>
  </si>
  <si>
    <t>2018-08-01T15:35:13Z</t>
  </si>
  <si>
    <t>WebAssembly and the Death of JavaScript</t>
  </si>
  <si>
    <t>PT40M6S</t>
  </si>
  <si>
    <t>EErY9zXGLNU</t>
  </si>
  <si>
    <t>2018-07-31T14:23:19Z</t>
  </si>
  <si>
    <t>What I Gained After 100 Days of Code</t>
  </si>
  <si>
    <t>mhv87mU2M4o</t>
  </si>
  <si>
    <t>2018-07-30T15:10:29Z</t>
  </si>
  <si>
    <t>How to hack a Node app</t>
  </si>
  <si>
    <t>PT40M14S</t>
  </si>
  <si>
    <t>IeM6u4tpM9Y</t>
  </si>
  <si>
    <t>2018-07-27T19:10:46Z</t>
  </si>
  <si>
    <t>DynamoDB Tutorial: Basic Operations</t>
  </si>
  <si>
    <t>JtMUNUbjlHQ</t>
  </si>
  <si>
    <t>2018-07-27T18:28:10Z</t>
  </si>
  <si>
    <t>100DaysOfCode Creator Alexander Kallaway - Developer Interviews</t>
  </si>
  <si>
    <t>PT1H19M10S</t>
  </si>
  <si>
    <t>5JYKmMt3yf8</t>
  </si>
  <si>
    <t>2018-07-27T13:48:24Z</t>
  </si>
  <si>
    <t>The Hitchhiker's Guide to Tensorflow - Introduction to Machine Learning and Tensorflow</t>
  </si>
  <si>
    <t>NWG8vO02oj4</t>
  </si>
  <si>
    <t>2018-07-26T20:54:08Z</t>
  </si>
  <si>
    <t>Unity GameDev Tutorial for Beginners: Brick Breaker Game</t>
  </si>
  <si>
    <t>PT4H36M54S</t>
  </si>
  <si>
    <t>yz7nYlnXLfE</t>
  </si>
  <si>
    <t>2018-07-25T13:53:35Z</t>
  </si>
  <si>
    <t>Command Line Crash Course</t>
  </si>
  <si>
    <t>PT35M35S</t>
  </si>
  <si>
    <t>LYbt50dhTko</t>
  </si>
  <si>
    <t>2018-07-24T17:30:46Z</t>
  </si>
  <si>
    <t>Gulp Task Automation for Beginners</t>
  </si>
  <si>
    <t>BK9iHnkr9nM</t>
  </si>
  <si>
    <t>2018-07-23T19:42:45Z</t>
  </si>
  <si>
    <t>Setting up MailChimp on WordPress with plugins (plus creating a MailChimp landing page)</t>
  </si>
  <si>
    <t>ZU1B9LGjnAA</t>
  </si>
  <si>
    <t>2018-07-23T14:56:29Z</t>
  </si>
  <si>
    <t>Emotional Intelligence for Engineers</t>
  </si>
  <si>
    <t>s16xd9XyDnY</t>
  </si>
  <si>
    <t>2018-07-20T15:06:07Z</t>
  </si>
  <si>
    <t>Logic for Programmers: Propositional Logic</t>
  </si>
  <si>
    <t>YB1g2Fa3D80</t>
  </si>
  <si>
    <t>2018-07-19T19:52:43Z</t>
  </si>
  <si>
    <t>Creating a Landing Page with React Part 2 (P5D89) - Live Coding with Jesse</t>
  </si>
  <si>
    <t>PT1H58M52S</t>
  </si>
  <si>
    <t>vb9uYBtqmeM</t>
  </si>
  <si>
    <t>2018-07-19T17:20:24Z</t>
  </si>
  <si>
    <t>Learn to use CodePen from a co-founder of CodePen</t>
  </si>
  <si>
    <t>_AaJmzmxHyg</t>
  </si>
  <si>
    <t>2018-07-19T15:11:26Z</t>
  </si>
  <si>
    <t>How to boost your web development efficiency</t>
  </si>
  <si>
    <t>iNZUaye8lXk</t>
  </si>
  <si>
    <t>2018-07-18T18:23:03Z</t>
  </si>
  <si>
    <t>Setting up Severless Framework from Scratch</t>
  </si>
  <si>
    <t>Vjw7wAZqSM4</t>
  </si>
  <si>
    <t>2018-07-17T19:09:48Z</t>
  </si>
  <si>
    <t>JavaScript / jQuery GameDev Tutorial: Catch the Eggs</t>
  </si>
  <si>
    <t>PT40M54S</t>
  </si>
  <si>
    <t>R0jVqeYzs9c</t>
  </si>
  <si>
    <t>2018-07-17T15:38:32Z</t>
  </si>
  <si>
    <t>Functional Programming in Scala</t>
  </si>
  <si>
    <t>WV4ViZ2q0Mk</t>
  </si>
  <si>
    <t>2018-07-16T19:00:31Z</t>
  </si>
  <si>
    <t>Creating a Landing Page with React (P5D88) - Live Coding with Jesse</t>
  </si>
  <si>
    <t>PT1H44M51S</t>
  </si>
  <si>
    <t>ksVQ68wHR9c</t>
  </si>
  <si>
    <t>2018-07-16T18:04:38Z</t>
  </si>
  <si>
    <t>Building Performance Optimized Web Apps with Angular and Firebase</t>
  </si>
  <si>
    <t>PT44M5S</t>
  </si>
  <si>
    <t>j8heyfH8BAI</t>
  </si>
  <si>
    <t>2018-07-13T18:03:26Z</t>
  </si>
  <si>
    <t>Amazon Alexa Skill Development Live Stream - Day 5</t>
  </si>
  <si>
    <t>PT57M48S</t>
  </si>
  <si>
    <t>WMT6-pnOD8Q</t>
  </si>
  <si>
    <t>2018-07-12T19:44:56Z</t>
  </si>
  <si>
    <t>Create a secure free AWS account</t>
  </si>
  <si>
    <t>Z60S9J7TCeU</t>
  </si>
  <si>
    <t>2018-07-12T17:59:22Z</t>
  </si>
  <si>
    <t>Amazon Alexa Skill Development Live Stream - Day 4</t>
  </si>
  <si>
    <t>PT55M18S</t>
  </si>
  <si>
    <t>oZ4qMdlPngY</t>
  </si>
  <si>
    <t>2018-07-12T17:06:48Z</t>
  </si>
  <si>
    <t>React Component Dev with GraphQL Data Part 2 (P5D87) - Live Coding with Jesse</t>
  </si>
  <si>
    <t>PT1H24M25S</t>
  </si>
  <si>
    <t>M4bTcsOIPdo</t>
  </si>
  <si>
    <t>2018-07-11T18:13:00Z</t>
  </si>
  <si>
    <t>Amazon Alexa Skill Development Live Stream - Day 3</t>
  </si>
  <si>
    <t>PT1H4M19S</t>
  </si>
  <si>
    <t>rfscVS0vtbw</t>
  </si>
  <si>
    <t>2018-07-11T18:00:42Z</t>
  </si>
  <si>
    <t>Learn Python - Full Course for Beginners [Tutorial]</t>
  </si>
  <si>
    <t>PT4H26M52S</t>
  </si>
  <si>
    <t>l2LMKXOEoj0</t>
  </si>
  <si>
    <t>2018-07-11T17:30:31Z</t>
  </si>
  <si>
    <t>React Component Dev with GraphQL Data (P5D86) - Live Coding with Jesse</t>
  </si>
  <si>
    <t>PT1H36M45S</t>
  </si>
  <si>
    <t>NncJlInPEC0</t>
  </si>
  <si>
    <t>2018-07-10T20:18:15Z</t>
  </si>
  <si>
    <t>React Component Design and Dev Part 2 (P5D85) - Live Coding with Jesse</t>
  </si>
  <si>
    <t>PT1H57M58S</t>
  </si>
  <si>
    <t>9ksLij2oMe4</t>
  </si>
  <si>
    <t>2018-07-10T19:02:03Z</t>
  </si>
  <si>
    <t>Google Fonts Tutorial: Add custom fonts to your website</t>
  </si>
  <si>
    <t>1m7aFMyCYYw</t>
  </si>
  <si>
    <t>2018-07-10T18:11:37Z</t>
  </si>
  <si>
    <t>Amazon Alexa Skill Development Live Stream - Day 2</t>
  </si>
  <si>
    <t>PT1H4M46S</t>
  </si>
  <si>
    <t>UqMUoINlKnY</t>
  </si>
  <si>
    <t>2018-07-09T19:43:48Z</t>
  </si>
  <si>
    <t>DevOps Introduction</t>
  </si>
  <si>
    <t>PT35M1S</t>
  </si>
  <si>
    <t>IYzymO2a960</t>
  </si>
  <si>
    <t>2018-07-09T18:42:27Z</t>
  </si>
  <si>
    <t>React Component Design and Dev (P5D84) - Live Coding with Jesse</t>
  </si>
  <si>
    <t>PT2H20M15S</t>
  </si>
  <si>
    <t>MhvQVROFUEw</t>
  </si>
  <si>
    <t>2018-07-09T18:06:09Z</t>
  </si>
  <si>
    <t>Amazon Alexa Skill Development Live Stream - Day 1</t>
  </si>
  <si>
    <t>PT58M31S</t>
  </si>
  <si>
    <t>sdD7cl2Y-2s</t>
  </si>
  <si>
    <t>2018-07-06T16:28:46Z</t>
  </si>
  <si>
    <t>WordPress Plugin Editing Part 2 (P5D83) - Live Coding with Jesse</t>
  </si>
  <si>
    <t>Bs68k6xfR3E</t>
  </si>
  <si>
    <t>2018-07-06T15:15:51Z</t>
  </si>
  <si>
    <t>Testing Node.js with Mocha</t>
  </si>
  <si>
    <t>JhAtZlhk97k</t>
  </si>
  <si>
    <t>2018-07-05T20:38:48Z</t>
  </si>
  <si>
    <t>WordPress Plugin Editing (P5D82) - Live Coding with Jesse</t>
  </si>
  <si>
    <t>jWdEM6XLKqI</t>
  </si>
  <si>
    <t>2018-07-05T16:54:13Z</t>
  </si>
  <si>
    <t>Intro to Cloud Computing and AWS</t>
  </si>
  <si>
    <t>DIzJC8wRp-s</t>
  </si>
  <si>
    <t>2018-07-05T14:55:45Z</t>
  </si>
  <si>
    <t>Logging in JavaScript Best Practices</t>
  </si>
  <si>
    <t>PT19M58S</t>
  </si>
  <si>
    <t>BJDVRA1KgdQ</t>
  </si>
  <si>
    <t>2018-07-04T15:18:54Z</t>
  </si>
  <si>
    <t>The human nature of failure &amp; resiliency</t>
  </si>
  <si>
    <t>PfLBugPdgSk</t>
  </si>
  <si>
    <t>2018-07-03T17:54:08Z</t>
  </si>
  <si>
    <t>Learn to Code: 5 Secret Weapons</t>
  </si>
  <si>
    <t>kEitFAY7Gc8</t>
  </si>
  <si>
    <t>2018-07-03T16:00:07Z</t>
  </si>
  <si>
    <t>Elm crash course - Building unbreakable webapps fast</t>
  </si>
  <si>
    <t>PT45M53S</t>
  </si>
  <si>
    <t>hpj1RSEcnoE</t>
  </si>
  <si>
    <t>2018-07-02T19:08:39Z</t>
  </si>
  <si>
    <t>React Live Search (P5D81) - Live Coding with Jesse</t>
  </si>
  <si>
    <t>PT53M39S</t>
  </si>
  <si>
    <t>HXV3zeQKqGY</t>
  </si>
  <si>
    <t>2018-07-02T17:13:32Z</t>
  </si>
  <si>
    <t>SQL Tutorial - Full Database Course for Beginners</t>
  </si>
  <si>
    <t>PT4H20M39S</t>
  </si>
  <si>
    <t>NUoIuv1l6V8</t>
  </si>
  <si>
    <t>2018-07-02T14:52:02Z</t>
  </si>
  <si>
    <t>Overcoming obstacles when learning to code</t>
  </si>
  <si>
    <t>w1Aozoynr6M</t>
  </si>
  <si>
    <t>2018-06-29T14:50:52Z</t>
  </si>
  <si>
    <t>Statistics and Probability: Your first steps on the road to data science</t>
  </si>
  <si>
    <t>PT3H14M8S</t>
  </si>
  <si>
    <t>MXnaUkmLXok</t>
  </si>
  <si>
    <t>2018-06-28T19:10:39Z</t>
  </si>
  <si>
    <t>React Native Tutorial - Augmented Reality Mobile App</t>
  </si>
  <si>
    <t>PT1H31M44S</t>
  </si>
  <si>
    <t>zthIUs2w_c8</t>
  </si>
  <si>
    <t>2018-06-28T03:30:20Z</t>
  </si>
  <si>
    <t>Learn React with Kent C. Dodds</t>
  </si>
  <si>
    <t>PT1H19M59S</t>
  </si>
  <si>
    <t>hPECpDHHjoI</t>
  </si>
  <si>
    <t>2018-06-27T17:01:05Z</t>
  </si>
  <si>
    <t>Learn Python by Immersion</t>
  </si>
  <si>
    <t>PT3H1M58S</t>
  </si>
  <si>
    <t>wbZ6yrVxScM</t>
  </si>
  <si>
    <t>2018-06-26T17:38:29Z</t>
  </si>
  <si>
    <t>Build your first Rails app - blog with comments (tutorial)</t>
  </si>
  <si>
    <t>PT1H37M32S</t>
  </si>
  <si>
    <t>qTE48ByxZX4</t>
  </si>
  <si>
    <t>2018-06-26T14:54:23Z</t>
  </si>
  <si>
    <t>Web Workers â€” â€ŠOutsource your JavaScript</t>
  </si>
  <si>
    <t>PT19M12S</t>
  </si>
  <si>
    <t>wlIdop5Yv_Y</t>
  </si>
  <si>
    <t>2018-06-25T16:24:35Z</t>
  </si>
  <si>
    <t>Build a blazing fast website with GatsbyJS and Contentful</t>
  </si>
  <si>
    <t>PT1H8M42S</t>
  </si>
  <si>
    <t>KFmn8sWSYuU</t>
  </si>
  <si>
    <t>2018-06-25T14:25:46Z</t>
  </si>
  <si>
    <t>How to achieve reusability with React components</t>
  </si>
  <si>
    <t>H9CSWMxJx84</t>
  </si>
  <si>
    <t>2018-06-22T17:00:06Z</t>
  </si>
  <si>
    <t>Code Asteroids in JavaScript (1979 Atari game) - tutorial</t>
  </si>
  <si>
    <t>PT2H45M33S</t>
  </si>
  <si>
    <t>531FRc8e2Sk</t>
  </si>
  <si>
    <t>2018-06-21T18:00:05Z</t>
  </si>
  <si>
    <t>Connect Four with Javascript &amp; jQuery - Tutorial</t>
  </si>
  <si>
    <t>PT1H</t>
  </si>
  <si>
    <t>aLMT3B30unM</t>
  </si>
  <si>
    <t>2018-06-21T14:34:55Z</t>
  </si>
  <si>
    <t>Machine Learning on JavaScript</t>
  </si>
  <si>
    <t>PT25M8S</t>
  </si>
  <si>
    <t>ouM9Ihx4Twc</t>
  </si>
  <si>
    <t>2018-06-20T20:26:26Z</t>
  </si>
  <si>
    <t>Lighthouse Audit (P5D80) - Live Coding with Jesse</t>
  </si>
  <si>
    <t>PT1H15M18S</t>
  </si>
  <si>
    <t>OK_JCtrrv-c</t>
  </si>
  <si>
    <t>2018-06-20T18:49:27Z</t>
  </si>
  <si>
    <t>PHP Programming Language Tutorial - Full Course</t>
  </si>
  <si>
    <t>PT4H36M39S</t>
  </si>
  <si>
    <t>1EUwWiED1II</t>
  </si>
  <si>
    <t>2018-06-20T14:04:01Z</t>
  </si>
  <si>
    <t>The Future is Serverless: What That Means for Node.js</t>
  </si>
  <si>
    <t>mtDJfSHQfAM</t>
  </si>
  <si>
    <t>2018-06-19T15:06:30Z</t>
  </si>
  <si>
    <t>Build an IoT application with Node.js and Docker</t>
  </si>
  <si>
    <t>PT1H3M2S</t>
  </si>
  <si>
    <t>Am8rT9xICRs</t>
  </si>
  <si>
    <t>2018-06-18T18:06:08Z</t>
  </si>
  <si>
    <t>JavaScript + HTML5 GameDev Tutorial: 8-Ball Pool Game (part 2)</t>
  </si>
  <si>
    <t>PT38M42S</t>
  </si>
  <si>
    <t>pufKO5EG8nc</t>
  </si>
  <si>
    <t>2018-06-15T19:09:41Z</t>
  </si>
  <si>
    <t>How to Build Flappy Bird in JavaScript - GameDev Tutorial</t>
  </si>
  <si>
    <t>GZNoLHbme1Y</t>
  </si>
  <si>
    <t>2018-06-15T13:52:37Z</t>
  </si>
  <si>
    <t>Deploy Your Own VPN In The Cloud</t>
  </si>
  <si>
    <t>QkbXjknPoXc</t>
  </si>
  <si>
    <t>2018-06-14T16:58:33Z</t>
  </si>
  <si>
    <t>Amazon Alexa Development 101 (full tutorial course - June 2018 version)</t>
  </si>
  <si>
    <t>PT1H30M14S</t>
  </si>
  <si>
    <t>F1VZj-zqnG4</t>
  </si>
  <si>
    <t>2018-06-14T14:06:41Z</t>
  </si>
  <si>
    <t>Debugging Node.js with Paul Irish</t>
  </si>
  <si>
    <t>fhRdqbEXp9Y</t>
  </si>
  <si>
    <t>2018-06-13T17:10:11Z</t>
  </si>
  <si>
    <t>MEAN Stack CRUD Operations - Beginners Tutorial</t>
  </si>
  <si>
    <t>PT1H10M51S</t>
  </si>
  <si>
    <t>RjqTo_dfw4w</t>
  </si>
  <si>
    <t>2018-06-13T15:03:50Z</t>
  </si>
  <si>
    <t>0-60 with Typescript and Node.js</t>
  </si>
  <si>
    <t>DzmyimSlPIU</t>
  </si>
  <si>
    <t>2018-06-12T18:33:13Z</t>
  </si>
  <si>
    <t>Editing React Components Part 3 (P5D79) - Live Coding with Jesse</t>
  </si>
  <si>
    <t>PT1H51M3S</t>
  </si>
  <si>
    <t>vmmtFnLt_2Q</t>
  </si>
  <si>
    <t>2018-06-12T16:30:00Z</t>
  </si>
  <si>
    <t>Day in the life of a freelance web developer and dad (w/ freelancing tips)</t>
  </si>
  <si>
    <t>mihlK15rQ1Y</t>
  </si>
  <si>
    <t>2018-06-12T14:30:39Z</t>
  </si>
  <si>
    <t>How I got into Web Dev as a Computer Science Major</t>
  </si>
  <si>
    <t>fKyf_esYgcA</t>
  </si>
  <si>
    <t>2018-06-11T17:57:47Z</t>
  </si>
  <si>
    <t>Ionic Notes App Tutorial (Mobile App Development)</t>
  </si>
  <si>
    <t>PT1H6M46S</t>
  </si>
  <si>
    <t>Ee0HzlnIYWQ</t>
  </si>
  <si>
    <t>2018-06-11T14:28:09Z</t>
  </si>
  <si>
    <t>Big O: How Code Slows as Data Grows</t>
  </si>
  <si>
    <t>PT27M46S</t>
  </si>
  <si>
    <t>909NfO1St0A</t>
  </si>
  <si>
    <t>2018-06-08T17:43:42Z</t>
  </si>
  <si>
    <t>Regular Expressions (Regex) in JavaScript - tutorial</t>
  </si>
  <si>
    <t>2018-06-08T17:11:40Z</t>
  </si>
  <si>
    <t>Editing React Components Part 2 (P5D78) - Live Coding with Jesse</t>
  </si>
  <si>
    <t>PT1H30M20S</t>
  </si>
  <si>
    <t>7VA2MnDlt_I</t>
  </si>
  <si>
    <t>2018-06-08T15:02:25Z</t>
  </si>
  <si>
    <t>How Live Coding Changed My Life</t>
  </si>
  <si>
    <t>PT27M14S</t>
  </si>
  <si>
    <t>9D6qQLUQXLs</t>
  </si>
  <si>
    <t>2018-06-07T19:31:05Z</t>
  </si>
  <si>
    <t>Editing React Components (P5D77) - Live Coding with Jesse</t>
  </si>
  <si>
    <t>PT1H41M1S</t>
  </si>
  <si>
    <t>jjodHH6stRU</t>
  </si>
  <si>
    <t>2018-06-07T17:25:41Z</t>
  </si>
  <si>
    <t>Build a Twitter thread reader using PHP (tutorial)</t>
  </si>
  <si>
    <t>PT37M49S</t>
  </si>
  <si>
    <t>MMg4n68wodo</t>
  </si>
  <si>
    <t>2018-06-07T15:02:33Z</t>
  </si>
  <si>
    <t>All about GRAND Stack: GraphQL, React, Apollo, and Neo4j</t>
  </si>
  <si>
    <t>PT33M30S</t>
  </si>
  <si>
    <t>1PI1k6Xvn1s</t>
  </si>
  <si>
    <t>2018-06-06T19:41:49Z</t>
  </si>
  <si>
    <t>Material UI v1.2.0 Update with Breaking Changes (P5D76) - Live Coding with Jesse</t>
  </si>
  <si>
    <t>PT1H2M18S</t>
  </si>
  <si>
    <t>t_ispmWmdjY</t>
  </si>
  <si>
    <t>2018-06-06T17:18:16Z</t>
  </si>
  <si>
    <t>Ruby Programming Language - Full Course</t>
  </si>
  <si>
    <t>PT4H2M51S</t>
  </si>
  <si>
    <t>5mx7wRs8ju4</t>
  </si>
  <si>
    <t>2018-06-06T13:46:44Z</t>
  </si>
  <si>
    <t>WebAssembly: The What, Why and How</t>
  </si>
  <si>
    <t>0LZuCuvscCo</t>
  </si>
  <si>
    <t>2018-06-05T19:37:01Z</t>
  </si>
  <si>
    <t>Using CSS with React Part 2 (P5D75) - Live Coding with Jesse</t>
  </si>
  <si>
    <t>PT1H19M23S</t>
  </si>
  <si>
    <t>a-JKj7m2LIo</t>
  </si>
  <si>
    <t>2018-06-05T16:30:01Z</t>
  </si>
  <si>
    <t>Build a chat application like Slack - React / JavaScript Tutorial</t>
  </si>
  <si>
    <t>PT48M23S</t>
  </si>
  <si>
    <t>mZdznKc5ZaM</t>
  </si>
  <si>
    <t>2018-06-05T14:05:06Z</t>
  </si>
  <si>
    <t>One weird trick to becoming a better software developer ðŸ˜‰</t>
  </si>
  <si>
    <t>PT28M22S</t>
  </si>
  <si>
    <t>GbivbPy00FU</t>
  </si>
  <si>
    <t>2018-06-04T18:18:58Z</t>
  </si>
  <si>
    <t>Intro to Angular 5 Tutorial</t>
  </si>
  <si>
    <t>PT1H41S</t>
  </si>
  <si>
    <t>0I_OURgu8Ow</t>
  </si>
  <si>
    <t>2018-06-04T15:19:53Z</t>
  </si>
  <si>
    <t>Electron JS: Build Amazing Desktop Apps</t>
  </si>
  <si>
    <t>PT46M35S</t>
  </si>
  <si>
    <t>LBzZLzu2GKo</t>
  </si>
  <si>
    <t>2018-06-01T18:17:55Z</t>
  </si>
  <si>
    <t>Bulma CSS Framework - complete tutorial</t>
  </si>
  <si>
    <t>PT1H5M59S</t>
  </si>
  <si>
    <t>MHtqcL-3_fM</t>
  </si>
  <si>
    <t>2018-06-01T14:00:17Z</t>
  </si>
  <si>
    <t>From Self-Taught Programmer to Job</t>
  </si>
  <si>
    <t>5GF4ZwdBfSY</t>
  </si>
  <si>
    <t>2018-05-31T16:50:38Z</t>
  </si>
  <si>
    <t>Using CSS with React (P5D74) - Live Coding with Jesse</t>
  </si>
  <si>
    <t>PT1H34M30S</t>
  </si>
  <si>
    <t>bKuE-afbRLU</t>
  </si>
  <si>
    <t>2018-05-31T15:56:43Z</t>
  </si>
  <si>
    <t>How to Clone a GitHub Repository for Beginners</t>
  </si>
  <si>
    <t>9JxbF6k2_xk</t>
  </si>
  <si>
    <t>2018-05-31T14:30:01Z</t>
  </si>
  <si>
    <t>Beyond the Basics of Image Optimization</t>
  </si>
  <si>
    <t>nxaMW8w6NUg</t>
  </si>
  <si>
    <t>2018-05-30T20:10:28Z</t>
  </si>
  <si>
    <t>Setting Up a Custom Domain for Google Cloud Storage (P5D73) - Live Coding with Jesse</t>
  </si>
  <si>
    <t>PT1H27M7S</t>
  </si>
  <si>
    <t>gdZH7Anh_6w</t>
  </si>
  <si>
    <t>2018-05-30T14:53:09Z</t>
  </si>
  <si>
    <t>Intro to Vue.js</t>
  </si>
  <si>
    <t>PT51M25S</t>
  </si>
  <si>
    <t>ejwyuPbOABY</t>
  </si>
  <si>
    <t>2018-05-29T16:09:03Z</t>
  </si>
  <si>
    <t>Google Cloud Storage for Stateless WordPress (P5D72) - Live Coding with Jesse</t>
  </si>
  <si>
    <t>PT51M31S</t>
  </si>
  <si>
    <t>W5_PbWXQepw</t>
  </si>
  <si>
    <t>2018-05-29T16:00:04Z</t>
  </si>
  <si>
    <t>From wireframe to website prototype - Webflow Tutorial</t>
  </si>
  <si>
    <t>PT1H21M55S</t>
  </si>
  <si>
    <t>zcCYuF9lQUM</t>
  </si>
  <si>
    <t>2018-05-29T14:30:02Z</t>
  </si>
  <si>
    <t>GDPR: What it means and compliance</t>
  </si>
  <si>
    <t>0ndQbJaw89Y</t>
  </si>
  <si>
    <t>2018-05-28T19:33:39Z</t>
  </si>
  <si>
    <t>SSO for Web APIs</t>
  </si>
  <si>
    <t>PT53M38S</t>
  </si>
  <si>
    <t>9HOvkVQjGf8</t>
  </si>
  <si>
    <t>2018-05-25T17:28:53Z</t>
  </si>
  <si>
    <t>Create a 3D Wireframe Renderer - JavaScript Tutorial</t>
  </si>
  <si>
    <t>PT48M46S</t>
  </si>
  <si>
    <t>1XWOq4q_O7Q</t>
  </si>
  <si>
    <t>2018-05-25T14:01:18Z</t>
  </si>
  <si>
    <t>Serverless State of the Union</t>
  </si>
  <si>
    <t>PT30M9S</t>
  </si>
  <si>
    <t>c3hBeMgmYBw</t>
  </si>
  <si>
    <t>2018-05-24T17:54:48Z</t>
  </si>
  <si>
    <t>Setting up a Proxy for Google Cloud SQL (P5D71) - Live Coding with Jesse</t>
  </si>
  <si>
    <t>6Ied4aZxUzc</t>
  </si>
  <si>
    <t>2018-05-24T15:50:19Z</t>
  </si>
  <si>
    <t>React Fundamentals - Full Course for Beginners</t>
  </si>
  <si>
    <t>PT1H3M47S</t>
  </si>
  <si>
    <t>NIG4BZ8VpF4</t>
  </si>
  <si>
    <t>2018-05-24T14:24:14Z</t>
  </si>
  <si>
    <t>Using Python to build an AI to play and win SNES StreetFighter II with machine learning</t>
  </si>
  <si>
    <t>PT30M38S</t>
  </si>
  <si>
    <t>oJmnLmtH6-4</t>
  </si>
  <si>
    <t>2018-05-23T21:06:30Z</t>
  </si>
  <si>
    <t>Using Git with WordPress (P5D70) - Live Coding with Jesse</t>
  </si>
  <si>
    <t>PT1H50M37S</t>
  </si>
  <si>
    <t>YLePu83QgBg</t>
  </si>
  <si>
    <t>2018-05-23T18:13:22Z</t>
  </si>
  <si>
    <t>Douglas Crockford Explains Character Codes</t>
  </si>
  <si>
    <t>PT1H9M52S</t>
  </si>
  <si>
    <t>dfEZlcPvez8</t>
  </si>
  <si>
    <t>2018-05-23T14:43:27Z</t>
  </si>
  <si>
    <t>Full Stack Todo List Tutorial using Vue.js &amp; AdonisJs</t>
  </si>
  <si>
    <t>PT3H48M58S</t>
  </si>
  <si>
    <t>VT674-wB6-Q</t>
  </si>
  <si>
    <t>2018-05-22T17:47:41Z</t>
  </si>
  <si>
    <t>Node.js and Chatkit JavaScript tutorial: Build a command-line chat app</t>
  </si>
  <si>
    <t>qjrkV4RjgIU</t>
  </si>
  <si>
    <t>2018-05-22T14:26:10Z</t>
  </si>
  <si>
    <t>Web application security: 10 things developers need to know</t>
  </si>
  <si>
    <t>PT56M25S</t>
  </si>
  <si>
    <t>xKZ3STR7_10</t>
  </si>
  <si>
    <t>2018-05-21T18:12:56Z</t>
  </si>
  <si>
    <t>Live Deployment Strategy Session (P5D69) - Live Coding with Jesse</t>
  </si>
  <si>
    <t>PT58M44S</t>
  </si>
  <si>
    <t>bRlvGoWz6Ig</t>
  </si>
  <si>
    <t>2018-05-21T16:08:55Z</t>
  </si>
  <si>
    <t>JavaScript Snake Game Tutorial Using Functional Programming</t>
  </si>
  <si>
    <t>PT1H32M58S</t>
  </si>
  <si>
    <t>eQ9WtrUmZdo</t>
  </si>
  <si>
    <t>2018-05-21T14:07:15Z</t>
  </si>
  <si>
    <t>Progressive Web Apps: Your web app on steroids</t>
  </si>
  <si>
    <t>PT46M51S</t>
  </si>
  <si>
    <t>xPEMup5SPTM</t>
  </si>
  <si>
    <t>2018-05-18T16:30:04Z</t>
  </si>
  <si>
    <t>TypeScript 101 (tutorial)</t>
  </si>
  <si>
    <t>PT33M59S</t>
  </si>
  <si>
    <t>O_wcpXF5ZRY</t>
  </si>
  <si>
    <t>2018-05-18T14:24:37Z</t>
  </si>
  <si>
    <t>Build a Linux System - Live Tutorial</t>
  </si>
  <si>
    <t>PT1H58M14S</t>
  </si>
  <si>
    <t>AKacS-t-MfQ</t>
  </si>
  <si>
    <t>2018-05-17T16:12:24Z</t>
  </si>
  <si>
    <t>Day in the life of a freelance developer and mom</t>
  </si>
  <si>
    <t>mKCwgMlZZKg</t>
  </si>
  <si>
    <t>2018-05-17T15:19:31Z</t>
  </si>
  <si>
    <t>How to Create Video Games with JavaScript</t>
  </si>
  <si>
    <t>PT52M4S</t>
  </si>
  <si>
    <t>E-TUigZPjrg</t>
  </si>
  <si>
    <t>2018-05-16T16:28:32Z</t>
  </si>
  <si>
    <t>Machine Learning without the Hype</t>
  </si>
  <si>
    <t>PT52M24S</t>
  </si>
  <si>
    <t>aXwCrtAo4Wc</t>
  </si>
  <si>
    <t>2018-05-16T14:36:43Z</t>
  </si>
  <si>
    <t>JavaScript + HTML5 GameDev Tutorial: 8-Ball Pool Game (part 1)</t>
  </si>
  <si>
    <t>PT59M53S</t>
  </si>
  <si>
    <t>j3XufmvEMiM</t>
  </si>
  <si>
    <t>2018-05-15T17:03:16Z</t>
  </si>
  <si>
    <t>What are Microservices?</t>
  </si>
  <si>
    <t>qzXlr2ggVFI</t>
  </si>
  <si>
    <t>2018-05-14T18:51:26Z</t>
  </si>
  <si>
    <t>Data Migration (P5D68) - Live Coding with Jesse</t>
  </si>
  <si>
    <t>PT1H4M3S</t>
  </si>
  <si>
    <t>SQipnBNVjv0</t>
  </si>
  <si>
    <t>2018-05-14T17:57:26Z</t>
  </si>
  <si>
    <t>Beyond the Cloud: Edge Computing</t>
  </si>
  <si>
    <t>nZ1DMMsyVyI</t>
  </si>
  <si>
    <t>2018-05-14T17:29:35Z</t>
  </si>
  <si>
    <t>JavaScript ES6, ES7, ES8: Learn to Code on the Bleeding Edge (Full Course)</t>
  </si>
  <si>
    <t>PT1H5M27S</t>
  </si>
  <si>
    <t>80mNZBAFzIY</t>
  </si>
  <si>
    <t>2018-05-11T22:18:44Z</t>
  </si>
  <si>
    <t>Panel: Artificial Intelligence and Machine Learning</t>
  </si>
  <si>
    <t>qaf4H8Ee9CY</t>
  </si>
  <si>
    <t>2018-05-11T16:24:41Z</t>
  </si>
  <si>
    <t>Live CSS Styling (P5D67) - Live Coding with Jesse</t>
  </si>
  <si>
    <t>PT1H2M41S</t>
  </si>
  <si>
    <t>9sWEecNUW-o</t>
  </si>
  <si>
    <t>2018-05-11T15:55:13Z</t>
  </si>
  <si>
    <t>Code your own YouTube app: YouTube API + HTML + CSS + JavaScript (full tutorial)</t>
  </si>
  <si>
    <t>PT1H7M35S</t>
  </si>
  <si>
    <t>Y7OWwNdw4ZI</t>
  </si>
  <si>
    <t>2018-05-10T18:15:04Z</t>
  </si>
  <si>
    <t>Dealing with Ugly Data in React (P5D66) - Live Coding with Jesse</t>
  </si>
  <si>
    <t>PT2H27M16S</t>
  </si>
  <si>
    <t>gEBUU6QfVzk</t>
  </si>
  <si>
    <t>2018-05-10T14:01:11Z</t>
  </si>
  <si>
    <t>Understanding webpack from the inside out</t>
  </si>
  <si>
    <t>R2spyYqdu-g</t>
  </si>
  <si>
    <t>2018-05-09T21:02:57Z</t>
  </si>
  <si>
    <t>Creating a Reusable React Component (P5D65) - Live Coding with Jesse</t>
  </si>
  <si>
    <t>PT1H23M9S</t>
  </si>
  <si>
    <t>ed8SzALpx1Q</t>
  </si>
  <si>
    <t>2018-05-09T18:25:31Z</t>
  </si>
  <si>
    <t>GraphQL Full Course - Novice to Expert</t>
  </si>
  <si>
    <t>PT4H5M6S</t>
  </si>
  <si>
    <t>S7snaLAfTd8</t>
  </si>
  <si>
    <t>2018-05-09T16:00:02Z</t>
  </si>
  <si>
    <t>Into the Weeds of CSS Layout - talk</t>
  </si>
  <si>
    <t>PT43M16S</t>
  </si>
  <si>
    <t>L0MEMJByfG8</t>
  </si>
  <si>
    <t>2018-05-07T18:54:14Z</t>
  </si>
  <si>
    <t>Data Migration and Routing (P5D64) - Live Coding with Jesse</t>
  </si>
  <si>
    <t>PT1H31M42S</t>
  </si>
  <si>
    <t>2018-05-07T18:13:41Z</t>
  </si>
  <si>
    <t>JavaScript Engine Internals for JavaScript Developers - talk</t>
  </si>
  <si>
    <t>_y9oxzTGERs</t>
  </si>
  <si>
    <t>2018-05-07T15:42:36Z</t>
  </si>
  <si>
    <t>Introduction to JavaScript</t>
  </si>
  <si>
    <t>PT1H6M56S</t>
  </si>
  <si>
    <t>JFLdFubTXZE</t>
  </si>
  <si>
    <t>2018-05-04T21:15:22Z</t>
  </si>
  <si>
    <t>The quantum computers are coming - talk</t>
  </si>
  <si>
    <t>PT53M26S</t>
  </si>
  <si>
    <t>un8-zGFXEfU</t>
  </si>
  <si>
    <t>2018-05-04T14:41:17Z</t>
  </si>
  <si>
    <t>Intro to Serverless: why and how (with basic tutorial)</t>
  </si>
  <si>
    <t>4m0OEPOfxUU</t>
  </si>
  <si>
    <t>2018-05-03T17:45:15Z</t>
  </si>
  <si>
    <t>Web Fonts are â–¢â–¢â–¢ Rocket Science - talk</t>
  </si>
  <si>
    <t>PT47M22S</t>
  </si>
  <si>
    <t>wJ4hXGq0TV0</t>
  </si>
  <si>
    <t>2018-05-03T17:06:40Z</t>
  </si>
  <si>
    <t>React Deployment with Now (P5D63) - Live Coding with Jesse</t>
  </si>
  <si>
    <t>PT58M34S</t>
  </si>
  <si>
    <t>W_3wAsp0SUc</t>
  </si>
  <si>
    <t>2018-05-02T20:37:56Z</t>
  </si>
  <si>
    <t>React Routing with Express (P5D62) - Live Coding with Jesse</t>
  </si>
  <si>
    <t>PT58M21S</t>
  </si>
  <si>
    <t>fXhDM1MdVu4</t>
  </si>
  <si>
    <t>2018-05-02T18:51:48Z</t>
  </si>
  <si>
    <t>How to Raise a Tech Family, talk by 15-year-old programmer and her father</t>
  </si>
  <si>
    <t>wz1Sy5C039M</t>
  </si>
  <si>
    <t>2018-05-01T20:21:21Z</t>
  </si>
  <si>
    <t>A Modern Front-End Workflow with DevTools - talk</t>
  </si>
  <si>
    <t>PT49M58S</t>
  </si>
  <si>
    <t>wq-Q7CDj6ZI</t>
  </si>
  <si>
    <t>2018-05-01T14:48:28Z</t>
  </si>
  <si>
    <t>HTML/CSS Tutorial - Build a Beautiful Blog</t>
  </si>
  <si>
    <t>PT43M57S</t>
  </si>
  <si>
    <t>gcflTCz_es8</t>
  </si>
  <si>
    <t>2018-04-30T19:10:17Z</t>
  </si>
  <si>
    <t>Data Migration with NodeJS (P5D61) - Live Coding with Jesse</t>
  </si>
  <si>
    <t>PT56M5S</t>
  </si>
  <si>
    <t>qKJP93dWn40</t>
  </si>
  <si>
    <t>2018-04-27T20:41:12Z</t>
  </si>
  <si>
    <t>A Brief History of JavaScript, talk by Brendan Eich (creator of JavaScript)</t>
  </si>
  <si>
    <t>9MOZ7-CvJew</t>
  </si>
  <si>
    <t>2018-04-26T17:06:10Z</t>
  </si>
  <si>
    <t>Pushing the Limits of Kubernetes with Game of Thrones</t>
  </si>
  <si>
    <t>PlxWf493en4</t>
  </si>
  <si>
    <t>2018-04-25T16:57:22Z</t>
  </si>
  <si>
    <t>HTML Tutorial - How to Make a Super Simple Website</t>
  </si>
  <si>
    <t>PT33M24S</t>
  </si>
  <si>
    <t>vwe8maXnL4A</t>
  </si>
  <si>
    <t>2018-04-25T15:43:38Z</t>
  </si>
  <si>
    <t>Updating an Old jQuery Web App - Live Coding with Jesse</t>
  </si>
  <si>
    <t>PT1H26M54S</t>
  </si>
  <si>
    <t>8P4u7GaeYgc</t>
  </si>
  <si>
    <t>2018-04-24T21:54:27Z</t>
  </si>
  <si>
    <t>React ScrollSpy Component Part 2 (P5D60) - Live Coding with Jesse</t>
  </si>
  <si>
    <t>PT1H28M37S</t>
  </si>
  <si>
    <t>6gbEPyLOfmw</t>
  </si>
  <si>
    <t>2018-04-23T22:13:28Z</t>
  </si>
  <si>
    <t>React ScrollSpy Component (P5D59) - Live Coding with Jesse</t>
  </si>
  <si>
    <t>PT1H29M53S</t>
  </si>
  <si>
    <t>C4t6qfHZ6Tw</t>
  </si>
  <si>
    <t>2018-04-23T15:43:16Z</t>
  </si>
  <si>
    <t>Let's learn D3.js - D3 for data visualization (full course)</t>
  </si>
  <si>
    <t>r5UtdJNxN94</t>
  </si>
  <si>
    <t>2018-04-19T16:30:04Z</t>
  </si>
  <si>
    <t>CSS in JS - typing issues</t>
  </si>
  <si>
    <t>PT41M</t>
  </si>
  <si>
    <t>EjfiYGRT8g8</t>
  </si>
  <si>
    <t>2018-04-19T15:42:04Z</t>
  </si>
  <si>
    <t>CSS Tutorial - Spinning Loading Animation</t>
  </si>
  <si>
    <t>jUm_fQT6whQ</t>
  </si>
  <si>
    <t>2018-04-18T17:59:43Z</t>
  </si>
  <si>
    <t>Basic HTML Updates - Live Coding with Jesse</t>
  </si>
  <si>
    <t>PT1H36M44S</t>
  </si>
  <si>
    <t>qhuFviJn-es</t>
  </si>
  <si>
    <t>2018-04-17T16:53:14Z</t>
  </si>
  <si>
    <t>ESLint Quickstart - find errors automatically</t>
  </si>
  <si>
    <t>DwQJ_NPQWWo</t>
  </si>
  <si>
    <t>2018-04-16T16:58:08Z</t>
  </si>
  <si>
    <t>Async + Await in JavaScript, talk from Wes Bos</t>
  </si>
  <si>
    <t>w8ugYpTjOD0</t>
  </si>
  <si>
    <t>2018-04-13T19:58:22Z</t>
  </si>
  <si>
    <t>React State Management (P5D58) - Live Coding with Jesse</t>
  </si>
  <si>
    <t>PT1H8M24S</t>
  </si>
  <si>
    <t>Bm90KygSeRM</t>
  </si>
  <si>
    <t>2018-04-12T18:09:38Z</t>
  </si>
  <si>
    <t>React Infinite Scroll (P5D57) - Live Coding with Jesse</t>
  </si>
  <si>
    <t>PT1H23M41S</t>
  </si>
  <si>
    <t>ypvkGLJlbG4</t>
  </si>
  <si>
    <t>2018-04-11T18:33:23Z</t>
  </si>
  <si>
    <t>Working with React Components Part 2 (P5D56) - Live Coding with Jesse</t>
  </si>
  <si>
    <t>pfDd8ku8idM</t>
  </si>
  <si>
    <t>2018-04-11T16:59:05Z</t>
  </si>
  <si>
    <t>Coding for a Swedish Startup - a day in the life of Amber Wilkie</t>
  </si>
  <si>
    <t>AIhGhWtgLMg</t>
  </si>
  <si>
    <t>2018-04-10T18:28:01Z</t>
  </si>
  <si>
    <t>Working with React Components (P5D55) - Live Coding with Jesse</t>
  </si>
  <si>
    <t>PT1H2M25S</t>
  </si>
  <si>
    <t>rRs5koluaTg</t>
  </si>
  <si>
    <t>2018-04-06T20:03:52Z</t>
  </si>
  <si>
    <t>Basic CSS Styling Part 2 (P5D54) - Live Coding with Jesse</t>
  </si>
  <si>
    <t>PT1H45M22S</t>
  </si>
  <si>
    <t>Xy1K8ODZC8w</t>
  </si>
  <si>
    <t>2018-04-06T16:30:01Z</t>
  </si>
  <si>
    <t>Writing Secure JavaScript</t>
  </si>
  <si>
    <t>DPnqb74Smug</t>
  </si>
  <si>
    <t>2018-04-05T16:30:24Z</t>
  </si>
  <si>
    <t>Learn HTML5 - full course with code samples</t>
  </si>
  <si>
    <t>PT52M55S</t>
  </si>
  <si>
    <t>ZRa7DAEZMRA</t>
  </si>
  <si>
    <t>2018-04-04T20:22:29Z</t>
  </si>
  <si>
    <t>Basic CSS Styling (P5D53) - Live Coding with Jesse</t>
  </si>
  <si>
    <t>PT1H39M21S</t>
  </si>
  <si>
    <t>h3tkJ0MS_X8</t>
  </si>
  <si>
    <t>2018-04-03T20:10:23Z</t>
  </si>
  <si>
    <t>React Unit Testing with Enzyme and Jest Part 2 (P5D52) - Live Coding with Jesse</t>
  </si>
  <si>
    <t>PT1H43M13S</t>
  </si>
  <si>
    <t>kShTVHLWu9A</t>
  </si>
  <si>
    <t>2018-03-29T21:05:31Z</t>
  </si>
  <si>
    <t>React Unit Testing with Enzyme and Jest (P5D51) - Live Coding with Jesse</t>
  </si>
  <si>
    <t>PT1H39M58S</t>
  </si>
  <si>
    <t>XX9A6zFHXDA</t>
  </si>
  <si>
    <t>2018-03-26T17:01:17Z</t>
  </si>
  <si>
    <t>The Key To Learn Software Development</t>
  </si>
  <si>
    <t>AnOlVfOPMuc</t>
  </si>
  <si>
    <t>2018-03-26T16:28:14Z</t>
  </si>
  <si>
    <t>Upgrading to React Apollo 2.1 (P5D50) - Live Coding with Jesse</t>
  </si>
  <si>
    <t>PT1H1M35S</t>
  </si>
  <si>
    <t>ZMK5GPXGHEk</t>
  </si>
  <si>
    <t>2018-03-24T16:30:01Z</t>
  </si>
  <si>
    <t>A Gentle Introduction to Data Science - talk by Marc Garcia</t>
  </si>
  <si>
    <t>gUy6-q3U6KM</t>
  </si>
  <si>
    <t>2018-03-23T20:09:55Z</t>
  </si>
  <si>
    <t>React Search Page UI Part 2 (P5D49) - Live Coding with Jesse</t>
  </si>
  <si>
    <t>PT1H47M3S</t>
  </si>
  <si>
    <t>2018-03-23T16:30:00Z</t>
  </si>
  <si>
    <t>CSS Flexbox Course</t>
  </si>
  <si>
    <t>PT48M43S</t>
  </si>
  <si>
    <t>ye6srhzOB14</t>
  </si>
  <si>
    <t>2018-03-22T20:12:10Z</t>
  </si>
  <si>
    <t>React Search Page UI (P5D48) - Live Coding with Jesse</t>
  </si>
  <si>
    <t>PT1H44M5S</t>
  </si>
  <si>
    <t>BEquEEsr6_Q</t>
  </si>
  <si>
    <t>2018-03-22T18:00:01Z</t>
  </si>
  <si>
    <t>Machine Learning in Javascript - talk by @Bondifrench</t>
  </si>
  <si>
    <t>PT40M46S</t>
  </si>
  <si>
    <t>4fVdg3EEbi4</t>
  </si>
  <si>
    <t>2018-03-20T18:00:00Z</t>
  </si>
  <si>
    <t>Why software engineers disagree about everything - talk by Haseeb Qureshi</t>
  </si>
  <si>
    <t>ffcirgWveME</t>
  </si>
  <si>
    <t>2018-03-20T17:30:27Z</t>
  </si>
  <si>
    <t>Material UI Update to v1.0.0-beta.38 (P5D47) - Live Coding with Jesse</t>
  </si>
  <si>
    <t>PT54M9S</t>
  </si>
  <si>
    <t>dKzE4TVHFlY</t>
  </si>
  <si>
    <t>2018-03-19T17:07:28Z</t>
  </si>
  <si>
    <t>React: Data Sorting Part 2 (P5D46) - Live Coding with Jesse</t>
  </si>
  <si>
    <t>PT1H37M36S</t>
  </si>
  <si>
    <t>t6CBKf8K_Ac</t>
  </si>
  <si>
    <t>2018-03-19T16:35:25Z</t>
  </si>
  <si>
    <t>CSS Grid Course</t>
  </si>
  <si>
    <t>PT1H2M44S</t>
  </si>
  <si>
    <t>ddygEMBOXB4</t>
  </si>
  <si>
    <t>2018-03-18T18:00:05Z</t>
  </si>
  <si>
    <t>The Reusable JavaScript Revolution - talk by Cory House</t>
  </si>
  <si>
    <t>PT42M20S</t>
  </si>
  <si>
    <t>4laPOtTRteI</t>
  </si>
  <si>
    <t>2018-03-16T16:48:59Z</t>
  </si>
  <si>
    <t>SVG can do that?! - talk by Sarah Drasner</t>
  </si>
  <si>
    <t>PT38M8S</t>
  </si>
  <si>
    <t>SzugBxKJbyw</t>
  </si>
  <si>
    <t>2018-03-15T17:08:32Z</t>
  </si>
  <si>
    <t>What it's like to freelance in Nigeria - A Day in the Life</t>
  </si>
  <si>
    <t>rmbH9H60niU</t>
  </si>
  <si>
    <t>2018-03-13T19:52:50Z</t>
  </si>
  <si>
    <t>React: Data Sorting (P5D45) - Live Coding with Jesse</t>
  </si>
  <si>
    <t>PT1H36M35S</t>
  </si>
  <si>
    <t>bU8EMV1bYFU</t>
  </si>
  <si>
    <t>2018-03-12T16:32:22Z</t>
  </si>
  <si>
    <t>React Search Filters (P5D44) - Live Coding with Jesse</t>
  </si>
  <si>
    <t>PT1H14M17S</t>
  </si>
  <si>
    <t>kLAfH7nIRzw</t>
  </si>
  <si>
    <t>2018-03-07T18:53:18Z</t>
  </si>
  <si>
    <t>Complex Routing with Express and React (P5D43) - Live Coding with Jesse</t>
  </si>
  <si>
    <t>PT1H26M37S</t>
  </si>
  <si>
    <t>gXLjtBih8vQ</t>
  </si>
  <si>
    <t>2018-03-06T20:18:16Z</t>
  </si>
  <si>
    <t>Live Search with React and the WordPress API Part 4 (P5D42) - Live Coding with Jesse</t>
  </si>
  <si>
    <t>PT1H20M38S</t>
  </si>
  <si>
    <t>GF8aoDqebsQ</t>
  </si>
  <si>
    <t>2018-03-06T17:11:50Z</t>
  </si>
  <si>
    <t>CSS Variables / Custom Properties (full course)</t>
  </si>
  <si>
    <t>PT29M</t>
  </si>
  <si>
    <t>TyNRHSGG6eY</t>
  </si>
  <si>
    <t>2018-03-05T20:02:55Z</t>
  </si>
  <si>
    <t>Live Search with React and the WordPress API Part 3 (P5D41) - Live Coding with Jesse</t>
  </si>
  <si>
    <t>PT1H29M26S</t>
  </si>
  <si>
    <t>8X_Nmmvobb0</t>
  </si>
  <si>
    <t>2018-03-02T18:49:44Z</t>
  </si>
  <si>
    <t>AngularJS tutorial: Game of Life</t>
  </si>
  <si>
    <t>XTyuE1AMX2A</t>
  </si>
  <si>
    <t>2018-03-01T19:21:51Z</t>
  </si>
  <si>
    <t>Live Search with React and the WordPress API Part 2 (P5D40) - Live Coding with Jesse</t>
  </si>
  <si>
    <t>PT1H29M6S</t>
  </si>
  <si>
    <t>gq1HbnyUTkE</t>
  </si>
  <si>
    <t>2018-02-27T18:54:00Z</t>
  </si>
  <si>
    <t>Live Search with React and the WordPress API (P5D39) - Live Coding with Jesse</t>
  </si>
  <si>
    <t>PT1H28M1S</t>
  </si>
  <si>
    <t>CFisL2_T9dk</t>
  </si>
  <si>
    <t>2018-02-26T20:00:22Z</t>
  </si>
  <si>
    <t>ExpressJS Routing (P5D38) - Live Coding with Jesse</t>
  </si>
  <si>
    <t>PT1H33M31S</t>
  </si>
  <si>
    <t>PfN6d87r9uw</t>
  </si>
  <si>
    <t>2018-02-23T15:00:32Z</t>
  </si>
  <si>
    <t>CSS Grid Changes Everything (About Web Layouts) - by Morten Rand-Hendriksen</t>
  </si>
  <si>
    <t>PT43M56S</t>
  </si>
  <si>
    <t>dfR6UBEBVvo</t>
  </si>
  <si>
    <t>2018-02-22T20:23:00Z</t>
  </si>
  <si>
    <t>5 Common Scrum Events</t>
  </si>
  <si>
    <t>d_o1kcXi0hc</t>
  </si>
  <si>
    <t>2018-02-19T19:35:52Z</t>
  </si>
  <si>
    <t>Creating and Editing React Components Part 2 (P5D37) - Live Coding with Jesse</t>
  </si>
  <si>
    <t>PT2H1M5S</t>
  </si>
  <si>
    <t>Wy9hpI4h-WE</t>
  </si>
  <si>
    <t>2018-02-16T20:04:45Z</t>
  </si>
  <si>
    <t>Creating and Editing React Components (P5D36) - Live Coding with Jesse</t>
  </si>
  <si>
    <t>PT1H31M13S</t>
  </si>
  <si>
    <t>Ef07Hhoc5KE</t>
  </si>
  <si>
    <t>2018-02-16T15:59:50Z</t>
  </si>
  <si>
    <t>How to write technical blog posts - talk by freeCodeCamp creator Quincy Larson</t>
  </si>
  <si>
    <t>eUYMiztBEdY</t>
  </si>
  <si>
    <t>2018-02-15T18:02:42Z</t>
  </si>
  <si>
    <t>Web Scraping with Node.js</t>
  </si>
  <si>
    <t>SIi4GMvNNig</t>
  </si>
  <si>
    <t>2018-02-14T20:09:52Z</t>
  </si>
  <si>
    <t>React Homepage Design and Development Part 3 (P5D35) - Live Coding with Jesse</t>
  </si>
  <si>
    <t>PT1H27M</t>
  </si>
  <si>
    <t>nzhK85nDYkY</t>
  </si>
  <si>
    <t>2018-02-13T18:54:05Z</t>
  </si>
  <si>
    <t>React Homepage Design and Development Part 2 (P5D34) - Live Coding with Jesse</t>
  </si>
  <si>
    <t>PT1H28M27S</t>
  </si>
  <si>
    <t>P8BtVISDdt8</t>
  </si>
  <si>
    <t>2018-02-13T16:26:11Z</t>
  </si>
  <si>
    <t>AngularJS tutorial: recipe box</t>
  </si>
  <si>
    <t>vuBFzAdaHDY</t>
  </si>
  <si>
    <t>2018-02-12T16:23:55Z</t>
  </si>
  <si>
    <t>Scrum in 16 minutes</t>
  </si>
  <si>
    <t>eH2iKv7OaQc</t>
  </si>
  <si>
    <t>2018-02-09T18:54:57Z</t>
  </si>
  <si>
    <t>React Homepage Design and Development (P5D33) - Live Coding with Jesse</t>
  </si>
  <si>
    <t>PT1H27M33S</t>
  </si>
  <si>
    <t>pTCPPy_lC7s</t>
  </si>
  <si>
    <t>2018-02-07T21:03:51Z</t>
  </si>
  <si>
    <t>The Future of JavaScript</t>
  </si>
  <si>
    <t>PT26M46S</t>
  </si>
  <si>
    <t>yCDLVpyQ5NI</t>
  </si>
  <si>
    <t>2018-02-06T19:55:47Z</t>
  </si>
  <si>
    <t>Upgrading to NextJS Version 5 (P5D32) - Live Coding with Jesse</t>
  </si>
  <si>
    <t>PT1H27M59S</t>
  </si>
  <si>
    <t>t5WNuQRwnzQ</t>
  </si>
  <si>
    <t>2018-02-02T18:43:51Z</t>
  </si>
  <si>
    <t>React UI Updates with MaterialUI Part 2 (P5D31) - Live Coding with Jesse</t>
  </si>
  <si>
    <t>PT1H16M</t>
  </si>
  <si>
    <t>J3vUbeD2GNQ</t>
  </si>
  <si>
    <t>2018-02-01T19:05:34Z</t>
  </si>
  <si>
    <t>React UI Updates with MaterialUI (P5D30) - Live Coding with Jesse</t>
  </si>
  <si>
    <t>PT1H36M31S</t>
  </si>
  <si>
    <t>WPLRLvbEg9I</t>
  </si>
  <si>
    <t>2018-01-31T19:19:02Z</t>
  </si>
  <si>
    <t>React Routing with NextJS and Express (P5D29) - Live Coding with Jesse</t>
  </si>
  <si>
    <t>xlUsZ59UlL8</t>
  </si>
  <si>
    <t>2018-01-30T19:07:24Z</t>
  </si>
  <si>
    <t>Working with React, Express, and GraphQL Part 3 (P5D28) - Live Coding with Jesse</t>
  </si>
  <si>
    <t>PT1H39M51S</t>
  </si>
  <si>
    <t>AtIB_3_DZUk</t>
  </si>
  <si>
    <t>2018-01-29T18:51:19Z</t>
  </si>
  <si>
    <t>Taxes for freelancers &amp; startups</t>
  </si>
  <si>
    <t>m6sD9_mNqls</t>
  </si>
  <si>
    <t>2018-01-29T18:45:33Z</t>
  </si>
  <si>
    <t>Working with React, Express, and GraphQL Part 2 (P5D27) - Live Coding with Jesse</t>
  </si>
  <si>
    <t>PT1H16M52S</t>
  </si>
  <si>
    <t>HoAB2YhS0j4</t>
  </si>
  <si>
    <t>2018-01-26T19:42:21Z</t>
  </si>
  <si>
    <t>Working with React, Express, and GraphQL (P5D26) - Live Coding with Jesse</t>
  </si>
  <si>
    <t>PT2H4M2S</t>
  </si>
  <si>
    <t>x_fHXt9V3zQ</t>
  </si>
  <si>
    <t>2018-01-26T19:02:01Z</t>
  </si>
  <si>
    <t>Build a Chat Application using React, Redux, Redux-Saga, and Web Sockets - Tutorial</t>
  </si>
  <si>
    <t>PT1H24M54S</t>
  </si>
  <si>
    <t>l6RzVD3LNHQ</t>
  </si>
  <si>
    <t>2018-01-25T21:20:04Z</t>
  </si>
  <si>
    <t>Fixing Mobile Layout Issues (P5D25) - Live Coding with Jesse</t>
  </si>
  <si>
    <t>PT1H23M1S</t>
  </si>
  <si>
    <t>3nd32eZ-YIc</t>
  </si>
  <si>
    <t>2018-01-24T20:02:20Z</t>
  </si>
  <si>
    <t>Oldschool jQuery Single Page App - Live Coding with Jesse</t>
  </si>
  <si>
    <t>PT2H5M4S</t>
  </si>
  <si>
    <t>Yvr3uB8UhCs</t>
  </si>
  <si>
    <t>2018-01-23T16:47:08Z</t>
  </si>
  <si>
    <t>Reviewing and Merging Pull Requests - Live Coding with Jesse</t>
  </si>
  <si>
    <t>PT1H14M21S</t>
  </si>
  <si>
    <t>ZhfJfvb9JlQ</t>
  </si>
  <si>
    <t>2018-01-22T18:49:45Z</t>
  </si>
  <si>
    <t>Working with LocalStorage and React (P1D44) - Live Coding with Jesse</t>
  </si>
  <si>
    <t>PT1H6M9S</t>
  </si>
  <si>
    <t>HxljtOQpS_A</t>
  </si>
  <si>
    <t>2018-01-19T19:06:27Z</t>
  </si>
  <si>
    <t>Responsive Sortable Table in React (P1D43) - Live Coding with Jesse</t>
  </si>
  <si>
    <t>PT1H22M4S</t>
  </si>
  <si>
    <t>K1Y6vMgMhwk</t>
  </si>
  <si>
    <t>2018-01-18T20:40:14Z</t>
  </si>
  <si>
    <t>React and MaterialUI Navigation Menus Part 2 (P5D24) - Live Coding with Jesse</t>
  </si>
  <si>
    <t>PT2H29M58S</t>
  </si>
  <si>
    <t>B-VSXne92L0</t>
  </si>
  <si>
    <t>2018-01-17T20:38:11Z</t>
  </si>
  <si>
    <t>React and MaterialUI Navigation Menus (P5D23) - Live Coding with Jesse</t>
  </si>
  <si>
    <t>PT2H25M45S</t>
  </si>
  <si>
    <t>HB28-QGlHjI</t>
  </si>
  <si>
    <t>2018-01-16T18:18:06Z</t>
  </si>
  <si>
    <t>NextJS Custom Routing (P5D22) - Live Coding with Jesse</t>
  </si>
  <si>
    <t>PT51M55S</t>
  </si>
  <si>
    <t>XB7Qni7sHLw</t>
  </si>
  <si>
    <t>2018-01-11T21:26:52Z</t>
  </si>
  <si>
    <t>Working with NextJS, GraphQL and MaterialUI Part 2 (P5D21) - Live Coding with Jesse</t>
  </si>
  <si>
    <t>PT2H19M51S</t>
  </si>
  <si>
    <t>5rz4pP-Ja4k</t>
  </si>
  <si>
    <t>2018-01-10T20:31:16Z</t>
  </si>
  <si>
    <t>Working with NextJS, GraphQL and MaterialUI (P5D20) - Live Coding with Jesse</t>
  </si>
  <si>
    <t>PT1H49M9S</t>
  </si>
  <si>
    <t>k-pj9d0cC-0</t>
  </si>
  <si>
    <t>2018-01-09T19:33:54Z</t>
  </si>
  <si>
    <t>Writing GraphQL Queries (P5D19) - Live Coding with Jesse</t>
  </si>
  <si>
    <t>PT1H5M7S</t>
  </si>
  <si>
    <t>Jp15A5u71rg</t>
  </si>
  <si>
    <t>2018-01-08T20:37:19Z</t>
  </si>
  <si>
    <t>How I Built A Personal Brand Chatbot</t>
  </si>
  <si>
    <t>Lj40JJFynDM</t>
  </si>
  <si>
    <t>2018-01-05T20:39:50Z</t>
  </si>
  <si>
    <t>Creating a Material Design Style Homepage Part 3 (P5D18) - Live Coding with Jesse</t>
  </si>
  <si>
    <t>PT1H47M44S</t>
  </si>
  <si>
    <t>V-xVPMm3nfg</t>
  </si>
  <si>
    <t>2018-01-04T20:00:36Z</t>
  </si>
  <si>
    <t>Creating a Material Design Style Homepage Part 2 (P5D17) - Live Coding with Jesse</t>
  </si>
  <si>
    <t>PT1H24M2S</t>
  </si>
  <si>
    <t>0Cvi6PBVS_U</t>
  </si>
  <si>
    <t>2018-01-03T21:36:00Z</t>
  </si>
  <si>
    <t>Creating a Material Design Style Homepage (P5D16) - Live Coding with Jesse</t>
  </si>
  <si>
    <t>PT1H56M22S</t>
  </si>
  <si>
    <t>iOdD84OSfAE</t>
  </si>
  <si>
    <t>2017-12-22T21:55:12Z</t>
  </si>
  <si>
    <t>Contributing to FreeCodeCamp - Writing ES6 Challenge Tests</t>
  </si>
  <si>
    <t>PT2H55M58S</t>
  </si>
  <si>
    <t>C0Y9AMQ86e8</t>
  </si>
  <si>
    <t>2017-12-21T20:10:14Z</t>
  </si>
  <si>
    <t>Updating an Old React / NextJS Site (P1D42) - Live Coding with Jesse</t>
  </si>
  <si>
    <t>PT1H23M26S</t>
  </si>
  <si>
    <t>UDctsjp_AEA</t>
  </si>
  <si>
    <t>2017-12-20T22:50:27Z</t>
  </si>
  <si>
    <t>Styling HTML with CSS Part 2 (P5D15) - Live Coding with Jesse</t>
  </si>
  <si>
    <t>iWbJ9C3lIWQ</t>
  </si>
  <si>
    <t>2017-12-19T20:55:18Z</t>
  </si>
  <si>
    <t>Styling HTML with CSS (P5D14) - Live Coding with Jesse</t>
  </si>
  <si>
    <t>PT1H24M40S</t>
  </si>
  <si>
    <t>aqdP38Dz7ks</t>
  </si>
  <si>
    <t>2017-12-18T23:01:20Z</t>
  </si>
  <si>
    <t>PT2H59M15S</t>
  </si>
  <si>
    <t>83KRSzCm9cY</t>
  </si>
  <si>
    <t>2017-12-15T20:53:44Z</t>
  </si>
  <si>
    <t>Populating NextJS Pages with WordPress Data via GraphQL Part 2 (P5D13) - Live Coding with Jesse</t>
  </si>
  <si>
    <t>PT1H56M6S</t>
  </si>
  <si>
    <t>adJPvTv8jVM</t>
  </si>
  <si>
    <t>2017-12-14T18:07:21Z</t>
  </si>
  <si>
    <t>Populating NextJS Pages with WordPress Data via GraphQL (P5D12) - Live Coding with Jesse</t>
  </si>
  <si>
    <t>PT1H10M5S</t>
  </si>
  <si>
    <t>BFMyUgF6I8Y</t>
  </si>
  <si>
    <t>2017-12-13T17:30:00Z</t>
  </si>
  <si>
    <t>Briana's Bash Tutorial: How to Use the Command Line in Linux, Windows, and Mac</t>
  </si>
  <si>
    <t>PT23M33S</t>
  </si>
  <si>
    <t>d6T-KkGRuw0</t>
  </si>
  <si>
    <t>2017-12-12T21:02:33Z</t>
  </si>
  <si>
    <t>SQL Server to MySQL via WordPressAPI and NodeJS (P5D11) - Live Coding with Jesse</t>
  </si>
  <si>
    <t>4AnhZ3o85LA</t>
  </si>
  <si>
    <t>2017-12-11T20:17:46Z</t>
  </si>
  <si>
    <t>Setting Up KeystoneJS (P5D10) - Live Coding with Jesse</t>
  </si>
  <si>
    <t>pHr7EyRpG3k</t>
  </si>
  <si>
    <t>2017-12-07T20:11:14Z</t>
  </si>
  <si>
    <t>Data Migration with NodeJS (P5D9) - Live Coding with Jesse</t>
  </si>
  <si>
    <t>PT1H30M37S</t>
  </si>
  <si>
    <t>8aEbNNiSgec</t>
  </si>
  <si>
    <t>2017-12-06T22:20:25Z</t>
  </si>
  <si>
    <t>Accessing a DB with Microsoft SQL Operations Studio (P5D8) - Live Coding with Jesse</t>
  </si>
  <si>
    <t>PT1H55M47S</t>
  </si>
  <si>
    <t>fsCjFHuMXj0</t>
  </si>
  <si>
    <t>2017-12-05T17:00:20Z</t>
  </si>
  <si>
    <t>Build a Node.js API - tutorial</t>
  </si>
  <si>
    <t>PT33M10S</t>
  </si>
  <si>
    <t>dxbLflw9OvY</t>
  </si>
  <si>
    <t>2017-12-04T20:34:39Z</t>
  </si>
  <si>
    <t>Setting Up an Electron Project (P6D1) - Live Coding with Jesse</t>
  </si>
  <si>
    <t>PT1H27M22S</t>
  </si>
  <si>
    <t>8IUgB5-CKDQ</t>
  </si>
  <si>
    <t>2017-12-04T18:59:12Z</t>
  </si>
  <si>
    <t>How I built and launched a chatbot over the weekend</t>
  </si>
  <si>
    <t>5LXqUDyDsDs</t>
  </si>
  <si>
    <t>2017-11-30T21:33:18Z</t>
  </si>
  <si>
    <t>Nodevember Recap and Project Updates (P5D7) - Live Coding with Jesse</t>
  </si>
  <si>
    <t>PT1H33M</t>
  </si>
  <si>
    <t>xBasvuRUm4w</t>
  </si>
  <si>
    <t>2017-11-29T17:38:35Z</t>
  </si>
  <si>
    <t>How I scaled the worldâ€™s largest music studio marketplace (part 2 of the Studiotime story)</t>
  </si>
  <si>
    <t>IZGlnImsrxc</t>
  </si>
  <si>
    <t>2017-11-25T17:13:08Z</t>
  </si>
  <si>
    <t>How I built the Airbnb of music studios in an evening (part 1 of the Studiotime story)</t>
  </si>
  <si>
    <t>2017-11-22T20:53:55Z</t>
  </si>
  <si>
    <t>NextJS Custom Server and Routing (P5D6) - Live Coding with Jesse</t>
  </si>
  <si>
    <t>PT1H14M9S</t>
  </si>
  <si>
    <t>si1pjn5R0xU</t>
  </si>
  <si>
    <t>2017-11-18T23:22:38Z</t>
  </si>
  <si>
    <t>#freeCodeConf Greater Toronto Area 2017</t>
  </si>
  <si>
    <t>PT6H47M9S</t>
  </si>
  <si>
    <t>0oRCW3GtN0s</t>
  </si>
  <si>
    <t>2017-11-15T21:33:50Z</t>
  </si>
  <si>
    <t>Creating a Footer with MaterialUI (P5D5) - Live Coding with Jesse</t>
  </si>
  <si>
    <t>PT1H47M10S</t>
  </si>
  <si>
    <t>L-swnHq4mRE</t>
  </si>
  <si>
    <t>2017-11-14T21:14:11Z</t>
  </si>
  <si>
    <t>Building a Material Design Drawer with MaterialUI (P5D4) - Live Coding with Jesse</t>
  </si>
  <si>
    <t>PT1H33M19S</t>
  </si>
  <si>
    <t>iX3tli704Gg</t>
  </si>
  <si>
    <t>2017-11-13T20:35:00Z</t>
  </si>
  <si>
    <t>Customizing a MaterialUI App Bar (P5D3) - Live Coding with Jesse</t>
  </si>
  <si>
    <t>PT1H23M42S</t>
  </si>
  <si>
    <t>Qd_V5hpYk_A</t>
  </si>
  <si>
    <t>2017-11-13T18:10:54Z</t>
  </si>
  <si>
    <t>Todo List Tutorial - Angular 4 and Redux</t>
  </si>
  <si>
    <t>PT55M42S</t>
  </si>
  <si>
    <t>nufLF1kcn_4</t>
  </si>
  <si>
    <t>2017-11-09T21:09:39Z</t>
  </si>
  <si>
    <t>Getting Started with GatsbyJS (P5D2) - Live Coding with Jesse</t>
  </si>
  <si>
    <t>PT1H24M36S</t>
  </si>
  <si>
    <t>iiQxq8Gsr5A</t>
  </si>
  <si>
    <t>2017-11-08T20:49:40Z</t>
  </si>
  <si>
    <t>Planning a New React Project (P5D1) - Live Coding with Jesse</t>
  </si>
  <si>
    <t>PT1H12M26S</t>
  </si>
  <si>
    <t>pgHprRdq3Jw</t>
  </si>
  <si>
    <t>2017-11-06T20:26:09Z</t>
  </si>
  <si>
    <t>React UI Updates (P4D16) - Live Coding with Jesse</t>
  </si>
  <si>
    <t>PT1H17M13S</t>
  </si>
  <si>
    <t>MSAKY14oM3E</t>
  </si>
  <si>
    <t>2017-11-03T21:12:25Z</t>
  </si>
  <si>
    <t>Material Design Font Sizes, Weights, and Colors (P4D15) - Live Coding with Jesse</t>
  </si>
  <si>
    <t>PT2H28M16S</t>
  </si>
  <si>
    <t>EoWm5-j-I18</t>
  </si>
  <si>
    <t>2017-11-02T21:36:06Z</t>
  </si>
  <si>
    <t>Merging Pull Requests with Git and Github (P4D14) - Live Coding with Jesse</t>
  </si>
  <si>
    <t>PT1H44M35S</t>
  </si>
  <si>
    <t>51gc7-eskU8</t>
  </si>
  <si>
    <t>2017-10-31T15:18:02Z</t>
  </si>
  <si>
    <t>How to ace the whiteboard coding interview</t>
  </si>
  <si>
    <t>PT51M14S</t>
  </si>
  <si>
    <t>j2pWS-UVOr8</t>
  </si>
  <si>
    <t>2017-10-30T19:31:47Z</t>
  </si>
  <si>
    <t>Editing Salesforce Visualforce Pages (Part 4) - Live Coding with Jesse</t>
  </si>
  <si>
    <t>PT1H24M17S</t>
  </si>
  <si>
    <t>UeXfrad0kWY</t>
  </si>
  <si>
    <t>2017-10-27T20:14:57Z</t>
  </si>
  <si>
    <t>Editing Salesforce Visualforce Pages (Part 3) - Live Coding with Jesse</t>
  </si>
  <si>
    <t>PT1H36M17S</t>
  </si>
  <si>
    <t>Rqqn9mN06XI</t>
  </si>
  <si>
    <t>2017-10-26T20:27:43Z</t>
  </si>
  <si>
    <t>Editing Salesforce Visualforce Pages (Part 2) - Live Coding with Jesse</t>
  </si>
  <si>
    <t>PT1H43M21S</t>
  </si>
  <si>
    <t>BMg1n7NbifE</t>
  </si>
  <si>
    <t>2017-10-25T21:20:44Z</t>
  </si>
  <si>
    <t>Editing Salesforce Visualforce Pages - Live Coding with Jesse</t>
  </si>
  <si>
    <t>PT1H59M25S</t>
  </si>
  <si>
    <t>7b-1qWvQdqY</t>
  </si>
  <si>
    <t>2017-10-25T16:37:28Z</t>
  </si>
  <si>
    <t>Angular 4 Project Setup with Webpack</t>
  </si>
  <si>
    <t>PT46M8S</t>
  </si>
  <si>
    <t>5Yo0a_e-Tag</t>
  </si>
  <si>
    <t>2017-10-24T21:33:17Z</t>
  </si>
  <si>
    <t>Troubleshooting NodeJS Auth (P4D13) - Live Coding with Jesse</t>
  </si>
  <si>
    <t>PT2H24M12S</t>
  </si>
  <si>
    <t>tI_-ZOYqqQU</t>
  </si>
  <si>
    <t>2017-10-23T19:01:57Z</t>
  </si>
  <si>
    <t>Using Redux with React Native - Live Coding with Jesse</t>
  </si>
  <si>
    <t>PT1H22M53S</t>
  </si>
  <si>
    <t>Xv8FtSTSMwc</t>
  </si>
  <si>
    <t>2017-10-20T20:36:36Z</t>
  </si>
  <si>
    <t>NodeJS User Auth with PassportJS (P4D12) - Live Coding with Jesse</t>
  </si>
  <si>
    <t>PT1H37M27S</t>
  </si>
  <si>
    <t>v0Guj82YfP4</t>
  </si>
  <si>
    <t>2017-10-19T19:58:55Z</t>
  </si>
  <si>
    <t>React Project UI Updates (P4D11) - Live Coding with Jesse</t>
  </si>
  <si>
    <t>PT1H49M19S</t>
  </si>
  <si>
    <t>je5Ds1z-we8</t>
  </si>
  <si>
    <t>2017-10-18T19:48:47Z</t>
  </si>
  <si>
    <t>Setting Up a Kanban Board (P4D10) - Live Coding with Jesse</t>
  </si>
  <si>
    <t>PT1H9M6S</t>
  </si>
  <si>
    <t>2D3fU3coRAg</t>
  </si>
  <si>
    <t>2017-10-13T20:18:56Z</t>
  </si>
  <si>
    <t>Creating a Grid Layout with MaterialUI (P4D9) - Live Coding with Jesse</t>
  </si>
  <si>
    <t>PT1H40M52S</t>
  </si>
  <si>
    <t>9cf73UMObiM</t>
  </si>
  <si>
    <t>2017-10-12T20:04:25Z</t>
  </si>
  <si>
    <t>Merging GitHub Pull Requests (P4D8) - Live Coding with Jesse</t>
  </si>
  <si>
    <t>PT1H24M34S</t>
  </si>
  <si>
    <t>qkAYTA0EYic</t>
  </si>
  <si>
    <t>2017-10-11T20:45:39Z</t>
  </si>
  <si>
    <t>Using WPGraphQL with React (P4D7) - Live Coding with Jesse</t>
  </si>
  <si>
    <t>PT2H5M48S</t>
  </si>
  <si>
    <t>m7ZYJkvWwlE</t>
  </si>
  <si>
    <t>2017-10-11T18:34:18Z</t>
  </si>
  <si>
    <t>Google Interview Question: How to Code a Queue Using a Stack. Whiteboard Wednesday by Irfan Baqui</t>
  </si>
  <si>
    <t>5MPHo5jGXwQ</t>
  </si>
  <si>
    <t>2017-10-10T22:45:27Z</t>
  </si>
  <si>
    <t>Live Workshop: Basics of JavaScript &amp; ES6 Syntax</t>
  </si>
  <si>
    <t>PT53M4S</t>
  </si>
  <si>
    <t>19LI3hber5I</t>
  </si>
  <si>
    <t>2017-10-10T20:44:24Z</t>
  </si>
  <si>
    <t>Styling React with MaterialUI Part 2 (P4D6) - Live Coding with Jesse</t>
  </si>
  <si>
    <t>PT2H5M27S</t>
  </si>
  <si>
    <t>Xge5-y_1ASc</t>
  </si>
  <si>
    <t>2017-10-09T19:03:21Z</t>
  </si>
  <si>
    <t>Styling React with MaterialUI (P4D5) - Live Coding with Jesse</t>
  </si>
  <si>
    <t>PT1H20M46S</t>
  </si>
  <si>
    <t>fsTzLgra5dQ</t>
  </si>
  <si>
    <t>2017-10-09T00:15:24Z</t>
  </si>
  <si>
    <t>How to make money as a freelance developer - business tips from an expert</t>
  </si>
  <si>
    <t>PT35M17S</t>
  </si>
  <si>
    <t>TJKe3vg9K3o</t>
  </si>
  <si>
    <t>2017-10-08T01:29:40Z</t>
  </si>
  <si>
    <t>Using Apollo with React (P4D4) - Live Coding with Jesse</t>
  </si>
  <si>
    <t>PT1H25M32S</t>
  </si>
  <si>
    <t>gcaxa-Mqq7k</t>
  </si>
  <si>
    <t>2017-10-05T19:51:15Z</t>
  </si>
  <si>
    <t>GraphQL + WordPress (P4D3) - Live Coding with Jesse</t>
  </si>
  <si>
    <t>PT1H43M52S</t>
  </si>
  <si>
    <t>bntBrogpCyI</t>
  </si>
  <si>
    <t>2017-10-04T19:57:16Z</t>
  </si>
  <si>
    <t>Structuring Redux Store (P4D2) - Live Coding with Jesse</t>
  </si>
  <si>
    <t>PT1H47M34S</t>
  </si>
  <si>
    <t>SlMQkhN0Vdg</t>
  </si>
  <si>
    <t>2017-10-03T20:38:30Z</t>
  </si>
  <si>
    <t>React 16 Setup with Create React App (P4D1) - Live Coding with Jesse</t>
  </si>
  <si>
    <t>PT2H29M18S</t>
  </si>
  <si>
    <t>VFLM_REK9mw</t>
  </si>
  <si>
    <t>2017-09-29T18:49:05Z</t>
  </si>
  <si>
    <t>React: Material Design Tabs (P2D34) - Live Coding with Jesse</t>
  </si>
  <si>
    <t>PT44M54S</t>
  </si>
  <si>
    <t>YGYoYSR-d98</t>
  </si>
  <si>
    <t>2017-09-28T17:22:57Z</t>
  </si>
  <si>
    <t>How to ship code faster using continuous integration and delivery</t>
  </si>
  <si>
    <t>PM0_Er3SvFQ</t>
  </si>
  <si>
    <t>2017-09-27T16:02:18Z</t>
  </si>
  <si>
    <t>React Project Tutorial - Game of Life</t>
  </si>
  <si>
    <t>PT54M40S</t>
  </si>
  <si>
    <t>1rIP81hjs2U</t>
  </si>
  <si>
    <t>2017-09-26T22:29:37Z</t>
  </si>
  <si>
    <t>Live Workshop: Basics of ReactJS</t>
  </si>
  <si>
    <t>PT45M44S</t>
  </si>
  <si>
    <t>KfMltku-4eg</t>
  </si>
  <si>
    <t>2017-09-26T16:29:24Z</t>
  </si>
  <si>
    <t>Redesigning a Homepage Part 2 (P3D9) - Live Coding with Jesse</t>
  </si>
  <si>
    <t>PT1H21M42S</t>
  </si>
  <si>
    <t>z7OY3UdjSY4</t>
  </si>
  <si>
    <t>2017-09-26T00:54:07Z</t>
  </si>
  <si>
    <t>The Silver Play Button! YouTube's award to the freeCodeCamp community for reaching 100K subscribers</t>
  </si>
  <si>
    <t>6EOlVH1QwNA</t>
  </si>
  <si>
    <t>2017-09-22T20:04:55Z</t>
  </si>
  <si>
    <t>Redesigning a Homepage (P3D8) - Live Coding with Jesse</t>
  </si>
  <si>
    <t>PT1H55M26S</t>
  </si>
  <si>
    <t>NSts93C9UeE</t>
  </si>
  <si>
    <t>2017-09-22T16:47:42Z</t>
  </si>
  <si>
    <t>JAMstack Tutorial - Full site using Netlify &amp; Hugo</t>
  </si>
  <si>
    <t>n1Vjs9_Q3NY</t>
  </si>
  <si>
    <t>2017-09-21T20:18:33Z</t>
  </si>
  <si>
    <t>SendGrid API Node Client: Breaking Changes (P2D33) - Live Coding with Jesse</t>
  </si>
  <si>
    <t>PT2H9M14S</t>
  </si>
  <si>
    <t>VqiEhZYmvKk</t>
  </si>
  <si>
    <t>2017-09-21T16:58:41Z</t>
  </si>
  <si>
    <t>Which programming language should you learn first?</t>
  </si>
  <si>
    <t>VM0RJ0IxVHU</t>
  </si>
  <si>
    <t>2017-09-20T19:49:35Z</t>
  </si>
  <si>
    <t>Creating a Footer Part 2 (P3D7) - Live Coding with Jesse</t>
  </si>
  <si>
    <t>qVhXvBiCb4c</t>
  </si>
  <si>
    <t>2017-09-19T20:03:15Z</t>
  </si>
  <si>
    <t>Creating a Footer (P3D6) - Live Coding with Jesse</t>
  </si>
  <si>
    <t>PT1H50M27S</t>
  </si>
  <si>
    <t>_7U03GVD4a8</t>
  </si>
  <si>
    <t>2017-09-19T19:49:44Z</t>
  </si>
  <si>
    <t>How to use Mail for Good - a free open source email campaign tool for nonprofits</t>
  </si>
  <si>
    <t>4SXCHvxRSNE</t>
  </si>
  <si>
    <t>2017-09-19T16:58:33Z</t>
  </si>
  <si>
    <t>Alexa Development 101 - Full Amazon Echo tutorial course in one video!</t>
  </si>
  <si>
    <t>PT1H8M28S</t>
  </si>
  <si>
    <t>ZGmx5xx5JfI</t>
  </si>
  <si>
    <t>2017-09-18T18:54:30Z</t>
  </si>
  <si>
    <t>Parallax Hero Section (P3D5) - Live Coding with Jesse</t>
  </si>
  <si>
    <t>PT1H17M35S</t>
  </si>
  <si>
    <t>jhEfT9YjLcU</t>
  </si>
  <si>
    <t>2017-09-16T15:28:17Z</t>
  </si>
  <si>
    <t>Easily code a virtual reality web experience with A-Frame (WebVR)</t>
  </si>
  <si>
    <t>o8UmS651T5E</t>
  </si>
  <si>
    <t>2017-09-15T19:59:05Z</t>
  </si>
  <si>
    <t>Adding a Material Design Side Nav with .NET Part 2 (P3D4) - Live Coding with Jesse</t>
  </si>
  <si>
    <t>PT1H48M46S</t>
  </si>
  <si>
    <t>kftarrKwaWM</t>
  </si>
  <si>
    <t>2017-09-14T20:13:42Z</t>
  </si>
  <si>
    <t>Adding a Material Design Side Nav with .NET (P3D3) - Live Coding with Jesse</t>
  </si>
  <si>
    <t>PT2H2M24S</t>
  </si>
  <si>
    <t>61Oi2p0IiE4</t>
  </si>
  <si>
    <t>2017-09-13T18:59:41Z</t>
  </si>
  <si>
    <t>Building a Nav with .NET (P3D2) - Live Coding with Jesse</t>
  </si>
  <si>
    <t>PT1H51M53S</t>
  </si>
  <si>
    <t>5BZ3nQ-wuMU</t>
  </si>
  <si>
    <t>2017-09-12T19:47:20Z</t>
  </si>
  <si>
    <t>Updating a Slow Website (P3D1) - Live Coding with Jesse</t>
  </si>
  <si>
    <t>PT1H40M54S</t>
  </si>
  <si>
    <t>54QZkniorGE</t>
  </si>
  <si>
    <t>2017-09-11T19:15:55Z</t>
  </si>
  <si>
    <t>Sass Styling and Refactoring (P2D32) - Live Coding with Jesse</t>
  </si>
  <si>
    <t>PT1H37M42S</t>
  </si>
  <si>
    <t>stx-tUS0vo4</t>
  </si>
  <si>
    <t>2017-09-11T04:32:37Z</t>
  </si>
  <si>
    <t>Full Stack Web App using Vue.js &amp; Express.js: Part 7 - Wrapping Up</t>
  </si>
  <si>
    <t>PT1H10M53S</t>
  </si>
  <si>
    <t>ipYlztBRpp0</t>
  </si>
  <si>
    <t>2017-09-11T03:45:08Z</t>
  </si>
  <si>
    <t>Full Stack Web App using Vue.js &amp; Express.js: Part 6 - Search</t>
  </si>
  <si>
    <t>PT1H15M2S</t>
  </si>
  <si>
    <t>3zw5LgKDMhg</t>
  </si>
  <si>
    <t>2017-09-09T19:46:46Z</t>
  </si>
  <si>
    <t>Full Stack Web App using Vue.js &amp; Express.js: Part 5 - View Song</t>
  </si>
  <si>
    <t>P2TcQ3h0ipQ</t>
  </si>
  <si>
    <t>2017-09-09T15:10:28Z</t>
  </si>
  <si>
    <t>JavaScript Tic Tac Toe Project Tutorial - Unbeatable AI w/ Minimax Algorithm</t>
  </si>
  <si>
    <t>PT51M43S</t>
  </si>
  <si>
    <t>1NSPAz1Qc-I</t>
  </si>
  <si>
    <t>2017-09-08T03:56:40Z</t>
  </si>
  <si>
    <t>Full Stack Web App using Vue.js &amp; Express.js: Part 4</t>
  </si>
  <si>
    <t>PT1H10M1S</t>
  </si>
  <si>
    <t>H6hM_5ilhqw</t>
  </si>
  <si>
    <t>2017-09-08T01:06:33Z</t>
  </si>
  <si>
    <t>Full Stack Web App Using Vue.js &amp; Express.js: Part 3 - Login</t>
  </si>
  <si>
    <t>PT1H4M17S</t>
  </si>
  <si>
    <t>0rxrgl-M_XU</t>
  </si>
  <si>
    <t>2017-09-07T20:43:19Z</t>
  </si>
  <si>
    <t>Browser Testing React Project (P2D31) - Live Coding with Jesse</t>
  </si>
  <si>
    <t>PT2H2M19S</t>
  </si>
  <si>
    <t>KjVOh9iVoiQ</t>
  </si>
  <si>
    <t>2017-09-06T19:43:51Z</t>
  </si>
  <si>
    <t>Styling React Components (P2D30) - Live Coding with Jesse</t>
  </si>
  <si>
    <t>PT1H36M24S</t>
  </si>
  <si>
    <t>xZMwg5z5VGk</t>
  </si>
  <si>
    <t>2017-09-06T03:27:27Z</t>
  </si>
  <si>
    <t>Full Stack Web App using Vue.js &amp; Express.js: Part 2 - Sequelize</t>
  </si>
  <si>
    <t>PT44M28S</t>
  </si>
  <si>
    <t>X_0Y2lWNWO4</t>
  </si>
  <si>
    <t>2017-09-05T20:20:16Z</t>
  </si>
  <si>
    <t>Client Side React Form Validation (P2D29) - Live Coding with Jesse</t>
  </si>
  <si>
    <t>PT2H12M19S</t>
  </si>
  <si>
    <t>Fa4cRMaTDUI</t>
  </si>
  <si>
    <t>2017-09-03T04:50:41Z</t>
  </si>
  <si>
    <t>Full Stack Web App using Vue.js &amp; Express.js: Part 1 - Intro</t>
  </si>
  <si>
    <t>do4xiLPKbOk</t>
  </si>
  <si>
    <t>2017-09-01T18:54:57Z</t>
  </si>
  <si>
    <t>Emailing Form Data with React and NodeJS (P2D28) - Live Coding with Jesse</t>
  </si>
  <si>
    <t>PT1H19M18S</t>
  </si>
  <si>
    <t>5Jja-S-CUk8</t>
  </si>
  <si>
    <t>2017-08-31T19:18:18Z</t>
  </si>
  <si>
    <t>React Project 2 Day 27 - Live Coding with Jesse</t>
  </si>
  <si>
    <t>PT1H12M1S</t>
  </si>
  <si>
    <t>iPrD7_6rbQQ</t>
  </si>
  <si>
    <t>2017-08-30T15:30:16Z</t>
  </si>
  <si>
    <t>React Project 2 Day 26 - Live Coding with Jesse</t>
  </si>
  <si>
    <t>PT1H24M21S</t>
  </si>
  <si>
    <t>f05DMTRjuB0</t>
  </si>
  <si>
    <t>2017-08-29T20:04:46Z</t>
  </si>
  <si>
    <t>React Project 2 Day 25 - Live Coding with Jesse</t>
  </si>
  <si>
    <t>PT1H57M33S</t>
  </si>
  <si>
    <t>083ljusVNR0</t>
  </si>
  <si>
    <t>2017-08-28T19:40:37Z</t>
  </si>
  <si>
    <t>React Project 2 Day 24 - Live Coding with Jesse</t>
  </si>
  <si>
    <t>PT1H33M18S</t>
  </si>
  <si>
    <t>_woczhn1VQo</t>
  </si>
  <si>
    <t>2017-08-25T19:09:05Z</t>
  </si>
  <si>
    <t>React Project 2 Day 23 - Live Coding with Jesse</t>
  </si>
  <si>
    <t>PT1H3M17S</t>
  </si>
  <si>
    <t>vPEJSJMg4jY</t>
  </si>
  <si>
    <t>2017-08-22T16:44:19Z</t>
  </si>
  <si>
    <t>Recursion in software development</t>
  </si>
  <si>
    <t>et1M1u3yI0o</t>
  </si>
  <si>
    <t>2017-08-21T18:19:39Z</t>
  </si>
  <si>
    <t>React Project 2 Day 22 - Live Coding with Jesse</t>
  </si>
  <si>
    <t>PT1H12M8S</t>
  </si>
  <si>
    <t>X65s7WQLWJY</t>
  </si>
  <si>
    <t>2017-08-21T16:37:56Z</t>
  </si>
  <si>
    <t>jQuery vs vanilla JavaScript - Beau teaches JavaScript</t>
  </si>
  <si>
    <t>qv6u-erg3zI</t>
  </si>
  <si>
    <t>2017-08-18T20:03:37Z</t>
  </si>
  <si>
    <t>React Project 2 Day 21 - Live Coding with Jesse</t>
  </si>
  <si>
    <t>PT1H54M48S</t>
  </si>
  <si>
    <t>nQWebFrS7xc</t>
  </si>
  <si>
    <t>2017-08-17T20:31:55Z</t>
  </si>
  <si>
    <t>React Project 2 Day 20 - Live Coding with Jesse</t>
  </si>
  <si>
    <t>PT2H20M43S</t>
  </si>
  <si>
    <t>OxfJ7xw5hQE</t>
  </si>
  <si>
    <t>2017-08-17T13:18:52Z</t>
  </si>
  <si>
    <t>I've done programming tutorials. Now what? - Ask Preethi</t>
  </si>
  <si>
    <t>_zCyLT33moA</t>
  </si>
  <si>
    <t>2017-08-17T01:13:25Z</t>
  </si>
  <si>
    <t>What is Continuous Integration?</t>
  </si>
  <si>
    <t>uMmlZtFJol4</t>
  </si>
  <si>
    <t>2017-08-16T19:45:26Z</t>
  </si>
  <si>
    <t>React Project 2 Day 19 - Live Coding with Jesse</t>
  </si>
  <si>
    <t>PT1H38M35S</t>
  </si>
  <si>
    <t>Wl-VvvNCk2A</t>
  </si>
  <si>
    <t>2017-08-15T17:16:18Z</t>
  </si>
  <si>
    <t>jQuery: AJAX - Beau teaches JavaScript</t>
  </si>
  <si>
    <t>iRnkJ_reHUg</t>
  </si>
  <si>
    <t>2017-08-14T19:48:32Z</t>
  </si>
  <si>
    <t>React Project 2 Day 18 - Live Coding with Jesse</t>
  </si>
  <si>
    <t>PT1H38M36S</t>
  </si>
  <si>
    <t>ngKoDxdTtzQ</t>
  </si>
  <si>
    <t>2017-08-11T18:35:51Z</t>
  </si>
  <si>
    <t>React Project 2 Day 17 - Live Coding with Jesse</t>
  </si>
  <si>
    <t>PT59M34S</t>
  </si>
  <si>
    <t>vJZf48t_OEI</t>
  </si>
  <si>
    <t>2017-08-10T20:37:56Z</t>
  </si>
  <si>
    <t>React Project 2 Day 16 - Live Coding with Jesse</t>
  </si>
  <si>
    <t>PT2H26M</t>
  </si>
  <si>
    <t>3q8fP0kNHHQ</t>
  </si>
  <si>
    <t>2017-08-09T21:10:39Z</t>
  </si>
  <si>
    <t>React Project 2 Day 15 - Live Coding with Jesse</t>
  </si>
  <si>
    <t>PT2H1M45S</t>
  </si>
  <si>
    <t>Z0rRtv0-AwE</t>
  </si>
  <si>
    <t>2017-08-08T22:11:43Z</t>
  </si>
  <si>
    <t>Color Maze - The Daily Programmer #325</t>
  </si>
  <si>
    <t>tqFE_-G0n0Q</t>
  </si>
  <si>
    <t>2017-08-08T20:28:24Z</t>
  </si>
  <si>
    <t>React Project 2 Day 14 - Live Coding with Jesse</t>
  </si>
  <si>
    <t>PT2H18M57S</t>
  </si>
  <si>
    <t>Thnv77n2e6Q</t>
  </si>
  <si>
    <t>2017-08-08T17:35:46Z</t>
  </si>
  <si>
    <t>jQuery: Dom Traversal (find parent and child nodes) - Beau teaches JavaScript</t>
  </si>
  <si>
    <t>_mbTGjKZrYU</t>
  </si>
  <si>
    <t>2017-08-07T19:03:28Z</t>
  </si>
  <si>
    <t>React Project 2 Day 13 - Live Coding with Jesse</t>
  </si>
  <si>
    <t>PT58M36S</t>
  </si>
  <si>
    <t>D6zfqSpj0oY</t>
  </si>
  <si>
    <t>2017-08-04T18:40:42Z</t>
  </si>
  <si>
    <t>React Project 2 Day 12 - Live Coding with Jesse</t>
  </si>
  <si>
    <t>PT1H35M3S</t>
  </si>
  <si>
    <t>ohPLLMAb_6o</t>
  </si>
  <si>
    <t>2017-08-03T20:46:35Z</t>
  </si>
  <si>
    <t>Handling Form Data and Uploads with React (P2D11) - Live Coding with Jesse</t>
  </si>
  <si>
    <t>PT2H38M42S</t>
  </si>
  <si>
    <t>Cxk3QUb3S6E</t>
  </si>
  <si>
    <t>2017-08-02T20:48:20Z</t>
  </si>
  <si>
    <t>React Project 2 Day 10 - Live Coding with Jesse</t>
  </si>
  <si>
    <t>PT2H21M1S</t>
  </si>
  <si>
    <t>bcPahhyYEIk</t>
  </si>
  <si>
    <t>2017-08-02T00:15:25Z</t>
  </si>
  <si>
    <t>Talking Clock - The Daily Programmer #321</t>
  </si>
  <si>
    <t>y2Nn7HwnEF4</t>
  </si>
  <si>
    <t>2017-08-01T20:24:23Z</t>
  </si>
  <si>
    <t>React Project 2 Day 9 - Live Coding with Jesse</t>
  </si>
  <si>
    <t>PT2H15M7S</t>
  </si>
  <si>
    <t>10ij70XHuA0</t>
  </si>
  <si>
    <t>2017-07-31T21:14:28Z</t>
  </si>
  <si>
    <t>Spiral Ascension - The Daily Programmer #320</t>
  </si>
  <si>
    <t>zijj0mjK3ys</t>
  </si>
  <si>
    <t>2017-07-31T17:46:03Z</t>
  </si>
  <si>
    <t>React Project 2 Day 8 - Live Coding with Jesse</t>
  </si>
  <si>
    <t>PT1H11M</t>
  </si>
  <si>
    <t>MmtfrjLLjJ0</t>
  </si>
  <si>
    <t>2017-07-31T17:32:13Z</t>
  </si>
  <si>
    <t>jQuery: CSS and classes</t>
  </si>
  <si>
    <t>vL6ee55GyLM</t>
  </si>
  <si>
    <t>2017-07-28T15:22:23Z</t>
  </si>
  <si>
    <t>React Project 2 Day 7 - Live Coding with Jesse</t>
  </si>
  <si>
    <t>PT1H16M11S</t>
  </si>
  <si>
    <t>nXaOzQcv8Do</t>
  </si>
  <si>
    <t>2017-07-27T19:46:19Z</t>
  </si>
  <si>
    <t>React Project 2 Day 6 - Live Coding with Jesse</t>
  </si>
  <si>
    <t>PT1H10M50S</t>
  </si>
  <si>
    <t>0GKgrEJjJDE</t>
  </si>
  <si>
    <t>2017-07-27T18:08:11Z</t>
  </si>
  <si>
    <t>jQuery: add and remove DOM elements - Beau teaches JavaScript</t>
  </si>
  <si>
    <t>mBRw8ItLn-g</t>
  </si>
  <si>
    <t>2017-07-26T20:19:39Z</t>
  </si>
  <si>
    <t>React Project 2 Day 5 - Live Coding with Jesse</t>
  </si>
  <si>
    <t>PT2H9M9S</t>
  </si>
  <si>
    <t>YGstFjI5wzc</t>
  </si>
  <si>
    <t>2017-07-26T14:00:04Z</t>
  </si>
  <si>
    <t>Chickens and Pigs - Agile Software Development</t>
  </si>
  <si>
    <t>yyJ3F0zR0BA</t>
  </si>
  <si>
    <t>2017-07-25T20:01:37Z</t>
  </si>
  <si>
    <t>React Project 2 Day 4 - Live Coding with Jesse</t>
  </si>
  <si>
    <t>PT1H52M48S</t>
  </si>
  <si>
    <t>Dvgdh9XIILU</t>
  </si>
  <si>
    <t>2017-07-25T19:01:45Z</t>
  </si>
  <si>
    <t>Spelling With Chemistry - The Daily Programmer #302</t>
  </si>
  <si>
    <t>VePSZcTBVNM</t>
  </si>
  <si>
    <t>2017-07-25T14:00:03Z</t>
  </si>
  <si>
    <t>The INVEST approach to product backlog items</t>
  </si>
  <si>
    <t>G4fp2HBJZWY</t>
  </si>
  <si>
    <t>2017-07-24T20:08:07Z</t>
  </si>
  <si>
    <t>React Project 2 Day 3 - Live Coding with Jesse</t>
  </si>
  <si>
    <t>PT2H45S</t>
  </si>
  <si>
    <t>veL0_Rb97dE</t>
  </si>
  <si>
    <t>2017-07-24T00:48:27Z</t>
  </si>
  <si>
    <t>jQuery: get and set with http, text, val, and attr - Beau teaches JavaScript</t>
  </si>
  <si>
    <t>tQprHSpNdps</t>
  </si>
  <si>
    <t>2017-07-22T22:20:25Z</t>
  </si>
  <si>
    <t>The Agile Manifesto - Agile Software Development</t>
  </si>
  <si>
    <t>cHXPsSq6sf4</t>
  </si>
  <si>
    <t>2017-07-21T20:28:05Z</t>
  </si>
  <si>
    <t>React Project 2 Day 2: Learning Material UI - Live Coding with Jesse</t>
  </si>
  <si>
    <t>RlDx4UAxlPs</t>
  </si>
  <si>
    <t>2017-07-20T21:53:37Z</t>
  </si>
  <si>
    <t>Jolly Jumper - The Daily Programmer #311</t>
  </si>
  <si>
    <t>OUPBEpfBEXo</t>
  </si>
  <si>
    <t>2017-07-20T21:02:35Z</t>
  </si>
  <si>
    <t>Starting a New React Project (P2D1) - Live Coding with Jesse</t>
  </si>
  <si>
    <t>PT2H52M28S</t>
  </si>
  <si>
    <t>5Tid--2fKr0</t>
  </si>
  <si>
    <t>2017-07-20T01:08:21Z</t>
  </si>
  <si>
    <t>XOR Multiplication - The Daily Programmer #315</t>
  </si>
  <si>
    <t>9Iclh2o8Gas</t>
  </si>
  <si>
    <t>2017-07-19T20:09:01Z</t>
  </si>
  <si>
    <t>Finishing My React Site - Live Coding with Jesse</t>
  </si>
  <si>
    <t>PT2H35S</t>
  </si>
  <si>
    <t>ALhxxnTl5Co</t>
  </si>
  <si>
    <t>2017-07-19T18:20:10Z</t>
  </si>
  <si>
    <t>animate in jQuery - Beau teaches JavaScript</t>
  </si>
  <si>
    <t>iGgVK2stQGE</t>
  </si>
  <si>
    <t>2017-07-18T20:54:06Z</t>
  </si>
  <si>
    <t>More React Refactoring - Live Coding with Jesse</t>
  </si>
  <si>
    <t>PT2H39M50S</t>
  </si>
  <si>
    <t>QfWw6zElusw</t>
  </si>
  <si>
    <t>2017-07-17T22:51:31Z</t>
  </si>
  <si>
    <t>Concatenated Integers - The Daily Programmer #314</t>
  </si>
  <si>
    <t>nwK0pJQZMPI</t>
  </si>
  <si>
    <t>2017-07-16T17:50:30Z</t>
  </si>
  <si>
    <t>jQuery effects - Beau teaches JavaScript</t>
  </si>
  <si>
    <t>qO4MJEjjPS8</t>
  </si>
  <si>
    <t>2017-07-15T19:33:39Z</t>
  </si>
  <si>
    <t>Collatz Tag System - The Daily Programmer #317</t>
  </si>
  <si>
    <t>Zdf_AuEAWpY</t>
  </si>
  <si>
    <t>2017-07-14T21:39:53Z</t>
  </si>
  <si>
    <t>3Sum - The Daily Programmer #323</t>
  </si>
  <si>
    <t>Royt_Rwd9U0</t>
  </si>
  <si>
    <t>2017-07-14T20:58:55Z</t>
  </si>
  <si>
    <t>React: Refactoring Components - Live Streaming with Jesse</t>
  </si>
  <si>
    <t>PT2H47M34S</t>
  </si>
  <si>
    <t>XAdIaTekXgo</t>
  </si>
  <si>
    <t>2017-07-13T23:14:20Z</t>
  </si>
  <si>
    <t>React: Working with API Data - Live Coding with Jesse</t>
  </si>
  <si>
    <t>PT2H34M32S</t>
  </si>
  <si>
    <t>bK0o-8GMRss</t>
  </si>
  <si>
    <t>2017-07-13T00:12:24Z</t>
  </si>
  <si>
    <t>Condensing Sentences - The Daily Programmer #319</t>
  </si>
  <si>
    <t>vjMf2GjD0fQ</t>
  </si>
  <si>
    <t>2017-07-12T20:40:14Z</t>
  </si>
  <si>
    <t>React/NextJS Routing and WordPress API Custom Types - Live Coding with Jesse</t>
  </si>
  <si>
    <t>PT2H26M46S</t>
  </si>
  <si>
    <t>IR7Jbkuh824</t>
  </si>
  <si>
    <t>2017-07-12T16:08:24Z</t>
  </si>
  <si>
    <t>jQuery events - Beau teaches JavaScript</t>
  </si>
  <si>
    <t>o1VwaNqyUz0</t>
  </si>
  <si>
    <t>2017-07-11T20:50:40Z</t>
  </si>
  <si>
    <t>React, NextJS, CSS - Live Coding with Jesse</t>
  </si>
  <si>
    <t>PT2H41M42S</t>
  </si>
  <si>
    <t>g1aj9nFfac4</t>
  </si>
  <si>
    <t>2017-07-11T16:58:03Z</t>
  </si>
  <si>
    <t>freeCodeCamp turns 1,000 days old!</t>
  </si>
  <si>
    <t>r3bXhmTa_zg</t>
  </si>
  <si>
    <t>2017-07-10T20:53:03Z</t>
  </si>
  <si>
    <t>Making a React Blog with WordPress Content - Live Coding with Jesse</t>
  </si>
  <si>
    <t>PT2H10M42S</t>
  </si>
  <si>
    <t>KhtEmR2A1Fw</t>
  </si>
  <si>
    <t>2017-07-09T18:22:14Z</t>
  </si>
  <si>
    <t>Getting started with jQuery (tutorial) - Beau teaches JavaScript</t>
  </si>
  <si>
    <t>pYOJyQoBT3U</t>
  </si>
  <si>
    <t>2017-07-09T01:46:46Z</t>
  </si>
  <si>
    <t>Definition of Done - Agile Software Development</t>
  </si>
  <si>
    <t>pyyrwdbaioc</t>
  </si>
  <si>
    <t>2017-07-07T21:21:52Z</t>
  </si>
  <si>
    <t>React: Building a New UI - Live Coding with Jesse</t>
  </si>
  <si>
    <t>PT2H41M16S</t>
  </si>
  <si>
    <t>5yD8lI8R7A0</t>
  </si>
  <si>
    <t>2017-07-06T19:28:50Z</t>
  </si>
  <si>
    <t>React: Sorting and Filtering Data Part 2 - Live Coding with Jesse</t>
  </si>
  <si>
    <t>PT1H22M46S</t>
  </si>
  <si>
    <t>jZawMvCVsPs</t>
  </si>
  <si>
    <t>2017-07-05T20:31:36Z</t>
  </si>
  <si>
    <t>React: Sorting and Filtering Data - Live Coding with Jesse</t>
  </si>
  <si>
    <t>PT1H8M16S</t>
  </si>
  <si>
    <t>mu3epeXRIt0</t>
  </si>
  <si>
    <t>2017-07-05T17:11:19Z</t>
  </si>
  <si>
    <t>A day at Pennybox with Co-Founder Reji Eapen</t>
  </si>
  <si>
    <t>QTEKndwPS0o</t>
  </si>
  <si>
    <t>2017-07-01T20:12:35Z</t>
  </si>
  <si>
    <t>Working Agreement - Agile Software Development</t>
  </si>
  <si>
    <t>0gRKKXSBKsM</t>
  </si>
  <si>
    <t>2017-06-30T20:36:24Z</t>
  </si>
  <si>
    <t>Hero Section CSS Changes - Live Coding with Jesse</t>
  </si>
  <si>
    <t>PT1H58M15S</t>
  </si>
  <si>
    <t>9TVYjjWkuOU</t>
  </si>
  <si>
    <t>2017-06-30T10:50:32Z</t>
  </si>
  <si>
    <t>Should I go back to school to get CS degree? - Ask Preethi</t>
  </si>
  <si>
    <t>HwdkB8MXbFM</t>
  </si>
  <si>
    <t>2017-06-27T20:59:50Z</t>
  </si>
  <si>
    <t>Submitting a PR to an Open Source Project - Live Coding with Jesse</t>
  </si>
  <si>
    <t>PT2H17M1S</t>
  </si>
  <si>
    <t>Q51zT82KdLI</t>
  </si>
  <si>
    <t>2017-06-26T19:06:00Z</t>
  </si>
  <si>
    <t>React: Google Analytics Click Tracking - Live Coding with Jesse</t>
  </si>
  <si>
    <t>PT1H5S</t>
  </si>
  <si>
    <t>u9WOdMWjgso</t>
  </si>
  <si>
    <t>2017-06-24T18:10:51Z</t>
  </si>
  <si>
    <t>Getting first React job without experience - Ask Preethi</t>
  </si>
  <si>
    <t>SUS44Lj6oBI</t>
  </si>
  <si>
    <t>2017-06-22T14:31:48Z</t>
  </si>
  <si>
    <t>The Definition of Ready - Agile Software Development</t>
  </si>
  <si>
    <t>FXfYSn8qaUE</t>
  </si>
  <si>
    <t>2017-06-16T20:40:31Z</t>
  </si>
  <si>
    <t>A day at IBM with designer James Rauhut</t>
  </si>
  <si>
    <t>8WpercDYOAA</t>
  </si>
  <si>
    <t>2017-06-16T00:37:23Z</t>
  </si>
  <si>
    <t>Tradeoff Matrix - Agile Software Development</t>
  </si>
  <si>
    <t>D_J8L04fQRM</t>
  </si>
  <si>
    <t>2017-06-15T22:12:56Z</t>
  </si>
  <si>
    <t>Geolocation Sorting by Distance - Live Coding with Jesse</t>
  </si>
  <si>
    <t>PT3H54M52S</t>
  </si>
  <si>
    <t>lSuddPkzrXg</t>
  </si>
  <si>
    <t>2017-06-14T20:20:57Z</t>
  </si>
  <si>
    <t>React: Sortable Responsive Table - Live Coding with Jesse</t>
  </si>
  <si>
    <t>PT2H13M27S</t>
  </si>
  <si>
    <t>bqho-uAnNJk</t>
  </si>
  <si>
    <t>2017-06-13T19:36:27Z</t>
  </si>
  <si>
    <t>React + Prettier + Standard JS - Live Coding with Jesse</t>
  </si>
  <si>
    <t>PT1H30M25S</t>
  </si>
  <si>
    <t>2eBJBKRkiVE</t>
  </si>
  <si>
    <t>2017-06-12T19:02:17Z</t>
  </si>
  <si>
    <t>Merging a Pull Request from GitHub - Live Coding with Jesse</t>
  </si>
  <si>
    <t>HiX30zXOwF0</t>
  </si>
  <si>
    <t>2017-06-09T20:02:48Z</t>
  </si>
  <si>
    <t>Miscellaneous Front End Updates - Live Coding with Jesse</t>
  </si>
  <si>
    <t>zwBMp1U6FII</t>
  </si>
  <si>
    <t>2017-06-09T19:56:57Z</t>
  </si>
  <si>
    <t>Dates - Beau teaches JavaScript</t>
  </si>
  <si>
    <t>jHyLKISuLjQ</t>
  </si>
  <si>
    <t>2017-06-08T19:40:40Z</t>
  </si>
  <si>
    <t>Creating WordPress Custom Post Types - Live Coding With Jesse</t>
  </si>
  <si>
    <t>PT1H33M48S</t>
  </si>
  <si>
    <t>LVZbUDzx1a0</t>
  </si>
  <si>
    <t>2017-06-07T21:41:44Z</t>
  </si>
  <si>
    <t>Meeting for Good Demo - Open Source for Good Projects</t>
  </si>
  <si>
    <t>_JMyRifPhQ8</t>
  </si>
  <si>
    <t>2017-06-07T20:45:47Z</t>
  </si>
  <si>
    <t>React: WordPress API Live Search - Live Coding with Jesse</t>
  </si>
  <si>
    <t>PT2H33M26S</t>
  </si>
  <si>
    <t>ed2lt-JXWnw</t>
  </si>
  <si>
    <t>2017-06-05T19:06:29Z</t>
  </si>
  <si>
    <t>React: Masonry Layout Part 2 - Live Coding with Jesse</t>
  </si>
  <si>
    <t>PT59M24S</t>
  </si>
  <si>
    <t>wu0ckYkltus</t>
  </si>
  <si>
    <t>2017-06-05T16:03:33Z</t>
  </si>
  <si>
    <t>Graphs: breadth-first search - Beau teaches JavaScript</t>
  </si>
  <si>
    <t>RaZUsW3ZlQQ</t>
  </si>
  <si>
    <t>2017-06-02T20:23:34Z</t>
  </si>
  <si>
    <t>Load Balancing: SSL Passthrough Setup - Live Coding with Jesse</t>
  </si>
  <si>
    <t>PT2H13M35S</t>
  </si>
  <si>
    <t>cFTFtuEQ-10</t>
  </si>
  <si>
    <t>2017-06-02T16:58:21Z</t>
  </si>
  <si>
    <t>try, catch, finally, throw - error handling in JavaScript</t>
  </si>
  <si>
    <t>0Nd3fJEGXg4</t>
  </si>
  <si>
    <t>2017-06-01T20:49:32Z</t>
  </si>
  <si>
    <t>Load Balancing Digital Ocean Droplets - Live Coding with Jesse</t>
  </si>
  <si>
    <t>PT2H25M38S</t>
  </si>
  <si>
    <t>jmoKfgIdaPM</t>
  </si>
  <si>
    <t>2017-05-31T19:25:19Z</t>
  </si>
  <si>
    <t>React: Masonry Layout - Live Coding with Jesse</t>
  </si>
  <si>
    <t>PT1H17M57S</t>
  </si>
  <si>
    <t>L9j5dU22IhU</t>
  </si>
  <si>
    <t>2017-05-30T19:13:55Z</t>
  </si>
  <si>
    <t>React: Setting Up Google Analytics - Live Coding with Jesse</t>
  </si>
  <si>
    <t>XbJ2SYMJkhg</t>
  </si>
  <si>
    <t>2017-05-30T15:21:21Z</t>
  </si>
  <si>
    <t>Virtual Reality Developer Adriana Vecchioli - Developer Interview</t>
  </si>
  <si>
    <t>I-Vu6YKEN70</t>
  </si>
  <si>
    <t>2017-05-26T19:06:59Z</t>
  </si>
  <si>
    <t>Post Launch Updates - Live Coding with Jesse</t>
  </si>
  <si>
    <t>KgXjkHoMleg</t>
  </si>
  <si>
    <t>2017-05-25T20:43:52Z</t>
  </si>
  <si>
    <t>Last Minute Updates - Live Coding with Jesse</t>
  </si>
  <si>
    <t>PT2H31M48S</t>
  </si>
  <si>
    <t>s8Ho-3FJpVk</t>
  </si>
  <si>
    <t>2017-05-24T19:03:49Z</t>
  </si>
  <si>
    <t>Browser and Device Testing - Live Coding with Jesse</t>
  </si>
  <si>
    <t>PT58M12S</t>
  </si>
  <si>
    <t>kOcFZV3c75I</t>
  </si>
  <si>
    <t>2017-05-24T16:23:18Z</t>
  </si>
  <si>
    <t>setInterval and setTimeout: timing events - Beau teaches JavaScript</t>
  </si>
  <si>
    <t>N3Sxb43r1GM</t>
  </si>
  <si>
    <t>2017-05-23T19:10:43Z</t>
  </si>
  <si>
    <t>React: Dealing with jQuery Issues - Live Coding with Jesse</t>
  </si>
  <si>
    <t>PT1H4M57S</t>
  </si>
  <si>
    <t>2cJya4h5ync</t>
  </si>
  <si>
    <t>2017-05-22T18:58:14Z</t>
  </si>
  <si>
    <t>React: Parameterized Routing with Next.js - Live Coding with Jesse</t>
  </si>
  <si>
    <t>PT53M1S</t>
  </si>
  <si>
    <t>DBRW8nwZV-g</t>
  </si>
  <si>
    <t>2017-05-21T01:51:53Z</t>
  </si>
  <si>
    <t>Graph Data Structure Intro (inc. adjacency list, adjacency matrix, incidence matrix)</t>
  </si>
  <si>
    <t>C9vsQkMu5gk</t>
  </si>
  <si>
    <t>2017-05-18T17:04:02Z</t>
  </si>
  <si>
    <t>Browser history tutorial - Beau teaches JavaScript</t>
  </si>
  <si>
    <t>AwicscsvGLg</t>
  </si>
  <si>
    <t>2017-05-16T20:32:18Z</t>
  </si>
  <si>
    <t>cookies vs localStorage vs sessionStorage - Beau teaches JavaScript</t>
  </si>
  <si>
    <t>hCGA7d-Ul4Q</t>
  </si>
  <si>
    <t>2017-05-16T16:56:27Z</t>
  </si>
  <si>
    <t>React: Production Server Setup Part 2 - Live Coding with Jesse</t>
  </si>
  <si>
    <t>PT1H18M58S</t>
  </si>
  <si>
    <t>eT3CMbWMC7c</t>
  </si>
  <si>
    <t>2017-05-15T16:20:16Z</t>
  </si>
  <si>
    <t>React: Production Server Setup - Live Coding with Jesse</t>
  </si>
  <si>
    <t>PT44M31S</t>
  </si>
  <si>
    <t>dM_JHpfFITs</t>
  </si>
  <si>
    <t>2017-05-13T18:25:16Z</t>
  </si>
  <si>
    <t>Heap Data Structure (max and min)- Beau teaches JavaScript</t>
  </si>
  <si>
    <t>HenyFfgo47I</t>
  </si>
  <si>
    <t>2017-05-12T19:17:54Z</t>
  </si>
  <si>
    <t>React: Server Side API Calls with Isomorphic Fetch - Live Coding with Jesse</t>
  </si>
  <si>
    <t>PT1H11M53S</t>
  </si>
  <si>
    <t>0277AINk5xk</t>
  </si>
  <si>
    <t>2017-05-12T16:17:01Z</t>
  </si>
  <si>
    <t>A day at Amazon with developer Dave Jeffers</t>
  </si>
  <si>
    <t>LZXv19d6-jI</t>
  </si>
  <si>
    <t>2017-05-11T18:44:05Z</t>
  </si>
  <si>
    <t>React: Props - Live Coding with Jesse</t>
  </si>
  <si>
    <t>PT35M46S</t>
  </si>
  <si>
    <t>y6P8uvqRYgw</t>
  </si>
  <si>
    <t>2017-05-11T16:38:08Z</t>
  </si>
  <si>
    <t>Pop up boxes tutorial - Beau teaches JavaScript</t>
  </si>
  <si>
    <t>0833PW-IdJE</t>
  </si>
  <si>
    <t>2017-05-10T18:41:34Z</t>
  </si>
  <si>
    <t>React: Building Components - Live Coding with Jesse</t>
  </si>
  <si>
    <t>pTw7CDD6k2c</t>
  </si>
  <si>
    <t>2017-05-09T18:45:17Z</t>
  </si>
  <si>
    <t>React: Initial Setup - Live Coding with Jesse</t>
  </si>
  <si>
    <t>PT36M15S</t>
  </si>
  <si>
    <t>ZJng8ls8uH0</t>
  </si>
  <si>
    <t>2017-05-09T17:07:02Z</t>
  </si>
  <si>
    <t>Window Object: move, open, close, &amp; size - Beau teaches JavaScript</t>
  </si>
  <si>
    <t>ZhHUTZCv5Sc</t>
  </si>
  <si>
    <t>2017-05-08T18:39:50Z</t>
  </si>
  <si>
    <t>Hide/Show Section on Click - Live Coding with Jesse</t>
  </si>
  <si>
    <t>7XmS8McW_1U</t>
  </si>
  <si>
    <t>2017-05-06T17:26:07Z</t>
  </si>
  <si>
    <t>Trie Data Structure - Beau teaches JavaScript</t>
  </si>
  <si>
    <t>29ddZX4wjoE</t>
  </si>
  <si>
    <t>2017-05-05T18:48:32Z</t>
  </si>
  <si>
    <t>Material Design Cards - Live Coding with Jesse</t>
  </si>
  <si>
    <t>PT43M35S</t>
  </si>
  <si>
    <t>tS6oP1NveoI</t>
  </si>
  <si>
    <t>2017-05-05T17:30:40Z</t>
  </si>
  <si>
    <t>requestAnimationFrame() - Beau teaches JavaScript</t>
  </si>
  <si>
    <t>pfgqJU1lG78</t>
  </si>
  <si>
    <t>2017-05-04T18:42:10Z</t>
  </si>
  <si>
    <t>Building a Website: Team Page - Live Coding with Jesse</t>
  </si>
  <si>
    <t>PT33M37S</t>
  </si>
  <si>
    <t>rgYQ7nUulAQ</t>
  </si>
  <si>
    <t>2017-05-03T18:36:44Z</t>
  </si>
  <si>
    <t>Building a Website (P1D2) - Live Coding with Jesse</t>
  </si>
  <si>
    <t>PT32M10S</t>
  </si>
  <si>
    <t>YXZX_6RfHjk</t>
  </si>
  <si>
    <t>2017-05-03T16:17:25Z</t>
  </si>
  <si>
    <t>Animation in the DOM - Beau teaches JavaScript</t>
  </si>
  <si>
    <t>KOVc5o5kURE</t>
  </si>
  <si>
    <t>2017-04-30T18:24:30Z</t>
  </si>
  <si>
    <t>Mediator Design Pattern - Beau teaches JavaScript</t>
  </si>
  <si>
    <t>BWVoPxob5DU</t>
  </si>
  <si>
    <t>2017-04-28T01:25:44Z</t>
  </si>
  <si>
    <t>DOM Nodes - Beau teaches JavaScript</t>
  </si>
  <si>
    <t>F3odgpghXzY</t>
  </si>
  <si>
    <t>2017-04-24T17:38:46Z</t>
  </si>
  <si>
    <t>addEventListener() - Beau teaches JavaScript</t>
  </si>
  <si>
    <t>9YddVVsdG5A</t>
  </si>
  <si>
    <t>2017-04-22T17:27:52Z</t>
  </si>
  <si>
    <t>Linked List - Beau teaches JavaScript</t>
  </si>
  <si>
    <t>0fy9TCcX8Uc</t>
  </si>
  <si>
    <t>2017-04-20T17:09:50Z</t>
  </si>
  <si>
    <t>DOM Events - Beau teaches JavaScript</t>
  </si>
  <si>
    <t>z_mSgK-6pOQ</t>
  </si>
  <si>
    <t>2017-04-18T15:56:51Z</t>
  </si>
  <si>
    <t>CSS styles in JavaScript (setting and getting) - Beau teaches JavaScript</t>
  </si>
  <si>
    <t>eaLKqoB9Fu0</t>
  </si>
  <si>
    <t>2017-04-17T17:59:04Z</t>
  </si>
  <si>
    <t>Selecting &amp; Changing Website Elements (DOM manipulation) - Beau teaches JavaScript</t>
  </si>
  <si>
    <t>F95z5Wxd9ks</t>
  </si>
  <si>
    <t>2017-04-14T21:09:11Z</t>
  </si>
  <si>
    <t>Hash Tables - Beau teaches JavaScript</t>
  </si>
  <si>
    <t>dpTFcPUe2oo</t>
  </si>
  <si>
    <t>2017-04-13T22:12:12Z</t>
  </si>
  <si>
    <t>Check if a property is in an object - Beau teaches JavaScript</t>
  </si>
  <si>
    <t>uqUYNqZx0qY</t>
  </si>
  <si>
    <t>2017-04-12T16:15:02Z</t>
  </si>
  <si>
    <t>Strict Mode â€” "use strict" - Beau teaches JavaScript</t>
  </si>
  <si>
    <t>Jqn_wjkSZwo</t>
  </si>
  <si>
    <t>2017-04-11T15:52:33Z</t>
  </si>
  <si>
    <t>import / export (modules) - Beau teaches JavaScript</t>
  </si>
  <si>
    <t>3cbiZV4H22c</t>
  </si>
  <si>
    <t>2017-04-10T17:39:31Z</t>
  </si>
  <si>
    <t>Immediately Invoked Function Expression - Beau teaches JavaScript</t>
  </si>
  <si>
    <t>_1BPrCHcjhs</t>
  </si>
  <si>
    <t>2017-04-09T20:55:53Z</t>
  </si>
  <si>
    <t>Map data structure &amp; ES6 map object - Beau teaches JavaScript</t>
  </si>
  <si>
    <t>w5whn4iJCLc</t>
  </si>
  <si>
    <t>2017-04-07T16:49:10Z</t>
  </si>
  <si>
    <t>Get current URL with JavaScript (and jQuery) - Beau teaches JavaScript</t>
  </si>
  <si>
    <t>2017-04-06T16:26:51Z</t>
  </si>
  <si>
    <t>Destructuring in ES6 - Beau teaches JavaScript</t>
  </si>
  <si>
    <t>22fyYvxz-do</t>
  </si>
  <si>
    <t>2017-04-05T16:18:03Z</t>
  </si>
  <si>
    <t>Arrow Functions - Beau teaches JavaScript</t>
  </si>
  <si>
    <t>Aagf3RyK3Lw</t>
  </si>
  <si>
    <t>2017-04-02T15:07:18Z</t>
  </si>
  <si>
    <t>Binary Search Tree: Traversal &amp; Height - Beau teaches JavaScript</t>
  </si>
  <si>
    <t>HzWf-EeE3uI</t>
  </si>
  <si>
    <t>2017-04-01T15:08:59Z</t>
  </si>
  <si>
    <t>Clean Code: Formatting and Comments - Beau teaches Javascript</t>
  </si>
  <si>
    <t>eOI9GzMfd24</t>
  </si>
  <si>
    <t>2017-03-31T17:34:54Z</t>
  </si>
  <si>
    <t>THIS keyword - Beau teaches JavaScript</t>
  </si>
  <si>
    <t>sPmRfjJdg5Y</t>
  </si>
  <si>
    <t>2017-03-29T17:38:57Z</t>
  </si>
  <si>
    <t>Strings: [bracket notation] - Beau teaches JavaScript</t>
  </si>
  <si>
    <t>B0Jh2bz1mHY</t>
  </si>
  <si>
    <t>2017-03-29T15:13:31Z</t>
  </si>
  <si>
    <t>JavaScript Developer Sacha Greif - Developer Interviews</t>
  </si>
  <si>
    <t>EeZBKv34mm4</t>
  </si>
  <si>
    <t>2017-03-28T18:23:51Z</t>
  </si>
  <si>
    <t>Copying Arrays (deep and shallow) - Beau teaches JavaScript</t>
  </si>
  <si>
    <t>a3KHBqH7njs</t>
  </si>
  <si>
    <t>2017-03-27T20:13:46Z</t>
  </si>
  <si>
    <t>for in / for of - Beau teaches JavaScript</t>
  </si>
  <si>
    <t>5cU1ILGy6dM</t>
  </si>
  <si>
    <t>2017-03-26T19:50:46Z</t>
  </si>
  <si>
    <t>Binary Search Tree - Beau teaches JavaScript</t>
  </si>
  <si>
    <t>QnLBGxtteV8</t>
  </si>
  <si>
    <t>2017-03-25T16:41:08Z</t>
  </si>
  <si>
    <t>Clean Code: Testing, Concurrency, &amp; Error Handling - Beau teaches JavaScript</t>
  </si>
  <si>
    <t>v9zgD8wjtbw</t>
  </si>
  <si>
    <t>2017-03-24T16:20:56Z</t>
  </si>
  <si>
    <t>While / Do While - Beau teaches JavaScript</t>
  </si>
  <si>
    <t>Vd_Z1bYGrCM</t>
  </si>
  <si>
    <t>2017-03-23T17:15:31Z</t>
  </si>
  <si>
    <t>String Basics - Beau teaches JavaScript</t>
  </si>
  <si>
    <t>2017-03-23T09:12:28Z</t>
  </si>
  <si>
    <t>Random numbers &amp; parseInt - Beau teaches JavaScript</t>
  </si>
  <si>
    <t>iLx4ma8ZqvQ</t>
  </si>
  <si>
    <t>2017-03-22T18:04:50Z</t>
  </si>
  <si>
    <t>...spread operator and rest operator - Beau teaches JavaScript</t>
  </si>
  <si>
    <t>r6SnMjsLrBk</t>
  </si>
  <si>
    <t>2017-03-21T19:12:12Z</t>
  </si>
  <si>
    <t>Objects, part 2: Beau teaches JavaScript</t>
  </si>
  <si>
    <t>r7v6EIiHfVA</t>
  </si>
  <si>
    <t>2017-03-20T16:44:04Z</t>
  </si>
  <si>
    <t>Logical operators &amp;&amp; TRICKS with short-circuit evaluation - Beau teaches JavaScript</t>
  </si>
  <si>
    <t>bK7I79hcm08</t>
  </si>
  <si>
    <t>2017-03-19T19:32:07Z</t>
  </si>
  <si>
    <t>Queues &amp; Priority Queues - Beau teaches JavaScript</t>
  </si>
  <si>
    <t>XzdhzyAukMM</t>
  </si>
  <si>
    <t>2017-03-18T18:54:26Z</t>
  </si>
  <si>
    <t>Clean Code: SOLID - Beau teaches JavaScript</t>
  </si>
  <si>
    <t>c4JIuFKulaQ</t>
  </si>
  <si>
    <t>2017-03-17T17:56:10Z</t>
  </si>
  <si>
    <t>Designer and Entrepreneur Colm Tuite - Developer Interviews</t>
  </si>
  <si>
    <t>PT32M16S</t>
  </si>
  <si>
    <t>QEZXbRiaY1I</t>
  </si>
  <si>
    <t>2017-03-17T16:44:11Z</t>
  </si>
  <si>
    <t>Arrays - Beau teaches JavaScript</t>
  </si>
  <si>
    <t>IMCT0YusAl0</t>
  </si>
  <si>
    <t>2017-03-17T13:10:50Z</t>
  </si>
  <si>
    <t>JS Books and Finishing Recipe Box - Code Vlog {23}</t>
  </si>
  <si>
    <t>bq_jZY6Skto</t>
  </si>
  <si>
    <t>2017-03-16T16:56:37Z</t>
  </si>
  <si>
    <t>Classes - Beau teaches JavaScript</t>
  </si>
  <si>
    <t>Y0KqUC-Y2yA</t>
  </si>
  <si>
    <t>2017-03-15T17:10:27Z</t>
  </si>
  <si>
    <t>Free Code Camp Backend Speed-Runs with Septimus</t>
  </si>
  <si>
    <t>PT3H47M28S</t>
  </si>
  <si>
    <t>s4sB1hm73tw</t>
  </si>
  <si>
    <t>2017-03-15T16:33:44Z</t>
  </si>
  <si>
    <t>Ternary Operator - Beau teaches JavaScript</t>
  </si>
  <si>
    <t>QqLkkBKVDyM</t>
  </si>
  <si>
    <t>2017-03-14T16:27:53Z</t>
  </si>
  <si>
    <t>React Basics - Beau teaches JavaScript</t>
  </si>
  <si>
    <t>24Wpg6njlYI</t>
  </si>
  <si>
    <t>2017-03-13T17:11:07Z</t>
  </si>
  <si>
    <t>For Loops - Beau teaches JavaScript</t>
  </si>
  <si>
    <t>nGSdva9TI2c</t>
  </si>
  <si>
    <t>2017-03-13T13:08:12Z</t>
  </si>
  <si>
    <t>Struggle (building Recipe Box) - Code Vlog {22}</t>
  </si>
  <si>
    <t>KcfiBrL2Pq4</t>
  </si>
  <si>
    <t>2017-03-11T17:36:47Z</t>
  </si>
  <si>
    <t>Clean Code: Classes - Beau teaches JavaScript</t>
  </si>
  <si>
    <t>Urwzk6ILvPQ</t>
  </si>
  <si>
    <t>2017-03-10T21:46:55Z</t>
  </si>
  <si>
    <t>Array Iteration: 8 Methods - map, filter, reduce, some, every, find, findIndex, forEach</t>
  </si>
  <si>
    <t>hLh4iuFFWJk</t>
  </si>
  <si>
    <t>2017-03-10T17:24:03Z</t>
  </si>
  <si>
    <t>Product Designer Kim Thuy Tu - Developer Interviews</t>
  </si>
  <si>
    <t>XzADFUpAitc</t>
  </si>
  <si>
    <t>2017-03-10T12:57:04Z</t>
  </si>
  <si>
    <t>Recipe Box Routing and Storage - Code Vlog {21}</t>
  </si>
  <si>
    <t>1JsJx1x35c0</t>
  </si>
  <si>
    <t>2017-03-09T17:59:17Z</t>
  </si>
  <si>
    <t>Closures - Beau teaches JavaScript</t>
  </si>
  <si>
    <t>R8SjM4DKK80</t>
  </si>
  <si>
    <t>2017-03-08T17:56:53Z</t>
  </si>
  <si>
    <t>Functions - Beau teaches JavaScript</t>
  </si>
  <si>
    <t>OJ3j94dXjfk</t>
  </si>
  <si>
    <t>2017-03-08T16:18:14Z</t>
  </si>
  <si>
    <t>14 year-old chatbot developer Alec Jones - Developer Interviews</t>
  </si>
  <si>
    <t>PT23M50S</t>
  </si>
  <si>
    <t>nBEBraDJkFg</t>
  </si>
  <si>
    <t>2017-03-07T18:01:47Z</t>
  </si>
  <si>
    <t>Numbers - Beau teaches JavaScript</t>
  </si>
  <si>
    <t>kVOmc7NK1M0</t>
  </si>
  <si>
    <t>2017-03-06T15:55:45Z</t>
  </si>
  <si>
    <t>== vs === - Beau teaches JavaScript</t>
  </si>
  <si>
    <t>YbV6OXvR8eI</t>
  </si>
  <si>
    <t>2017-03-06T11:54:41Z</t>
  </si>
  <si>
    <t>Recipe Box Components - Code Vlog {20}</t>
  </si>
  <si>
    <t>wl8u02IdVxo</t>
  </si>
  <si>
    <t>2017-03-05T14:00:06Z</t>
  </si>
  <si>
    <t>Sets (data structure) - Beau teaches JavaScript</t>
  </si>
  <si>
    <t>NPtnp0w_mmA</t>
  </si>
  <si>
    <t>2017-03-04T17:23:30Z</t>
  </si>
  <si>
    <t>Clean Code: Objects - Beau teaches JavaScript</t>
  </si>
  <si>
    <t>gANDd4l-G5U</t>
  </si>
  <si>
    <t>2017-03-03T19:54:23Z</t>
  </si>
  <si>
    <t>Symbols - Beau teaches JavaScript</t>
  </si>
  <si>
    <t>x8OQEY_dmTQ</t>
  </si>
  <si>
    <t>2017-03-03T16:23:01Z</t>
  </si>
  <si>
    <t>Remote Work - Code Vlog {19}</t>
  </si>
  <si>
    <t>OMXtJ0USM8s</t>
  </si>
  <si>
    <t>2017-03-02T17:58:33Z</t>
  </si>
  <si>
    <t>Desktop Notifications - Beau teaches JavaScript</t>
  </si>
  <si>
    <t>le-URjBhevE</t>
  </si>
  <si>
    <t>2017-03-01T18:40:28Z</t>
  </si>
  <si>
    <t>Variables - Beau teaches JavaScript</t>
  </si>
  <si>
    <t>B-k76DMOj2k</t>
  </si>
  <si>
    <t>2017-02-28T18:41:20Z</t>
  </si>
  <si>
    <t>JSON - Beau teaches JavaScript</t>
  </si>
  <si>
    <t>808eYu9B9Yw</t>
  </si>
  <si>
    <t>2017-02-27T17:40:31Z</t>
  </si>
  <si>
    <t>Data Types - Beau teaches JavaScript</t>
  </si>
  <si>
    <t>Gi-iGatrBHo</t>
  </si>
  <si>
    <t>2017-02-27T12:59:34Z</t>
  </si>
  <si>
    <t>Recipe Box Layout - Code Vlog {18}</t>
  </si>
  <si>
    <t>bgU7FeiWKzc</t>
  </si>
  <si>
    <t>2017-02-26T20:09:29Z</t>
  </si>
  <si>
    <t>Singleton Design Pattern - Beau teaches JavaScript</t>
  </si>
  <si>
    <t>43YenciicXk</t>
  </si>
  <si>
    <t>2017-02-25T18:50:30Z</t>
  </si>
  <si>
    <t>Clean Code: Functions (Part 2) - Beau teaches JavaScript</t>
  </si>
  <si>
    <t>Gj5qBheGOEo</t>
  </si>
  <si>
    <t>2017-02-24T18:04:50Z</t>
  </si>
  <si>
    <t>Stacks (Data Structure) - Beau teaches JavaScript</t>
  </si>
  <si>
    <t>GMeNhicP8ZQ</t>
  </si>
  <si>
    <t>2017-02-24T12:44:09Z</t>
  </si>
  <si>
    <t>React: Camper Leaderboard - Code Vlog {17}</t>
  </si>
  <si>
    <t>5CSKJv1qXoA</t>
  </si>
  <si>
    <t>2017-02-23T19:09:22Z</t>
  </si>
  <si>
    <t>Former Google Engineer Mike Turitzin on How to Organize Code - Senior Developer Skills</t>
  </si>
  <si>
    <t>kj8HU-_P2NU</t>
  </si>
  <si>
    <t>2017-02-23T18:11:02Z</t>
  </si>
  <si>
    <t>Template Literals (ES6) - Beau teaches JavaScript</t>
  </si>
  <si>
    <t>IGYxfTTpoFg</t>
  </si>
  <si>
    <t>2017-02-22T19:30:21Z</t>
  </si>
  <si>
    <t>Promises - Beau teaches JavaScript</t>
  </si>
  <si>
    <t>_b2gn97k2j8</t>
  </si>
  <si>
    <t>2017-02-22T18:28:09Z</t>
  </si>
  <si>
    <t>Software Engineer and Creative Tim Co-Founder Alex Paduraru - Quincy Interviews Devs</t>
  </si>
  <si>
    <t>otm8zdRk-ug</t>
  </si>
  <si>
    <t>2017-02-22T17:24:35Z</t>
  </si>
  <si>
    <t>RTFManual.io Founder Kevin Kononenko - Developer Interview</t>
  </si>
  <si>
    <t>fM5qnyasUYI</t>
  </si>
  <si>
    <t>2017-02-21T17:36:14Z</t>
  </si>
  <si>
    <t>Switch Statements - Beau teaches JavaScript</t>
  </si>
  <si>
    <t>Gp5nnerXETg</t>
  </si>
  <si>
    <t>2017-02-20T17:25:11Z</t>
  </si>
  <si>
    <t>Objects - Beau teaches JavaScript</t>
  </si>
  <si>
    <t>FkTR1GV1UXo</t>
  </si>
  <si>
    <t>2017-02-20T11:17:42Z</t>
  </si>
  <si>
    <t>Working on Designs - Code Vlog {16}</t>
  </si>
  <si>
    <t>3PUVr8jFMGg</t>
  </si>
  <si>
    <t>2017-02-19T11:01:37Z</t>
  </si>
  <si>
    <t>Observer Design Pattern - Beau teaches JavaScript</t>
  </si>
  <si>
    <t>RR_dQ4sBSBM</t>
  </si>
  <si>
    <t>2017-02-19T02:09:27Z</t>
  </si>
  <si>
    <t>Clean Code: Functions (Part 1) - Beau teaches JavaScript</t>
  </si>
  <si>
    <t>vExLi5bTt3k</t>
  </si>
  <si>
    <t>2017-02-17T19:47:40Z</t>
  </si>
  <si>
    <t>Proxies (ES6) - Beau teaches JavaScript</t>
  </si>
  <si>
    <t>2017-02-17T17:51:12Z</t>
  </si>
  <si>
    <t>AirBnB Software Engineer Haseeb Qureshi - Quincy Interviews Devs</t>
  </si>
  <si>
    <t>WeDpXUyUHY4</t>
  </si>
  <si>
    <t>2017-02-17T13:01:52Z</t>
  </si>
  <si>
    <t>React: Markdown Previewer - Code Vlog {15}</t>
  </si>
  <si>
    <t>C1PZh_ea-7I</t>
  </si>
  <si>
    <t>2017-02-16T17:46:50Z</t>
  </si>
  <si>
    <t>Hoisting - Beau teaches JavaScript</t>
  </si>
  <si>
    <t>VRz0nbax0uI</t>
  </si>
  <si>
    <t>2017-02-15T18:00:37Z</t>
  </si>
  <si>
    <t>20 String Methods in 7 Minutes - Beau teaches JavaScript</t>
  </si>
  <si>
    <t>ANJTuSiMH7E</t>
  </si>
  <si>
    <t>2017-02-15T17:13:07Z</t>
  </si>
  <si>
    <t>Software Engineer Preethi Kasireddy - Quincy Interviews Devs</t>
  </si>
  <si>
    <t>VwaqJy_clnc</t>
  </si>
  <si>
    <t>2017-02-14T18:32:36Z</t>
  </si>
  <si>
    <t>Null vs Undefined - Beau teaches JavaScript</t>
  </si>
  <si>
    <t>tHRNuBf_8xg</t>
  </si>
  <si>
    <t>2017-02-13T17:55:37Z</t>
  </si>
  <si>
    <t>AJAX - Beau teaches JavaScript</t>
  </si>
  <si>
    <t>KbQbN5BsbVg</t>
  </si>
  <si>
    <t>2017-02-13T13:12:49Z</t>
  </si>
  <si>
    <t>React: Github Battle - Code Vlog {14}</t>
  </si>
  <si>
    <t>3pXVHRT-amw</t>
  </si>
  <si>
    <t>2017-02-12T19:00:44Z</t>
  </si>
  <si>
    <t>Module Design Pattern - Beau teaches JavaScript</t>
  </si>
  <si>
    <t>rgJ7o5WeyuI</t>
  </si>
  <si>
    <t>2017-02-12T04:17:03Z</t>
  </si>
  <si>
    <t>Software Engineer and Dev Mastery founder Bill Sourour - Quincy Interviews Devs</t>
  </si>
  <si>
    <t>PT1H2M31S</t>
  </si>
  <si>
    <t>b9c5GmmS7ks</t>
  </si>
  <si>
    <t>2017-02-11T18:55:53Z</t>
  </si>
  <si>
    <t>Clean Code: Variables - Beau teaches JavaScript</t>
  </si>
  <si>
    <t>_AGWQONqZAs</t>
  </si>
  <si>
    <t>2017-02-10T20:28:28Z</t>
  </si>
  <si>
    <t>Software Engineer and Class Central Founder Dhawal Shah - Quincy Interviews Devs</t>
  </si>
  <si>
    <t>7WkfzokHGqo</t>
  </si>
  <si>
    <t>2017-02-10T17:48:15Z</t>
  </si>
  <si>
    <t>Comparison Operators &amp; If Else - Beau teaches JavaScript</t>
  </si>
  <si>
    <t>eUl__GZP3FI</t>
  </si>
  <si>
    <t>2017-02-10T12:21:18Z</t>
  </si>
  <si>
    <t>React: Note App - Code Vlog {13}</t>
  </si>
  <si>
    <t>ePvjM7WmHVA</t>
  </si>
  <si>
    <t>2017-02-09T20:36:04Z</t>
  </si>
  <si>
    <t>Data Scientist Amber Thomas - Quincy Interviews Devs</t>
  </si>
  <si>
    <t>PT30M41S</t>
  </si>
  <si>
    <t>1mgLWu69ijU</t>
  </si>
  <si>
    <t>2017-02-09T11:13:50Z</t>
  </si>
  <si>
    <t>Var vs Const vs Let (ES6) - Beau teaches JavaScript</t>
  </si>
  <si>
    <t>yMiCCtdUOgM</t>
  </si>
  <si>
    <t>2017-02-08T16:18:56Z</t>
  </si>
  <si>
    <t>Front End Developer Scott Domes - Quincy Interviews Devs</t>
  </si>
  <si>
    <t>PT19M51S</t>
  </si>
  <si>
    <t>MeZVVxLn26E</t>
  </si>
  <si>
    <t>2017-02-08T10:47:38Z</t>
  </si>
  <si>
    <t>Common Array Methods - Beau teaches JavaScript</t>
  </si>
  <si>
    <t>fg_Q5xdubLM</t>
  </si>
  <si>
    <t>2017-02-07T23:04:12Z</t>
  </si>
  <si>
    <t>Maths for Programmers: Sets (DeMorganâ€™s Law)</t>
  </si>
  <si>
    <t>9-WgWY2B10E</t>
  </si>
  <si>
    <t>2017-02-07T21:05:21Z</t>
  </si>
  <si>
    <t>Nonprofit Project Demo: Conference on Crimes Against Women - Dallas, Texas</t>
  </si>
  <si>
    <t>I_5IscCJbUI</t>
  </si>
  <si>
    <t>2017-02-06T11:00:01Z</t>
  </si>
  <si>
    <t>Iteration (building portfolio, part 5) - Code Vlog {12}</t>
  </si>
  <si>
    <t>OcnTQ0qCuCk</t>
  </si>
  <si>
    <t>2017-02-05T20:38:26Z</t>
  </si>
  <si>
    <t>JS Nuggets Host Beau Carnes - Quincy Interviews Devs</t>
  </si>
  <si>
    <t>xMpPP2yK-AM</t>
  </si>
  <si>
    <t>2017-02-03T12:40:53Z</t>
  </si>
  <si>
    <t>Priorities (building portfolio, part 4) - Code Vlog {11}</t>
  </si>
  <si>
    <t>iwcHS7oTMk4</t>
  </si>
  <si>
    <t>2017-02-01T19:15:20Z</t>
  </si>
  <si>
    <t>Maths for Programmers: Sets (Distributive Law (Examples))</t>
  </si>
  <si>
    <t>CB90NuMzfjk</t>
  </si>
  <si>
    <t>2017-01-30T13:09:00Z</t>
  </si>
  <si>
    <t>React JS (building portfolio, part 3) - Code Vlog {10}</t>
  </si>
  <si>
    <t>_tefQyd3Vc8</t>
  </si>
  <si>
    <t>2017-01-27T12:34:40Z</t>
  </si>
  <si>
    <t>Portfolio (part 2) - Code Vlog {09}</t>
  </si>
  <si>
    <t>umtwMEQm6qo</t>
  </si>
  <si>
    <t>2017-01-23T21:58:43Z</t>
  </si>
  <si>
    <t>Maths for Programmers: Sets (Distributive Law Proof (Case 2))</t>
  </si>
  <si>
    <t>UfWyTyymFfI</t>
  </si>
  <si>
    <t>2017-01-23T21:58:18Z</t>
  </si>
  <si>
    <t>Maths for Programmers: Sets (Distributive Law Proof (Case 1))</t>
  </si>
  <si>
    <t>4sAUvPqb3l4</t>
  </si>
  <si>
    <t>2017-01-23T13:14:27Z</t>
  </si>
  <si>
    <t>Learn to Code Online - Code Vlog {08}</t>
  </si>
  <si>
    <t>KKzbLstwdGY</t>
  </si>
  <si>
    <t>2017-01-20T12:54:43Z</t>
  </si>
  <si>
    <t>Portfolio (part 1) - Code Vlog {07}</t>
  </si>
  <si>
    <t>Oj-n-VkVNIk</t>
  </si>
  <si>
    <t>2017-01-16T13:06:42Z</t>
  </si>
  <si>
    <t>Learn Design - Code Vlog {06}</t>
  </si>
  <si>
    <t>UENzHyt_zFU</t>
  </si>
  <si>
    <t>2017-01-13T15:03:13Z</t>
  </si>
  <si>
    <t>Meetings - Code Vlog {05}</t>
  </si>
  <si>
    <t>qozLYo3d1Es</t>
  </si>
  <si>
    <t>2017-01-09T12:23:03Z</t>
  </si>
  <si>
    <t>Flexbox - Code Vlog {04}</t>
  </si>
  <si>
    <t>oKoXcm5f29o</t>
  </si>
  <si>
    <t>2017-01-06T12:56:58Z</t>
  </si>
  <si>
    <t>Planning - Code Vlog {03}</t>
  </si>
  <si>
    <t>wPCzcOHE5os</t>
  </si>
  <si>
    <t>2017-01-03T19:37:23Z</t>
  </si>
  <si>
    <t>Building a simple website for #Open2017</t>
  </si>
  <si>
    <t>PT1H29M23S</t>
  </si>
  <si>
    <t>0Ntm97b0GYc</t>
  </si>
  <si>
    <t>2017-01-02T13:35:14Z</t>
  </si>
  <si>
    <t>Feedback - Code Vlog {02}</t>
  </si>
  <si>
    <t>XkbTPCHcCyI</t>
  </si>
  <si>
    <t>2017-01-02T05:10:48Z</t>
  </si>
  <si>
    <t>#Open2017 - FreeCodeCamp's New Years Eve Live Stream</t>
  </si>
  <si>
    <t>PT4H20M50S</t>
  </si>
  <si>
    <t>TWFNnbAylHI</t>
  </si>
  <si>
    <t>2016-12-30T17:35:11Z</t>
  </si>
  <si>
    <t>Simon Game - Code Vlog {01}</t>
  </si>
  <si>
    <t>O1CxbJ0oWjM</t>
  </si>
  <si>
    <t>2016-12-18T14:26:49Z</t>
  </si>
  <si>
    <t>Maths for Programmers: Sets (Distributive Law (Diagrams))</t>
  </si>
  <si>
    <t>PhJAI0QBQvg</t>
  </si>
  <si>
    <t>2016-12-07T18:22:36Z</t>
  </si>
  <si>
    <t>Maths for Programmers: Sets (Associative &amp; Commutative Laws)</t>
  </si>
  <si>
    <t>Z-80ToWFcvA</t>
  </si>
  <si>
    <t>2016-12-03T17:41:25Z</t>
  </si>
  <si>
    <t>Maths for Programmers: Sets (Complement &amp; Involution Laws)</t>
  </si>
  <si>
    <t>15mS5R9grz4</t>
  </si>
  <si>
    <t>2016-12-01T08:24:57Z</t>
  </si>
  <si>
    <t>Maths for Programmers: Sets (Idempotent &amp; Identity Laws)</t>
  </si>
  <si>
    <t>JujR2StuYJ8</t>
  </si>
  <si>
    <t>2016-11-22T21:21:50Z</t>
  </si>
  <si>
    <t>Maths for Programmers: Sets (The Universe &amp; Complements (Examples))</t>
  </si>
  <si>
    <t>2A_UFzW_lrg</t>
  </si>
  <si>
    <t>2016-11-19T13:08:16Z</t>
  </si>
  <si>
    <t>Maths for Programmers: Sets (Subsets &amp; Supersets (Examples))</t>
  </si>
  <si>
    <t>L3Fm3-uF9ik</t>
  </si>
  <si>
    <t>2016-11-16T09:04:58Z</t>
  </si>
  <si>
    <t>Maths for Programmers: Sets (The Universe &amp; Complements)</t>
  </si>
  <si>
    <t>p_s3zjCEBiQ</t>
  </si>
  <si>
    <t>2016-11-15T16:33:29Z</t>
  </si>
  <si>
    <t>Maths for Programmers: Sets (Subsets &amp; Supersets)</t>
  </si>
  <si>
    <t>gbyQcrMbxyU</t>
  </si>
  <si>
    <t>2016-11-13T18:45:16Z</t>
  </si>
  <si>
    <t>Maths for Programmers: Sets (Set Operators (Examples))</t>
  </si>
  <si>
    <t>GU9RA-SldV8</t>
  </si>
  <si>
    <t>2016-11-12T13:31:10Z</t>
  </si>
  <si>
    <t>Maths for Programmers: Sets (Set Operators)</t>
  </si>
  <si>
    <t>isbt-7DQBy0</t>
  </si>
  <si>
    <t>2016-11-11T17:23:11Z</t>
  </si>
  <si>
    <t>Maths for Programmers: Sets (Here Is A Non-Rational Number)</t>
  </si>
  <si>
    <t>P1dtkWTX6Us</t>
  </si>
  <si>
    <t>2016-11-08T16:25:08Z</t>
  </si>
  <si>
    <t>Maths for Programmers: Sets (What Is A Rational Number?)</t>
  </si>
  <si>
    <t>Iz43uTVTolY</t>
  </si>
  <si>
    <t>2016-11-07T08:49:48Z</t>
  </si>
  <si>
    <t>Maths for Programmers: Sets (Interval Notation &amp; Common Sets)</t>
  </si>
  <si>
    <t>nsdtv8O0K50</t>
  </si>
  <si>
    <t>2016-11-06T12:22:51Z</t>
  </si>
  <si>
    <t>Maths for Programmers: Sets (What Is A Set?)</t>
  </si>
  <si>
    <t>1FfX2xW3104</t>
  </si>
  <si>
    <t>2016-11-05T15:51:13Z</t>
  </si>
  <si>
    <t>Maths for Programmers: Introduction (What Is Discrete Mathematics?)</t>
  </si>
  <si>
    <t>LSBC3n9x52Q</t>
  </si>
  <si>
    <t>2016-11-04T12:53:49Z</t>
  </si>
  <si>
    <t>Maths for Programmers: Introduction (Tips For Learning)</t>
  </si>
  <si>
    <t>xe1yllE3mFE</t>
  </si>
  <si>
    <t>2016-10-30T06:47:27Z</t>
  </si>
  <si>
    <t>Alex Kurilin on Understanding the Tradeoffs of a Language - Senior Developer Skills</t>
  </si>
  <si>
    <t>2GO1a1vgNrc</t>
  </si>
  <si>
    <t>2016-09-23T15:59:28Z</t>
  </si>
  <si>
    <t>Git &amp; GitHub: Branching and the GitHub Workflow</t>
  </si>
  <si>
    <t>4VY0kHqIqyU</t>
  </si>
  <si>
    <t>Git &amp; GitHub: GitHub Workflow for Open Source</t>
  </si>
  <si>
    <t>vR-y_2zWrIE</t>
  </si>
  <si>
    <t>Git &amp; GitHub: Introduction to Git &amp; GitHub</t>
  </si>
  <si>
    <t>09wR8kYT3t8</t>
  </si>
  <si>
    <t>2016-09-23T15:59:27Z</t>
  </si>
  <si>
    <t>Git &amp; GitHub: Cloning &amp; Working Locally</t>
  </si>
  <si>
    <t>JXM7MO2GgGg</t>
  </si>
  <si>
    <t>Git &amp; GitHub: How Commits Work</t>
  </si>
  <si>
    <t>TfbgO07ZEYE</t>
  </si>
  <si>
    <t>Git &amp; GitHub: 2-Step Commit</t>
  </si>
  <si>
    <t>bbanTh2CoAY</t>
  </si>
  <si>
    <t>Git &amp; GitHub: Most Used Git Commands</t>
  </si>
  <si>
    <t>PBtApBmgc1M</t>
  </si>
  <si>
    <t>2016-09-23T15:59:26Z</t>
  </si>
  <si>
    <t>Git &amp; GitHub: Rebasing</t>
  </si>
  <si>
    <t>XiFYShmnI4k</t>
  </si>
  <si>
    <t>Git &amp; GitHub: Undoing Commits</t>
  </si>
  <si>
    <t>sfT0WrChMrM</t>
  </si>
  <si>
    <t>Git &amp; GitHub: Merge Conflicts</t>
  </si>
  <si>
    <t>tYOl25gyuvk</t>
  </si>
  <si>
    <t>Git &amp; GitHub: Merging</t>
  </si>
  <si>
    <t>ANHx2jnaLf8</t>
  </si>
  <si>
    <t>2016-09-23T15:59:25Z</t>
  </si>
  <si>
    <t>Networks: What is a network?</t>
  </si>
  <si>
    <t>FwNRb6MwXTI</t>
  </si>
  <si>
    <t>Networks: Network Interface Card</t>
  </si>
  <si>
    <t>a8BvToqQ7Zo</t>
  </si>
  <si>
    <t>Networks: What is a LAN?</t>
  </si>
  <si>
    <t>f-IGT7h_sWQ</t>
  </si>
  <si>
    <t>Networks: An example of a Network</t>
  </si>
  <si>
    <t>OV9rruR09HM</t>
  </si>
  <si>
    <t>2016-09-23T15:59:24Z</t>
  </si>
  <si>
    <t>Networks: How computers talk</t>
  </si>
  <si>
    <t>lnQKsdCmjt4</t>
  </si>
  <si>
    <t>Networks: The size of a Mac Address</t>
  </si>
  <si>
    <t>r_3AKHSN-XU</t>
  </si>
  <si>
    <t>Networks: What is a WAN?</t>
  </si>
  <si>
    <t>tcvTjQldnBI</t>
  </si>
  <si>
    <t>Networks: What is a Mac Address?</t>
  </si>
  <si>
    <t>Y1HkHV592Ds</t>
  </si>
  <si>
    <t>2016-09-23T15:59:23Z</t>
  </si>
  <si>
    <t>Networks: Collision Detection and Avoidance</t>
  </si>
  <si>
    <t>v8kFT4I31es</t>
  </si>
  <si>
    <t>2016-09-21T20:03:18Z</t>
  </si>
  <si>
    <t>Welcome to the freeCodeCamp YouTube channel!</t>
  </si>
  <si>
    <t>_I0s6K7f96Q</t>
  </si>
  <si>
    <t>2016-07-28T13:58:54Z</t>
  </si>
  <si>
    <t>Nonprofit Project Demo: TAADAS - Nashville, TN</t>
  </si>
  <si>
    <t>4AXDKWuY9QM</t>
  </si>
  <si>
    <t>2016-06-24T04:52:44Z</t>
  </si>
  <si>
    <t>Deploy a Dynamic Website in Minutes</t>
  </si>
  <si>
    <t>PCoZEdpv9Bg</t>
  </si>
  <si>
    <t>A Quick Guide to Global Control Keyboard Shortcuts for Mac</t>
  </si>
  <si>
    <t>jUfBa9pOGLs</t>
  </si>
  <si>
    <t>A Quick Guide to Gmail Keyboard Shortcuts</t>
  </si>
  <si>
    <t>V8B4orj0M7Y</t>
  </si>
  <si>
    <t>2016-06-03T23:30:07Z</t>
  </si>
  <si>
    <t>Nonprofit Project Demo: Options, Inc. - Big Lake, Minnesota</t>
  </si>
  <si>
    <t>t4WxGvMD18k</t>
  </si>
  <si>
    <t>2016-05-20T23:11:32Z</t>
  </si>
  <si>
    <t>Using Trello for Nonprofit Projects</t>
  </si>
  <si>
    <t>B6-VhxYVXM8</t>
  </si>
  <si>
    <t>2016-05-14T08:07:58Z</t>
  </si>
  <si>
    <t>Nonprofit Project Demo: Essential Skills Quebec - Quebec, Canada</t>
  </si>
  <si>
    <t>G7UHzdvkd-Q</t>
  </si>
  <si>
    <t>2016-05-09T20:03:39Z</t>
  </si>
  <si>
    <t>Nonprofit Project Demo: Encuentra Una Mascota - Guatemala</t>
  </si>
  <si>
    <t>rb4vEZW8cfY</t>
  </si>
  <si>
    <t>2016-05-07T19:32:49Z</t>
  </si>
  <si>
    <t>Free Code Camp's May 2016 Summit</t>
  </si>
  <si>
    <t>PT1H1M12S</t>
  </si>
  <si>
    <t>f7vO05pqft8</t>
  </si>
  <si>
    <t>2016-04-30T22:51:51Z</t>
  </si>
  <si>
    <t>2016 New Coder Survey: Data Science</t>
  </si>
  <si>
    <t>5Ajcjs3OmjA</t>
  </si>
  <si>
    <t>2016-04-11T01:14:42Z</t>
  </si>
  <si>
    <t>Build Conway's Game of Life</t>
  </si>
  <si>
    <t>6tZ4c-Bxstg</t>
  </si>
  <si>
    <t>Build a Recipe Box</t>
  </si>
  <si>
    <t>B-gY9nAtPIw</t>
  </si>
  <si>
    <t>Build a URL Shortener Microservice</t>
  </si>
  <si>
    <t>BwyKI9iePUQ</t>
  </si>
  <si>
    <t>Build a Rougelike Dungeon Crawler Game</t>
  </si>
  <si>
    <t>LJQcFNo_-QY</t>
  </si>
  <si>
    <t>Build a Camper Leaderboard</t>
  </si>
  <si>
    <t>QIpA1oP8EGQ</t>
  </si>
  <si>
    <t>Build an Image Search Abstraction Layer</t>
  </si>
  <si>
    <t>TVJr7ndWAYo</t>
  </si>
  <si>
    <t>Visualize Data with a Heatmap</t>
  </si>
  <si>
    <t>_0oqjSkGoHg</t>
  </si>
  <si>
    <t>Build a Request Header Parser Microservice</t>
  </si>
  <si>
    <t>barVgJDnTMk</t>
  </si>
  <si>
    <t>Visualize Data with a Scatterplot Graph</t>
  </si>
  <si>
    <t>etBaP3IdlIE</t>
  </si>
  <si>
    <t>Show Relationships with a Force Directed Graph</t>
  </si>
  <si>
    <t>giTx33ggIno</t>
  </si>
  <si>
    <t>Build a Markdown Previewer</t>
  </si>
  <si>
    <t>gj4eL6satjI</t>
  </si>
  <si>
    <t>Build a Timestamp Microservice</t>
  </si>
  <si>
    <t>kSAqct10gA0</t>
  </si>
  <si>
    <t>Map Data across the Globe</t>
  </si>
  <si>
    <t>nss_5sZpjIE</t>
  </si>
  <si>
    <t>Visualize Data with a Bar Chart</t>
  </si>
  <si>
    <t>qqrnzmqCGDw</t>
  </si>
  <si>
    <t>Build a Tribute Page</t>
  </si>
  <si>
    <t>tAPut8a47bA</t>
  </si>
  <si>
    <t>Zipline: Build a Simon Game</t>
  </si>
  <si>
    <t>w_W2-VOgy9g</t>
  </si>
  <si>
    <t>Build a File Metadata Microservice</t>
  </si>
  <si>
    <t>O993J5KCR_w</t>
  </si>
  <si>
    <t>2016-04-02T13:27:44Z</t>
  </si>
  <si>
    <t>Nonprofit Project Demo: Child First Authority - Baltimore, Maryland</t>
  </si>
  <si>
    <t>5ZzioWgcObg</t>
  </si>
  <si>
    <t>2016-03-27T18:32:33Z</t>
  </si>
  <si>
    <t>Web Design: Development vs Design</t>
  </si>
  <si>
    <t>o0Pi0966BOM</t>
  </si>
  <si>
    <t>2016-03-27T18:27:02Z</t>
  </si>
  <si>
    <t>Computer Basics: What does 'Open Source' mean?</t>
  </si>
  <si>
    <t>iyYuFDSVqm0</t>
  </si>
  <si>
    <t>2016-03-22T07:51:06Z</t>
  </si>
  <si>
    <t>Finishing up Pomodoro Clock with Leo #programming</t>
  </si>
  <si>
    <t>PT2H59M3S</t>
  </si>
  <si>
    <t>m2Exw2WJALg</t>
  </si>
  <si>
    <t>2016-03-22T07:49:19Z</t>
  </si>
  <si>
    <t>Akira working on the Game of Life /w JackeL #programming</t>
  </si>
  <si>
    <t>PT2H48M11S</t>
  </si>
  <si>
    <t>RnCerNC-Sco</t>
  </si>
  <si>
    <t>2016-03-22T07:07:37Z</t>
  </si>
  <si>
    <t>collinferry working on his JS calculator</t>
  </si>
  <si>
    <t>PT1H16M5S</t>
  </si>
  <si>
    <t>w8tPJyncuUo</t>
  </si>
  <si>
    <t>2016-03-22T07:03:20Z</t>
  </si>
  <si>
    <t>PT49M52S</t>
  </si>
  <si>
    <t>TDoaJfIt68M</t>
  </si>
  <si>
    <t>2016-03-22T06:54:55Z</t>
  </si>
  <si>
    <t>Coding Twitch Bots with Demi!</t>
  </si>
  <si>
    <t>PT1H40M20S</t>
  </si>
  <si>
    <t>1mF-ATJ0amg</t>
  </si>
  <si>
    <t>2016-03-22T06:50:46Z</t>
  </si>
  <si>
    <t>@collinferry coding a Pomodoro clock</t>
  </si>
  <si>
    <t>PT1H2M53S</t>
  </si>
  <si>
    <t>ks7Z26tirMo</t>
  </si>
  <si>
    <t>2016-03-06T03:15:46Z</t>
  </si>
  <si>
    <t>Free Code Camp's March 2016 Summit</t>
  </si>
  <si>
    <t>PT1H25M2S</t>
  </si>
  <si>
    <t>3MKsg0VCBxc</t>
  </si>
  <si>
    <t>2016-02-13T07:39:07Z</t>
  </si>
  <si>
    <t>Free Code Camp's February 2016 Summit</t>
  </si>
  <si>
    <t>PT1H11M14S</t>
  </si>
  <si>
    <t>54GSsVM5zso</t>
  </si>
  <si>
    <t>2016-02-01T03:59:22Z</t>
  </si>
  <si>
    <t>Free Code Camp's September 2015 Summit</t>
  </si>
  <si>
    <t>qqWU4ogSRek</t>
  </si>
  <si>
    <t>2016-01-01T20:23:30Z</t>
  </si>
  <si>
    <t>Abdul-Rasheed doing Ziplines #programming</t>
  </si>
  <si>
    <t>PT1H6M48S</t>
  </si>
  <si>
    <t>U1NKm5gvn-E</t>
  </si>
  <si>
    <t>2016-01-01T09:51:48Z</t>
  </si>
  <si>
    <t>Free Code Camp's January 2016 Summit | Happy New Years</t>
  </si>
  <si>
    <t>PT6H1M35S</t>
  </si>
  <si>
    <t>vuUYZMQ8G54</t>
  </si>
  <si>
    <t>2015-12-28T00:39:07Z</t>
  </si>
  <si>
    <t>Basic JavaScript Curriculum Live Stream - 12/27/2015 - Part 2</t>
  </si>
  <si>
    <t>PT51M38S</t>
  </si>
  <si>
    <t>QOLxGScipvw</t>
  </si>
  <si>
    <t>2015-12-27T21:08:54Z</t>
  </si>
  <si>
    <t>Basic JavaScript Curriculum Live Stream - 12/27/2015 - Part 1</t>
  </si>
  <si>
    <t>PT1H28M7S</t>
  </si>
  <si>
    <t>zEcYHXNjKRM</t>
  </si>
  <si>
    <t>2015-12-27T20:15:40Z</t>
  </si>
  <si>
    <t>Briana &amp; Rex - Free Code Camp's NEW JavaScript curriculum</t>
  </si>
  <si>
    <t>PT1H31M33S</t>
  </si>
  <si>
    <t>zq0Gexhyo2g</t>
  </si>
  <si>
    <t>2015-12-27T20:00:57Z</t>
  </si>
  <si>
    <t>Briana &amp; Rex - Free Code Camp's NEW JavaScript curriculum #programming</t>
  </si>
  <si>
    <t>PT51M33S</t>
  </si>
  <si>
    <t>onorlqDL6WU</t>
  </si>
  <si>
    <t>2015-12-27T19:51:06Z</t>
  </si>
  <si>
    <t>Briana works on Podcast site &amp; Other fun stuff #programming</t>
  </si>
  <si>
    <t>SEa5YWkVhXo</t>
  </si>
  <si>
    <t>2015-12-27T19:49:59Z</t>
  </si>
  <si>
    <t>PT56M36S</t>
  </si>
  <si>
    <t>TsIzthxhTHc</t>
  </si>
  <si>
    <t>2015-12-05T20:35:11Z</t>
  </si>
  <si>
    <t>Free Code Camp's December 2015 Summit</t>
  </si>
  <si>
    <t>PT1H31M14S</t>
  </si>
  <si>
    <t>JBmbFEVeB38</t>
  </si>
  <si>
    <t>2015-11-08T00:00:42Z</t>
  </si>
  <si>
    <t>Free Code Camp's November 2015 Summit</t>
  </si>
  <si>
    <t>PT1H42M16S</t>
  </si>
  <si>
    <t>HXJAWQco2hw</t>
  </si>
  <si>
    <t>2015-11-07T19:48:48Z</t>
  </si>
  <si>
    <t>Our November Summit starts in a few minutes!</t>
  </si>
  <si>
    <t>PT1H30M43S</t>
  </si>
  <si>
    <t>XHT9lsQ-_C0</t>
  </si>
  <si>
    <t>2015-10-05T06:30:01Z</t>
  </si>
  <si>
    <t>Briana Swift Solving Bonfires after our October 2015 Summit</t>
  </si>
  <si>
    <t>PT1H41M42S</t>
  </si>
  <si>
    <t>OvIdwFTrttU</t>
  </si>
  <si>
    <t>2015-10-03T18:29:42Z</t>
  </si>
  <si>
    <t>Free Code Camp's October 2015 Summit</t>
  </si>
  <si>
    <t>PT1H39M40S</t>
  </si>
  <si>
    <t>wNuRKyMJRQk</t>
  </si>
  <si>
    <t>2015-09-23T22:20:51Z</t>
  </si>
  <si>
    <t>Computer Security Tips for Beginners</t>
  </si>
  <si>
    <t>8hb9UIxqjRI</t>
  </si>
  <si>
    <t>2015-09-22T22:06:41Z</t>
  </si>
  <si>
    <t>FCC Computer Basics 11: IP Addresses</t>
  </si>
  <si>
    <t>hBxs3wEZyAs</t>
  </si>
  <si>
    <t>2015-09-21T02:51:58Z</t>
  </si>
  <si>
    <t>Computer Basics 14: Content Delivery Networks</t>
  </si>
  <si>
    <t>80Mr2Z6Qikc</t>
  </si>
  <si>
    <t>2015-09-21T02:51:39Z</t>
  </si>
  <si>
    <t>The DOM: What's the Document Object Model?</t>
  </si>
  <si>
    <t>2015-09-21T02:51:26Z</t>
  </si>
  <si>
    <t>Big O Notation: A Few Examples</t>
  </si>
  <si>
    <t>i1rQi9Maem8</t>
  </si>
  <si>
    <t>2015-09-21T02:51:14Z</t>
  </si>
  <si>
    <t>The DOM: Style in the Header, Script in the Footer</t>
  </si>
  <si>
    <t>KSNx22U4uWE</t>
  </si>
  <si>
    <t>2015-09-21T02:50:56Z</t>
  </si>
  <si>
    <t>Big O Notation: What It Is and Why You Should Care</t>
  </si>
  <si>
    <t>c7VI8BIsmn8</t>
  </si>
  <si>
    <t>2015-08-29T19:13:36Z</t>
  </si>
  <si>
    <t>Free Code Camp's September 2015 Live Stream Part 7 - New features, GitHub workflow, and more</t>
  </si>
  <si>
    <t>ssU_F-bbQyk</t>
  </si>
  <si>
    <t>2015-08-24T23:43:29Z</t>
  </si>
  <si>
    <t>Chrome Dev Tools: Summary Tab</t>
  </si>
  <si>
    <t>zMg3PO8MtyI</t>
  </si>
  <si>
    <t>2015-08-24T23:25:07Z</t>
  </si>
  <si>
    <t>Chrome Dev Tools: Console Tab</t>
  </si>
  <si>
    <t>Z4F0sLwMP8g</t>
  </si>
  <si>
    <t>2015-08-24T23:17:47Z</t>
  </si>
  <si>
    <t>Chrome Dev Tools: Audits Tab</t>
  </si>
  <si>
    <t>Po2cW_K0ZYE</t>
  </si>
  <si>
    <t>2015-08-24T23:09:27Z</t>
  </si>
  <si>
    <t>Chrome Dev Tools: Resources Tab</t>
  </si>
  <si>
    <t>fvfqnFYXF_8</t>
  </si>
  <si>
    <t>2015-08-24T22:20:28Z</t>
  </si>
  <si>
    <t>Chrome Dev Tools: Memory Tab</t>
  </si>
  <si>
    <t>mxsZlsG8tKA</t>
  </si>
  <si>
    <t>2015-08-24T22:13:43Z</t>
  </si>
  <si>
    <t>Chrome Dev Tools: Timeline Tab</t>
  </si>
  <si>
    <t>CoESC2XGZLg</t>
  </si>
  <si>
    <t>2015-08-24T22:04:25Z</t>
  </si>
  <si>
    <t>Chrome Dev Tools: Sources Tab</t>
  </si>
  <si>
    <t>dsVbhlBIfz0</t>
  </si>
  <si>
    <t>2015-08-24T22:00:33Z</t>
  </si>
  <si>
    <t>Chrome Dev Tools: Network Tab</t>
  </si>
  <si>
    <t>oz32JxUx1Fk</t>
  </si>
  <si>
    <t>2015-08-24T21:48:42Z</t>
  </si>
  <si>
    <t>Chrome Dev Tools: Elements Tab</t>
  </si>
  <si>
    <t>EgFjQ8ug3W8</t>
  </si>
  <si>
    <t>2015-08-23T21:58:11Z</t>
  </si>
  <si>
    <t>JavaScript Lingo: Regular Expressions</t>
  </si>
  <si>
    <t>Hzzmqhc3U0o</t>
  </si>
  <si>
    <t>2015-08-23T21:50:17Z</t>
  </si>
  <si>
    <t>JavaScript Lingo: Loops</t>
  </si>
  <si>
    <t>pyU5zV4tIL4</t>
  </si>
  <si>
    <t>2015-08-23T21:46:22Z</t>
  </si>
  <si>
    <t>JavaScript Lingo: Math</t>
  </si>
  <si>
    <t>vZAm3Ve9CGM</t>
  </si>
  <si>
    <t>2015-08-23T21:40:15Z</t>
  </si>
  <si>
    <t>JavaScript Lingo: Manipulating Data</t>
  </si>
  <si>
    <t>FACqPCLxPTY</t>
  </si>
  <si>
    <t>2015-08-23T21:33:50Z</t>
  </si>
  <si>
    <t>JavaScript Lingo: Finding and Indexing Data in Arrays</t>
  </si>
  <si>
    <t>yHLGUxt0EKc</t>
  </si>
  <si>
    <t>2015-08-23T21:25:15Z</t>
  </si>
  <si>
    <t>JavaScript Lingo: Arrays &amp; Objects</t>
  </si>
  <si>
    <t>NJhXiR1z7Kg</t>
  </si>
  <si>
    <t>2015-08-23T20:58:56Z</t>
  </si>
  <si>
    <t>JavaScript Lingo: Variables &amp; camelCase</t>
  </si>
  <si>
    <t>fahY2YY5Atg</t>
  </si>
  <si>
    <t>2015-08-23T19:30:03Z</t>
  </si>
  <si>
    <t>JavaScript Lingo: Value Types</t>
  </si>
  <si>
    <t>NFaZKFTycmc</t>
  </si>
  <si>
    <t>2015-08-23T19:27:25Z</t>
  </si>
  <si>
    <t>JavaScript Lingo: MDN and Documentation</t>
  </si>
  <si>
    <t>tln940Tt1CI</t>
  </si>
  <si>
    <t>2015-08-11T06:41:21Z</t>
  </si>
  <si>
    <t>Learn to code for free, then build projects for nonprofits</t>
  </si>
  <si>
    <t>UhoxoYrJ6Qs</t>
  </si>
  <si>
    <t>2015-08-02T15:31:54Z</t>
  </si>
  <si>
    <t>Free Code Camp's August 2015 Summit</t>
  </si>
  <si>
    <t>PT1H25M54S</t>
  </si>
  <si>
    <t>r0lCJ_TFYlI</t>
  </si>
  <si>
    <t>2015-08-01T20:34:21Z</t>
  </si>
  <si>
    <t>Quincy accepting pull requests on GitHub</t>
  </si>
  <si>
    <t>PT2H19M13S</t>
  </si>
  <si>
    <t>f9M6P9IVn7k</t>
  </si>
  <si>
    <t>2015-07-17T09:09:30Z</t>
  </si>
  <si>
    <t>Computer Basics 17: How Routers and Packets work</t>
  </si>
  <si>
    <t>IDsEEMkG9uY</t>
  </si>
  <si>
    <t>2015-07-17T09:09:29Z</t>
  </si>
  <si>
    <t>Computer Basics: Chips and how Moore's Law works</t>
  </si>
  <si>
    <t>B7seUQzZGx0</t>
  </si>
  <si>
    <t>2015-07-17T09:09:28Z</t>
  </si>
  <si>
    <t>Computer Basics 15: Analog vs Digital and how File Compression works</t>
  </si>
  <si>
    <t>Gei7QfPmcMw</t>
  </si>
  <si>
    <t>2015-07-17T09:09:26Z</t>
  </si>
  <si>
    <t>Basejump: Build a Nightlife Coordination App</t>
  </si>
  <si>
    <t>V72o34gY4Lw</t>
  </si>
  <si>
    <t>Zipline: Build a Personal Portfolio Page</t>
  </si>
  <si>
    <t>adrOtJCVP04</t>
  </si>
  <si>
    <t>Basejump: Build a Pinterest Clone</t>
  </si>
  <si>
    <t>CENs50cnRgM</t>
  </si>
  <si>
    <t>2015-07-17T09:09:24Z</t>
  </si>
  <si>
    <t>Basejump: Chart the Stock Market</t>
  </si>
  <si>
    <t>H1sz16xax4w</t>
  </si>
  <si>
    <t>2015-07-17T09:09:23Z</t>
  </si>
  <si>
    <t>Learn Scope Chains and Closures</t>
  </si>
  <si>
    <t>mzElFmbGqQI</t>
  </si>
  <si>
    <t>2015-07-17T09:09:22Z</t>
  </si>
  <si>
    <t>Basejump: Build a Book Trading Club</t>
  </si>
  <si>
    <t>amdJwuJJt68</t>
  </si>
  <si>
    <t>2015-07-17T09:09:21Z</t>
  </si>
  <si>
    <t>Store Data in MongoDB</t>
  </si>
  <si>
    <t>oznlW01iKRA</t>
  </si>
  <si>
    <t>2015-07-17T09:09:20Z</t>
  </si>
  <si>
    <t>Save your Code Revisions Forever with Git</t>
  </si>
  <si>
    <t>QHOY7PyKDh0</t>
  </si>
  <si>
    <t>2015-07-17T08:32:06Z</t>
  </si>
  <si>
    <t>Computer Basics 18: How Source Code works</t>
  </si>
  <si>
    <t>DF81DiQfAwY</t>
  </si>
  <si>
    <t>2015-07-17T08:32:02Z</t>
  </si>
  <si>
    <t>Computer Basics 19: How Variables work in Code</t>
  </si>
  <si>
    <t>CdqT7_6v60E</t>
  </si>
  <si>
    <t>2015-07-17T08:31:59Z</t>
  </si>
  <si>
    <t>Computer Basics 21: Chrome JavaScript Console and how Logging works</t>
  </si>
  <si>
    <t>JQ_BCly-heU</t>
  </si>
  <si>
    <t>2015-07-17T08:31:55Z</t>
  </si>
  <si>
    <t>Computer Basics 20: What Do Programmers Do?</t>
  </si>
  <si>
    <t>Rcntg9A3EGw</t>
  </si>
  <si>
    <t>2015-07-17T08:31:51Z</t>
  </si>
  <si>
    <t>Computer Basics 13: Software</t>
  </si>
  <si>
    <t>61dIuT4S8eg</t>
  </si>
  <si>
    <t>2015-07-17T08:31:48Z</t>
  </si>
  <si>
    <t>Computer Basics 12: How the Internet Works</t>
  </si>
  <si>
    <t>03L0c-YMIhE</t>
  </si>
  <si>
    <t>2015-07-17T08:31:42Z</t>
  </si>
  <si>
    <t>Computer Basics 10: Data Networks</t>
  </si>
  <si>
    <t>KUmi_KBLMQY</t>
  </si>
  <si>
    <t>2015-07-17T08:31:39Z</t>
  </si>
  <si>
    <t>Computer Basics 9: More on the Motherboard</t>
  </si>
  <si>
    <t>rZnaB8d_ZOw</t>
  </si>
  <si>
    <t>2015-07-17T08:31:34Z</t>
  </si>
  <si>
    <t>Computer Basics 8: Types of Computers</t>
  </si>
  <si>
    <t>wr7H6oUwYUU</t>
  </si>
  <si>
    <t>2015-07-17T08:31:31Z</t>
  </si>
  <si>
    <t>Computer Basics 7: Binary Bytes</t>
  </si>
  <si>
    <t>Ulln8JIYzqY</t>
  </si>
  <si>
    <t>2015-07-17T08:31:28Z</t>
  </si>
  <si>
    <t>Computer Basics 6: Measuring Data Speed</t>
  </si>
  <si>
    <t>_uWzpyr_5qk</t>
  </si>
  <si>
    <t>2015-07-17T08:31:23Z</t>
  </si>
  <si>
    <t>Computer Basics 5: How To Measure Data Size</t>
  </si>
  <si>
    <t>xXLj5MbrI44</t>
  </si>
  <si>
    <t>2015-07-17T08:31:20Z</t>
  </si>
  <si>
    <t>Computer Basics 4: Decoding a Binary Number</t>
  </si>
  <si>
    <t>veugT7A9psY</t>
  </si>
  <si>
    <t>2015-07-17T08:31:17Z</t>
  </si>
  <si>
    <t>Computer Basics 3: Intro to Binary Code</t>
  </si>
  <si>
    <t>xj9mFD71Vfc</t>
  </si>
  <si>
    <t>2015-07-17T08:31:14Z</t>
  </si>
  <si>
    <t>Computer Basics 2: More Computer Hardware</t>
  </si>
  <si>
    <t>q7tlgZg4Q1o</t>
  </si>
  <si>
    <t>2015-07-17T08:31:10Z</t>
  </si>
  <si>
    <t>Computer Basics 1: The 4 Basic Parts of a Computer</t>
  </si>
  <si>
    <t>XUR8E9fy0mE</t>
  </si>
  <si>
    <t>2015-07-17T08:31:09Z</t>
  </si>
  <si>
    <t>Nonprofit Project Demo: Chasdei Kaduri Food Bank - Toronto, Canada</t>
  </si>
  <si>
    <t>JWyVkWjpBYM</t>
  </si>
  <si>
    <t>2015-07-17T08:31:05Z</t>
  </si>
  <si>
    <t>Join Free Code Camp's Chat Rooms</t>
  </si>
  <si>
    <t>9dgmE2-HT8E</t>
  </si>
  <si>
    <t>2015-07-17T08:31:01Z</t>
  </si>
  <si>
    <t>Add Free Code Camp to your LinkedIn Profile</t>
  </si>
  <si>
    <t>fn-RXl5Ah9A</t>
  </si>
  <si>
    <t>2015-07-17T08:30:57Z</t>
  </si>
  <si>
    <t>Practice Functional Programming</t>
  </si>
  <si>
    <t>eZN_map1HrI</t>
  </si>
  <si>
    <t>2015-07-17T08:30:53Z</t>
  </si>
  <si>
    <t>Big Improvements to our open source project from May 2015</t>
  </si>
  <si>
    <t>IpEbokErBfQ</t>
  </si>
  <si>
    <t>2015-07-17T08:30:49Z</t>
  </si>
  <si>
    <t>Finish Working with Node.js Servers</t>
  </si>
  <si>
    <t>4B4vWorcFWo</t>
  </si>
  <si>
    <t>2015-07-17T08:30:46Z</t>
  </si>
  <si>
    <t>Continue Working with Node.js Servers</t>
  </si>
  <si>
    <t>HUi3aKsSKGE</t>
  </si>
  <si>
    <t>2015-07-17T08:30:42Z</t>
  </si>
  <si>
    <t>Get Set for Basejumps</t>
  </si>
  <si>
    <t>PT22M54S</t>
  </si>
  <si>
    <t>Ik-SzdWGhIc</t>
  </si>
  <si>
    <t>2015-07-17T08:30:39Z</t>
  </si>
  <si>
    <t>Meet Other Campers in your City</t>
  </si>
  <si>
    <t>yIz8RTe-bZk</t>
  </si>
  <si>
    <t>2015-07-17T08:30:36Z</t>
  </si>
  <si>
    <t>Manage Node.js Packages with NPM</t>
  </si>
  <si>
    <t>wJhcPwVYA1g</t>
  </si>
  <si>
    <t>2015-07-17T08:30:32Z</t>
  </si>
  <si>
    <t>Zipline: Wikipedia Viewer</t>
  </si>
  <si>
    <t>F4vu75aVqBg</t>
  </si>
  <si>
    <t>2015-07-17T08:30:28Z</t>
  </si>
  <si>
    <t>Zipline: Stylize Stories on Camper News</t>
  </si>
  <si>
    <t>GCLiJU-vvVc</t>
  </si>
  <si>
    <t>2015-07-17T08:30:25Z</t>
  </si>
  <si>
    <t>Zipline: Show the Local Weather</t>
  </si>
  <si>
    <t>Ia69O1ZNGEg</t>
  </si>
  <si>
    <t>2015-07-17T08:30:21Z</t>
  </si>
  <si>
    <t>Zipline: Build a Tic Tac Toe Game</t>
  </si>
  <si>
    <t>a5RknIzoDrs</t>
  </si>
  <si>
    <t>2015-07-17T08:30:18Z</t>
  </si>
  <si>
    <t>Zipline: Build a Random Quote Machine</t>
  </si>
  <si>
    <t>lgj3nfzV0xM</t>
  </si>
  <si>
    <t>2015-07-17T08:30:13Z</t>
  </si>
  <si>
    <t>Zipline: Build a Pomodoro Clock</t>
  </si>
  <si>
    <t>Drnp29SJY8w</t>
  </si>
  <si>
    <t>2015-07-17T08:30:10Z</t>
  </si>
  <si>
    <t>Zipline: Build a JavaScript Calculator</t>
  </si>
  <si>
    <t>wLweWF8gh-k</t>
  </si>
  <si>
    <t>2015-07-17T08:29:56Z</t>
  </si>
  <si>
    <t>Build Web Apps with Express.js</t>
  </si>
  <si>
    <t>6WrbY1d-IHI</t>
  </si>
  <si>
    <t>2015-07-17T08:22:25Z</t>
  </si>
  <si>
    <t>Zipline: Use the Twitch JSON API</t>
  </si>
  <si>
    <t>Mo1X7fsS1Ms</t>
  </si>
  <si>
    <t>2015-07-17T08:18:23Z</t>
  </si>
  <si>
    <t>Start a Node.js Server</t>
  </si>
  <si>
    <t>JBKnbY_fdg4</t>
  </si>
  <si>
    <t>2015-07-17T05:28:25Z</t>
  </si>
  <si>
    <t>Basejump: Build a Voting App</t>
  </si>
  <si>
    <t>MxVPmOxRSGA</t>
  </si>
  <si>
    <t>2015-07-04T17:40:19Z</t>
  </si>
  <si>
    <t>Free Code Camp's July 2015 Summit</t>
  </si>
  <si>
    <t>PT52M15S</t>
  </si>
  <si>
    <t>Z_43xApGB9Y</t>
  </si>
  <si>
    <t>2015-06-06T20:39:19Z</t>
  </si>
  <si>
    <t>Free Code Camp's June 2015 Summit</t>
  </si>
  <si>
    <t>PT56M19S</t>
  </si>
  <si>
    <t>PvWHzcebjjQ</t>
  </si>
  <si>
    <t>2015-06-03T18:31:00Z</t>
  </si>
  <si>
    <t>Node School Learnyounode Walkthrough Part 1</t>
  </si>
  <si>
    <t>PT35M48S</t>
  </si>
  <si>
    <t>yHL6mEr-LGY</t>
  </si>
  <si>
    <t>2015-06-03T18:24:24Z</t>
  </si>
  <si>
    <t>Node School Learnyounode Walkthrough Part 2</t>
  </si>
  <si>
    <t>dolG-yRMcPs</t>
  </si>
  <si>
    <t>2015-05-02T18:09:58Z</t>
  </si>
  <si>
    <t>Free Code Camp's May 2015 Summit</t>
  </si>
  <si>
    <t>PT1H20M45S</t>
  </si>
  <si>
    <t>7P9rv6CwUhc</t>
  </si>
  <si>
    <t>2015-04-29T21:47:54Z</t>
  </si>
  <si>
    <t>Applying Functional Programming with Bonfires</t>
  </si>
  <si>
    <t>PT26M48S</t>
  </si>
  <si>
    <t>5iDwYK2frNQ</t>
  </si>
  <si>
    <t>2015-04-29T21:38:20Z</t>
  </si>
  <si>
    <t>Functional Programming in ES6 with Nathan and Geoff</t>
  </si>
  <si>
    <t>PT57M1S</t>
  </si>
  <si>
    <t>YMz_vrK_KlQ</t>
  </si>
  <si>
    <t>2015-04-22T14:57:09Z</t>
  </si>
  <si>
    <t>Bonfire pair programming with Ashley and Geoff</t>
  </si>
  <si>
    <t>PT52M2S</t>
  </si>
  <si>
    <t>pQD_q0n1KHs</t>
  </si>
  <si>
    <t>2015-04-15T07:06:07Z</t>
  </si>
  <si>
    <t>Zipline Challenge: Building a Calculator</t>
  </si>
  <si>
    <t>e5m61FhYbco</t>
  </si>
  <si>
    <t>2015-04-15T05:01:53Z</t>
  </si>
  <si>
    <t>Nodeschool.io : "LEARNYOUNODE" challenge 1-7</t>
  </si>
  <si>
    <t>PT53M</t>
  </si>
  <si>
    <t>ffjgT3G2xcY</t>
  </si>
  <si>
    <t>2015-04-08T05:23:03Z</t>
  </si>
  <si>
    <t>Building Waypoints with Branden Byers - Pt 4 - 2 / 3</t>
  </si>
  <si>
    <t>PT2H2S</t>
  </si>
  <si>
    <t>6xnChDWOXIM</t>
  </si>
  <si>
    <t>2015-04-08T05:22:50Z</t>
  </si>
  <si>
    <t>Building Waypoints with Branden Byers - Pt 4 - 1 / 3</t>
  </si>
  <si>
    <t>PT2H1S</t>
  </si>
  <si>
    <t>0udjA385Hr0</t>
  </si>
  <si>
    <t>2015-04-08T04:55:02Z</t>
  </si>
  <si>
    <t>Cloning Snapchat in Node.js - Yeoman Angular Generator - Pt 1</t>
  </si>
  <si>
    <t>PT1H19M50S</t>
  </si>
  <si>
    <t>9NorkL7SXjs</t>
  </si>
  <si>
    <t>2015-04-08T04:46:47Z</t>
  </si>
  <si>
    <t>Building Waypoints with Branden Byers - Pt 1</t>
  </si>
  <si>
    <t>PT36M44S</t>
  </si>
  <si>
    <t>_E5pFJ8FEKk</t>
  </si>
  <si>
    <t>2015-04-08T04:38:56Z</t>
  </si>
  <si>
    <t>Cloning Snapchat in Node.js - Yeoman Angular Generator - Pt 2</t>
  </si>
  <si>
    <t>XrS9JK5lDaY</t>
  </si>
  <si>
    <t>2015-04-08T04:30:07Z</t>
  </si>
  <si>
    <t>Building Waypoints with Branden Byers - Pt 3</t>
  </si>
  <si>
    <t>bdo77BF8gMI</t>
  </si>
  <si>
    <t>2015-04-08T04:24:06Z</t>
  </si>
  <si>
    <t>Building Waypoints with Branden Byers - Pt 2</t>
  </si>
  <si>
    <t>Ulhqt46uKV4</t>
  </si>
  <si>
    <t>2015-04-08T04:17:52Z</t>
  </si>
  <si>
    <t>Building Waypoints with Branden Byers - Pt 4 - 3 / 3</t>
  </si>
  <si>
    <t>6okiEBZ2y-Y</t>
  </si>
  <si>
    <t>2015-04-07T08:02:20Z</t>
  </si>
  <si>
    <t>Pair Programming Show on Bonfires with Cristian and Edward</t>
  </si>
  <si>
    <t>PT59M32S</t>
  </si>
  <si>
    <t>8o-jA8VCRLw</t>
  </si>
  <si>
    <t>2015-04-07T07:51:00Z</t>
  </si>
  <si>
    <t>Pair Programming Show on Bonfires with Ashley and Geoff</t>
  </si>
  <si>
    <t>PT54M10S</t>
  </si>
  <si>
    <t>KOs0m_AhkXA</t>
  </si>
  <si>
    <t>2015-04-01T15:47:48Z</t>
  </si>
  <si>
    <t>THANK YOU FREE CODE CAMP!</t>
  </si>
  <si>
    <t>vLcuOanKVMw</t>
  </si>
  <si>
    <t>2015-03-29T00:26:38Z</t>
  </si>
  <si>
    <t>Our Camp-wide Meeting - March 29, 2015</t>
  </si>
  <si>
    <t>PT1H1M16S</t>
  </si>
  <si>
    <t>bbFVxaza8Ik</t>
  </si>
  <si>
    <t>2015-02-04T07:53:42Z</t>
  </si>
  <si>
    <t>Zersiax and Branden Talk Accessibility</t>
  </si>
  <si>
    <t>PT44M32S</t>
  </si>
  <si>
    <t>CgzuTRgGTqo</t>
  </si>
  <si>
    <t>2015-02-04T00:06:44Z</t>
  </si>
  <si>
    <t>Blind Code Camper @zersiax shares what it's like for him to code.</t>
  </si>
  <si>
    <t>PT1H27M18S</t>
  </si>
  <si>
    <t>V_wjJidpBQk</t>
  </si>
  <si>
    <t>2015-01-28T18:31:26Z</t>
  </si>
  <si>
    <t>Pair Programming 27 Jan 2015</t>
  </si>
  <si>
    <t>PT1H5M5S</t>
  </si>
  <si>
    <t>4afUf-pDNf0</t>
  </si>
  <si>
    <t>2015-01-23T00:55:30Z</t>
  </si>
  <si>
    <t>Live Code - Pair Programming - CoderByte Challenge: Binary Converter</t>
  </si>
  <si>
    <t>hVWYdgatDuE</t>
  </si>
  <si>
    <t>2015-01-23T00:41:00Z</t>
  </si>
  <si>
    <t>Copy of Live Code - Pair Programming - Jan 16 - 1 / 2</t>
  </si>
  <si>
    <t>PT1H6M5S</t>
  </si>
  <si>
    <t>EK3r9CTkUTo</t>
  </si>
  <si>
    <t>2015-01-23T00:00:51Z</t>
  </si>
  <si>
    <t>Live Code - Pair Programming - CoderByte Challenge: Array Addition</t>
  </si>
  <si>
    <t>Fn9HMn79KH0</t>
  </si>
  <si>
    <t>2015-01-22T23:12:41Z</t>
  </si>
  <si>
    <t>Live Code - Pair Programming - CoderByte Challenge: Letter Count</t>
  </si>
  <si>
    <t>YDfkHlDmehA</t>
  </si>
  <si>
    <t>2015-01-22T23:11:12Z</t>
  </si>
  <si>
    <t>Live Code - Pair Programming - CoderByte Challenge: Letter Changes</t>
  </si>
  <si>
    <t>_BErpDdmBOw</t>
  </si>
  <si>
    <t>2015-01-22T22:55:01Z</t>
  </si>
  <si>
    <t>Live Code - Pair Programming - CoderByte Challenge: Simple Mode</t>
  </si>
  <si>
    <t>PT47M51S</t>
  </si>
  <si>
    <t>S7iRBZJwOAs</t>
  </si>
  <si>
    <t>2015-01-22T22:40:15Z</t>
  </si>
  <si>
    <t>Live Code - Pair Programming - CoderByte Challenge: Caesar Cipher</t>
  </si>
  <si>
    <t>BHNRg39ZblE</t>
  </si>
  <si>
    <t>2015-01-22T22:37:04Z</t>
  </si>
  <si>
    <t>Live Code - Pair Programming - CoderByte Challenge: Arith Geo II</t>
  </si>
  <si>
    <t>lPCXtcANA04</t>
  </si>
  <si>
    <t>2015-01-22T08:03:29Z</t>
  </si>
  <si>
    <t>Live Code - Pair Programming - Jan 16 - 1 / 2</t>
  </si>
  <si>
    <t>UCvgxdV-O4_nfN4HjiD4Lisw</t>
  </si>
  <si>
    <t>Simcha Pollack</t>
  </si>
  <si>
    <t>l3yhAaaNmXU</t>
  </si>
  <si>
    <t>2015-12-09T21:28:00Z</t>
  </si>
  <si>
    <t>Quadratic regression using StatCrunch for Chapter 15</t>
  </si>
  <si>
    <t>3buZ4Qq3GUc</t>
  </si>
  <si>
    <t>2015-12-01T20:10:43Z</t>
  </si>
  <si>
    <t>Chapter 09: Relationship between hypothesis testing and jury decision (2/2)</t>
  </si>
  <si>
    <t>pgmLR0DKCNE</t>
  </si>
  <si>
    <t>Chapter 09: Relationship between hypothesis testing and jury decision (1/2)</t>
  </si>
  <si>
    <t>jkHSg7098QY</t>
  </si>
  <si>
    <t>2015-12-01T03:07:04Z</t>
  </si>
  <si>
    <t>Chapter 09: Hypothesis testing: Introduction to Directional Tests and Worked ex. 9.44 (3/3)</t>
  </si>
  <si>
    <t>kmmwqmeV4r4</t>
  </si>
  <si>
    <t>2015-12-01T02:52:25Z</t>
  </si>
  <si>
    <t>Chapter 6: Normal distribution worked problem (1/2)</t>
  </si>
  <si>
    <t>2V0bgLdbpuY</t>
  </si>
  <si>
    <t>2015-12-01T02:23:17Z</t>
  </si>
  <si>
    <t>Chapter 6: Normal Distribution - Introduction (2/3)</t>
  </si>
  <si>
    <t>DsdZHbPeyLs</t>
  </si>
  <si>
    <t>2014-08-13T20:58:40Z</t>
  </si>
  <si>
    <t>Chapter 05: Introduction, derivation of the binomial distribution [1/4]</t>
  </si>
  <si>
    <t>Igs5mQx6aoU</t>
  </si>
  <si>
    <t>2013-10-29T01:25:00Z</t>
  </si>
  <si>
    <t>Chi square homework 12 2</t>
  </si>
  <si>
    <t>3w4pa2FdzzI</t>
  </si>
  <si>
    <t>2013-04-11T04:28:57Z</t>
  </si>
  <si>
    <t>Anova 2-way Part 3 of 3</t>
  </si>
  <si>
    <t>FUzC44-m6cI</t>
  </si>
  <si>
    <t>2013-04-11T04:04:46Z</t>
  </si>
  <si>
    <t>ANOVA 2-Way Part 2</t>
  </si>
  <si>
    <t>z6admW1P-Bg</t>
  </si>
  <si>
    <t>2013-04-11T04:00:02Z</t>
  </si>
  <si>
    <t>Two-way ANOVA Example 11.7 - Part 1 of 3</t>
  </si>
  <si>
    <t>3igeAe7m8Yo</t>
  </si>
  <si>
    <t>2012-07-08T23:02:58Z</t>
  </si>
  <si>
    <t>Chapter 9 2 25 P value via StatCrunch</t>
  </si>
  <si>
    <t>nJa6UqhUMDs</t>
  </si>
  <si>
    <t>2011-09-27T18:19:05Z</t>
  </si>
  <si>
    <t>Simulation of Sampling Distribution of the Mean -Chapter 7</t>
  </si>
  <si>
    <t>1k3CELMGf9k</t>
  </si>
  <si>
    <t>2011-09-22T05:41:23Z</t>
  </si>
  <si>
    <t>StatCrunch demonstration using hw 3.2.3</t>
  </si>
  <si>
    <t>GWvbZ3yBxgw</t>
  </si>
  <si>
    <t>2011-09-16T05:30:38Z</t>
  </si>
  <si>
    <t>Chapter 6 Normal Dist HW 6 2 5</t>
  </si>
  <si>
    <t>kcPkDx4SBWE</t>
  </si>
  <si>
    <t>2011-06-24T07:36:52Z</t>
  </si>
  <si>
    <t>Chapter 11-ANOVA-Two-Way. part 2</t>
  </si>
  <si>
    <t>pJq6dL3raoE</t>
  </si>
  <si>
    <t>2011-06-24T07:21:00Z</t>
  </si>
  <si>
    <t>Chapter 11-ANOVA-Two-Way. Part 1</t>
  </si>
  <si>
    <t>HCqfrlNzWzc</t>
  </si>
  <si>
    <t>2011-06-17T07:35:44Z</t>
  </si>
  <si>
    <t>XfsH_LzpnPo</t>
  </si>
  <si>
    <t>2011-05-02T04:58:24Z</t>
  </si>
  <si>
    <t>Chapter 14- Multiple Regression Technology to calculate confidence interval</t>
  </si>
  <si>
    <t>0O-Vnxko3Z4</t>
  </si>
  <si>
    <t>2011-05-02T02:09:03Z</t>
  </si>
  <si>
    <t>DS 2334 Simulation 3: Linear Regression</t>
  </si>
  <si>
    <t>1viJz1Zfxgo</t>
  </si>
  <si>
    <t>2010-10-13T22:29:32Z</t>
  </si>
  <si>
    <t>Simulation 1: Excel histogram part 2 of 2</t>
  </si>
  <si>
    <t>IjXLZrg1Y7E</t>
  </si>
  <si>
    <t>2010-10-13T22:24:00Z</t>
  </si>
  <si>
    <t>Simulation 1: Excel histogram part 1 of 2</t>
  </si>
  <si>
    <t>NiGCYEK-Q4Y</t>
  </si>
  <si>
    <t>2010-05-03T21:31:57Z</t>
  </si>
  <si>
    <t>Chapter 16: Time Series Analysis (3/4)</t>
  </si>
  <si>
    <t>2b5qwNkL5S8</t>
  </si>
  <si>
    <t>2010-05-03T03:21:01Z</t>
  </si>
  <si>
    <t>Chapter 14: Mult. Reg: Dummy variables and Interaction</t>
  </si>
  <si>
    <t>xGu4gseCY2M</t>
  </si>
  <si>
    <t>2010-05-03T02:59:30Z</t>
  </si>
  <si>
    <t>Chapter 15: Multiple regression applied to a quadratic relationship</t>
  </si>
  <si>
    <t>Lh_mkM8sDtE</t>
  </si>
  <si>
    <t>2010-05-03T01:56:24Z</t>
  </si>
  <si>
    <t>Chapter 16: Time Series Analysis (4/4)</t>
  </si>
  <si>
    <t>2S5kf73Cdws</t>
  </si>
  <si>
    <t>2010-05-03T01:35:01Z</t>
  </si>
  <si>
    <t>Chapter 16: Time Series Analysis (2/4)</t>
  </si>
  <si>
    <t>kJ_Os5iP0IA</t>
  </si>
  <si>
    <t>2010-05-02T23:09:37Z</t>
  </si>
  <si>
    <t>Chapter 16: Time Series Analysis (1/4)</t>
  </si>
  <si>
    <t>FjMoYHddcN4</t>
  </si>
  <si>
    <t>2010-04-30T20:35:54Z</t>
  </si>
  <si>
    <t>Chapter 14: Multiple regression: Does EACH Xi contribute to the model?</t>
  </si>
  <si>
    <t>VG4ttVMZoEc</t>
  </si>
  <si>
    <t>2010-04-30T04:23:53Z</t>
  </si>
  <si>
    <t>Chapter 14: Multiple regression: Is the overall model useful?: Hypothesis testing</t>
  </si>
  <si>
    <t>qAZQ-j4MefA</t>
  </si>
  <si>
    <t>2010-04-30T03:36:00Z</t>
  </si>
  <si>
    <t>Chapter 14: Multiple Regression: Finding, using and interpreting the regression coefficients</t>
  </si>
  <si>
    <t>BFA5nPvcspw</t>
  </si>
  <si>
    <t>2010-04-30T02:57:29Z</t>
  </si>
  <si>
    <t>Chapter 14: Multiple regression: Objectives of the chapter</t>
  </si>
  <si>
    <t>R_zbG-4xKbY</t>
  </si>
  <si>
    <t>2010-04-30T02:07:00Z</t>
  </si>
  <si>
    <t>Chapter 14: Multiple regression: An introduction</t>
  </si>
  <si>
    <t>yMK04AbbIew</t>
  </si>
  <si>
    <t>2010-04-29T23:37:35Z</t>
  </si>
  <si>
    <t>Chapter 13: Lin. Reg: Confidence interval on u (similar to Prediction Interval)</t>
  </si>
  <si>
    <t>PT28S</t>
  </si>
  <si>
    <t>V0cfmQjkO0k</t>
  </si>
  <si>
    <t>2010-04-25T23:17:26Z</t>
  </si>
  <si>
    <t>Chapter 13: Lin. reg.; Prediction interval formula explained (2/2)</t>
  </si>
  <si>
    <t>p1MwHe9uOhc</t>
  </si>
  <si>
    <t>2010-04-25T07:34:37Z</t>
  </si>
  <si>
    <t>chapter 10: 4 steps to solve a two-sample hypothesis test</t>
  </si>
  <si>
    <t>QUwCZ7YWJgI</t>
  </si>
  <si>
    <t>2010-04-25T07:17:42Z</t>
  </si>
  <si>
    <t>Chapter 13: Lin. reg.; Prediction interval formula explained (1/2)</t>
  </si>
  <si>
    <t>QaTOZOXfTzg</t>
  </si>
  <si>
    <t>2010-04-25T06:12:46Z</t>
  </si>
  <si>
    <t>Chapter 13: Lin. Reg.: Interpretations of Corr.Coef.: r-sqr, spurious (2/2)</t>
  </si>
  <si>
    <t>HljMgaaIkME</t>
  </si>
  <si>
    <t>2010-04-24T09:51:22Z</t>
  </si>
  <si>
    <t>Chapter 13: Lin. Reg.: Interpretation of Corr.Coef.: r-sqr (1/2)</t>
  </si>
  <si>
    <t>UCKcYiLN2y0</t>
  </si>
  <si>
    <t>2010-04-24T09:02:47Z</t>
  </si>
  <si>
    <t>Chapter 10: Two sample hyp. test.: Conf. Int. for u1-u2 (2/2)</t>
  </si>
  <si>
    <t>LGQnaGRw2wE</t>
  </si>
  <si>
    <t>2010-04-23T11:45:59Z</t>
  </si>
  <si>
    <t>Chapter 10: Two sample hyp. test.: Conf. Int. for u1-u2 (1/2)</t>
  </si>
  <si>
    <t>gyZBC8bfy5c</t>
  </si>
  <si>
    <t>2010-04-23T10:43:38Z</t>
  </si>
  <si>
    <t>Chapter 10: Two Sample Hyp. Test.: Worked Ex 10.8 (one-tailed)</t>
  </si>
  <si>
    <t>9Nmtc0ekQYY</t>
  </si>
  <si>
    <t>2010-04-23T09:53:48Z</t>
  </si>
  <si>
    <t>Chapter 10: Two Sample Hypothesis Testing: Introduction</t>
  </si>
  <si>
    <t>6wB0lIcoVOA</t>
  </si>
  <si>
    <t>2010-04-23T09:09:02Z</t>
  </si>
  <si>
    <t>Chapter 09: Hyp. test.: Intro to Directional Tests and Worked ex. 9.44 (2/3]</t>
  </si>
  <si>
    <t>e8lgQWLdB9k</t>
  </si>
  <si>
    <t>2010-04-23T08:56:01Z</t>
  </si>
  <si>
    <t>Chapter 09: Hypothesis testing: Introduction to Directional Tests and Worked ex. 9.44 (1/3)</t>
  </si>
  <si>
    <t>yXKKepQenwU</t>
  </si>
  <si>
    <t>2010-04-20T20:14:37Z</t>
  </si>
  <si>
    <t>Chapter 13: Lin. Reg: Intro. to Correlation, R-sqr (3/3)</t>
  </si>
  <si>
    <t>iEv0L30nlCc</t>
  </si>
  <si>
    <t>2010-04-20T19:51:07Z</t>
  </si>
  <si>
    <t>Chapter 13: Lin. Reg. x,y related? AND Intro. to Correlation (1/3)</t>
  </si>
  <si>
    <t>WjlvUyuMiXw</t>
  </si>
  <si>
    <t>2010-04-20T19:20:17Z</t>
  </si>
  <si>
    <t>Chapter 13: Lin. Reg: Intro. to Correlation (2/3)</t>
  </si>
  <si>
    <t>DEmlngF_IfI</t>
  </si>
  <si>
    <t>2010-04-19T11:14:20Z</t>
  </si>
  <si>
    <t>Chapter 09: Hypothesis testing: non-directional worked example</t>
  </si>
  <si>
    <t>qqvc5kJuRwI</t>
  </si>
  <si>
    <t>2010-04-19T10:30:57Z</t>
  </si>
  <si>
    <t>Chapter 09: Hypothesis testing: Interpreting and understanding the P-Value</t>
  </si>
  <si>
    <t>TqIvAArvtEI</t>
  </si>
  <si>
    <t>2010-04-19T10:02:09Z</t>
  </si>
  <si>
    <t>Chapter 09: Hypothesis Testing: Outline of Inferential Statistics (2/2)</t>
  </si>
  <si>
    <t>8Ah7GF5xx0k</t>
  </si>
  <si>
    <t>2010-04-19T10:01:55Z</t>
  </si>
  <si>
    <t>Chapter 09: Hypothesis Testing: Outline of Inferential Statistics (1/2)</t>
  </si>
  <si>
    <t>0YJ40o3StBI</t>
  </si>
  <si>
    <t>2010-04-19T09:12:56Z</t>
  </si>
  <si>
    <t>Chapter 13: Linear Regression, Theory of epsilon, error</t>
  </si>
  <si>
    <t>MgRIeyVbalE</t>
  </si>
  <si>
    <t>2010-04-19T09:10:52Z</t>
  </si>
  <si>
    <t>Chapter 13: Linear Regression: Syx, SEE (2/2)</t>
  </si>
  <si>
    <t>JRs9gWwyKRE</t>
  </si>
  <si>
    <t>2010-04-19T09:06:37Z</t>
  </si>
  <si>
    <t>Chapter 13: Linear Regression: Syx, SEE (1/2)</t>
  </si>
  <si>
    <t>QjdGlBTjTuM</t>
  </si>
  <si>
    <t>2010-04-19T07:27:10Z</t>
  </si>
  <si>
    <t>Chapter 13: Linear regression: Are X and Y Related? (3/3)</t>
  </si>
  <si>
    <t>azQMHXcYb3A</t>
  </si>
  <si>
    <t>2010-04-19T06:55:49Z</t>
  </si>
  <si>
    <t>Chapter 13: Linear regression: Are X and Y Related (2/3)</t>
  </si>
  <si>
    <t>eqZfhX9s4ds</t>
  </si>
  <si>
    <t>2010-04-19T06:08:52Z</t>
  </si>
  <si>
    <t>Chapter 13: Linear Regression: Are X and Y related (1/3)</t>
  </si>
  <si>
    <t>SVbjgSLkruw</t>
  </si>
  <si>
    <t>2010-04-18T12:20:13Z</t>
  </si>
  <si>
    <t>Chapter 09: Hypothesis testing: Four step method (2/2)</t>
  </si>
  <si>
    <t>dKnfpf8wpoA</t>
  </si>
  <si>
    <t>2010-04-18T11:09:51Z</t>
  </si>
  <si>
    <t>Chapter 09: Hypothesis testing: Four step method [1/2]</t>
  </si>
  <si>
    <t>lGCUZlONRQw</t>
  </si>
  <si>
    <t>2010-04-18T10:23:02Z</t>
  </si>
  <si>
    <t>Chapter 13: Simple Linear Regression, SEE (Syx) [4/4]</t>
  </si>
  <si>
    <t>_7-_Blhu2Ag</t>
  </si>
  <si>
    <t>2010-04-18T10:21:25Z</t>
  </si>
  <si>
    <t>Chapter 13: Simple Linear Regression: Calculate intercept, plot [3of4]</t>
  </si>
  <si>
    <t>5_S6wE0trUk</t>
  </si>
  <si>
    <t>2010-04-18T09:34:38Z</t>
  </si>
  <si>
    <t>Chapter 13: Simple Linear Regression: Concept and Calculate Slope(2/4)</t>
  </si>
  <si>
    <t>nVziYjRp8Cc</t>
  </si>
  <si>
    <t>2010-04-18T08:49:13Z</t>
  </si>
  <si>
    <t>Chapter 13: Linear Regression: Scatter diagram [1of4]</t>
  </si>
  <si>
    <t>3o7pnWkI6Gc</t>
  </si>
  <si>
    <t>2010-04-13T10:44:07Z</t>
  </si>
  <si>
    <t>Chapter 09: Hypothesis testing Spinner 34 [2 of 2]</t>
  </si>
  <si>
    <t>IaPdlsWpzKk</t>
  </si>
  <si>
    <t>2010-04-13T10:32:05Z</t>
  </si>
  <si>
    <t>Chapter 09: Hypothesis testing Spinner 35</t>
  </si>
  <si>
    <t>EwcNzw-KsaU</t>
  </si>
  <si>
    <t>2010-04-13T09:32:08Z</t>
  </si>
  <si>
    <t>Chapter 09: Hypothesis testing spinner 34 [1of2]</t>
  </si>
  <si>
    <t>geb8ssMW_uE</t>
  </si>
  <si>
    <t>2010-04-13T08:45:33Z</t>
  </si>
  <si>
    <t>Chapter 13: Linear regression Spinner part 35</t>
  </si>
  <si>
    <t>ksk2-5DgE2o</t>
  </si>
  <si>
    <t>2010-04-13T08:36:15Z</t>
  </si>
  <si>
    <t>Chapter 13: Linear Regression Introduction [3of3]</t>
  </si>
  <si>
    <t>ZkNh1n0M1L0</t>
  </si>
  <si>
    <t>2010-04-13T08:19:25Z</t>
  </si>
  <si>
    <t>Chapter 13: Linear Regression Introduction [2of3]</t>
  </si>
  <si>
    <t>af3ezfbGrNM</t>
  </si>
  <si>
    <t>2010-04-13T07:30:52Z</t>
  </si>
  <si>
    <t>Chapter 13 - Linear Regression Introduction [1of3]</t>
  </si>
  <si>
    <t>gV8Nm0elbHg</t>
  </si>
  <si>
    <t>2010-03-30T06:25:53Z</t>
  </si>
  <si>
    <t>Chapter 09: Intro. hypothesis testing: Spinner 30-31(2/2)</t>
  </si>
  <si>
    <t>Amk8EgAh-8s</t>
  </si>
  <si>
    <t>2010-03-30T06:00:50Z</t>
  </si>
  <si>
    <t>Chapter 09: Intro. to hypothesis testing: Spinner 30-31 (1/2)</t>
  </si>
  <si>
    <t>GXZEMgm4Cgs</t>
  </si>
  <si>
    <t>2010-03-29T02:38:55Z</t>
  </si>
  <si>
    <t>Chapter 12: Chi-squared Introduction (1of 2)</t>
  </si>
  <si>
    <t>hU9vMBxvcw4</t>
  </si>
  <si>
    <t>2010-03-29T02:10:33Z</t>
  </si>
  <si>
    <t>Chapter 12: Chi-square: An Introduction [1of 2]</t>
  </si>
  <si>
    <t>8PBUVe8T_P4</t>
  </si>
  <si>
    <t>2010-03-29T00:56:18Z</t>
  </si>
  <si>
    <t>Chapter 12: Chi-square: An Introduction [2 of 2]</t>
  </si>
  <si>
    <t>Z5dag_xTnQU</t>
  </si>
  <si>
    <t>2010-03-28T17:08:25Z</t>
  </si>
  <si>
    <t>Chapter 12: Chi-Squared; Spinner 33-34</t>
  </si>
  <si>
    <t>xYqIcF4ryus</t>
  </si>
  <si>
    <t>2010-03-28T16:36:42Z</t>
  </si>
  <si>
    <t>Chapter 12: Chi-square Worked examples 12.3 and 12.24.mov</t>
  </si>
  <si>
    <t>5rxQw7GfpfI</t>
  </si>
  <si>
    <t>2010-03-24T08:51:24Z</t>
  </si>
  <si>
    <t>Chapter 07: Spinner 29 (calculate s for various sample sizes)</t>
  </si>
  <si>
    <t>b6Cxq-IV5tY</t>
  </si>
  <si>
    <t>2010-03-24T08:33:54Z</t>
  </si>
  <si>
    <t>Chapter 07: Worked example 7.25 C&amp;D P(X-bar), (2/2).</t>
  </si>
  <si>
    <t>yN_n5LNeFS0</t>
  </si>
  <si>
    <t>2010-03-24T08:23:47Z</t>
  </si>
  <si>
    <t>Chapter 07: 7.25 C&amp;D worked example; P(X-bar), (1/2)</t>
  </si>
  <si>
    <t>vqYL9lZV1dU</t>
  </si>
  <si>
    <t>2010-03-24T07:37:18Z</t>
  </si>
  <si>
    <t>Chapter 11: Two-way ANOVA Interaction, continued from previous video</t>
  </si>
  <si>
    <t>OCYEvDiQLgU</t>
  </si>
  <si>
    <t>2010-03-24T07:13:24Z</t>
  </si>
  <si>
    <t>Chapter 11: ANOVA repeated measures [2of2] and beginning of Interaction</t>
  </si>
  <si>
    <t>b4vyqMQ7QbE</t>
  </si>
  <si>
    <t>2010-03-24T06:25:36Z</t>
  </si>
  <si>
    <t>Chapter 11: ANOVA repeated measures [1of 2]</t>
  </si>
  <si>
    <t>3vpENXBJYo0</t>
  </si>
  <si>
    <t>2010-03-22T10:07:56Z</t>
  </si>
  <si>
    <t>Chapter 08: Confidence intervals- Spinner 27</t>
  </si>
  <si>
    <t>0xxsAhIbo2w</t>
  </si>
  <si>
    <t>2010-03-22T09:45:46Z</t>
  </si>
  <si>
    <t>Chapter 08: CI: Explanation of t-version (2/2)</t>
  </si>
  <si>
    <t>rEO4yPqtfog</t>
  </si>
  <si>
    <t>2010-03-22T09:37:50Z</t>
  </si>
  <si>
    <t>Chapter 08: CI: Explanation of t-version (1of 2)</t>
  </si>
  <si>
    <t>RB5-nEE7VSg</t>
  </si>
  <si>
    <t>2010-03-22T08:52:31Z</t>
  </si>
  <si>
    <t>Chapter 11: ANOVA Spinner 27-32</t>
  </si>
  <si>
    <t>W4SuIThqhPI</t>
  </si>
  <si>
    <t>2010-03-22T08:20:40Z</t>
  </si>
  <si>
    <t>Chapter 11: ANOVA: Tukey-Kramer (3/3)</t>
  </si>
  <si>
    <t>_6wnx_kHJtA</t>
  </si>
  <si>
    <t>2010-03-22T08:01:22Z</t>
  </si>
  <si>
    <t>Chapter 11: ANOVA: Tukey-Kramer (2/3)</t>
  </si>
  <si>
    <t>lPRzEwEclVU</t>
  </si>
  <si>
    <t>2010-03-22T07:14:06Z</t>
  </si>
  <si>
    <t>Chapter 11: ANOVA: Tukey-Kramer (1/3)</t>
  </si>
  <si>
    <t>v_rH1I8L4sQ</t>
  </si>
  <si>
    <t>2010-03-19T04:39:27Z</t>
  </si>
  <si>
    <t>Chapter 08: Confidence Intervals Spinner #25 (2/2)</t>
  </si>
  <si>
    <t>aUUgPDvsuNc</t>
  </si>
  <si>
    <t>2010-03-19T04:16:27Z</t>
  </si>
  <si>
    <t>Chapter 08: Confidence Intervals Spinner #25 [1of2]</t>
  </si>
  <si>
    <t>XTIskySiBuU</t>
  </si>
  <si>
    <t>2010-03-17T11:19:16Z</t>
  </si>
  <si>
    <t>Chapter 07: Worked example 7.1</t>
  </si>
  <si>
    <t>1m9ZHrUI1Jo</t>
  </si>
  <si>
    <t>2010-03-17T10:36:12Z</t>
  </si>
  <si>
    <t>Chapter 08: Confidence interval when sigma is known (4/4) Z-table</t>
  </si>
  <si>
    <t>CN7uSHOXnMw</t>
  </si>
  <si>
    <t>2010-03-17T10:27:14Z</t>
  </si>
  <si>
    <t>Chapter 08: Confidence interval when sigma is known (3/4) Z-table</t>
  </si>
  <si>
    <t>gLOhwA3WxI8</t>
  </si>
  <si>
    <t>2010-03-17T09:46:39Z</t>
  </si>
  <si>
    <t>Chapter 08: Introduction to Confidence Intervals [2 of 4].</t>
  </si>
  <si>
    <t>ngyy5y1v0sQ</t>
  </si>
  <si>
    <t>2010-03-17T09:34:28Z</t>
  </si>
  <si>
    <t>Chapter 08: Confidence interval (1/4) When sigma is known: Z-table</t>
  </si>
  <si>
    <t>TICMbvjS_dc</t>
  </si>
  <si>
    <t>2010-03-17T08:43:20Z</t>
  </si>
  <si>
    <t>Chapter 11: Introduction to ANOVA-The formulas [4of4]</t>
  </si>
  <si>
    <t>Qc2n3UML9OA</t>
  </si>
  <si>
    <t>2010-03-17T08:17:14Z</t>
  </si>
  <si>
    <t>Chapter 11: Introduction to ANOVA-The formulas [3of4]</t>
  </si>
  <si>
    <t>UnY3Z627e2g</t>
  </si>
  <si>
    <t>2010-03-17T07:30:16Z</t>
  </si>
  <si>
    <t>Chapter 11: Introduction to ANOVA-The formulas [2of4]</t>
  </si>
  <si>
    <t>yVe6Q4Wvw_U</t>
  </si>
  <si>
    <t>2010-03-17T06:43:59Z</t>
  </si>
  <si>
    <t>Chapter 11: Anova introduction and example [1of4]</t>
  </si>
  <si>
    <t>wgmSA7dZSyA</t>
  </si>
  <si>
    <t>2010-03-10T03:25:00Z</t>
  </si>
  <si>
    <t>Chapter 07: Introduction to the 3-step method (1/2)</t>
  </si>
  <si>
    <t>OO2A5xcup0Y</t>
  </si>
  <si>
    <t>2010-03-10T02:11:45Z</t>
  </si>
  <si>
    <t>Chapter 07: Worked example Probability of the sample mean CLT, SEM. Worked example 7.5</t>
  </si>
  <si>
    <t>eerChxTTnF4</t>
  </si>
  <si>
    <t>2010-03-10T01:25:56Z</t>
  </si>
  <si>
    <t>Chapter 07: Introduction to the 3-step method (2/2)</t>
  </si>
  <si>
    <t>Rvm49Xxip1w</t>
  </si>
  <si>
    <t>2010-03-09T19:40:21Z</t>
  </si>
  <si>
    <t>Chapter 11: Introduction to ANOVA [3/3]</t>
  </si>
  <si>
    <t>mn7Fp8YwiSI</t>
  </si>
  <si>
    <t>2010-03-09T16:43:45Z</t>
  </si>
  <si>
    <t>Chapter 11: Introduction to ANOVA (part 2/3)</t>
  </si>
  <si>
    <t>kvUWkCnhBnA</t>
  </si>
  <si>
    <t>2010-03-09T15:42:33Z</t>
  </si>
  <si>
    <t>Chapter 11: Introduction to ANOVA (1/3)</t>
  </si>
  <si>
    <t>S9vMxlbSaik</t>
  </si>
  <si>
    <t>2010-03-03T17:14:30Z</t>
  </si>
  <si>
    <t>Chapter 06: The Normal Distribution- Intro.: Worked problem (2/2)</t>
  </si>
  <si>
    <t>_LnKrueKAHg</t>
  </si>
  <si>
    <t>2010-03-03T16:35:57Z</t>
  </si>
  <si>
    <t>Chapter 06: Normal Distribution Worked problem [2/2]</t>
  </si>
  <si>
    <t>gidiJAjVjF0</t>
  </si>
  <si>
    <t>2010-03-03T16:21:58Z</t>
  </si>
  <si>
    <t>Chapter 06: The Normal Distribution Worked problem [1/2]</t>
  </si>
  <si>
    <t>X_4RU83SUpQ</t>
  </si>
  <si>
    <t>2010-03-03T02:28:31Z</t>
  </si>
  <si>
    <t>Chapter 09: Worked example hypothesis testing- page 367/44</t>
  </si>
  <si>
    <t>ufSiqr-T_y8</t>
  </si>
  <si>
    <t>2010-03-03T01:41:02Z</t>
  </si>
  <si>
    <t>Chapter 09: Hypothesis testing-Introduction-Alpha and Beta are inversely related</t>
  </si>
  <si>
    <t>3Suj-FL1LEY</t>
  </si>
  <si>
    <t>2010-03-01T03:29:55Z</t>
  </si>
  <si>
    <t>Chapter 06: Normal Distribution - Introduction [3/3]</t>
  </si>
  <si>
    <t>9iQmBjDZmQU</t>
  </si>
  <si>
    <t>2010-03-01T01:00:34Z</t>
  </si>
  <si>
    <t>Chapter 10: Hypothesis testing-Two independent samples Worked example 10.7</t>
  </si>
  <si>
    <t>gXO0Aiakk-k</t>
  </si>
  <si>
    <t>2010-03-01T00:46:27Z</t>
  </si>
  <si>
    <t>Chapter 06: Normal Distribution- Intro: Histogram to Bell shaped curve [1/3]</t>
  </si>
  <si>
    <t>pCWHBexAo30</t>
  </si>
  <si>
    <t>2010-02-28T23:25:05Z</t>
  </si>
  <si>
    <t>Chapter 05: E(X), V(X), Binomial simulation. Useful for Simulation 2 assignment (2/2)</t>
  </si>
  <si>
    <t>wUZd1XIBpiM</t>
  </si>
  <si>
    <t>2010-02-28T23:10:52Z</t>
  </si>
  <si>
    <t>Chapter 09: One sample hypothesis testing-worked examples</t>
  </si>
  <si>
    <t>qt23sgstBhQ</t>
  </si>
  <si>
    <t>2010-02-26T14:47:42Z</t>
  </si>
  <si>
    <t>Chapter 05: Binomial simulation (1/2)</t>
  </si>
  <si>
    <t>oZoqnnLaTeg</t>
  </si>
  <si>
    <t>2010-02-26T14:32:15Z</t>
  </si>
  <si>
    <t>Chapter 05: Binomial Variance and np(1-p) formula (3/3)</t>
  </si>
  <si>
    <t>6cJVVZZXMT8</t>
  </si>
  <si>
    <t>2010-02-26T13:43:36Z</t>
  </si>
  <si>
    <t>Chapter 05: Binomial E(X) and np formulas (2/3)</t>
  </si>
  <si>
    <t>QIfn1rbIkf8</t>
  </si>
  <si>
    <t>2010-02-26T13:18:42Z</t>
  </si>
  <si>
    <t>Chapter 05: Random variables, Spike diagram, Monte Carlo simulation (1/3)</t>
  </si>
  <si>
    <t>zvSJf78md9w</t>
  </si>
  <si>
    <t>2010-02-26T12:50:42Z</t>
  </si>
  <si>
    <t>Chapter 09:Hypothesis testing- the practical' critical value method</t>
  </si>
  <si>
    <t>wkkxL8is-1g</t>
  </si>
  <si>
    <t>2010-02-26T12:11:39Z</t>
  </si>
  <si>
    <t>Chapter 09: Hypothesis testing: The 'practical' critical value method (2/2)</t>
  </si>
  <si>
    <t>T1jwFckbXys</t>
  </si>
  <si>
    <t>2010-02-26T11:54:26Z</t>
  </si>
  <si>
    <t>Chapter 09: Hypothesis testing: Worked example 9.24 One sample, two-tailed (non-directional) t-test</t>
  </si>
  <si>
    <t>gjVTgXUt9O8</t>
  </si>
  <si>
    <t>2010-02-26T11:39:27Z</t>
  </si>
  <si>
    <t>Chapter 09: Hypothesis testing: Worked example 9.25 One sample, two-tailed (non-directional) t-test</t>
  </si>
  <si>
    <t>4vjYC0K9oyc</t>
  </si>
  <si>
    <t>2010-02-26T11:15:30Z</t>
  </si>
  <si>
    <t>Chapter 05: Application of E(X)- the 'hot-dog' example</t>
  </si>
  <si>
    <t>7sIB21UwDhg</t>
  </si>
  <si>
    <t>2010-02-26T10:51:54Z</t>
  </si>
  <si>
    <t>Chapter 05: Binomial distribution Worked example 5.29</t>
  </si>
  <si>
    <t>OcIey5S86l0</t>
  </si>
  <si>
    <t>2010-02-26T10:46:15Z</t>
  </si>
  <si>
    <t>Chapter 05: E(X) Worked example 5.1</t>
  </si>
  <si>
    <t>xGhlMoC6wI4</t>
  </si>
  <si>
    <t>2010-02-26T10:37:42Z</t>
  </si>
  <si>
    <t>Chapter 05: Binomial Distribution Worked Example 5.23</t>
  </si>
  <si>
    <t>qEe9LGNBiBg</t>
  </si>
  <si>
    <t>2010-02-26T10:22:46Z</t>
  </si>
  <si>
    <t>Chapter 05: End of derivation of the binomial distribution formula [4/4]</t>
  </si>
  <si>
    <t>7ZOlM3L90qA</t>
  </si>
  <si>
    <t>2010-02-26T10:15:33Z</t>
  </si>
  <si>
    <t>Chapter 05: Introduction, derivation of the binomial distribution [3/4]</t>
  </si>
  <si>
    <t>_8HIz-SqTFM</t>
  </si>
  <si>
    <t>2010-02-26T09:11:34Z</t>
  </si>
  <si>
    <t>Chapter 05: Introduction, derivation of the binomial distribution [2/4]</t>
  </si>
  <si>
    <t>zECvZ9sDYXY</t>
  </si>
  <si>
    <t>2010-02-24T09:50:30Z</t>
  </si>
  <si>
    <t>Chapter 09: Introduction to Hypothesis Testing (4/4); Philosophy and terminology</t>
  </si>
  <si>
    <t>fjiQY6a0HF4</t>
  </si>
  <si>
    <t>2010-02-24T09:49:45Z</t>
  </si>
  <si>
    <t>Chapter 09: Introduction of Hypothesis Testing (3/4); Philosophy and terminology</t>
  </si>
  <si>
    <t>69NeMqXBB80</t>
  </si>
  <si>
    <t>2010-02-24T03:59:40Z</t>
  </si>
  <si>
    <t>Chapter 09: Introduction to Hypothesis Testing (2/4) Philosophy and terminology</t>
  </si>
  <si>
    <t>8bJP10GrUpQ</t>
  </si>
  <si>
    <t>2010-02-24T01:23:06Z</t>
  </si>
  <si>
    <t>Chapter 09: Introduction of Hypothesis Testing (1/4) Philosophy and terminology</t>
  </si>
  <si>
    <t>j5eUhu6b8Ho</t>
  </si>
  <si>
    <t>2010-02-22T04:06:57Z</t>
  </si>
  <si>
    <t>Chapter 08: Worked example Spinner 27 Confidence interval when sigma unknown: t-table</t>
  </si>
  <si>
    <t>iZwHKWHb0Zo</t>
  </si>
  <si>
    <t>2010-02-19T10:24:44Z</t>
  </si>
  <si>
    <t>Chapter 04: Combinations</t>
  </si>
  <si>
    <t>lfYndMk3uw0</t>
  </si>
  <si>
    <t>2010-02-19T09:47:36Z</t>
  </si>
  <si>
    <t>Chapter 09: Fundamentals of hypothesis testing Part 4/4</t>
  </si>
  <si>
    <t>XNm0D5PXbgk</t>
  </si>
  <si>
    <t>2010-02-19T01:34:57Z</t>
  </si>
  <si>
    <t>Chapter 09: Fundamentals of Hypothesis Testing [1/4]</t>
  </si>
  <si>
    <t>cb556y1WwFA</t>
  </si>
  <si>
    <t>2010-02-18T23:40:04Z</t>
  </si>
  <si>
    <t>Chapter 09: Fundamentals of Hypothesis Testing [3/4]</t>
  </si>
  <si>
    <t>AcVZlQTJdqs</t>
  </si>
  <si>
    <t>2010-02-18T22:27:08Z</t>
  </si>
  <si>
    <t>Chapter 09: Fundamentals of Hypothesis Testing [2/4]</t>
  </si>
  <si>
    <t>JtyVWXXrd6c</t>
  </si>
  <si>
    <t>2010-02-17T01:14:21Z</t>
  </si>
  <si>
    <t>Chapter 07: Worked example of Probability of the sample mean CLT, SEM. Worked example 7.5</t>
  </si>
  <si>
    <t>hEa0YUFgNOg</t>
  </si>
  <si>
    <t>2010-02-17T00:24:41Z</t>
  </si>
  <si>
    <t>Chapter 08: t Confidence Interval - Introduction and fundamental concepts</t>
  </si>
  <si>
    <t>F-Y-KoZOTdY</t>
  </si>
  <si>
    <t>2010-02-16T23:34:46Z</t>
  </si>
  <si>
    <t>Chapter 03: Descriptive statistics: Mean, median and mode</t>
  </si>
  <si>
    <t>E9QelqrQFUI</t>
  </si>
  <si>
    <t>2010-02-16T22:41:11Z</t>
  </si>
  <si>
    <t>Chapter 01: Types of scales (Continued) 2/2</t>
  </si>
  <si>
    <t>7c2W-rfYANs</t>
  </si>
  <si>
    <t>2010-02-16T21:37:42Z</t>
  </si>
  <si>
    <t>Chapter 01: Populations and parameters; Types of scales [1/2]</t>
  </si>
  <si>
    <t>JpwSEW4I61w</t>
  </si>
  <si>
    <t>2010-02-16T20:37:17Z</t>
  </si>
  <si>
    <t>Chapter 08: z Confidence Interval - Intro [2/2]</t>
  </si>
  <si>
    <t>0OvP17sGuAE</t>
  </si>
  <si>
    <t>2010-02-16T19:42:53Z</t>
  </si>
  <si>
    <t>Chapter 08: z Confidence Interval - Intro [1/2]</t>
  </si>
  <si>
    <t>uhvXiJpv3AI</t>
  </si>
  <si>
    <t>2010-02-16T17:22:17Z</t>
  </si>
  <si>
    <t>Chapter 09: Hypothesis testing- Fundamental problem [1/2]</t>
  </si>
  <si>
    <t>uxv4f9d-Ot4</t>
  </si>
  <si>
    <t>2010-02-16T01:42:58Z</t>
  </si>
  <si>
    <t>Chapter 09: Hypothesis testing- Fundamental problem [2/2]</t>
  </si>
  <si>
    <t>dM102v7gvsA</t>
  </si>
  <si>
    <t>2010-02-15T22:45:56Z</t>
  </si>
  <si>
    <t>Chapter 02: Review of histogram, polygon and ogive (1/1)</t>
  </si>
  <si>
    <t>cURG1rr-ptY</t>
  </si>
  <si>
    <t>2010-02-15T21:39:52Z</t>
  </si>
  <si>
    <t>Chapter 03: Descriptive statistics: Measures of Dispersion</t>
  </si>
  <si>
    <t>lMXp7qE010Y</t>
  </si>
  <si>
    <t>2010-02-15T12:18:05Z</t>
  </si>
  <si>
    <t>Chapter 03: Descriptive statistics Measures of Central Tendency Mean, median, mode</t>
  </si>
  <si>
    <t>89ewTwVKuDk</t>
  </si>
  <si>
    <t>2010-02-15T11:27:24Z</t>
  </si>
  <si>
    <t>Chapter 04: Probability review: worked example 4.11 (2/2)</t>
  </si>
  <si>
    <t>Ur5crDjPuDM</t>
  </si>
  <si>
    <t>2010-02-15T11:03:42Z</t>
  </si>
  <si>
    <t>Chapter 04: Probability review: worked example 4.11 (1/2)</t>
  </si>
  <si>
    <t>wx9ZC9l20P4</t>
  </si>
  <si>
    <t>2010-02-12T07:51:13Z</t>
  </si>
  <si>
    <t>Chapter 04: Probability: Contingency table, conditional probability (3/3)</t>
  </si>
  <si>
    <t>BUk9O5nTvIM</t>
  </si>
  <si>
    <t>2010-02-12T07:06:27Z</t>
  </si>
  <si>
    <t>Chapter 04: Probability: Contingency table: conditional probability (2/3)</t>
  </si>
  <si>
    <t>2ZnG1WieUm0</t>
  </si>
  <si>
    <t>2010-02-12T00:28:44Z</t>
  </si>
  <si>
    <t>Chapter 04: Probability: Contingency table: conditional probability (1/3)</t>
  </si>
  <si>
    <t>UCNU_lfiiWBdtULKOw6X0Dig</t>
  </si>
  <si>
    <t>Krish Naik</t>
  </si>
  <si>
    <t>Ja1C0Uv-Gz4</t>
  </si>
  <si>
    <t>2020-08-20T15:09:11Z</t>
  </si>
  <si>
    <t>Live-Best Practices For Data Science Project Development|Session By Chief Technology Officer-Ineuron</t>
  </si>
  <si>
    <t>qxPWdaOOnHg</t>
  </si>
  <si>
    <t>2020-08-20T05:01:24Z</t>
  </si>
  <si>
    <t>Finally Built My Deep Learning And Gaming Workstation With Nvidia Titan RTX GPU ðŸ”¥ðŸ”¥ðŸ”¥ðŸ”¥ðŸ”¥- It's A BeastðŸ”¥</t>
  </si>
  <si>
    <t>fdhojC37_Co</t>
  </si>
  <si>
    <t>2020-08-19T15:52:34Z</t>
  </si>
  <si>
    <t>Live Session- Understanding Attention Models Architecture And Maths Intuition- Deep Learning</t>
  </si>
  <si>
    <t>PT1H3M45S</t>
  </si>
  <si>
    <t>FjQ6bxzCGuY</t>
  </si>
  <si>
    <t>2020-08-18T16:23:06Z</t>
  </si>
  <si>
    <t>Live Virtual Interview For Data Science- Background Applied Geology From IIT Kharagpur</t>
  </si>
  <si>
    <t>PT1H8M2S</t>
  </si>
  <si>
    <t>I7i1GfccZ-M</t>
  </si>
  <si>
    <t>2020-08-17T15:24:34Z</t>
  </si>
  <si>
    <t>Live Project Developing AI Advertisement Platform Using Deep Learning</t>
  </si>
  <si>
    <t>PT47M55S</t>
  </si>
  <si>
    <t>2020-08-16T16:39:56Z</t>
  </si>
  <si>
    <t>Announcement For Give Away For Women Data Science Aspirants - Promoting Data Science</t>
  </si>
  <si>
    <t>tdXkUPTZIzk</t>
  </si>
  <si>
    <t>2020-08-16T16:23:03Z</t>
  </si>
  <si>
    <t>Live Q&amp;A Data Science By Krish And Sudhanshu- Give Away For Women To Promote AI</t>
  </si>
  <si>
    <t>PT58M59S</t>
  </si>
  <si>
    <t>5OQc66PWPtE</t>
  </si>
  <si>
    <t>2020-08-14T16:18:00Z</t>
  </si>
  <si>
    <t>Live Virtual Interview For Data Science From Teaching Assistant To Data Scientist</t>
  </si>
  <si>
    <t>PT1H27M37S</t>
  </si>
  <si>
    <t>bScpRt1C8V0</t>
  </si>
  <si>
    <t>2020-08-13T15:37:16Z</t>
  </si>
  <si>
    <t>Live Project- Web Application - Loan Default Prediction- Masters Thesis</t>
  </si>
  <si>
    <t>VvToDVYQ_rw</t>
  </si>
  <si>
    <t>2020-08-12T15:52:47Z</t>
  </si>
  <si>
    <t>Live Interview Of Lakshay For Data Science- Commerce And Statistics Background</t>
  </si>
  <si>
    <t>PT1H3M41S</t>
  </si>
  <si>
    <t>-3CVMxrjbE8</t>
  </si>
  <si>
    <t>2020-08-11T08:03:53Z</t>
  </si>
  <si>
    <t>Nvidia Titan RTX Unboxing And Specs And Comparison- Deep Learning</t>
  </si>
  <si>
    <t>u3DKBbnnpTQ</t>
  </si>
  <si>
    <t>2020-08-09T16:19:39Z</t>
  </si>
  <si>
    <t>Live Data Science Q&amp;A With Krish And Sudhanshu- Give Away ML for Deployment+Internships For Women</t>
  </si>
  <si>
    <t>PT59M1S</t>
  </si>
  <si>
    <t>PwcF5Yjka9U</t>
  </si>
  <si>
    <t>2020-08-07T16:14:28Z</t>
  </si>
  <si>
    <t>Live Virtual Nervous Interview Of Mechanical Engineer For Data Science</t>
  </si>
  <si>
    <t>MIQjxsXkCX4</t>
  </si>
  <si>
    <t>2020-08-06T15:59:47Z</t>
  </si>
  <si>
    <t>Live- Discussion On Cross Validation Techniques And Selection of Machine Learning Algorithms</t>
  </si>
  <si>
    <t>PT1H14M25S</t>
  </si>
  <si>
    <t>3oj4vWvOOoM</t>
  </si>
  <si>
    <t>2020-08-05T17:00:35Z</t>
  </si>
  <si>
    <t>Live Transition Story Of Civil Engineer To Data Scientist With 2 Years Gap</t>
  </si>
  <si>
    <t>PT58M57S</t>
  </si>
  <si>
    <t>tHf4CmTH1QE</t>
  </si>
  <si>
    <t>2020-08-05T04:33:15Z</t>
  </si>
  <si>
    <t>Problems With Encoders And Decoders- Indepth Intuition</t>
  </si>
  <si>
    <t>sld-QpwAHB0</t>
  </si>
  <si>
    <t>2020-08-04T16:10:41Z</t>
  </si>
  <si>
    <t>Step By Step Playlist To Follow To Learn Data Science Through My Channel - Part 2</t>
  </si>
  <si>
    <t>zipFBP4SASA</t>
  </si>
  <si>
    <t>2020-08-04T15:19:45Z</t>
  </si>
  <si>
    <t>Live Virtual Interview For Data Science By Krish And Sudhanshu</t>
  </si>
  <si>
    <t>PT1H2M58S</t>
  </si>
  <si>
    <t>ZwsK-rKIjwU</t>
  </si>
  <si>
    <t>2020-08-03T14:00:13Z</t>
  </si>
  <si>
    <t>Step By Step Playlist To Follow To Learn Data Science Through My Channel Part 1- Must for Everyone</t>
  </si>
  <si>
    <t>yoLpcelanpI</t>
  </si>
  <si>
    <t>2020-08-02T16:07:35Z</t>
  </si>
  <si>
    <t>Live Discussion On Outlier And Its Impacts On Machine Learning UseCases</t>
  </si>
  <si>
    <t>PT1H37M53S</t>
  </si>
  <si>
    <t>pDw_JHHvj-0</t>
  </si>
  <si>
    <t>2020-08-01T16:03:37Z</t>
  </si>
  <si>
    <t>Live Discussion On Handling Imbalanced Dataset- Machine Learning</t>
  </si>
  <si>
    <t>PT1H20M7S</t>
  </si>
  <si>
    <t>VdnPyTs8Zeg</t>
  </si>
  <si>
    <t>2020-07-31T16:16:54Z</t>
  </si>
  <si>
    <t>Live Virtual Interview For Internship For College Student By Krish And Sudhanshu</t>
  </si>
  <si>
    <t>PT1H6M59S</t>
  </si>
  <si>
    <t>0fSn9WG8MrA</t>
  </si>
  <si>
    <t>2020-07-30T16:25:46Z</t>
  </si>
  <si>
    <t>Pytorch Tutorial 5-Live- Kaggle Advance House Price Prediction Using Pytorch Deep Learning</t>
  </si>
  <si>
    <t>PT1H35M49S</t>
  </si>
  <si>
    <t>AWNL7NnQvz8</t>
  </si>
  <si>
    <t>2020-07-28T16:34:48Z</t>
  </si>
  <si>
    <t>Live Virtual Interview For Data Science By Krish And Sudhanshu Part 2</t>
  </si>
  <si>
    <t>PT1H18M47S</t>
  </si>
  <si>
    <t>TXOLlgzAdxM</t>
  </si>
  <si>
    <t>2020-07-27T16:06:41Z</t>
  </si>
  <si>
    <t>Live In-depth Discussion Of PyCaret Automated Machine Learning Library Part 2</t>
  </si>
  <si>
    <t>PT1H1M27S</t>
  </si>
  <si>
    <t>BjcpOVQhNlc</t>
  </si>
  <si>
    <t>2020-07-26T16:00:35Z</t>
  </si>
  <si>
    <t>Live In-depth Discussion Of PyCaret Automated Machine Learning Library</t>
  </si>
  <si>
    <t>PT1H16M22S</t>
  </si>
  <si>
    <t>ZrIcll1cMJs</t>
  </si>
  <si>
    <t>2020-07-25T15:50:05Z</t>
  </si>
  <si>
    <t>Hyperparameter Tuning Techniques Genetic Algorithms And Optuna Data Science Machine Learning- Part 2</t>
  </si>
  <si>
    <t>PT48M30S</t>
  </si>
  <si>
    <t>FGjYeKSfLr4</t>
  </si>
  <si>
    <t>2020-07-24T14:42:06Z</t>
  </si>
  <si>
    <t>Live- Data Science Virtual Interview By Krish And Sudhanshu-Part 1</t>
  </si>
  <si>
    <t>355u2bDqB7c</t>
  </si>
  <si>
    <t>2020-07-23T16:29:11Z</t>
  </si>
  <si>
    <t>Live-Discussing All Hyperparameter Tuning Techniques Data Science Machine Learning</t>
  </si>
  <si>
    <t>PT1H35M33S</t>
  </si>
  <si>
    <t>lnQuv22a5B0</t>
  </si>
  <si>
    <t>2020-07-22T16:18:27Z</t>
  </si>
  <si>
    <t>Live Q&amp;A Data Science With Sudhanshu Kumar Part 2</t>
  </si>
  <si>
    <t>F6xM5zLYuEY</t>
  </si>
  <si>
    <t>2020-07-21T15:50:54Z</t>
  </si>
  <si>
    <t>Live-Charity Stream To Help Bihar And Assam Floods- My Special Journey To 200k subscribers</t>
  </si>
  <si>
    <t>PT1H18M25S</t>
  </si>
  <si>
    <t>k-EpAMjw6AE</t>
  </si>
  <si>
    <t>2020-07-20T16:11:03Z</t>
  </si>
  <si>
    <t>Live-Features Selection-Various Techniques To Select Features Day 7</t>
  </si>
  <si>
    <t>PT1H1M56S</t>
  </si>
  <si>
    <t>oSHwZG4X3Zo</t>
  </si>
  <si>
    <t>2020-07-20T05:00:15Z</t>
  </si>
  <si>
    <t>Pytorch Tutorial 4- Solving Kaggle Pima Diabetes Prediction Using ANN With PyTorch Library</t>
  </si>
  <si>
    <t>PT40M58S</t>
  </si>
  <si>
    <t>B3gyVWw1UBg</t>
  </si>
  <si>
    <t>2020-07-19T15:56:29Z</t>
  </si>
  <si>
    <t>Live-Feature Engineering-All Standardization And Transformation Techniques- Day 6</t>
  </si>
  <si>
    <t>PT1H41M49S</t>
  </si>
  <si>
    <t>09tg5fU4T6A</t>
  </si>
  <si>
    <t>2020-07-18T16:14:00Z</t>
  </si>
  <si>
    <t>Live-Feature Engineering- Forecasting Time Series Using Facebook Fbprophet-Day 5</t>
  </si>
  <si>
    <t>PT1H18M49S</t>
  </si>
  <si>
    <t>daknXSGbTpo</t>
  </si>
  <si>
    <t>2020-07-18T07:18:34Z</t>
  </si>
  <si>
    <t>Summary Live Streaming-Feature Engineering- Probability Ratio Encoding- Handling Categorical Feature</t>
  </si>
  <si>
    <t>gDRtwB6qXM0</t>
  </si>
  <si>
    <t>2020-07-17T15:00:34Z</t>
  </si>
  <si>
    <t>Summary Live Q&amp;A-Sudhanshu Journey On Data Science</t>
  </si>
  <si>
    <t>PT29M46S</t>
  </si>
  <si>
    <t>igypbt686zI</t>
  </si>
  <si>
    <t>2020-07-17T08:05:40Z</t>
  </si>
  <si>
    <t>Pytorch TutoriaL 3-How To Perform BackPropogation Using Pytorch</t>
  </si>
  <si>
    <t>uWD-r7GZppg</t>
  </si>
  <si>
    <t>2020-07-16T15:06:48Z</t>
  </si>
  <si>
    <t>Live-Feature Engineering-All Techniques To Handle Categorical Features - Day 4</t>
  </si>
  <si>
    <t>PT1H20M55S</t>
  </si>
  <si>
    <t>dmt2R4A3W1Q</t>
  </si>
  <si>
    <t>2020-07-15T15:31:20Z</t>
  </si>
  <si>
    <t>Live-Feature Engineering-All Techniques To Handle Missing Values- Day 3</t>
  </si>
  <si>
    <t>PT1H51M34S</t>
  </si>
  <si>
    <t>RZRoFU_abqU</t>
  </si>
  <si>
    <t>2020-07-14T15:33:29Z</t>
  </si>
  <si>
    <t>Live-Feature Engineering-All Techniques To Handle Missing Values- Day 2</t>
  </si>
  <si>
    <t>3XA4ojhq44Q</t>
  </si>
  <si>
    <t>2020-07-14T10:06:31Z</t>
  </si>
  <si>
    <t>Pytorch Tutorial 2-Understanding Of Tensors Using Pytorch</t>
  </si>
  <si>
    <t>S6hcGwhNbIM</t>
  </si>
  <si>
    <t>2020-07-13T14:59:24Z</t>
  </si>
  <si>
    <t>Live-Feature Engineering-All Techniques To Handle Missing Values- Day 1</t>
  </si>
  <si>
    <t>PT1H32M2S</t>
  </si>
  <si>
    <t>9FP7p5wC1rc</t>
  </si>
  <si>
    <t>2020-07-12T14:30:25Z</t>
  </si>
  <si>
    <t>Live Unboxing MSI Laptop For Machine Learning And Deep Learning</t>
  </si>
  <si>
    <t>U0i7-c3Vrgc</t>
  </si>
  <si>
    <t>2020-07-12T13:20:32Z</t>
  </si>
  <si>
    <t>Pytorch Tutorial 1-Pytorch Installation For Deep Learning</t>
  </si>
  <si>
    <t>d4BhZ82QoRw</t>
  </si>
  <si>
    <t>2020-07-11T15:26:53Z</t>
  </si>
  <si>
    <t>Live Discussion Of Roles And Responsibilities In Data Science Project- Further Announcements</t>
  </si>
  <si>
    <t>PT1H12M6S</t>
  </si>
  <si>
    <t>omzFyg7t5ew</t>
  </si>
  <si>
    <t>2020-07-10T14:48:35Z</t>
  </si>
  <si>
    <t>Live- How To Approach Interviews For Data Science</t>
  </si>
  <si>
    <t>PT1H1M55S</t>
  </si>
  <si>
    <t>H-bcnHE6Mes</t>
  </si>
  <si>
    <t>2020-07-09T15:44:21Z</t>
  </si>
  <si>
    <t>Live- Implementation Of Malaria Disease Using Deep Learning End To End Projects With Deployment</t>
  </si>
  <si>
    <t>PT1H40M5S</t>
  </si>
  <si>
    <t>8Zl_IQwSVis</t>
  </si>
  <si>
    <t>2020-07-08T15:59:07Z</t>
  </si>
  <si>
    <t>Live Summary- Memory Profiler In Python- How To Effectively Check Your Code Quality With Memory</t>
  </si>
  <si>
    <t>GTK2PVZLvzY</t>
  </si>
  <si>
    <t>2020-07-08T14:39:45Z</t>
  </si>
  <si>
    <t>Live- Implementation Of 7 HealthCare End To End Projects With Deployment</t>
  </si>
  <si>
    <t>8KO-rdsWMjk</t>
  </si>
  <si>
    <t>2020-07-07T14:52:52Z</t>
  </si>
  <si>
    <t>Summary Recap Of Live Implementation Of Movie Recommendation With Deployment Using Heroku</t>
  </si>
  <si>
    <t>PT1H23M31S</t>
  </si>
  <si>
    <t>6vqGeigbwjc</t>
  </si>
  <si>
    <t>2020-07-07T05:09:03Z</t>
  </si>
  <si>
    <t>Summary Of Live- Implementation Of Flight Fare Prediction Web App Project With Deployment</t>
  </si>
  <si>
    <t>PT1H40M36S</t>
  </si>
  <si>
    <t>A_78fGgQMjM</t>
  </si>
  <si>
    <t>2020-07-06T14:42:58Z</t>
  </si>
  <si>
    <t>Live Implementation Of Movie Recommendation With Deployment Using Heroku</t>
  </si>
  <si>
    <t>PT1H25M10S</t>
  </si>
  <si>
    <t>wYYZuknwXGQ</t>
  </si>
  <si>
    <t>2020-07-06T04:57:11Z</t>
  </si>
  <si>
    <t>Summary-Implementation of Cricket Score Prediction App With Deployment For IPL(Sport Analytics)</t>
  </si>
  <si>
    <t>PT1H18M5S</t>
  </si>
  <si>
    <t>y4EMEpEnElQ</t>
  </si>
  <si>
    <t>2020-07-05T15:51:30Z</t>
  </si>
  <si>
    <t>Live- Implementation Of Flight Fare Prediction Web App Project With Deployment</t>
  </si>
  <si>
    <t>PT1H48M31S</t>
  </si>
  <si>
    <t>4CtyDxfhoN8</t>
  </si>
  <si>
    <t>2020-07-04T14:08:38Z</t>
  </si>
  <si>
    <t>Live- Implementation of Cricket Score Prediction App With Deployment For IPL(Sport Analytics)</t>
  </si>
  <si>
    <t>8jqHtoDZ5v0</t>
  </si>
  <si>
    <t>2020-07-04T04:02:00Z</t>
  </si>
  <si>
    <t>Summary of Live Discussion- Career Guidance For Freshers And Experienced In Data Science</t>
  </si>
  <si>
    <t>mgVNk4L6eI8</t>
  </si>
  <si>
    <t>2020-07-03T14:33:33Z</t>
  </si>
  <si>
    <t>Live Discussion- Career Guidance For Freshers And Experienced In Data Science</t>
  </si>
  <si>
    <t>PT43M40S</t>
  </si>
  <si>
    <t>qBrm58T3t44</t>
  </si>
  <si>
    <t>2020-07-03T07:44:13Z</t>
  </si>
  <si>
    <t>Live Discussion - How To Read Research Papers As A Data Scientist</t>
  </si>
  <si>
    <t>PT57M59S</t>
  </si>
  <si>
    <t>HsI5YF6uxGs</t>
  </si>
  <si>
    <t>2020-07-02T15:21:05Z</t>
  </si>
  <si>
    <t>Live Project-Stock Sentiment Analysis using News Headlines Machine Learning</t>
  </si>
  <si>
    <t>PT1H6M6S</t>
  </si>
  <si>
    <t>Ie4-AOpPxBg</t>
  </si>
  <si>
    <t>2020-07-01T15:35:53Z</t>
  </si>
  <si>
    <t>Live Session-Implementing Deep Learning Project From Scratch To Deployment- Heroku(Car Brand Class)</t>
  </si>
  <si>
    <t>PT1H25M35S</t>
  </si>
  <si>
    <t>p_tpQSY1aTs</t>
  </si>
  <si>
    <t>2020-06-30T15:58:13Z</t>
  </si>
  <si>
    <t>Live- Implementation of End To End Kaggle Machine Learning Project With Deployment</t>
  </si>
  <si>
    <t>PT1H30M36S</t>
  </si>
  <si>
    <t>8q66BYyow8M</t>
  </si>
  <si>
    <t>2020-06-29T15:41:34Z</t>
  </si>
  <si>
    <t>Live-3 Weeks Big Data With Pyspark Community Classes Announcement For EveryOne For Free</t>
  </si>
  <si>
    <t>PT35M51S</t>
  </si>
  <si>
    <t>JW3SLBOx_xc</t>
  </si>
  <si>
    <t>2020-06-29T14:33:15Z</t>
  </si>
  <si>
    <t>Live Discussion - How To Read Text From Images Using Pytesseract</t>
  </si>
  <si>
    <t>PT47M31S</t>
  </si>
  <si>
    <t>iXk0q8CB4Ok</t>
  </si>
  <si>
    <t>2020-06-29T14:31:31Z</t>
  </si>
  <si>
    <t>ehoCrpCuUi0</t>
  </si>
  <si>
    <t>2020-06-28T15:24:27Z</t>
  </si>
  <si>
    <t>PT57M14S</t>
  </si>
  <si>
    <t>5b1Y7fHqmNw</t>
  </si>
  <si>
    <t>2020-06-27T15:40:21Z</t>
  </si>
  <si>
    <t>Live Discussion of Resume Of Data Scientist</t>
  </si>
  <si>
    <t>a1_ILXVTuUc</t>
  </si>
  <si>
    <t>2020-06-27T15:39:09Z</t>
  </si>
  <si>
    <t>PT56M55S</t>
  </si>
  <si>
    <t>f-JCCOHwx1c</t>
  </si>
  <si>
    <t>2020-06-27T11:45:32Z</t>
  </si>
  <si>
    <t>Encoder And Decoder- Neural Machine Learning Language Translation Tutorial With Keras- Deep Learning</t>
  </si>
  <si>
    <t>PT19M16S</t>
  </si>
  <si>
    <t>EXbMZGjswjI</t>
  </si>
  <si>
    <t>2020-06-26T15:55:12Z</t>
  </si>
  <si>
    <t>How To Prepare For Applying Freelancing Jobs For Data Science</t>
  </si>
  <si>
    <t>HZFDFWShk4I</t>
  </si>
  <si>
    <t>2020-06-25T15:09:03Z</t>
  </si>
  <si>
    <t>Amazing Guidelines For Creating GitHub Profiles For Data Scientist</t>
  </si>
  <si>
    <t>wUEjUBYtJQg</t>
  </si>
  <si>
    <t>2020-06-24T15:00:11Z</t>
  </si>
  <si>
    <t>Impact Of Artificial Intelligence On Employment- Data Science</t>
  </si>
  <si>
    <t>PTsNDuhcOOA</t>
  </si>
  <si>
    <t>2020-06-23T17:03:47Z</t>
  </si>
  <si>
    <t>Indian Paper Currency Predictor- Data Science Projects From Subscribers</t>
  </si>
  <si>
    <t>lAAeJDcoHKY</t>
  </si>
  <si>
    <t>2020-06-23T14:09:04Z</t>
  </si>
  <si>
    <t>Deployment Of Machine Learning PIPELINES Using Dockers and Kubernetes</t>
  </si>
  <si>
    <t>PT30M51S</t>
  </si>
  <si>
    <t>o6nIZW0sCz4</t>
  </si>
  <si>
    <t>2020-06-22T14:45:33Z</t>
  </si>
  <si>
    <t>Biggest Hurdles In AI Adoption Faced By Executives And Companies| Data Science</t>
  </si>
  <si>
    <t>GBlryVbjS7k</t>
  </si>
  <si>
    <t>2020-06-21T15:48:47Z</t>
  </si>
  <si>
    <t>Live Q&amp;A - Future Videos To Come Regarding Data Science</t>
  </si>
  <si>
    <t>j2gipG0yBVM</t>
  </si>
  <si>
    <t>2020-06-21T06:08:45Z</t>
  </si>
  <si>
    <t>All Automated Machine Learning Libraries At One Place- Project From Subscribers</t>
  </si>
  <si>
    <t>1OZO3mDJwjY</t>
  </si>
  <si>
    <t>2020-06-20T15:01:08Z</t>
  </si>
  <si>
    <t>Interesting Facts And Stats On Artificial Language</t>
  </si>
  <si>
    <t>U350rWtxGwg</t>
  </si>
  <si>
    <t>2020-06-20T12:00:11Z</t>
  </si>
  <si>
    <t>How To Debug Logs And Web Application In Heroku|Data Science</t>
  </si>
  <si>
    <t>blScxaT9iUQ</t>
  </si>
  <si>
    <t>2020-06-20T04:40:38Z</t>
  </si>
  <si>
    <t>Building Automated Exploratory Data Analysis Project- Project From Subscriber</t>
  </si>
  <si>
    <t>kwrgEtLicfE</t>
  </si>
  <si>
    <t>2020-06-19T15:20:34Z</t>
  </si>
  <si>
    <t>Important Point To Consider When Implementing Data Science Projects &amp; Interviews-Must For Everyone</t>
  </si>
  <si>
    <t>egcbzUdPOMw</t>
  </si>
  <si>
    <t>2020-06-19T12:11:39Z</t>
  </si>
  <si>
    <t>Twitter Tweet's Analyzer Using Streamlit Web App- Projects From Subscribers</t>
  </si>
  <si>
    <t>IWWu9M-aisA</t>
  </si>
  <si>
    <t>2020-06-18T15:00:12Z</t>
  </si>
  <si>
    <t>Deploy Streamlit WebApp ML Models In Heroku(PAAS)- Data Science</t>
  </si>
  <si>
    <t>YUPvQptI7bE</t>
  </si>
  <si>
    <t>2020-06-17T13:15:04Z</t>
  </si>
  <si>
    <t>The Correct Guidance To Learn Deep Learning Techniques|Sharing My Experience</t>
  </si>
  <si>
    <t>kckCATLUUZ8</t>
  </si>
  <si>
    <t>2020-06-16T16:45:15Z</t>
  </si>
  <si>
    <t>Be Aware Of Data Science Job Description And Assignment</t>
  </si>
  <si>
    <t>jCrgzJlxTKg</t>
  </si>
  <si>
    <t>2020-06-16T13:00:13Z</t>
  </si>
  <si>
    <t>Sequence To Sequence Learning With Neural Networks| Encoder And Decoder In-depth Intuition</t>
  </si>
  <si>
    <t>crJ81jsatDw</t>
  </si>
  <si>
    <t>2020-06-15T15:39:35Z</t>
  </si>
  <si>
    <t>Salary By Developer Type Based On Experience|Analyzing Stack Overflow Developer Survey 2020</t>
  </si>
  <si>
    <t>0jiIc4hkydE</t>
  </si>
  <si>
    <t>2020-06-14T15:45:02Z</t>
  </si>
  <si>
    <t>Live Q&amp;A Data Science</t>
  </si>
  <si>
    <t>PT1H13M5S</t>
  </si>
  <si>
    <t>SLOyyFHbiqo</t>
  </si>
  <si>
    <t>2020-06-14T13:00:13Z</t>
  </si>
  <si>
    <t>How To Perform Post Pruning In Decision Tree? Prevent Overfitting- Data Science</t>
  </si>
  <si>
    <t>A1UpA9DGQqs</t>
  </si>
  <si>
    <t>2020-06-14T04:30:43Z</t>
  </si>
  <si>
    <t>Most Popular Databases Used By Professionals</t>
  </si>
  <si>
    <t>xecqH1wKIAQ</t>
  </si>
  <si>
    <t>2020-06-13T15:45:01Z</t>
  </si>
  <si>
    <t>Most Loved, Dreaded And Wanted Programming Languages</t>
  </si>
  <si>
    <t>5XnHlluw-Eo</t>
  </si>
  <si>
    <t>2020-06-13T14:00:12Z</t>
  </si>
  <si>
    <t>Deploy Machine Learning Models Using StreamLit Library- Data Science</t>
  </si>
  <si>
    <t>67AoEK5PFKk</t>
  </si>
  <si>
    <t>2020-06-13T04:30:12Z</t>
  </si>
  <si>
    <t>Hummingbird-Run Traditional Machine Learning model on Deep Neural Network frameworks-Data Science</t>
  </si>
  <si>
    <t>UeydWKkjwwE</t>
  </si>
  <si>
    <t>2020-06-12T14:45:12Z</t>
  </si>
  <si>
    <t>Develop Your First Deep Learning End To End Project As A Beginner In Data Science in 30 minutes</t>
  </si>
  <si>
    <t>xXtdLrUlYGg</t>
  </si>
  <si>
    <t>2020-06-11T14:45:10Z</t>
  </si>
  <si>
    <t>Give Away Results Of Abhishek Thakur New Books- Best Of Luck</t>
  </si>
  <si>
    <t>sg2zLIor6QU</t>
  </si>
  <si>
    <t>2020-06-10T14:45:11Z</t>
  </si>
  <si>
    <t>4 End To End Projects Till Deployment For Beginners In Data Science| All You Have To Do Is Learn</t>
  </si>
  <si>
    <t>WKGE7v-2hD0</t>
  </si>
  <si>
    <t>2020-06-10T12:00:11Z</t>
  </si>
  <si>
    <t>How To Convert Business Ideas And Opportunities Into Data Science Projects?</t>
  </si>
  <si>
    <t>5mkyhvLmDCY</t>
  </si>
  <si>
    <t>2020-06-09T15:24:55Z</t>
  </si>
  <si>
    <t>Is Age A Barrier To Get Into Data Science? Misconception</t>
  </si>
  <si>
    <t>Vu87-pxg2s4</t>
  </si>
  <si>
    <t>2020-06-08T13:30:12Z</t>
  </si>
  <si>
    <t>Guidance Towards Data Science|Panel Discussion With Dhaval, Ken Jee And Data Professor</t>
  </si>
  <si>
    <t>PT1H10M9S</t>
  </si>
  <si>
    <t>8wcEHNl8x8Q</t>
  </si>
  <si>
    <t>2020-06-07T04:30:14Z</t>
  </si>
  <si>
    <t>All You Want To Know About Kaggle- Podcast With Abhishek Thakur Kaggle Grandmaster- Give Away Books</t>
  </si>
  <si>
    <t>D4fHn4lHCmI</t>
  </si>
  <si>
    <t>2020-06-06T14:45:13Z</t>
  </si>
  <si>
    <t>Perform EDA In Seconds With Visualization Using SweetViz Library</t>
  </si>
  <si>
    <t>SvW-9dBr_KA</t>
  </si>
  <si>
    <t>2020-06-06T03:30:13Z</t>
  </si>
  <si>
    <t>Tips For Resume Preparation For None Coding Background For Data Science- Podcast Summary</t>
  </si>
  <si>
    <t>w5OROA44qFQ</t>
  </si>
  <si>
    <t>2020-06-05T14:41:36Z</t>
  </si>
  <si>
    <t>Free Statistics Community Live Classes For All|Initiative To Give To Data Science Community</t>
  </si>
  <si>
    <t>J5dDeS6_0vI</t>
  </si>
  <si>
    <t>2020-06-05T11:30:14Z</t>
  </si>
  <si>
    <t>Successful Transition From Finance Domain To Data Science- Author Of PyCaret| Podcast Summary</t>
  </si>
  <si>
    <t>JS3humWYC9A</t>
  </si>
  <si>
    <t>2020-06-05T03:30:12Z</t>
  </si>
  <si>
    <t>Should We Learn All Data Science LifeCycle Even Though We Have Automated Libraries|Author Of PyCaret</t>
  </si>
  <si>
    <t>myM5nkM_mYg</t>
  </si>
  <si>
    <t>2020-06-04T14:33:58Z</t>
  </si>
  <si>
    <t>How To Read And Process Huge Datasets in Seconds Using Vaex Library| Data Science| Machine Learning</t>
  </si>
  <si>
    <t>AYalukmWroY</t>
  </si>
  <si>
    <t>2020-06-03T15:31:10Z</t>
  </si>
  <si>
    <t>Perform Exploratory Data Analysis In Minutes- Data Science| Machine Learning</t>
  </si>
  <si>
    <t>AHkiEIZSEjI</t>
  </si>
  <si>
    <t>2020-06-02T15:22:21Z</t>
  </si>
  <si>
    <t>Best Website Blogs For Data Science Tutorials|Important For Everyone</t>
  </si>
  <si>
    <t>9-xHsj-p3ig</t>
  </si>
  <si>
    <t>2020-06-01T15:27:59Z</t>
  </si>
  <si>
    <t>Julia Vs R Vs Python Programming Language For Data Science</t>
  </si>
  <si>
    <t>0T9VLk0jLzQ</t>
  </si>
  <si>
    <t>2020-05-31T15:48:07Z</t>
  </si>
  <si>
    <t>Python Vs R Programming Language- Which One Should You Choose?</t>
  </si>
  <si>
    <t>IvN1Zql00Qo</t>
  </si>
  <si>
    <t>2020-05-31T13:04:15Z</t>
  </si>
  <si>
    <t>Top Data Science Communities to Join For Learning | Must For Making Transition To Data Science</t>
  </si>
  <si>
    <t>SMDwMWTkxzs</t>
  </si>
  <si>
    <t>2020-05-30T12:53:00Z</t>
  </si>
  <si>
    <t>StackOverflow Developer Survey 2020 Overview</t>
  </si>
  <si>
    <t>RpTmnRGJvRQ</t>
  </si>
  <si>
    <t>2020-05-30T08:26:25Z</t>
  </si>
  <si>
    <t>Implement Kaggle Fake News Classifier Using Bidirectional LSTM RNN</t>
  </si>
  <si>
    <t>D-a6dwXzJ6s</t>
  </si>
  <si>
    <t>2020-05-30T04:30:13Z</t>
  </si>
  <si>
    <t>Bidirectional RNN Indepth Intuition- Deep Learning Tutorial</t>
  </si>
  <si>
    <t>Kj6igoaL4nA</t>
  </si>
  <si>
    <t>2020-05-29T14:09:12Z</t>
  </si>
  <si>
    <t>How To Contribute To Open Source Data Science Projects And Libraries</t>
  </si>
  <si>
    <t>f5sC5XEie5M</t>
  </si>
  <si>
    <t>2020-05-28T14:45:39Z</t>
  </si>
  <si>
    <t>Blue Yeti Mic Unboxing - Best Mic For Youtube Videos Recordings</t>
  </si>
  <si>
    <t>RXKQYo09j6c</t>
  </si>
  <si>
    <t>2020-05-28T10:05:57Z</t>
  </si>
  <si>
    <t>Data Science Vs Data Mining</t>
  </si>
  <si>
    <t>DYoQpzxrG9k</t>
  </si>
  <si>
    <t>2020-05-27T15:34:45Z</t>
  </si>
  <si>
    <t>Live Q&amp;A DATA SCIENCE</t>
  </si>
  <si>
    <t>iww-S--gRcw</t>
  </si>
  <si>
    <t>2020-05-26T15:53:49Z</t>
  </si>
  <si>
    <t>Whether Data Science Is Becoming Software Engineering?</t>
  </si>
  <si>
    <t>H6du_pfuznE</t>
  </si>
  <si>
    <t>2020-05-25T14:31:27Z</t>
  </si>
  <si>
    <t>Stock Price Prediction And Forecasting Using Stacked LSTM- Deep Learning</t>
  </si>
  <si>
    <t>PT36M33S</t>
  </si>
  <si>
    <t>oq5SfHDWq-E</t>
  </si>
  <si>
    <t>2020-05-24T12:54:39Z</t>
  </si>
  <si>
    <t>How To Create Your Own Brand As A Data Scientist? Yes You Can Do It</t>
  </si>
  <si>
    <t>VdQZvlwqeuo</t>
  </si>
  <si>
    <t>2020-05-24T03:30:02Z</t>
  </si>
  <si>
    <t>Conversation with the Author of PyCaret-Career Transition from Finance to Data Science</t>
  </si>
  <si>
    <t>UbvkhuqVqUI</t>
  </si>
  <si>
    <t>2020-05-23T12:19:22Z</t>
  </si>
  <si>
    <t>Lets Implement LSTM RNN Models For Univariate Time Series Forecasting- Deep Learning</t>
  </si>
  <si>
    <t>cDwsaQoP4Lk</t>
  </si>
  <si>
    <t>2020-05-23T06:50:36Z</t>
  </si>
  <si>
    <t>Docker Tutorial 6- Writing, Building And Running Docker Image| Machine Learning</t>
  </si>
  <si>
    <t>5FYBf-HG3as</t>
  </si>
  <si>
    <t>2020-05-22T15:18:09Z</t>
  </si>
  <si>
    <t>Why OOPS Concepts Is Must For Implementing Complex Data Science Projects</t>
  </si>
  <si>
    <t>tmJMM81j7zQ</t>
  </si>
  <si>
    <t>2020-05-21T15:21:13Z</t>
  </si>
  <si>
    <t>Did You Improve Your Productivity During This Lockdown?- Data Science - Sharing My Experience</t>
  </si>
  <si>
    <t>YWz94gBwvx4</t>
  </si>
  <si>
    <t>2020-05-21T03:30:06Z</t>
  </si>
  <si>
    <t>Docker Tutorial 5- Understanding Docker Commands- Machine Learning</t>
  </si>
  <si>
    <t>UlxNrHbpuME</t>
  </si>
  <si>
    <t>2020-05-20T16:11:42Z</t>
  </si>
  <si>
    <t>Atmanirbhar- Let's Become Specialized Data Scientist</t>
  </si>
  <si>
    <t>Xuyt5U83qqA</t>
  </si>
  <si>
    <t>2020-05-20T06:24:17Z</t>
  </si>
  <si>
    <t>Docker Tutorial 4-Docker Installation instructions In Windows And Other OS | Machine Learning</t>
  </si>
  <si>
    <t>MXPh_lMRwAI</t>
  </si>
  <si>
    <t>2020-05-19T15:49:11Z</t>
  </si>
  <si>
    <t>Kaggle Faker News Classifier Using LSTM- Deep LEarning| Natural Language Processing</t>
  </si>
  <si>
    <t>ZVAloFhK1B4</t>
  </si>
  <si>
    <t>2020-05-18T16:30:32Z</t>
  </si>
  <si>
    <t>Successful Transition Story From Civil Engineer To A Data Scientist</t>
  </si>
  <si>
    <t>PT21M47S</t>
  </si>
  <si>
    <t>biWGL2Wa7vw</t>
  </si>
  <si>
    <t>2020-05-17T15:51:30Z</t>
  </si>
  <si>
    <t>PT49M26S</t>
  </si>
  <si>
    <t>Z_RH-EOJzSA</t>
  </si>
  <si>
    <t>2020-05-17T10:43:14Z</t>
  </si>
  <si>
    <t>Please Help Each Other To Pass This Crisis- Motivation(Important For Everyone)</t>
  </si>
  <si>
    <t>8vNBW98LbfI</t>
  </si>
  <si>
    <t>2020-05-17T03:38:02Z</t>
  </si>
  <si>
    <t>Docker Tutorial 3-Deploying Machine Learning Models Using Flask And Flasgger</t>
  </si>
  <si>
    <t>ipFUANeStYE</t>
  </si>
  <si>
    <t>2020-05-16T12:44:26Z</t>
  </si>
  <si>
    <t>Docker Tutorial 2- Building A Flask App For A Bank Note Authentication</t>
  </si>
  <si>
    <t>niaI15AuYTA</t>
  </si>
  <si>
    <t>2020-05-16T03:30:45Z</t>
  </si>
  <si>
    <t>Successful Transition Story From Mechanical Engineer To A Data Scientist</t>
  </si>
  <si>
    <t>r5jVonpFFGA</t>
  </si>
  <si>
    <t>2020-05-15T15:42:44Z</t>
  </si>
  <si>
    <t>How To Stay Relevant in Data Science Industry- Sharing My Experience</t>
  </si>
  <si>
    <t>hTacGMfL8lc</t>
  </si>
  <si>
    <t>2020-05-14T16:42:06Z</t>
  </si>
  <si>
    <t>Docker Tutorial 1- Why and What is Docker, Dockers Containers, Virtualization In Machine Learning</t>
  </si>
  <si>
    <t>Oo9q6YtGzvc</t>
  </si>
  <si>
    <t>2020-05-14T03:30:23Z</t>
  </si>
  <si>
    <t>Gradient Boosting Complete Maths Indepth Intuiton Explained| Machine Learning- Part2</t>
  </si>
  <si>
    <t>PT17M47S</t>
  </si>
  <si>
    <t>lxh8sATqcYA</t>
  </si>
  <si>
    <t>2020-05-13T14:47:53Z</t>
  </si>
  <si>
    <t>Neural Network 3d Visualization Framework- Deep Learning</t>
  </si>
  <si>
    <t>g4Rm13hWIPc</t>
  </si>
  <si>
    <t>2020-05-12T16:19:30Z</t>
  </si>
  <si>
    <t>Develop your Neural Network Like A Google Deep Learning Developer</t>
  </si>
  <si>
    <t>Nol1hVtLOSg</t>
  </si>
  <si>
    <t>2020-05-11T17:07:47Z</t>
  </si>
  <si>
    <t>Gradient Boosting In Depth Intuition- Part 1 Machine Learning</t>
  </si>
  <si>
    <t>i8CRcE0DeFE</t>
  </si>
  <si>
    <t>2020-05-10T16:37:33Z</t>
  </si>
  <si>
    <t>Feedback Regarding The Initiative To Give Back To The Data Science Community- Ft: Ineuron</t>
  </si>
  <si>
    <t>TsXR7_vtusQ</t>
  </si>
  <si>
    <t>2020-05-10T07:42:08Z</t>
  </si>
  <si>
    <t>Implementing Word Embedding Using Keras- NLP | Deep Learning</t>
  </si>
  <si>
    <t>1-Yv6SaS5xk</t>
  </si>
  <si>
    <t>2020-05-09T15:38:17Z</t>
  </si>
  <si>
    <t>Machine Learning Challenge Or Competition For EveryOne Ft: Ineuron</t>
  </si>
  <si>
    <t>LBi4M5PEfDU</t>
  </si>
  <si>
    <t>2020-05-09T12:50:16Z</t>
  </si>
  <si>
    <t>My Laptop Lenovo Legion Y 540 Performance After Using 1 Month</t>
  </si>
  <si>
    <t>pO_6Jk0QtKw</t>
  </si>
  <si>
    <t>2020-05-08T17:30:49Z</t>
  </si>
  <si>
    <t>Word Embedding - Natural Language Processing| Deep Learning</t>
  </si>
  <si>
    <t>E9gVleivB6M</t>
  </si>
  <si>
    <t>2020-05-08T06:34:45Z</t>
  </si>
  <si>
    <t>FAKE NEWS CLASSIFIER WITH MACHINE LEARNING ALGORITHMS USING Natural Language Processing- PART 2</t>
  </si>
  <si>
    <t>MO5n5JaRotc</t>
  </si>
  <si>
    <t>2020-05-07T13:46:14Z</t>
  </si>
  <si>
    <t>FAKE NEWS CLASSIFIER WITH MACHINE LEARNING ALGORITHMS USING Natural Language Processing- PART 1</t>
  </si>
  <si>
    <t>Um0cULrwBlA</t>
  </si>
  <si>
    <t>2020-05-06T13:51:47Z</t>
  </si>
  <si>
    <t>Free Data Science Project Architecture And Resume Building Sessions- Giving Back To DS Community</t>
  </si>
  <si>
    <t>Qw-gom8cf_g</t>
  </si>
  <si>
    <t>2020-05-05T16:33:05Z</t>
  </si>
  <si>
    <t>All About Recessions And Its Impact Due To These Recent Events</t>
  </si>
  <si>
    <t>BqzgUnrNhFM</t>
  </si>
  <si>
    <t>2020-05-04T17:09:04Z</t>
  </si>
  <si>
    <t>Machine Learning-Bias And Variance In Depth Intuition| Overfitting Underfitting</t>
  </si>
  <si>
    <t>z2zw9AkAkkI</t>
  </si>
  <si>
    <t>2020-05-03T07:42:35Z</t>
  </si>
  <si>
    <t>Who Are My Channel Audience? (Important Message For Everyone)</t>
  </si>
  <si>
    <t>D2V1okCEsiE</t>
  </si>
  <si>
    <t>2020-05-02T17:45:56Z</t>
  </si>
  <si>
    <t>Natural Language Processing|TF-IDF Intuition| Text Prerocessing</t>
  </si>
  <si>
    <t>IKgBLTeQQL8</t>
  </si>
  <si>
    <t>2020-05-02T17:45:41Z</t>
  </si>
  <si>
    <t>Natural Language Processing|Bag Of Words Intuition</t>
  </si>
  <si>
    <t>JpxCt3kvbLk</t>
  </si>
  <si>
    <t>2020-05-02T17:45:07Z</t>
  </si>
  <si>
    <t>Natural Language Processing| Stemming And Lemmatization Intuition</t>
  </si>
  <si>
    <t>Js3GLb1xPhc</t>
  </si>
  <si>
    <t>2020-05-02T15:55:42Z</t>
  </si>
  <si>
    <t>Maths Intuition Behind Support Vector Machine Part 2 | Machine Learning Data Science</t>
  </si>
  <si>
    <t>PT23M27S</t>
  </si>
  <si>
    <t>Ha4dHnYCBOA</t>
  </si>
  <si>
    <t>2020-05-01T16:54:20Z</t>
  </si>
  <si>
    <t>Are Certification Necessary For Data Science?</t>
  </si>
  <si>
    <t>26J3bcqhfLE</t>
  </si>
  <si>
    <t>2020-05-01T06:31:58Z</t>
  </si>
  <si>
    <t>How To Develop Multi Output Regression Models With Python- Machine Learning</t>
  </si>
  <si>
    <t>2020-04-30T16:26:37Z</t>
  </si>
  <si>
    <t>Impacts On Hiring For Jobs Due To The Recent Events</t>
  </si>
  <si>
    <t>KR5MkJ7Ii7U</t>
  </si>
  <si>
    <t>2020-04-29T16:42:58Z</t>
  </si>
  <si>
    <t>Hottest Domains To Work To Get Into Data Science Careers</t>
  </si>
  <si>
    <t>H9yACitf-KM</t>
  </si>
  <si>
    <t>2020-04-28T16:58:48Z</t>
  </si>
  <si>
    <t>Support Vector Machine (SVM) Basic Intuition- Part 1| Machine Learning</t>
  </si>
  <si>
    <t>WQ0iJSbnnZA</t>
  </si>
  <si>
    <t>2020-04-28T07:31:32Z</t>
  </si>
  <si>
    <t>How To visualize Decision Tree In Random Forest- Machine Learning</t>
  </si>
  <si>
    <t>ot75kOmpYjI</t>
  </si>
  <si>
    <t>2020-04-27T14:55:49Z</t>
  </si>
  <si>
    <t>Easy Way To Visualize Decision Tree- Machine Learning Algorithm</t>
  </si>
  <si>
    <t>kbssBdFf764</t>
  </si>
  <si>
    <t>2020-04-27T07:11:29Z</t>
  </si>
  <si>
    <t>Automate Anomaly Detection Using Pycaret -Data Science And Machine Learning</t>
  </si>
  <si>
    <t>ysn5572a4nk</t>
  </si>
  <si>
    <t>2020-04-26T07:17:56Z</t>
  </si>
  <si>
    <t>Who Is The Best Person To Judge You? Motivational Talks</t>
  </si>
  <si>
    <t>3f16ouMfnzM</t>
  </si>
  <si>
    <t>2020-04-26T03:27:23Z</t>
  </si>
  <si>
    <t>PT37M26S</t>
  </si>
  <si>
    <t>AdkN4NA-TCc</t>
  </si>
  <si>
    <t>2020-04-25T07:14:28Z</t>
  </si>
  <si>
    <t>Free Python Live Sessions For Data Science- Initiative To Give Back To Data Science Community</t>
  </si>
  <si>
    <t>qPIaYD96sXU</t>
  </si>
  <si>
    <t>2020-04-24T15:50:32Z</t>
  </si>
  <si>
    <t>Step By Step Process To Learn Machine Learning Algorithm Efficiently</t>
  </si>
  <si>
    <t>AavXBoxTCIA</t>
  </si>
  <si>
    <t>2020-04-23T16:28:12Z</t>
  </si>
  <si>
    <t>Do Not Memorize Code In Data Science. Just Google It(Important For Freshers And Experienced)</t>
  </si>
  <si>
    <t>az0OC2i_fb0</t>
  </si>
  <si>
    <t>2020-04-22T15:02:26Z</t>
  </si>
  <si>
    <t>Giving Back To The Data Science Community Initiative- Free Tableau and Power BI Live Sessions</t>
  </si>
  <si>
    <t>temQ8mHpe3k</t>
  </si>
  <si>
    <t>2020-04-21T14:47:34Z</t>
  </si>
  <si>
    <t>Tutorial 49- How To Apply Naive Bayes' Classifier On Text Data (NLP)- Machine Learning</t>
  </si>
  <si>
    <t>jS1CKhALUBQ</t>
  </si>
  <si>
    <t>2020-04-20T18:01:29Z</t>
  </si>
  <si>
    <t>Tutorial 48- Naive Bayes' Classifier Indepth Intuition- Machine Learning</t>
  </si>
  <si>
    <t>71oNiqPoKD8</t>
  </si>
  <si>
    <t>2020-04-19T17:08:43Z</t>
  </si>
  <si>
    <t>Tutorial 47- Bayes' Theorem| Conditional Probability- Machine Learning</t>
  </si>
  <si>
    <t>Z5pEuBV_lNA</t>
  </si>
  <si>
    <t>2020-04-18T04:13:22Z</t>
  </si>
  <si>
    <t>Solving Kaggle Credit Card Fraud Detection Using Pycaret Library- Data Science</t>
  </si>
  <si>
    <t>61TTDl5DYFY</t>
  </si>
  <si>
    <t>2020-04-17T15:05:59Z</t>
  </si>
  <si>
    <t>Sharing My Experience- How Teaching Has Improved My Data Science Skills</t>
  </si>
  <si>
    <t>o2bYvj3yTxg</t>
  </si>
  <si>
    <t>2020-04-14T16:45:41Z</t>
  </si>
  <si>
    <t>Automate LifeCycle Of Data Science Projects By Using This Open Source Library</t>
  </si>
  <si>
    <t>PBK5moNYQS8</t>
  </si>
  <si>
    <t>2020-04-13T16:30:25Z</t>
  </si>
  <si>
    <t>Teachable Machine By Google- Train Your Model With Ease</t>
  </si>
  <si>
    <t>uV59nUgk3BU</t>
  </si>
  <si>
    <t>2020-04-12T11:35:40Z</t>
  </si>
  <si>
    <t>How to Build A Data Science Portfolio That Can Get You Jobs?</t>
  </si>
  <si>
    <t>PT18M13S</t>
  </si>
  <si>
    <t>_F0fOw42hwI</t>
  </si>
  <si>
    <t>2020-04-12T03:44:50Z</t>
  </si>
  <si>
    <t>_AjhdXuXEDE</t>
  </si>
  <si>
    <t>2020-04-11T09:39:13Z</t>
  </si>
  <si>
    <t>Tutorial 42-How To Find Optimal Threshold For Binary Classification - Data Science</t>
  </si>
  <si>
    <t>2020-04-10T16:11:26Z</t>
  </si>
  <si>
    <t>How Should You Explain Your Data Science Projects To Recruiters?- Must Watch For Everyone</t>
  </si>
  <si>
    <t>MU7uf0QYN-M</t>
  </si>
  <si>
    <t>2020-04-10T09:02:08Z</t>
  </si>
  <si>
    <t>Tutorial 12 PowerQuery DateTime Functions</t>
  </si>
  <si>
    <t>ZQ9JmkDZsqA</t>
  </si>
  <si>
    <t>2020-04-10T09:01:48Z</t>
  </si>
  <si>
    <t>Tutorial 11 PowerQuery Merge Queries</t>
  </si>
  <si>
    <t>R2xj1gZ4u3w</t>
  </si>
  <si>
    <t>2020-04-10T09:01:15Z</t>
  </si>
  <si>
    <t>Tutorial 10 PowerQuery Append Queries</t>
  </si>
  <si>
    <t>EuTcg1BCYlU</t>
  </si>
  <si>
    <t>2020-04-10T09:00:49Z</t>
  </si>
  <si>
    <t>Tutorial 9 - PowerQuery Text Transformation</t>
  </si>
  <si>
    <t>GtnoyVn_9EU</t>
  </si>
  <si>
    <t>2020-04-10T09:00:31Z</t>
  </si>
  <si>
    <t>Tutorial 8-Power Query Add And Transform Column</t>
  </si>
  <si>
    <t>1ZacQA18L8w</t>
  </si>
  <si>
    <t>2020-04-10T08:51:29Z</t>
  </si>
  <si>
    <t>Tutorial 7- Data Types In PowerBI</t>
  </si>
  <si>
    <t>hyhQL13QL5Q</t>
  </si>
  <si>
    <t>2020-04-10T08:51:00Z</t>
  </si>
  <si>
    <t>Tutorial 6- Introduction And In Depth Understanding of Power Query(ETL)</t>
  </si>
  <si>
    <t>16phXEUHBVM</t>
  </si>
  <si>
    <t>2020-04-10T08:50:45Z</t>
  </si>
  <si>
    <t>Tutorial 5- Introduction To Power BI Desktop</t>
  </si>
  <si>
    <t>qtVHzm7j5D4</t>
  </si>
  <si>
    <t>2020-04-10T08:50:32Z</t>
  </si>
  <si>
    <t>Tutorial 4- Power BI Installation</t>
  </si>
  <si>
    <t>a7Js8Mo-0T8</t>
  </si>
  <si>
    <t>2020-04-10T08:50:19Z</t>
  </si>
  <si>
    <t>Tutorial 3- Introduction To Power BI</t>
  </si>
  <si>
    <t>A5UZ75oUie8</t>
  </si>
  <si>
    <t>2020-04-10T08:50:06Z</t>
  </si>
  <si>
    <t>Tutorial 2- What Is Business Intelligence?</t>
  </si>
  <si>
    <t>avOJF9km-V0</t>
  </si>
  <si>
    <t>2020-04-10T08:22:05Z</t>
  </si>
  <si>
    <t>Tutorial 1 Power BI Course Overview. What All We Will Learn?</t>
  </si>
  <si>
    <t>U_wKdCBC-w0</t>
  </si>
  <si>
    <t>2020-04-09T15:16:01Z</t>
  </si>
  <si>
    <t>Feature Engineering-How to Transform Data to Better Fit The Gaussian Distribution-Data Science</t>
  </si>
  <si>
    <t>2Pa2K-eJlOY</t>
  </si>
  <si>
    <t>2020-04-07T15:22:25Z</t>
  </si>
  <si>
    <t>My Recording Gears For Data Science Videos</t>
  </si>
  <si>
    <t>YjK99YwplDY</t>
  </si>
  <si>
    <t>2020-04-06T13:37:20Z</t>
  </si>
  <si>
    <t>Tutorial 7- FAQ Chatbot Using RASA NLU- Conclusion and Further Work</t>
  </si>
  <si>
    <t>IxFUCSCRjRY</t>
  </si>
  <si>
    <t>2020-04-06T13:37:15Z</t>
  </si>
  <si>
    <t>Tutorial 6- FAQ Chatbot Using RASA NLU- Telegram Integration</t>
  </si>
  <si>
    <t>AM7TC9l52D0</t>
  </si>
  <si>
    <t>2020-04-06T13:37:11Z</t>
  </si>
  <si>
    <t>Tutorial 5- FAQ Chatbot Using RASA NLU- FAQ Chatbot Implementation</t>
  </si>
  <si>
    <t>cAQyxLvIOKg</t>
  </si>
  <si>
    <t>2020-04-06T13:37:06Z</t>
  </si>
  <si>
    <t>Tutorial 4- FAQ Chatbot Using RASA NLU- FAQ Problem Statement</t>
  </si>
  <si>
    <t>CRyBbvkOebM</t>
  </si>
  <si>
    <t>2020-04-06T13:37:01Z</t>
  </si>
  <si>
    <t>Tutorial 3- FAQ Chatbot Using RASA NLU- Introduction To RASA</t>
  </si>
  <si>
    <t>8Wk-AueYdlk</t>
  </si>
  <si>
    <t>2020-04-06T13:36:29Z</t>
  </si>
  <si>
    <t>Tutorial 2- FAQ Chatbot Using RASA NLU- Chatbot Introduction</t>
  </si>
  <si>
    <t>Z-G1PlWr5Bo</t>
  </si>
  <si>
    <t>2020-04-06T13:36:14Z</t>
  </si>
  <si>
    <t>Tutorial 1- FAQ Chatbot Using RASA NLU</t>
  </si>
  <si>
    <t>aFPQGlhR-vc</t>
  </si>
  <si>
    <t>2020-04-05T13:00:40Z</t>
  </si>
  <si>
    <t>Why Domain Knowledge Is Important For Data Scientist?</t>
  </si>
  <si>
    <t>VEQHS2uoKrw</t>
  </si>
  <si>
    <t>2020-04-04T15:51:41Z</t>
  </si>
  <si>
    <t>How Do I Learn Complex Topics In Machine Learning And Deep Learning?</t>
  </si>
  <si>
    <t>bopFCm1LePM</t>
  </si>
  <si>
    <t>2020-04-01T11:26:57Z</t>
  </si>
  <si>
    <t>Tableau Tutorial BI- Bar Graph KPI</t>
  </si>
  <si>
    <t>ut7RplmMSaY</t>
  </si>
  <si>
    <t>2020-04-01T11:26:53Z</t>
  </si>
  <si>
    <t>Tableau Tutorial BI- Market Basket Analysis</t>
  </si>
  <si>
    <t>1HFyaYGJvNU</t>
  </si>
  <si>
    <t>2020-04-01T11:26:49Z</t>
  </si>
  <si>
    <t>Tableau Tutorial BI- Sunburst Pie Charts</t>
  </si>
  <si>
    <t>ZgaGnOE4g8Y</t>
  </si>
  <si>
    <t>2020-04-01T07:36:16Z</t>
  </si>
  <si>
    <t>Tutorial 8-Weather Chatbot Project Using Azure Luis- Conclusion</t>
  </si>
  <si>
    <t>2-vpjDBJyUg</t>
  </si>
  <si>
    <t>2020-04-01T07:36:10Z</t>
  </si>
  <si>
    <t>Tutorial 7-Weather Chatbot Project Using Azure Luis- Integration With Telegram</t>
  </si>
  <si>
    <t>RBO3Gzhu2nc</t>
  </si>
  <si>
    <t>2020-04-01T07:36:02Z</t>
  </si>
  <si>
    <t>Tutorial 6-Weather Chatbot Project Using Azure Luis- Deployment Of Chatbot</t>
  </si>
  <si>
    <t>cv2Gy5Aw8H0</t>
  </si>
  <si>
    <t>2020-04-01T07:35:58Z</t>
  </si>
  <si>
    <t>Tutorial 5-Weather Chatbot Project Using Luis- Building the Python App</t>
  </si>
  <si>
    <t>ZObgdvcdhIA</t>
  </si>
  <si>
    <t>2020-04-01T07:35:54Z</t>
  </si>
  <si>
    <t>Tutorial 4-Weather Chatbot Project Using Luis- Building the Luis App</t>
  </si>
  <si>
    <t>19Qqu4znZE8</t>
  </si>
  <si>
    <t>2020-04-01T07:35:48Z</t>
  </si>
  <si>
    <t>Tutorial 3- Weather Chatbot Project Using Luis- Problem Statement</t>
  </si>
  <si>
    <t>jQ6I37nIdoQ</t>
  </si>
  <si>
    <t>2020-04-01T07:35:43Z</t>
  </si>
  <si>
    <t>Tutorial 2-Weather Chatbot Project Using Azure Luis- Chatbot Introduction</t>
  </si>
  <si>
    <t>jifKZ87K4tc</t>
  </si>
  <si>
    <t>2020-04-01T07:31:42Z</t>
  </si>
  <si>
    <t>Tutorial 1 Weather Chatbot Project Using Azure Luis Outline</t>
  </si>
  <si>
    <t>QFeczpoBCgM</t>
  </si>
  <si>
    <t>2020-03-31T15:06:39Z</t>
  </si>
  <si>
    <t>Tableau Tutorial BI- Scatter Plot, Bar Chart, Histogram</t>
  </si>
  <si>
    <t>EzLZ_X2xcLc</t>
  </si>
  <si>
    <t>2020-03-30T18:10:50Z</t>
  </si>
  <si>
    <t>arXiv.org- Find Research Papers And Scholarly Articles In Data Science</t>
  </si>
  <si>
    <t>NAPhUDjgG_s</t>
  </si>
  <si>
    <t>2020-03-29T19:00:53Z</t>
  </si>
  <si>
    <t>Tutorial 28-MultiCollinearity In Linear Regression- Part 2</t>
  </si>
  <si>
    <t>wXF9C26f2mg</t>
  </si>
  <si>
    <t>2020-03-29T15:50:51Z</t>
  </si>
  <si>
    <t>Live Q&amp;A Data Science- Charity Towards PM Relief Fund</t>
  </si>
  <si>
    <t>PT1H11M12S</t>
  </si>
  <si>
    <t>fxqI2-TtwZk</t>
  </si>
  <si>
    <t>2020-03-28T19:44:35Z</t>
  </si>
  <si>
    <t>Tableau Tutorial BI- Data Aggregation- Local And Global Aggregation- Continuation</t>
  </si>
  <si>
    <t>0h2uODcE-Dc</t>
  </si>
  <si>
    <t>2020-03-28T17:38:17Z</t>
  </si>
  <si>
    <t>Tableau Tutorial BI- Data Aggregation- Local And Global Aggregation</t>
  </si>
  <si>
    <t>5fXMnWmhjPk</t>
  </si>
  <si>
    <t>2020-03-28T15:24:39Z</t>
  </si>
  <si>
    <t>Utilize This Time For Learning Skills And Improving Productivity- Saturday Motivation</t>
  </si>
  <si>
    <t>LjWY9-sKvkg</t>
  </si>
  <si>
    <t>2020-03-28T13:54:20Z</t>
  </si>
  <si>
    <t>Tableau Tutorial BI- Data Connection &amp; Charts</t>
  </si>
  <si>
    <t>QX-HvdacCrg</t>
  </si>
  <si>
    <t>2020-03-27T18:13:40Z</t>
  </si>
  <si>
    <t>Tableau Tutorial BI -Tableau Overview</t>
  </si>
  <si>
    <t>Bi20Q6Yfi8o</t>
  </si>
  <si>
    <t>2020-03-27T18:13:35Z</t>
  </si>
  <si>
    <t>Tableau Tutorial BI -Tableau Pricing In Details</t>
  </si>
  <si>
    <t>b6y5kdGhOO0</t>
  </si>
  <si>
    <t>2020-03-27T18:13:30Z</t>
  </si>
  <si>
    <t>Tableau Tutorial BI -Project Architecture Of a BI Project</t>
  </si>
  <si>
    <t>2FsEaVR6aFw</t>
  </si>
  <si>
    <t>2020-03-27T18:13:26Z</t>
  </si>
  <si>
    <t>Tableau Tutorial BI-Tableau Desktop Architecture</t>
  </si>
  <si>
    <t>DHn68czy7Yc</t>
  </si>
  <si>
    <t>2020-03-27T18:13:19Z</t>
  </si>
  <si>
    <t>Tableau Tutorial BI -Tableau Introduction</t>
  </si>
  <si>
    <t>cyoUuLNT5jQ</t>
  </si>
  <si>
    <t>2020-03-27T15:25:27Z</t>
  </si>
  <si>
    <t>Friday Live Q&amp;A- Data Science</t>
  </si>
  <si>
    <t>PT39M15S</t>
  </si>
  <si>
    <t>YlyhXgTXCHU</t>
  </si>
  <si>
    <t>2020-03-27T10:53:59Z</t>
  </si>
  <si>
    <t>Chatbot With Google Dialoglow- Summary And Further Work</t>
  </si>
  <si>
    <t>aQFCt75jmzY</t>
  </si>
  <si>
    <t>2020-03-27T10:53:55Z</t>
  </si>
  <si>
    <t>Chatbot With Google Dialoglow- Integration With Telegram</t>
  </si>
  <si>
    <t>V9l6HiwJSOM</t>
  </si>
  <si>
    <t>2020-03-27T10:53:52Z</t>
  </si>
  <si>
    <t>Chatbot With Google Dialoglow- Implementing The FulFillment</t>
  </si>
  <si>
    <t>PT24M4S</t>
  </si>
  <si>
    <t>q4PZkpvj3h0</t>
  </si>
  <si>
    <t>2020-03-27T10:53:45Z</t>
  </si>
  <si>
    <t>Chatbot With Google Dialoglow- Building The Solution</t>
  </si>
  <si>
    <t>xjGKvrc_-zY</t>
  </si>
  <si>
    <t>2020-03-27T10:53:41Z</t>
  </si>
  <si>
    <t>Chatbot With Google Dialogflow- Business Problem- Let's Build The Chatbot</t>
  </si>
  <si>
    <t>5XaU0DCMuL4</t>
  </si>
  <si>
    <t>2020-03-27T10:53:37Z</t>
  </si>
  <si>
    <t>Chatbot With Google Dialogflow- Understanding The Framework</t>
  </si>
  <si>
    <t>FxNcFq2U4_A</t>
  </si>
  <si>
    <t>2020-03-27T10:53:32Z</t>
  </si>
  <si>
    <t>Chatbot With Google Dialogflow- Chatbot Fundamentals</t>
  </si>
  <si>
    <t>FH4BMLpTZuw</t>
  </si>
  <si>
    <t>2020-03-27T10:53:23Z</t>
  </si>
  <si>
    <t>End to End Chatbot with Deployment And Custom Service Integration</t>
  </si>
  <si>
    <t>FbMSjCDZBV8</t>
  </si>
  <si>
    <t>2020-03-25T15:39:51Z</t>
  </si>
  <si>
    <t>Live Q&amp;A</t>
  </si>
  <si>
    <t>PT36M5S</t>
  </si>
  <si>
    <t>4JQZySZ160I</t>
  </si>
  <si>
    <t>2020-03-25T15:00:44Z</t>
  </si>
  <si>
    <t>Live Q&amp;A Showing My Workspace</t>
  </si>
  <si>
    <t>z5kAY4U00Jg</t>
  </si>
  <si>
    <t>2020-03-25T14:28:29Z</t>
  </si>
  <si>
    <t>I have Reordered My Complete Machine Learning And Deep Learning Playlist- Complete it in 21 days</t>
  </si>
  <si>
    <t>4OCjwn-LvA4</t>
  </si>
  <si>
    <t>2020-03-25T09:25:17Z</t>
  </si>
  <si>
    <t>Interview Questions On Statistics - Data Science Interviews</t>
  </si>
  <si>
    <t>q6oWdDE3WMk</t>
  </si>
  <si>
    <t>2020-03-25T06:18:51Z</t>
  </si>
  <si>
    <t>Some Quick and Important Announcements</t>
  </si>
  <si>
    <t>CIQ3u7CvOEU</t>
  </si>
  <si>
    <t>2020-03-24T18:39:13Z</t>
  </si>
  <si>
    <t>Spearman's rank correlation coefficient- Statistics</t>
  </si>
  <si>
    <t>rdkIOM78ZPk</t>
  </si>
  <si>
    <t>2020-03-24T15:55:04Z</t>
  </si>
  <si>
    <t>Tutorial 34- LSTM Recurrent Neural Network In Depth Intuition</t>
  </si>
  <si>
    <t>PT23M28S</t>
  </si>
  <si>
    <t>nBT17ocLMJ0</t>
  </si>
  <si>
    <t>2020-03-23T12:01:39Z</t>
  </si>
  <si>
    <t>Time Management- How Do I Efficiently Manage My Time? My Experience- Motivation</t>
  </si>
  <si>
    <t>_AnwbV0tPH8</t>
  </si>
  <si>
    <t>2020-03-23T07:58:58Z</t>
  </si>
  <si>
    <t>Interview Questions On Decision Tree- Data Science</t>
  </si>
  <si>
    <t>tYZ6cpatw-w</t>
  </si>
  <si>
    <t>2020-03-23T03:31:52Z</t>
  </si>
  <si>
    <t>Performance Metrics On MultiClass Classification Problems</t>
  </si>
  <si>
    <t>wTR0nEnHhg0</t>
  </si>
  <si>
    <t>2020-03-22T15:06:43Z</t>
  </si>
  <si>
    <t>Time Complexity Of Machine Learning Models- Interview Questions- Data Science</t>
  </si>
  <si>
    <t>alD5BQ2YuxI</t>
  </si>
  <si>
    <t>2020-03-22T05:10:55Z</t>
  </si>
  <si>
    <t>Strong Mindset, Hard Work,Smart Work- You Can Crack Anything In Life- Sunday Motivation</t>
  </si>
  <si>
    <t>V8fS0T_ktn4</t>
  </si>
  <si>
    <t>2020-03-21T16:16:18Z</t>
  </si>
  <si>
    <t>Tutorial 36- Logistic Regression Mutliclass Classification(OneVsRest)- Part 3| Data Science</t>
  </si>
  <si>
    <t>B9wMpWaKWNc</t>
  </si>
  <si>
    <t>2020-03-21T15:18:57Z</t>
  </si>
  <si>
    <t>Saturday Live Q&amp;A</t>
  </si>
  <si>
    <t>PT40M31S</t>
  </si>
  <si>
    <t>BIbzt8qcMA4</t>
  </si>
  <si>
    <t>2020-03-21T06:51:35Z</t>
  </si>
  <si>
    <t>Performance Metrics Interview Questions- Data Science</t>
  </si>
  <si>
    <t>tcaruVHXZwE</t>
  </si>
  <si>
    <t>2020-03-20T14:46:04Z</t>
  </si>
  <si>
    <t>Data Science Interview Questions- Multicollinearity In Linear And Logistic Regression</t>
  </si>
  <si>
    <t>vXqNacYA-z8</t>
  </si>
  <si>
    <t>2020-03-20T12:57:12Z</t>
  </si>
  <si>
    <t>What is Social Distancing?</t>
  </si>
  <si>
    <t>S6NR8GdXxTE</t>
  </si>
  <si>
    <t>2020-03-20T09:06:36Z</t>
  </si>
  <si>
    <t>Face Recognition Using Keras And Open CV Part 2- Model Creation And Testing</t>
  </si>
  <si>
    <t>9JZ_ZE_B52k</t>
  </si>
  <si>
    <t>2020-03-20T04:04:48Z</t>
  </si>
  <si>
    <t>All About Membership In Krish's Channel</t>
  </si>
  <si>
    <t>oazdgzFbb2k</t>
  </si>
  <si>
    <t>2020-03-19T15:41:45Z</t>
  </si>
  <si>
    <t>How To Follow My Channel Playlist To Learn Data Science Efficiently</t>
  </si>
  <si>
    <t>2XGSIlgUBDI</t>
  </si>
  <si>
    <t>2020-03-19T06:55:34Z</t>
  </si>
  <si>
    <t>Forecasting Future Sales Using ARIMA and SARIMAX</t>
  </si>
  <si>
    <t>PT24M23S</t>
  </si>
  <si>
    <t>dO5GU9pXoIY</t>
  </si>
  <si>
    <t>2020-03-17T15:13:02Z</t>
  </si>
  <si>
    <t>Face Recognition Using Keras And OpenCV- Part 1- Data Collection</t>
  </si>
  <si>
    <t>_wNMu92hmLA</t>
  </si>
  <si>
    <t>2020-03-16T14:21:31Z</t>
  </si>
  <si>
    <t>Uber Data Science Interview Process</t>
  </si>
  <si>
    <t>StH5YNrY0mE</t>
  </si>
  <si>
    <t>2020-03-15T14:49:02Z</t>
  </si>
  <si>
    <t>Tutorial 33- Installing Cuda Toolkit And cuDNN For Deep Learning</t>
  </si>
  <si>
    <t>QRcDYnMKtR0</t>
  </si>
  <si>
    <t>2020-03-14T14:27:56Z</t>
  </si>
  <si>
    <t>E&amp;Y Interview Process For Data Scientist- Job Referrals The Best Way to Get A Job</t>
  </si>
  <si>
    <t>33IRPgixSAE</t>
  </si>
  <si>
    <t>2020-03-13T18:29:09Z</t>
  </si>
  <si>
    <t>Tutorial 13-Hadoop 2.X Yarn Architecture</t>
  </si>
  <si>
    <t>4VtY8QYnGu8</t>
  </si>
  <si>
    <t>2020-03-13T18:08:50Z</t>
  </si>
  <si>
    <t>Tutorial 12- Name Node Architecture</t>
  </si>
  <si>
    <t>syTIzS4AIpM</t>
  </si>
  <si>
    <t>2020-03-13T15:05:03Z</t>
  </si>
  <si>
    <t>Web Scraping Reviews And Product Information From Flipkart- Showcasing Subscriber's Work</t>
  </si>
  <si>
    <t>aK506baLAGA</t>
  </si>
  <si>
    <t>2020-03-12T13:30:00Z</t>
  </si>
  <si>
    <t>Amazon Data Science Interview- Part 1 &amp; Internship Opportunities</t>
  </si>
  <si>
    <t>x-S74Suax0s</t>
  </si>
  <si>
    <t>2020-03-11T16:54:24Z</t>
  </si>
  <si>
    <t>Lecture 4- Bubble Sort -Competitive Programming Problem 2</t>
  </si>
  <si>
    <t>oqz6BX6xHtU</t>
  </si>
  <si>
    <t>2020-03-11T15:33:46Z</t>
  </si>
  <si>
    <t>Visibility Climate Prediction- You Can Add This In Your Resume</t>
  </si>
  <si>
    <t>OJxmLhtBagY</t>
  </si>
  <si>
    <t>2020-03-10T17:31:57Z</t>
  </si>
  <si>
    <t>Lecture 3- Competitive Programming Problem 1 Solution- Happy Holi!!</t>
  </si>
  <si>
    <t>9lM5TrcB4jQ</t>
  </si>
  <si>
    <t>2020-03-10T03:00:34Z</t>
  </si>
  <si>
    <t>My Laptop Lenovo Legion Y 540 Unboxing For Deep Learning! Important Message At The Last</t>
  </si>
  <si>
    <t>VZmByby6pN8</t>
  </si>
  <si>
    <t>2020-03-09T16:19:38Z</t>
  </si>
  <si>
    <t>Lecture 2- Competitive Programming- Problem Statement 1</t>
  </si>
  <si>
    <t>0qKrfT1L-1U</t>
  </si>
  <si>
    <t>2020-03-09T14:54:54Z</t>
  </si>
  <si>
    <t>Lecture 1- Data Structures And Analysis Of Algorithms</t>
  </si>
  <si>
    <t>w5iKu1IrTJQ</t>
  </si>
  <si>
    <t>2020-03-08T17:53:18Z</t>
  </si>
  <si>
    <t>Tutorial 33- Chi Square Test Implementation with Python- Hypothesis Testing- Part 2</t>
  </si>
  <si>
    <t>UCANFaUBjng</t>
  </si>
  <si>
    <t>2020-03-08T03:21:53Z</t>
  </si>
  <si>
    <t>What is Competitive Programming? Announcement Regarding Data Structure And Algorithms</t>
  </si>
  <si>
    <t>USqAWPzoslo</t>
  </si>
  <si>
    <t>2020-03-07T16:12:59Z</t>
  </si>
  <si>
    <t>Tutorial 11- Understanding The HDFS Design- Big Data Tutorial</t>
  </si>
  <si>
    <t>MGk8j4Dd-j0</t>
  </si>
  <si>
    <t>2020-03-07T16:12:29Z</t>
  </si>
  <si>
    <t>Tutorial 10-Components Of Hadoop- Big Data Tutorial</t>
  </si>
  <si>
    <t>2020-03-07T16:11:53Z</t>
  </si>
  <si>
    <t>Tutorial 9- Introduction To Hadoop - Big Data Tutorial</t>
  </si>
  <si>
    <t>jkuvSSgNt0k</t>
  </si>
  <si>
    <t>2020-03-07T16:11:37Z</t>
  </si>
  <si>
    <t>Tutorial 8-What Are The Problems IN Scaling Out- Big Data Tutorial</t>
  </si>
  <si>
    <t>L0zsWAjM30c</t>
  </si>
  <si>
    <t>2020-03-07T15:22:57Z</t>
  </si>
  <si>
    <t>A_ZKMsZ3f3o</t>
  </si>
  <si>
    <t>2020-03-06T12:53:31Z</t>
  </si>
  <si>
    <t>Tutorial 41-Performance Metrics(ROC,AUC Curve) For Classification Problem In Machine Learning Part 2</t>
  </si>
  <si>
    <t>5O8HvA9pMew</t>
  </si>
  <si>
    <t>2020-03-06T11:18:08Z</t>
  </si>
  <si>
    <t>Tutorial 40- Decision Tree Split For Numerical Feature</t>
  </si>
  <si>
    <t>KJnRuNFpw-A</t>
  </si>
  <si>
    <t>2020-03-06T03:39:57Z</t>
  </si>
  <si>
    <t>Tutorial 7- What Is Scaling In Scaling Out- Big Data Tutorial</t>
  </si>
  <si>
    <t>5aIFgrrTqOw</t>
  </si>
  <si>
    <t>2020-03-05T14:46:02Z</t>
  </si>
  <si>
    <t>Tutorial 39- Gini Impurity Intuition In Depth In Decision Tree</t>
  </si>
  <si>
    <t>uto4gW9EDuA</t>
  </si>
  <si>
    <t>2020-03-05T06:13:58Z</t>
  </si>
  <si>
    <t>Tutorial 6- Understanding Of Basic Hadoop Commands-Big Data Tutorial</t>
  </si>
  <si>
    <t>PF749t085C0</t>
  </si>
  <si>
    <t>2020-03-05T02:53:16Z</t>
  </si>
  <si>
    <t>Tutorial 5- Understanding Hadoop Command Linux- Big Data Tutorial</t>
  </si>
  <si>
    <t>PT17M33S</t>
  </si>
  <si>
    <t>p2fGbNfN_0I</t>
  </si>
  <si>
    <t>2020-03-04T18:37:55Z</t>
  </si>
  <si>
    <t>Tutorial 4- Basics Of Linux And Practical Implementation- Big Data Tutorial</t>
  </si>
  <si>
    <t>923oUiQavcM</t>
  </si>
  <si>
    <t>2020-03-04T17:42:43Z</t>
  </si>
  <si>
    <t>Tutorial 3- Hadoop System Setup- Big Data Tutorial</t>
  </si>
  <si>
    <t>PT27M47S</t>
  </si>
  <si>
    <t>MYlE3s_FEmQ</t>
  </si>
  <si>
    <t>2020-03-03T18:38:41Z</t>
  </si>
  <si>
    <t>Tutorial 2- What All You Will Learn In This Big Data Series</t>
  </si>
  <si>
    <t>mGaEzA3SkDg</t>
  </si>
  <si>
    <t>2020-03-03T17:44:03Z</t>
  </si>
  <si>
    <t>Tutorial 1- Introduction of Big Data- Part 1</t>
  </si>
  <si>
    <t>FuTRucXB9rA</t>
  </si>
  <si>
    <t>2020-03-03T16:03:13Z</t>
  </si>
  <si>
    <t>Tutorial 38- Decision Tree Information Gain</t>
  </si>
  <si>
    <t>ZuT8QHQAKO8</t>
  </si>
  <si>
    <t>2020-03-02T16:14:45Z</t>
  </si>
  <si>
    <t>Custom Ensemble Approach To Solve Machine Learning Problems</t>
  </si>
  <si>
    <t>XOc3AL64dTs</t>
  </si>
  <si>
    <t>2020-02-29T09:46:42Z</t>
  </si>
  <si>
    <t>Tutorial 5- MongoDb With Python- Updating Records|Data Science</t>
  </si>
  <si>
    <t>5c-d5YZ3cc8</t>
  </si>
  <si>
    <t>2020-02-29T06:41:36Z</t>
  </si>
  <si>
    <t>Tutorial 4- MongoDb With Python- Querying Json Documents|Data Science</t>
  </si>
  <si>
    <t>PT25M31S</t>
  </si>
  <si>
    <t>2XafqiRf1Tw</t>
  </si>
  <si>
    <t>2020-02-28T14:36:58Z</t>
  </si>
  <si>
    <t>Why And How Did I Get Into Data Science? Sharing My Data Science Experience In 20 min</t>
  </si>
  <si>
    <t>vuj7n00CrkE</t>
  </si>
  <si>
    <t>2020-02-27T16:11:19Z</t>
  </si>
  <si>
    <t>Follow These Steps To Be Successful In IT Industries</t>
  </si>
  <si>
    <t>uFfsSgQgerw</t>
  </si>
  <si>
    <t>2020-02-26T17:49:29Z</t>
  </si>
  <si>
    <t>Tutorial 36- Logistic Regression Indepth Intuition- Part 2| Data Science</t>
  </si>
  <si>
    <t>PT28M17S</t>
  </si>
  <si>
    <t>L_xBe7MbPwk</t>
  </si>
  <si>
    <t>2020-02-25T17:37:06Z</t>
  </si>
  <si>
    <t>Tutorial 35- Logistic Regression Indepth Intuition- Part 1| Data Science</t>
  </si>
  <si>
    <t>iI1XULKNQR8</t>
  </si>
  <si>
    <t>2020-02-23T15:35:51Z</t>
  </si>
  <si>
    <t>PT44M39S</t>
  </si>
  <si>
    <t>FIDF3hxXoIY</t>
  </si>
  <si>
    <t>2020-02-23T10:58:29Z</t>
  </si>
  <si>
    <t>Sales Chat Bot Project Using Rasa NLU| Data Science</t>
  </si>
  <si>
    <t>wIpwP7y1SXM</t>
  </si>
  <si>
    <t>2020-02-22T14:37:06Z</t>
  </si>
  <si>
    <t>Resume Discussion for Data Science Role</t>
  </si>
  <si>
    <t>UVUif9n2Ar8</t>
  </si>
  <si>
    <t>2020-02-22T03:00:03Z</t>
  </si>
  <si>
    <t>Be A Guiding Star- Never Give Up|Saturday Motivation</t>
  </si>
  <si>
    <t>hqkfHK7-O08</t>
  </si>
  <si>
    <t>2020-02-21T04:59:22Z</t>
  </si>
  <si>
    <t>Create Basic Conversational AI Chatbot using RASA NLU</t>
  </si>
  <si>
    <t>PT18M22S</t>
  </si>
  <si>
    <t>qNfa7S9jdt4</t>
  </si>
  <si>
    <t>2020-02-20T13:57:05Z</t>
  </si>
  <si>
    <t>How To Learn Maths For Data Science By Self Study And For Free</t>
  </si>
  <si>
    <t>8Jo4H1uJLWc</t>
  </si>
  <si>
    <t>2020-02-18T13:37:24Z</t>
  </si>
  <si>
    <t>How To Learn Statistics By Self Study And For Free</t>
  </si>
  <si>
    <t>45dqj2lce_c</t>
  </si>
  <si>
    <t>2020-02-17T14:45:42Z</t>
  </si>
  <si>
    <t>30 Days Interview Challenge For Data Science- Ft: Ineuron</t>
  </si>
  <si>
    <t>8Q5F_AQ9OGo</t>
  </si>
  <si>
    <t>2020-02-16T12:57:54Z</t>
  </si>
  <si>
    <t>Skillset Of Data Scientist In 2020 (Do not Miss this Video)</t>
  </si>
  <si>
    <t>qI0m2nu2unY</t>
  </si>
  <si>
    <t>2020-02-15T11:13:57Z</t>
  </si>
  <si>
    <t>How To Translate Business Ideas Into Data Science Solutions</t>
  </si>
  <si>
    <t>1JXrxCJoHuw</t>
  </si>
  <si>
    <t>2020-02-15T03:03:04Z</t>
  </si>
  <si>
    <t>Advance House Price Prediction-Feature Selection</t>
  </si>
  <si>
    <t>OeOtegDhVzU</t>
  </si>
  <si>
    <t>2020-02-13T17:06:43Z</t>
  </si>
  <si>
    <t>Skillset Of Data Analyst in 2020</t>
  </si>
  <si>
    <t>6XgJleVUHr8</t>
  </si>
  <si>
    <t>2020-02-11T16:02:14Z</t>
  </si>
  <si>
    <t>Interview Discussion- Solution For Tea Crop Prediction</t>
  </si>
  <si>
    <t>UOvlM5mQwtM</t>
  </si>
  <si>
    <t>2020-02-10T14:33:00Z</t>
  </si>
  <si>
    <t>Silver Play Button Unboxing #100k Subscribers strong</t>
  </si>
  <si>
    <t>aDQzT9c-AoM</t>
  </si>
  <si>
    <t>2020-02-09T15:21:41Z</t>
  </si>
  <si>
    <t>Live Q&amp;A Join Our Affordable AI Course</t>
  </si>
  <si>
    <t>IpauZVOiPLo</t>
  </si>
  <si>
    <t>2020-02-09T14:15:20Z</t>
  </si>
  <si>
    <t>Interview Discussion For Data Science- Solve This Use Case</t>
  </si>
  <si>
    <t>FkAhgIQJJA4</t>
  </si>
  <si>
    <t>2020-02-08T16:22:20Z</t>
  </si>
  <si>
    <t>How To Become A Data Analytics Manager(Rarest Role In Data Science)</t>
  </si>
  <si>
    <t>efeDi18t9Lg</t>
  </si>
  <si>
    <t>2020-02-07T14:19:54Z</t>
  </si>
  <si>
    <t>Tutorial 3- How To Connect Python With MongoDb- Pymongo Installation</t>
  </si>
  <si>
    <t>0fT-bqvHD2w</t>
  </si>
  <si>
    <t>2020-02-06T15:30:53Z</t>
  </si>
  <si>
    <t>Advance House Price Prediction-Feature Engineering Part 2</t>
  </si>
  <si>
    <t>6fbPLWyRBj4</t>
  </si>
  <si>
    <t>2020-02-06T02:49:42Z</t>
  </si>
  <si>
    <t>Tutorial 2- MongoDb Installation And Basic CRUD Operations</t>
  </si>
  <si>
    <t>magzEfYqIos</t>
  </si>
  <si>
    <t>2020-02-05T14:46:04Z</t>
  </si>
  <si>
    <t>Tutorial 1- Why Do We Require MongoDB</t>
  </si>
  <si>
    <t>5BNImYfohto</t>
  </si>
  <si>
    <t>2020-02-04T17:47:54Z</t>
  </si>
  <si>
    <t>Different Type Of Criticism And How To Handle Them?- Motivation</t>
  </si>
  <si>
    <t>VgZZP8rAS-c</t>
  </si>
  <si>
    <t>2020-02-03T14:27:01Z</t>
  </si>
  <si>
    <t>Advance House Price Prediction-Feature Engineering Part 1</t>
  </si>
  <si>
    <t>B2g3D47t-HY</t>
  </si>
  <si>
    <t>2020-02-02T16:15:29Z</t>
  </si>
  <si>
    <t>Live Q&amp;A ANSWERING YOUR QUESTIONS</t>
  </si>
  <si>
    <t>PT44M52S</t>
  </si>
  <si>
    <t>Ek8kT7YdGuM</t>
  </si>
  <si>
    <t>2020-02-02T14:58:45Z</t>
  </si>
  <si>
    <t>Gartner Hype Cycle For Artificial Intelligence 2019</t>
  </si>
  <si>
    <t>oQDQU4dcbMk</t>
  </si>
  <si>
    <t>2020-02-01T16:31:52Z</t>
  </si>
  <si>
    <t>Is Data Science, Machine Learning, Deep Learning Evergreen Jobs?</t>
  </si>
  <si>
    <t>wR4Xfwjr-3Y</t>
  </si>
  <si>
    <t>2020-02-01T02:57:50Z</t>
  </si>
  <si>
    <t>Advance House Price Prediction- Exploratory Data Analysis- Part 2</t>
  </si>
  <si>
    <t>ioN1jcWxbv8</t>
  </si>
  <si>
    <t>2020-01-31T06:48:07Z</t>
  </si>
  <si>
    <t>Advance House Price Prediction- Exploratory Data Analysis- Part 1</t>
  </si>
  <si>
    <t>PT23M29S</t>
  </si>
  <si>
    <t>hKw3ugv6Cu4</t>
  </si>
  <si>
    <t>2020-01-30T10:48:26Z</t>
  </si>
  <si>
    <t>How Should You Go Ahead In Preparing Data Science Interviews</t>
  </si>
  <si>
    <t>dyR_xbZjn9g</t>
  </si>
  <si>
    <t>2020-01-29T17:34:33Z</t>
  </si>
  <si>
    <t>How To Decide Whether Data Science Is Right For You?</t>
  </si>
  <si>
    <t>4Mrlhdc6Q_8</t>
  </si>
  <si>
    <t>2020-01-29T10:13:13Z</t>
  </si>
  <si>
    <t>Tutorial 6- Data Transformation Using QlikSense</t>
  </si>
  <si>
    <t>Y35csYajVCc</t>
  </si>
  <si>
    <t>2020-01-28T16:57:08Z</t>
  </si>
  <si>
    <t>Impact Of Artificial Intelligence On HealthCare</t>
  </si>
  <si>
    <t>mUAa3AjF7mE</t>
  </si>
  <si>
    <t>2020-01-28T08:15:47Z</t>
  </si>
  <si>
    <t>Tutorial 5- QlikSense Hubs And Dashboard</t>
  </si>
  <si>
    <t>aWAnNHXIKww</t>
  </si>
  <si>
    <t>2020-01-27T17:19:52Z</t>
  </si>
  <si>
    <t>Tutorial 34- Performance Metrics For Classification Problem In Machine Learning- Part1</t>
  </si>
  <si>
    <t>lP1hb4BFAWA</t>
  </si>
  <si>
    <t>2020-01-26T14:10:52Z</t>
  </si>
  <si>
    <t>Step By Step Action Plan For Learning Data Science in 2020</t>
  </si>
  <si>
    <t>Dt89dX0c7Cw</t>
  </si>
  <si>
    <t>2020-01-25T17:08:23Z</t>
  </si>
  <si>
    <t>Salary Of Data Scientist In India And US In 2020</t>
  </si>
  <si>
    <t>nfQT-9VEbic</t>
  </si>
  <si>
    <t>2020-01-25T05:31:39Z</t>
  </si>
  <si>
    <t>We Reached 100k Subscribers. This Video is Dedicated To You All</t>
  </si>
  <si>
    <t>lH-OYVTkx68</t>
  </si>
  <si>
    <t>2020-01-23T17:19:29Z</t>
  </si>
  <si>
    <t>Tutorial 4- QlikSense Installation- Business Intelligence</t>
  </si>
  <si>
    <t>4-rxTA_5_xA</t>
  </si>
  <si>
    <t>2020-01-23T13:44:17Z</t>
  </si>
  <si>
    <t>Tutorial 33- P Value,T test, Correlation Implementation with Python- Hypothesis Testing</t>
  </si>
  <si>
    <t>pKdHGJ81CoI</t>
  </si>
  <si>
    <t>2020-01-22T17:42:29Z</t>
  </si>
  <si>
    <t>How To Do I Manage My Time Apart from My Professional Life</t>
  </si>
  <si>
    <t>_n3j6v6LCtU</t>
  </si>
  <si>
    <t>2020-01-22T12:14:19Z</t>
  </si>
  <si>
    <t>Tutorial 3- Who are the End Users Of BI Visualization Tools- QlikSense Tutorial</t>
  </si>
  <si>
    <t>7G-Rvud_C0g</t>
  </si>
  <si>
    <t>2020-01-22T06:54:42Z</t>
  </si>
  <si>
    <t>Tutorial 2- Why BI Visualization Tools Are Required?</t>
  </si>
  <si>
    <t>5svTvUzVsRg</t>
  </si>
  <si>
    <t>2020-01-22T02:50:03Z</t>
  </si>
  <si>
    <t>Facial Recognition Based Attendance System Working Model Demo- Ft Ineuron</t>
  </si>
  <si>
    <t>jQ5_DfX6CZg</t>
  </si>
  <si>
    <t>2020-01-21T17:36:21Z</t>
  </si>
  <si>
    <t>Tutorial 1- What is Data Visualization and Its Importance?</t>
  </si>
  <si>
    <t>n9jz7G68pVg</t>
  </si>
  <si>
    <t>2020-01-20T15:52:11Z</t>
  </si>
  <si>
    <t>What is Data Leakage In Machine Learning?</t>
  </si>
  <si>
    <t>eXAdgABW-Oc</t>
  </si>
  <si>
    <t>2020-01-20T15:46:20Z</t>
  </si>
  <si>
    <t>LiveQ&amp;A</t>
  </si>
  <si>
    <t>PT34M56S</t>
  </si>
  <si>
    <t>2020-01-20T12:52:50Z</t>
  </si>
  <si>
    <t>How To Debug Python Code In Spyder IDE</t>
  </si>
  <si>
    <t>IpndyE5uWLM</t>
  </si>
  <si>
    <t>2020-01-18T04:37:25Z</t>
  </si>
  <si>
    <t>Tensorflow Object Detection Using Live stream From Drone- Ft: Ineuron</t>
  </si>
  <si>
    <t>HLq8XDlVhUg</t>
  </si>
  <si>
    <t>2020-01-17T14:12:10Z</t>
  </si>
  <si>
    <t>Make_Pipelines using Sklearn- Hyperparameter Tuning - Machine Learning</t>
  </si>
  <si>
    <t>qnbJcbjh-3s</t>
  </si>
  <si>
    <t>2020-01-17T03:33:51Z</t>
  </si>
  <si>
    <t>Tutorial 7: Deploying Machine Learning Models In Azure Cloud</t>
  </si>
  <si>
    <t>DHxsNrL7Zfw</t>
  </si>
  <si>
    <t>2020-01-15T16:49:35Z</t>
  </si>
  <si>
    <t>Performing Hyper Parameter Tuning Using Pipeline In Sklearn- Machine Learning</t>
  </si>
  <si>
    <t>w9IGkBfOoic</t>
  </si>
  <si>
    <t>2020-01-14T16:44:28Z</t>
  </si>
  <si>
    <t>Creating Pipelines Using SKlearn- Machine Learning Tutorial</t>
  </si>
  <si>
    <t>xcODUk0o6tU</t>
  </si>
  <si>
    <t>2020-01-12T11:24:31Z</t>
  </si>
  <si>
    <t>Tutorial 6 :Deployment of Machine Learning Models in Google Cloud Platform</t>
  </si>
  <si>
    <t>o3Qevw_waJA</t>
  </si>
  <si>
    <t>2020-01-12T05:50:48Z</t>
  </si>
  <si>
    <t>Object Detection Using Google Coral- Ft Ineuron</t>
  </si>
  <si>
    <t>YrhlQB3mQFI</t>
  </si>
  <si>
    <t>2020-01-10T17:49:18Z</t>
  </si>
  <si>
    <t>Tutorial 32- All About P Value,T test,Chi Square Test, Anova Test and When to Use What?</t>
  </si>
  <si>
    <t>P6f2Vl4yENE</t>
  </si>
  <si>
    <t>2020-01-10T13:17:48Z</t>
  </si>
  <si>
    <t>Top PGDM Colleges For Data Science In India</t>
  </si>
  <si>
    <t>vQhJ7yDI5WI</t>
  </si>
  <si>
    <t>2020-01-10T03:56:56Z</t>
  </si>
  <si>
    <t>Best Python Books To Read In 2020</t>
  </si>
  <si>
    <t>83Ohsevj3JM</t>
  </si>
  <si>
    <t>2020-01-09T13:15:21Z</t>
  </si>
  <si>
    <t>Colleges For Msc In Data Science and Big Data Analytics In India</t>
  </si>
  <si>
    <t>uMWJls5Roqs</t>
  </si>
  <si>
    <t>2020-01-09T03:15:02Z</t>
  </si>
  <si>
    <t>Auto Sklearn Tutorial- Quickly Selecting Machine Learning Algorithm and HyperTuning It</t>
  </si>
  <si>
    <t>oazk2VxqOPk</t>
  </si>
  <si>
    <t>2020-01-08T16:23:31Z</t>
  </si>
  <si>
    <t>Story Telling- Important Aspects In Data Science</t>
  </si>
  <si>
    <t>CrJK9UjlIeE</t>
  </si>
  <si>
    <t>2020-01-08T08:16:45Z</t>
  </si>
  <si>
    <t>Google Coral Working Demo- Collaboration with INeuron</t>
  </si>
  <si>
    <t>Y3QzLIBp64M</t>
  </si>
  <si>
    <t>2020-01-06T18:19:05Z</t>
  </si>
  <si>
    <t>Tutorial 31- Hypothesis Test, Type 1 Error, Type 2 Error</t>
  </si>
  <si>
    <t>oxry8hE1nXM</t>
  </si>
  <si>
    <t>2020-01-05T05:02:11Z</t>
  </si>
  <si>
    <t>Ethics And Data Science- Must Read Book For Data Science Aspirants</t>
  </si>
  <si>
    <t>XcWFTEdERP0</t>
  </si>
  <si>
    <t>2020-01-04T11:30:55Z</t>
  </si>
  <si>
    <t>Best Free Data Sets For Data Science Projects</t>
  </si>
  <si>
    <t>3XD5nU6qwPM</t>
  </si>
  <si>
    <t>2020-01-04T04:41:36Z</t>
  </si>
  <si>
    <t>Best Free Books For Learning Data Science in 2020</t>
  </si>
  <si>
    <t>mDaEfPgwtgo</t>
  </si>
  <si>
    <t>2020-01-03T03:54:16Z</t>
  </si>
  <si>
    <t>Tutorial 32- Problems In Simple Recurrent Neural Network</t>
  </si>
  <si>
    <t>6EXP2-d_xQA</t>
  </si>
  <si>
    <t>2020-01-02T17:22:59Z</t>
  </si>
  <si>
    <t>Tutorial 31- Back Propagation In Recurrent Neural Network</t>
  </si>
  <si>
    <t>62_0tpUGLrs</t>
  </si>
  <si>
    <t>2019-12-29T08:13:09Z</t>
  </si>
  <si>
    <t>Important Steps To Improve Your Programming Skills</t>
  </si>
  <si>
    <t>u8utlK_c5C8</t>
  </si>
  <si>
    <t>2019-12-27T18:05:44Z</t>
  </si>
  <si>
    <t>Tutorial 30- Recurrent Neural Network Forward Propogation With Time</t>
  </si>
  <si>
    <t>2bAkfcZy6T8</t>
  </si>
  <si>
    <t>2019-12-27T15:48:17Z</t>
  </si>
  <si>
    <t>Last Live Q&amp;A Of 2019</t>
  </si>
  <si>
    <t>PT45M11S</t>
  </si>
  <si>
    <t>YzRpjfUCFsQ</t>
  </si>
  <si>
    <t>2019-12-26T05:26:38Z</t>
  </si>
  <si>
    <t>The Tree-Based Pipeline Optimization Tool (TPOT) AutoML- Genetic Programming</t>
  </si>
  <si>
    <t>CPl9XdIFbYA</t>
  </si>
  <si>
    <t>2019-12-25T17:34:35Z</t>
  </si>
  <si>
    <t>Tutorial 29- Why Use Recurrent Neural Network and Its Application</t>
  </si>
  <si>
    <t>IYrh_ycwrEo</t>
  </si>
  <si>
    <t>2019-12-25T06:16:51Z</t>
  </si>
  <si>
    <t>Some Important Suggestions For Data Science Aspirants</t>
  </si>
  <si>
    <t>zBOavqh3kWU</t>
  </si>
  <si>
    <t>2019-12-23T07:25:21Z</t>
  </si>
  <si>
    <t>Tutorial 28- Create CNN Model Using Transfer Learning using Vgg 16, Resnet</t>
  </si>
  <si>
    <t>OzLAdpqm35E</t>
  </si>
  <si>
    <t>2019-12-23T03:51:41Z</t>
  </si>
  <si>
    <t>Tutorial 27- Create CNN Model and Optimize using Keras Tuner- Deep Learning</t>
  </si>
  <si>
    <t>lLeRcD1zh2w</t>
  </si>
  <si>
    <t>2019-12-22T16:04:17Z</t>
  </si>
  <si>
    <t>Should We Use Machine Learning or Deep Learning For Data Science Project?</t>
  </si>
  <si>
    <t>FnroOiDRCrw</t>
  </si>
  <si>
    <t>2019-12-21T17:08:30Z</t>
  </si>
  <si>
    <t>Machine Learning Project Vs Deep Learning Project</t>
  </si>
  <si>
    <t>hxLU32zhze0</t>
  </si>
  <si>
    <t>2019-12-21T10:58:50Z</t>
  </si>
  <si>
    <t>Tutorial 26- Create Image Dataset using Data Augmentation using Keras-Deep Learning-Data Science</t>
  </si>
  <si>
    <t>Qz7erR3zVUc</t>
  </si>
  <si>
    <t>2019-12-20T17:26:45Z</t>
  </si>
  <si>
    <t>Step By Step Understanding Of Implementing Data Science Project</t>
  </si>
  <si>
    <t>UGiLdf3fzAI</t>
  </si>
  <si>
    <t>2019-12-19T17:12:28Z</t>
  </si>
  <si>
    <t>Tutorial 25- Data Augmentation In CNN-Deep Learning</t>
  </si>
  <si>
    <t>uNngZoSY33k</t>
  </si>
  <si>
    <t>2019-12-18T16:07:20Z</t>
  </si>
  <si>
    <t>Fresher and Experienced Professional Has This Common Question Regarding Data Science?</t>
  </si>
  <si>
    <t>1ivfEYGNZKg</t>
  </si>
  <si>
    <t>2019-12-17T16:31:54Z</t>
  </si>
  <si>
    <t>Data Science In Cyber Security In 2020</t>
  </si>
  <si>
    <t>MlA9uSUBMOQ</t>
  </si>
  <si>
    <t>2019-12-16T15:31:13Z</t>
  </si>
  <si>
    <t>Thank You All For Sharing Your Knowledge</t>
  </si>
  <si>
    <t>_nN4MaJiYvk</t>
  </si>
  <si>
    <t>2019-12-15T15:29:27Z</t>
  </si>
  <si>
    <t>Data Science Q&amp;A LIVE</t>
  </si>
  <si>
    <t>PT45M36S</t>
  </si>
  <si>
    <t>vPw734VvPqg</t>
  </si>
  <si>
    <t>2019-12-15T08:01:45Z</t>
  </si>
  <si>
    <t>Best Youtube Channels To Study Data Science For Free</t>
  </si>
  <si>
    <t>rm0vUQR2PdY</t>
  </si>
  <si>
    <t>2019-12-14T16:39:37Z</t>
  </si>
  <si>
    <t>Various Roles and Responsibilities in Data Science</t>
  </si>
  <si>
    <t>0yI0-r3Ly40</t>
  </si>
  <si>
    <t>2019-12-11T18:09:50Z</t>
  </si>
  <si>
    <t>Tutorial 28- Ridge and Lasso Regression using Python and Sklearn</t>
  </si>
  <si>
    <t>9lRv01HDU0s</t>
  </si>
  <si>
    <t>2019-12-10T19:54:33Z</t>
  </si>
  <si>
    <t>Tutorial 27- Ridge and Lasso Regression Indepth Intuition- Data Science</t>
  </si>
  <si>
    <t>1-OGRohmH2s</t>
  </si>
  <si>
    <t>2019-12-08T17:00:03Z</t>
  </si>
  <si>
    <t>Tutorial 26- Linear Regression Indepth Maths Intuition- Data Science</t>
  </si>
  <si>
    <t>MF_uS-eBAsE</t>
  </si>
  <si>
    <t>2019-12-08T14:59:27Z</t>
  </si>
  <si>
    <t>Data Science General Q&amp;A</t>
  </si>
  <si>
    <t>u41tMExsQG0</t>
  </si>
  <si>
    <t>2019-12-08T04:55:24Z</t>
  </si>
  <si>
    <t>Data Scientist, Domain Expertise, Data Engineer Top Skillsets Based On Gartner Survey</t>
  </si>
  <si>
    <t>rD7pTI6OXQc</t>
  </si>
  <si>
    <t>2019-12-07T12:41:40Z</t>
  </si>
  <si>
    <t>Role of Data Analyst Vs Role of Business Analyst</t>
  </si>
  <si>
    <t>E5xZnHzaosY</t>
  </si>
  <si>
    <t>2019-12-07T06:24:43Z</t>
  </si>
  <si>
    <t>Data Scientist Vs Machine Learning Researcher Vs Machine Learning Engineer</t>
  </si>
  <si>
    <t>NeAhhBRHy4E</t>
  </si>
  <si>
    <t>2019-12-05T16:57:13Z</t>
  </si>
  <si>
    <t>Perform Web Scraping On Wikipedia- Data Science</t>
  </si>
  <si>
    <t>7mTOSYs-IGU</t>
  </si>
  <si>
    <t>2019-12-04T13:06:44Z</t>
  </si>
  <si>
    <t>Important Points Everybody Should Know While Implementing Data Science Projects</t>
  </si>
  <si>
    <t>4Fta6KQ1QHQ</t>
  </si>
  <si>
    <t>2019-12-03T19:35:21Z</t>
  </si>
  <si>
    <t>Tutorial 24-Z Score Statistics Data Science</t>
  </si>
  <si>
    <t>CTu0qnuMxgA</t>
  </si>
  <si>
    <t>2019-12-03T02:43:50Z</t>
  </si>
  <si>
    <t>Air Quality Index Prediction- Data Collection Part 1</t>
  </si>
  <si>
    <t>oHmECrQdFBQ</t>
  </si>
  <si>
    <t>2019-12-02T13:28:45Z</t>
  </si>
  <si>
    <t>How to Optimize Linked In Profile For Data Scientist Jobs</t>
  </si>
  <si>
    <t>PYIjkw0HN1Q</t>
  </si>
  <si>
    <t>2019-11-30T04:15:57Z</t>
  </si>
  <si>
    <t>Tutorial 25- Probability Density function and CDF- EDA-Data Science</t>
  </si>
  <si>
    <t>ZdgCZ0GY-HU</t>
  </si>
  <si>
    <t>2019-11-29T10:47:55Z</t>
  </si>
  <si>
    <t>Tutorial 24- Histogram in EDA- Data Science</t>
  </si>
  <si>
    <t>IkvwXPEBlNo</t>
  </si>
  <si>
    <t>2019-11-28T12:54:22Z</t>
  </si>
  <si>
    <t>Tutorial 23-Univariate, Bivariate and Multivariate Analysis- Part2 (EDA)-Data Science</t>
  </si>
  <si>
    <t>JG8GRlMjp3c</t>
  </si>
  <si>
    <t>2019-11-27T19:59:11Z</t>
  </si>
  <si>
    <t>Tutorial 22-Univariate, Bivariate and Multivariate Analysis- Part1 (EDA)-Data Science</t>
  </si>
  <si>
    <t>8_ndFqeivKk</t>
  </si>
  <si>
    <t>2019-11-27T12:50:20Z</t>
  </si>
  <si>
    <t>How Can A Non Technical Person Become Data Scientist</t>
  </si>
  <si>
    <t>k2P_pHQDlp0</t>
  </si>
  <si>
    <t>2019-11-26T14:40:58Z</t>
  </si>
  <si>
    <t>AI VS ML VS DL VS Data Science</t>
  </si>
  <si>
    <t>6BERouEM_bA</t>
  </si>
  <si>
    <t>2019-11-25T12:53:51Z</t>
  </si>
  <si>
    <t>A/B Testing In Data Science</t>
  </si>
  <si>
    <t>Otde6VGvhWM</t>
  </si>
  <si>
    <t>2019-11-24T11:51:31Z</t>
  </si>
  <si>
    <t>Word2Vec Easily Explained- Data Science</t>
  </si>
  <si>
    <t>Ul293o4Ed7s</t>
  </si>
  <si>
    <t>2019-11-23T07:14:13Z</t>
  </si>
  <si>
    <t>Hiring Process Of Data Scientist and Interns</t>
  </si>
  <si>
    <t>eaVjSisxKis</t>
  </si>
  <si>
    <t>2019-11-22T13:16:28Z</t>
  </si>
  <si>
    <t>Best Programming Practices For Data Science</t>
  </si>
  <si>
    <t>HeCQkrsTqbM</t>
  </si>
  <si>
    <t>2019-11-21T16:31:03Z</t>
  </si>
  <si>
    <t>MLMINDS Data Science Course Review</t>
  </si>
  <si>
    <t>zKhHXveVQlY</t>
  </si>
  <si>
    <t>2019-11-21T13:30:31Z</t>
  </si>
  <si>
    <t>What are the Prerequisites To Learn Data Science</t>
  </si>
  <si>
    <t>9V7sFCgEgQU</t>
  </si>
  <si>
    <t>2019-11-20T13:28:38Z</t>
  </si>
  <si>
    <t>Top 5 Technology To Learn in 2020</t>
  </si>
  <si>
    <t>TvPGmqUFt9c</t>
  </si>
  <si>
    <t>2019-11-19T17:48:52Z</t>
  </si>
  <si>
    <t>Apply Data Science Technique In Your Domain</t>
  </si>
  <si>
    <t>PjyAxmAENjw</t>
  </si>
  <si>
    <t>2019-11-18T17:18:27Z</t>
  </si>
  <si>
    <t>What Are Data Products?</t>
  </si>
  <si>
    <t>DmM3pnDOtPI</t>
  </si>
  <si>
    <t>2019-11-17T17:19:10Z</t>
  </si>
  <si>
    <t>How To Apply Reverse Engineering To Learn Data Science</t>
  </si>
  <si>
    <t>s6_L4UMZtMA</t>
  </si>
  <si>
    <t>2019-11-13T13:24:53Z</t>
  </si>
  <si>
    <t>How To Become Freelancer Data Scientist</t>
  </si>
  <si>
    <t>XKZLGsbC5FE</t>
  </si>
  <si>
    <t>2019-11-12T13:27:20Z</t>
  </si>
  <si>
    <t>My Experience In Service Based and Product Based Company</t>
  </si>
  <si>
    <t>hbk4OxFf7Fs</t>
  </si>
  <si>
    <t>2019-11-11T19:50:18Z</t>
  </si>
  <si>
    <t>What Can We Do After Engineering? Career Guidance(MBA or MTech or Masters or UPSC)</t>
  </si>
  <si>
    <t>40vZLRxyus4</t>
  </si>
  <si>
    <t>2019-11-11T12:07:04Z</t>
  </si>
  <si>
    <t>Tutorial 5- Deployment Of Movie Recommendation Model By My Subscriber In Heroku</t>
  </si>
  <si>
    <t>VpSLtKiPhLM</t>
  </si>
  <si>
    <t>2019-11-10T13:31:25Z</t>
  </si>
  <si>
    <t>Tutorial 24- Max Pooling Layer In CNN</t>
  </si>
  <si>
    <t>aLjpU-ahEhA</t>
  </si>
  <si>
    <t>2019-11-10T03:34:41Z</t>
  </si>
  <si>
    <t>Tutorial 23- Operation Of CNN(CNN vs ANN)</t>
  </si>
  <si>
    <t>FS46WxJSHx4</t>
  </si>
  <si>
    <t>2019-11-09T04:16:39Z</t>
  </si>
  <si>
    <t>Reverse Engineering -An Efficient Way To Learn Machine Learning</t>
  </si>
  <si>
    <t>p_5SVfpDEME</t>
  </si>
  <si>
    <t>2019-11-08T13:34:41Z</t>
  </si>
  <si>
    <t>Machine Learning Researcher Vs Data Scientist</t>
  </si>
  <si>
    <t>mnKm3YP56PY</t>
  </si>
  <si>
    <t>2019-11-07T13:20:38Z</t>
  </si>
  <si>
    <t>Standardization Vs Normalization- Feature Scaling</t>
  </si>
  <si>
    <t>MAqSZ3KSS5Q</t>
  </si>
  <si>
    <t>2019-11-06T13:36:17Z</t>
  </si>
  <si>
    <t>How To Crack Interviews in Product Based Companies Like Amazon or Google</t>
  </si>
  <si>
    <t>P4zmS8zm2m4</t>
  </si>
  <si>
    <t>2019-11-06T03:54:46Z</t>
  </si>
  <si>
    <t>Tutorial 21- Python OOPS Tutorial- Classes, Variables, Methods and Objects</t>
  </si>
  <si>
    <t>NU9xgblZvxI</t>
  </si>
  <si>
    <t>2019-11-05T12:52:30Z</t>
  </si>
  <si>
    <t>Business Analyst Vs Data Analyst</t>
  </si>
  <si>
    <t>ubtIYcx4_Gw</t>
  </si>
  <si>
    <t>2019-11-04T16:54:55Z</t>
  </si>
  <si>
    <t>Tutorial 20- How To Import All Important Python Data Science Libraries Using Pyforest</t>
  </si>
  <si>
    <t>mhzFm1BiN_U</t>
  </si>
  <si>
    <t>2019-11-04T12:13:43Z</t>
  </si>
  <si>
    <t>Skillset Data Scientist, Data Engineer and Domain Expertise Should Be Strong At</t>
  </si>
  <si>
    <t>t5iO4LzVeLU</t>
  </si>
  <si>
    <t>2019-11-04T03:49:12Z</t>
  </si>
  <si>
    <t>Tutorial 19- Python Iterables vs Iterators</t>
  </si>
  <si>
    <t>XSNYL92B_vY</t>
  </si>
  <si>
    <t>2019-11-03T15:11:51Z</t>
  </si>
  <si>
    <t>Top 5 Programming Language To Learn in 2020</t>
  </si>
  <si>
    <t>9LtA-YbmGOg</t>
  </si>
  <si>
    <t>2019-11-03T10:45:09Z</t>
  </si>
  <si>
    <t>Tutorial 18- Python Advanced String Formatting</t>
  </si>
  <si>
    <t>iiDDZtzvMC8</t>
  </si>
  <si>
    <t>2019-11-03T06:55:35Z</t>
  </si>
  <si>
    <t>Tutorial 17- Python List Comprehension</t>
  </si>
  <si>
    <t>w1e882UcWxo</t>
  </si>
  <si>
    <t>2019-11-02T05:47:50Z</t>
  </si>
  <si>
    <t>My Path Towards 50K Subscribers</t>
  </si>
  <si>
    <t>iGrbgQKzCfk</t>
  </si>
  <si>
    <t>2019-10-31T14:31:58Z</t>
  </si>
  <si>
    <t>Why Machine Learning Projects Fail In Production</t>
  </si>
  <si>
    <t>oOqqwYI60FI</t>
  </si>
  <si>
    <t>2019-10-30T15:58:32Z</t>
  </si>
  <si>
    <t>Tutorial 4- Deployment Of ML Models In AWS EC2 Instance</t>
  </si>
  <si>
    <t>kkg2n6zsfUg</t>
  </si>
  <si>
    <t>2019-10-29T15:14:07Z</t>
  </si>
  <si>
    <t>VbyGrQWxL8A</t>
  </si>
  <si>
    <t>2019-10-28T13:57:08Z</t>
  </si>
  <si>
    <t>Top 5 Python IDEs For Data Science</t>
  </si>
  <si>
    <t>olwlqzv0MrM</t>
  </si>
  <si>
    <t>2019-10-27T07:49:30Z</t>
  </si>
  <si>
    <t>Happy Diwali EveryOne- Motivation And Inspiration Is All We Need</t>
  </si>
  <si>
    <t>F07FVZpk3sw</t>
  </si>
  <si>
    <t>2019-10-26T07:49:47Z</t>
  </si>
  <si>
    <t>How To Review An Online Course For Data Science</t>
  </si>
  <si>
    <t>lr1HnAWECko</t>
  </si>
  <si>
    <t>2019-10-25T16:04:34Z</t>
  </si>
  <si>
    <t>Will AutoML Replace Data Scientist Job? Myth</t>
  </si>
  <si>
    <t>ZC4jD4hJeN4</t>
  </si>
  <si>
    <t>2019-10-24T16:00:23Z</t>
  </si>
  <si>
    <t>Future Scope Of Data Science</t>
  </si>
  <si>
    <t>tiHRnuvKD3Y</t>
  </si>
  <si>
    <t>2019-10-23T14:41:42Z</t>
  </si>
  <si>
    <t>Never Give Up- My Story</t>
  </si>
  <si>
    <t>VrHcTFAkkak</t>
  </si>
  <si>
    <t>2019-10-23T04:31:15Z</t>
  </si>
  <si>
    <t>Tutorial 16- Filter Functions In Python</t>
  </si>
  <si>
    <t>j1lTvjmOJbQ</t>
  </si>
  <si>
    <t>2019-10-22T15:30:40Z</t>
  </si>
  <si>
    <t>Tutorial 15- Map Functions using Python</t>
  </si>
  <si>
    <t>xEb8kberFzo</t>
  </si>
  <si>
    <t>2019-10-22T15:30:34Z</t>
  </si>
  <si>
    <t>Tutorial 14 - List Comprehension using Python</t>
  </si>
  <si>
    <t>NNlrQp5de98</t>
  </si>
  <si>
    <t>2019-10-22T15:29:56Z</t>
  </si>
  <si>
    <t>Tutorial 13- Python Lambda Functions</t>
  </si>
  <si>
    <t>8tICx1-viFE</t>
  </si>
  <si>
    <t>2019-10-22T13:28:35Z</t>
  </si>
  <si>
    <t>Non Technical Skills That We Must Have As A Data Scientist</t>
  </si>
  <si>
    <t>Ur6tpb0eIkY</t>
  </si>
  <si>
    <t>2019-10-21T13:18:00Z</t>
  </si>
  <si>
    <t>How To Implement A Real World Usecase or Project For Data Science</t>
  </si>
  <si>
    <t>yEUrP1voK6Q</t>
  </si>
  <si>
    <t>2019-10-21T06:46:34Z</t>
  </si>
  <si>
    <t>Steps To Get Jobs as Data Scientist For Freshers and Experienced Professionals</t>
  </si>
  <si>
    <t>Vah_RQrlM_k</t>
  </si>
  <si>
    <t>2019-10-20T14:26:46Z</t>
  </si>
  <si>
    <t>Tutorial 12- Python Functions, Positional and Keywords Arguments</t>
  </si>
  <si>
    <t>RkS_gmaiNC4</t>
  </si>
  <si>
    <t>2019-10-20T04:30:27Z</t>
  </si>
  <si>
    <t>How Should We Learn Maths In Data Science</t>
  </si>
  <si>
    <t>1ko5lXOW2wY</t>
  </si>
  <si>
    <t>2019-10-19T13:10:48Z</t>
  </si>
  <si>
    <t>My Path From Dot Net Developer To Data Scientist- Motivation</t>
  </si>
  <si>
    <t>ZYkks_MjdpQ</t>
  </si>
  <si>
    <t>2019-10-18T13:47:48Z</t>
  </si>
  <si>
    <t>Automated Machine Learning In Python (Automl)</t>
  </si>
  <si>
    <t>wroRZDABMXc</t>
  </si>
  <si>
    <t>2019-10-17T13:16:45Z</t>
  </si>
  <si>
    <t>Top 3 Skillset In Data Science That We Should Have</t>
  </si>
  <si>
    <t>BEHyC-WHFKc</t>
  </si>
  <si>
    <t>2019-10-16T12:58:34Z</t>
  </si>
  <si>
    <t>How To Go Ahead in Writing Research Papers</t>
  </si>
  <si>
    <t>ntONJmjZUUg</t>
  </si>
  <si>
    <t>2019-10-11T16:42:24Z</t>
  </si>
  <si>
    <t>How To Apply And Get Internship For Data Science Opportunities</t>
  </si>
  <si>
    <t>ZMquKs-M4eE</t>
  </si>
  <si>
    <t>2019-10-10T13:45:28Z</t>
  </si>
  <si>
    <t>Fast.ai Course and Why We Should Learn It?</t>
  </si>
  <si>
    <t>mwe4pG4eAjU</t>
  </si>
  <si>
    <t>2019-10-09T15:02:26Z</t>
  </si>
  <si>
    <t>How Did I Learn Deep Learning in 2.5 months?</t>
  </si>
  <si>
    <t>WGrJ5bN6z8I</t>
  </si>
  <si>
    <t>2019-10-08T15:37:04Z</t>
  </si>
  <si>
    <t>Live Q&amp;A- Answering your Questions.</t>
  </si>
  <si>
    <t>PT54M51S</t>
  </si>
  <si>
    <t>ND3HXC46zO4</t>
  </si>
  <si>
    <t>2019-10-07T13:21:19Z</t>
  </si>
  <si>
    <t>Why Data Structures Are Important For Every Programmer?</t>
  </si>
  <si>
    <t>3RP5Coy5R24</t>
  </si>
  <si>
    <t>2019-10-07T06:34:30Z</t>
  </si>
  <si>
    <t>Applied AI Course Review</t>
  </si>
  <si>
    <t>CFum4wDlj5Q</t>
  </si>
  <si>
    <t>2019-10-05T13:42:38Z</t>
  </si>
  <si>
    <t>Why Data Scientist Require Knowledge In Linux OS?</t>
  </si>
  <si>
    <t>1umQhC2iWdY</t>
  </si>
  <si>
    <t>2019-10-05T03:02:25Z</t>
  </si>
  <si>
    <t>Tutorial 3- Deployment of NLP Model in Heroku Cloud</t>
  </si>
  <si>
    <t>H3XLM7DUhSY</t>
  </si>
  <si>
    <t>2019-10-04T12:43:30Z</t>
  </si>
  <si>
    <t>Flask Vs Django and When Should You Use What?</t>
  </si>
  <si>
    <t>F1z-8b4WsGI</t>
  </si>
  <si>
    <t>2019-10-03T13:36:05Z</t>
  </si>
  <si>
    <t>Why Are You Not Getting Interview Calls for Data Science?</t>
  </si>
  <si>
    <t>JkgeU9GV2_0</t>
  </si>
  <si>
    <t>2019-10-02T16:25:14Z</t>
  </si>
  <si>
    <t>Live Q&amp;A.</t>
  </si>
  <si>
    <t>PT35M31S</t>
  </si>
  <si>
    <t>XezfbWlEVwE</t>
  </si>
  <si>
    <t>2019-10-02T09:42:14Z</t>
  </si>
  <si>
    <t>Tutorial 10- Seaborn- Countplot(), Violinplot(), Boxplot()- Part2</t>
  </si>
  <si>
    <t>UsglokDLa2o</t>
  </si>
  <si>
    <t>2019-10-02T09:28:57Z</t>
  </si>
  <si>
    <t>Tutorial 9- Seaborn Tutorial- Distplot, Joinplot, Pairplot Part 1</t>
  </si>
  <si>
    <t>czQO1_GEEos</t>
  </si>
  <si>
    <t>2019-10-02T07:11:48Z</t>
  </si>
  <si>
    <t>Tutorial 8- Matplotlib (Simple Visualization Library)</t>
  </si>
  <si>
    <t>xx4Vkc5RrWY</t>
  </si>
  <si>
    <t>2019-09-30T16:23:52Z</t>
  </si>
  <si>
    <t>Tutorial 7- Pandas-Reading JSON,Reading HTML, Read PICKLE, Read EXCEL Files- Part 3</t>
  </si>
  <si>
    <t>s9e2A04lmXI</t>
  </si>
  <si>
    <t>2019-09-30T14:46:30Z</t>
  </si>
  <si>
    <t>Why and When Should we Perform Feature Normalization?</t>
  </si>
  <si>
    <t>tW1BWtQRZ2M</t>
  </si>
  <si>
    <t>2019-09-29T06:27:32Z</t>
  </si>
  <si>
    <t>Tutorial 6- Pandas,Reading CSV files With Various Parameters- Part 2</t>
  </si>
  <si>
    <t>PT29M32S</t>
  </si>
  <si>
    <t>iAbhu1DN1n0</t>
  </si>
  <si>
    <t>2019-09-28T16:28:48Z</t>
  </si>
  <si>
    <t>Best Laptop Configuration For Learning Machine Learning and Deep Learning</t>
  </si>
  <si>
    <t>613lId6jm7g</t>
  </si>
  <si>
    <t>2019-09-27T14:40:53Z</t>
  </si>
  <si>
    <t>How to Prepare For Data Science Interviews</t>
  </si>
  <si>
    <t>QUClKFFn1Vk</t>
  </si>
  <si>
    <t>2019-09-26T05:32:10Z</t>
  </si>
  <si>
    <t>Tutorial 5- Pandas, Data Frame and Data Series Part-1</t>
  </si>
  <si>
    <t>dP170R-wO-8</t>
  </si>
  <si>
    <t>2019-09-25T15:03:20Z</t>
  </si>
  <si>
    <t>How To Become Expertise in Exploratory Data Analysis</t>
  </si>
  <si>
    <t>vh525RjO6C0</t>
  </si>
  <si>
    <t>2019-09-25T12:26:12Z</t>
  </si>
  <si>
    <t>Tutorial 4 - Numpy and Inbuilt Functions Tutorial</t>
  </si>
  <si>
    <t>wlS_fWxIPyQ</t>
  </si>
  <si>
    <t>2019-09-24T12:10:07Z</t>
  </si>
  <si>
    <t>Tutorial 3- Python Sets, Dictionaries and Tuples</t>
  </si>
  <si>
    <t>GA0u6WM7_Eo</t>
  </si>
  <si>
    <t>2019-09-24T04:00:14Z</t>
  </si>
  <si>
    <t>Tutorial 2 - Python List and Boolean Variables</t>
  </si>
  <si>
    <t>7S865QCGL74</t>
  </si>
  <si>
    <t>2019-09-23T17:56:07Z</t>
  </si>
  <si>
    <t>Tutorial 1- Anaconda Installation and Python Basics</t>
  </si>
  <si>
    <t>WZTnMG64qkg</t>
  </si>
  <si>
    <t>2019-09-19T15:25:25Z</t>
  </si>
  <si>
    <t>Selecting YouTube As A Career Option? Is It Worth?</t>
  </si>
  <si>
    <t>uoifG7TgF2k</t>
  </si>
  <si>
    <t>2019-09-18T13:59:05Z</t>
  </si>
  <si>
    <t>How Did I Learn Machine Learning in 3 Months</t>
  </si>
  <si>
    <t>ZNGAltOfrhU</t>
  </si>
  <si>
    <t>2019-09-17T14:44:25Z</t>
  </si>
  <si>
    <t>Detailed Salary Comparison Between Data Analyst and Data Scientist</t>
  </si>
  <si>
    <t>NjvX4BhOjOw</t>
  </si>
  <si>
    <t>2019-09-17T08:40:41Z</t>
  </si>
  <si>
    <t>Kaggle Competition- Dengue or Malaria Prediction Using Transfer Learning VGG19</t>
  </si>
  <si>
    <t>1C8DSkbYkWY</t>
  </si>
  <si>
    <t>2019-09-16T15:41:41Z</t>
  </si>
  <si>
    <t>Salary Comparison Between Data Scientist vs Software Engineer</t>
  </si>
  <si>
    <t>BIgvIrCGBZE</t>
  </si>
  <si>
    <t>2019-09-16T11:42:17Z</t>
  </si>
  <si>
    <t>Kaggle Competition- Predicting PIMA Diabetes Prediction using Machine Learning</t>
  </si>
  <si>
    <t>ynrZD98X5bQ</t>
  </si>
  <si>
    <t>2019-09-15T15:31:07Z</t>
  </si>
  <si>
    <t>Live Q&amp;A Internship Opportunities</t>
  </si>
  <si>
    <t>GmCSghDEosk</t>
  </si>
  <si>
    <t>2019-09-15T11:40:05Z</t>
  </si>
  <si>
    <t>Kaggle Competition- Predicting Heart Stroke using Machine Learning</t>
  </si>
  <si>
    <t>7j-XbF8ABiM</t>
  </si>
  <si>
    <t>2019-09-14T14:05:12Z</t>
  </si>
  <si>
    <t>Kaggle Competition- Implement A DNA Classifier using NLP</t>
  </si>
  <si>
    <t>h-LGjJ_oANs</t>
  </si>
  <si>
    <t>2019-09-14T04:52:23Z</t>
  </si>
  <si>
    <t>Kaggle Competition- Predict Stock Price Movement Based On News Headline using NLP</t>
  </si>
  <si>
    <t>XzEXB12N1xs</t>
  </si>
  <si>
    <t>2019-09-13T14:15:55Z</t>
  </si>
  <si>
    <t>Statistics-Finding Outliers in Dataset using Z- score and IQR</t>
  </si>
  <si>
    <t>2vFtc_a7vjU</t>
  </si>
  <si>
    <t>2019-09-13T09:33:15Z</t>
  </si>
  <si>
    <t>Kaggle Competitions -Predict Lungs Diseases using Transfer Learning</t>
  </si>
  <si>
    <t>fxw_Ak4t-LY</t>
  </si>
  <si>
    <t>2019-09-13T05:04:52Z</t>
  </si>
  <si>
    <t>Featuring Engineering- How To Handle Ordinal Categories(Ordinal Encoding)</t>
  </si>
  <si>
    <t>6fUYt1alA1U</t>
  </si>
  <si>
    <t>2019-09-12T13:43:02Z</t>
  </si>
  <si>
    <t>Statistics- What is Pearson Correlation Coefficient? Difference between Correlation and Covariance</t>
  </si>
  <si>
    <t>MPnNC6kkNC4</t>
  </si>
  <si>
    <t>2019-09-12T08:05:25Z</t>
  </si>
  <si>
    <t>Featuring Engineering- Handle Categorical Features Many Categories(Count/Frequency Encoding)</t>
  </si>
  <si>
    <t>8IplXd2batg</t>
  </si>
  <si>
    <t>2019-09-11T13:48:05Z</t>
  </si>
  <si>
    <t>Skills Required To Become A Data Analyst and a Data Scientist</t>
  </si>
  <si>
    <t>UWA2wHmajFk</t>
  </si>
  <si>
    <t>2019-09-10T14:22:14Z</t>
  </si>
  <si>
    <t>Kaggle Competition- I Used Deep Learning Technique and did the Accuracy Increase? Part 3</t>
  </si>
  <si>
    <t>htXcQPsaGWw</t>
  </si>
  <si>
    <t>2019-09-09T13:50:00Z</t>
  </si>
  <si>
    <t>Kaggle Competition - House Prices Regression Techniques(Hyperparameter Tuning)-Part 2</t>
  </si>
  <si>
    <t>vtm35gVP8JU</t>
  </si>
  <si>
    <t>2019-09-08T13:00:07Z</t>
  </si>
  <si>
    <t>Kaggle Competition - House Prices: Advanced Regression Techniques Part1</t>
  </si>
  <si>
    <t>PT31M22S</t>
  </si>
  <si>
    <t>8LZYMd4MYI0</t>
  </si>
  <si>
    <t>2019-09-08T08:01:09Z</t>
  </si>
  <si>
    <t>2D7LfSPFyCc</t>
  </si>
  <si>
    <t>2019-09-07T16:21:13Z</t>
  </si>
  <si>
    <t>Live Q&amp;A (Discussion Regarding Upcoming Videos)</t>
  </si>
  <si>
    <t>PT1H6M51S</t>
  </si>
  <si>
    <t>8jfG0R_RIl8</t>
  </si>
  <si>
    <t>2019-09-05T15:37:19Z</t>
  </si>
  <si>
    <t>Machine Learning Engineer VS Data Scientist</t>
  </si>
  <si>
    <t>DWsDqKlW7Z4</t>
  </si>
  <si>
    <t>2019-09-05T10:51:20Z</t>
  </si>
  <si>
    <t>STATISTICS- Chebyshev's InEquality</t>
  </si>
  <si>
    <t>PUBZC2MJ50Y</t>
  </si>
  <si>
    <t>2019-09-04T18:43:50Z</t>
  </si>
  <si>
    <t>STATISTICS- What is Central Limit Theorem?</t>
  </si>
  <si>
    <t>UQOTNkq0X48</t>
  </si>
  <si>
    <t>2019-09-04T15:28:40Z</t>
  </si>
  <si>
    <t>STATISTICS- Gaussian/ Normal Distribution</t>
  </si>
  <si>
    <t>idXEk3MjC9M</t>
  </si>
  <si>
    <t>2019-09-03T10:32:56Z</t>
  </si>
  <si>
    <t>STATISTICS- PERCENTILES and QUANTILES</t>
  </si>
  <si>
    <t>iUutXUIwAvw</t>
  </si>
  <si>
    <t>2019-09-03T04:50:35Z</t>
  </si>
  <si>
    <t>STATISTICS- Population VS Sample and it's Importance</t>
  </si>
  <si>
    <t>2019-09-02T12:01:56Z</t>
  </si>
  <si>
    <t>Guidelines To Prepare Resume For Data Scientist Role</t>
  </si>
  <si>
    <t>PT34M14S</t>
  </si>
  <si>
    <t>uaoj4cN2oYs</t>
  </si>
  <si>
    <t>2019-09-02T02:53:47Z</t>
  </si>
  <si>
    <t>STATISTICS- What are Random Variables and It's Types and its Importance?</t>
  </si>
  <si>
    <t>1E7NU-uWalY</t>
  </si>
  <si>
    <t>2019-09-01T11:39:57Z</t>
  </si>
  <si>
    <t>STATISTICS- Variance and Standard Devation</t>
  </si>
  <si>
    <t>GvftKv9uctk</t>
  </si>
  <si>
    <t>2019-09-01T04:20:37Z</t>
  </si>
  <si>
    <t>STATISTICS- Mean, Median And Mode Explained Easily</t>
  </si>
  <si>
    <t>I8f2I4J4R9Q</t>
  </si>
  <si>
    <t>2019-08-31T16:08:47Z</t>
  </si>
  <si>
    <t>NLRO1-jp5F8</t>
  </si>
  <si>
    <t>2019-08-31T07:45:33Z</t>
  </si>
  <si>
    <t>What is AdaBoost (BOOSTING TECHNIQUES)</t>
  </si>
  <si>
    <t>JSJJ-qOOAXI</t>
  </si>
  <si>
    <t>2019-08-30T16:36:01Z</t>
  </si>
  <si>
    <t>Why Python is the Best Programming Language For Machine Learning?</t>
  </si>
  <si>
    <t>1RE5s1sp89Q</t>
  </si>
  <si>
    <t>2019-08-29T15:19:40Z</t>
  </si>
  <si>
    <t>How To Get Data Science Jobs For Freshers</t>
  </si>
  <si>
    <t>_XbttSk3ALs</t>
  </si>
  <si>
    <t>2019-08-28T14:51:59Z</t>
  </si>
  <si>
    <t>Online Courses for Data Science Specialization</t>
  </si>
  <si>
    <t>AuqZ4recf0s</t>
  </si>
  <si>
    <t>2019-08-27T16:18:40Z</t>
  </si>
  <si>
    <t>How To Learn Data Science by Self Study and For Free</t>
  </si>
  <si>
    <t>w0PC3BTafdo</t>
  </si>
  <si>
    <t>2019-08-27T04:07:16Z</t>
  </si>
  <si>
    <t>Do We Require Master OR PHD to Become Data Scientist?</t>
  </si>
  <si>
    <t>UylsKI05WLE</t>
  </si>
  <si>
    <t>2019-08-26T14:35:08Z</t>
  </si>
  <si>
    <t>Answering Your Questions and Some More Updates</t>
  </si>
  <si>
    <t>mrExsjcvF4o</t>
  </si>
  <si>
    <t>2019-08-25T13:32:56Z</t>
  </si>
  <si>
    <t>Tutorial 2- Deployment of ML models in Heroku using FLASK</t>
  </si>
  <si>
    <t>bjsJOl8gz5k</t>
  </si>
  <si>
    <t>2019-08-25T05:25:10Z</t>
  </si>
  <si>
    <t>Tutorial 1- Deployment of Models- Premises VS IAAS vs PAAS cloud Platforms</t>
  </si>
  <si>
    <t>_aEMeP6DNfk</t>
  </si>
  <si>
    <t>2019-08-24T13:49:24Z</t>
  </si>
  <si>
    <t>How To Apply Data Science In Your Domain?</t>
  </si>
  <si>
    <t>nxFG5xdpDto</t>
  </si>
  <si>
    <t>2019-08-24T06:03:56Z</t>
  </si>
  <si>
    <t>Tutorial 43-Random Forest Classifier and Regressor</t>
  </si>
  <si>
    <t>N7MqGcBYiis</t>
  </si>
  <si>
    <t>2019-08-23T12:37:44Z</t>
  </si>
  <si>
    <t>Important Tools and Libraries Used By Data Scientist</t>
  </si>
  <si>
    <t>KIOeZ5cFZ50</t>
  </si>
  <si>
    <t>2019-08-23T04:57:52Z</t>
  </si>
  <si>
    <t>Tutorial 42 - Ensemble: What is Bagging (Bootstrap Aggregation)?</t>
  </si>
  <si>
    <t>csG_qfOTvxw</t>
  </si>
  <si>
    <t>2019-08-22T15:15:04Z</t>
  </si>
  <si>
    <t>How To Learn Data Science Smartly?</t>
  </si>
  <si>
    <t>PGBop7Ka9AU</t>
  </si>
  <si>
    <t>2019-08-21T14:52:19Z</t>
  </si>
  <si>
    <t>Tutorial 22- Padding in Convolutional Neural Network</t>
  </si>
  <si>
    <t>D5RJDoNHs_A</t>
  </si>
  <si>
    <t>2019-08-21T13:24:48Z</t>
  </si>
  <si>
    <t>The Role of Maths in Data Science and How to Learn?</t>
  </si>
  <si>
    <t>Etksi-F5ug8</t>
  </si>
  <si>
    <t>2019-08-20T15:49:46Z</t>
  </si>
  <si>
    <t>Tutorial 21- What is Convolution operation in CNN?</t>
  </si>
  <si>
    <t>cleLMnmNMpY</t>
  </si>
  <si>
    <t>2019-08-20T14:31:04Z</t>
  </si>
  <si>
    <t>Tutorial 20- Convolution Neural Network vs Human Brain</t>
  </si>
  <si>
    <t>q-DyjA8ZmYM</t>
  </si>
  <si>
    <t>2019-08-20T05:26:05Z</t>
  </si>
  <si>
    <t>How To Handle Missing Values in Categorical Features</t>
  </si>
  <si>
    <t>ieMjGVYw9ag</t>
  </si>
  <si>
    <t>2019-08-19T15:08:55Z</t>
  </si>
  <si>
    <t>Cosine Similarity and Cosine Distance</t>
  </si>
  <si>
    <t>p3HbBlcXDTE</t>
  </si>
  <si>
    <t>2019-08-19T14:05:24Z</t>
  </si>
  <si>
    <t>Euclidean Distance and Manhattan Distance</t>
  </si>
  <si>
    <t>36B3CZ2WJu0</t>
  </si>
  <si>
    <t>2019-08-17T15:10:57Z</t>
  </si>
  <si>
    <t>Why Do I Teach? Motivations</t>
  </si>
  <si>
    <t>017B07EHe2M</t>
  </si>
  <si>
    <t>2019-08-17T12:29:37Z</t>
  </si>
  <si>
    <t>Data Engineer vs Data Analyst vs Data Scientist</t>
  </si>
  <si>
    <t>rxXrs4HRDVs</t>
  </si>
  <si>
    <t>2019-08-16T13:58:44Z</t>
  </si>
  <si>
    <t>What Do A Data Scientist Do?</t>
  </si>
  <si>
    <t>nmBqnKSSKfM</t>
  </si>
  <si>
    <t>2019-08-15T16:32:43Z</t>
  </si>
  <si>
    <t>Why Do We Need to Perform Feature Scaling?</t>
  </si>
  <si>
    <t>OTPz5plKb40</t>
  </si>
  <si>
    <t>2019-08-15T08:21:28Z</t>
  </si>
  <si>
    <t>Different Types of Feature Engineering Encoding Techniques</t>
  </si>
  <si>
    <t>fdZ_EjaptPw</t>
  </si>
  <si>
    <t>2019-08-14T14:59:34Z</t>
  </si>
  <si>
    <t>How to Crack Data Science Interviews- Motivations</t>
  </si>
  <si>
    <t>G0HisNe6klI</t>
  </si>
  <si>
    <t>2019-08-13T13:51:17Z</t>
  </si>
  <si>
    <t>What should be your Salary Expectation as a Data Scientist?</t>
  </si>
  <si>
    <t>hBH8dYn2zxY</t>
  </si>
  <si>
    <t>2019-08-12T14:35:40Z</t>
  </si>
  <si>
    <t>Step By Step Transition Towards Data Science</t>
  </si>
  <si>
    <t>1IQOtJ4NI_0</t>
  </si>
  <si>
    <t>2019-08-11T14:21:56Z</t>
  </si>
  <si>
    <t>Tutorial 37: Entropy In Decision Tree Intuition</t>
  </si>
  <si>
    <t>6WDFfaYtN6s</t>
  </si>
  <si>
    <t>2019-08-10T15:22:08Z</t>
  </si>
  <si>
    <t>Feature Engineering-How to Perform One Hot Encoding for Multi Categorical Variables</t>
  </si>
  <si>
    <t>jkoOpXaD0H4</t>
  </si>
  <si>
    <t>2019-08-10T13:31:59Z</t>
  </si>
  <si>
    <t>Complete Life Cycle of a Data Science Project</t>
  </si>
  <si>
    <t>NXoN3-BZpsQ</t>
  </si>
  <si>
    <t>2019-08-09T14:57:37Z</t>
  </si>
  <si>
    <t>My Path on Becoming a Data Scientist- Motivation</t>
  </si>
  <si>
    <t>fKz-SgScM3Q</t>
  </si>
  <si>
    <t>2019-08-08T14:00:51Z</t>
  </si>
  <si>
    <t>Train Test Split vs K Fold vs Stratified K fold Cross Validation</t>
  </si>
  <si>
    <t>7062skdX05Y</t>
  </si>
  <si>
    <t>2019-08-08T12:09:20Z</t>
  </si>
  <si>
    <t>What is Cross Validation and its types?</t>
  </si>
  <si>
    <t>41JItgtYGDo</t>
  </si>
  <si>
    <t>2019-08-07T13:20:18Z</t>
  </si>
  <si>
    <t>Tutorial 19- Training Artificial Neural Network using Google Colab GPU</t>
  </si>
  <si>
    <t>PT19M25S</t>
  </si>
  <si>
    <t>OSJOBH2-a9Y</t>
  </si>
  <si>
    <t>2019-08-06T13:03:59Z</t>
  </si>
  <si>
    <t>Tutorial 18- Hyper parameter Tuning To Decide Number of Hidden Layers in Neural Network</t>
  </si>
  <si>
    <t>OTTOglLJxLU</t>
  </si>
  <si>
    <t>2019-08-05T14:01:06Z</t>
  </si>
  <si>
    <t>Tutorial 17- Create Artificial Neural Network using Weight Initialization Tricks</t>
  </si>
  <si>
    <t>i4a0Of22QRg</t>
  </si>
  <si>
    <t>2019-08-04T16:21:05Z</t>
  </si>
  <si>
    <t>Tutorial 5- Content Based Recommendation System</t>
  </si>
  <si>
    <t>2019-08-03T09:34:25Z</t>
  </si>
  <si>
    <t>Tutorial 4- Book Recommendation using Collaborative Filtering</t>
  </si>
  <si>
    <t>9wFBbAQixBM</t>
  </si>
  <si>
    <t>2019-08-02T16:42:38Z</t>
  </si>
  <si>
    <t>Tutorial 16- AdaDelta and RMSprop optimizer</t>
  </si>
  <si>
    <t>d_4r0f72FRI</t>
  </si>
  <si>
    <t>2019-08-02T12:42:50Z</t>
  </si>
  <si>
    <t>Tutorial 3- Book Recommendation System using Pearson Correlation</t>
  </si>
  <si>
    <t>kccT0FVK6OY</t>
  </si>
  <si>
    <t>2019-08-01T16:58:30Z</t>
  </si>
  <si>
    <t>Tutorial 2- Creating Recommendation Systems using Nearest Neighbors</t>
  </si>
  <si>
    <t>_hf_y-_sj5Y</t>
  </si>
  <si>
    <t>2019-07-31T16:48:33Z</t>
  </si>
  <si>
    <t>Tutorial 1- Weighted hybrid technique for Recommender system</t>
  </si>
  <si>
    <t>PT23M41S</t>
  </si>
  <si>
    <t>GSmW59dM0-o</t>
  </si>
  <si>
    <t>2019-07-31T16:02:13Z</t>
  </si>
  <si>
    <t>Tutorial 15- Adagrad Optimizers in Neural Network</t>
  </si>
  <si>
    <t>CKLwvuKWQjo</t>
  </si>
  <si>
    <t>2019-07-30T14:02:24Z</t>
  </si>
  <si>
    <t>Tutorial 14- Stochastic Gradient Descent with Momentum</t>
  </si>
  <si>
    <t>JLk0ee_zuOM</t>
  </si>
  <si>
    <t>2019-07-29T14:06:01Z</t>
  </si>
  <si>
    <t>Tutorial 13- Global Minima and Local Minima in Depth Understanding</t>
  </si>
  <si>
    <t>FpDsDn-fBKA</t>
  </si>
  <si>
    <t>2019-07-28T15:36:27Z</t>
  </si>
  <si>
    <t>Tutorial 12- Stochastic Gradient Descent vs Gradient Descent</t>
  </si>
  <si>
    <t>eP8X06Wifeo</t>
  </si>
  <si>
    <t>2019-07-27T15:45:56Z</t>
  </si>
  <si>
    <t>Python Application to Track Amazon Product Prices</t>
  </si>
  <si>
    <t>EjOlN6uVBOg</t>
  </si>
  <si>
    <t>2019-07-26T15:13:32Z</t>
  </si>
  <si>
    <t>Recommendation Systems using Machine Learning</t>
  </si>
  <si>
    <t>tMjdQLylyGI</t>
  </si>
  <si>
    <t>2019-07-26T14:25:23Z</t>
  </si>
  <si>
    <t>Tutorial 11- Various Weight Initialization Techniques in Neural Network</t>
  </si>
  <si>
    <t>DDBk3ZFNtJc</t>
  </si>
  <si>
    <t>2019-07-25T15:56:16Z</t>
  </si>
  <si>
    <t>Tutorial 10- Rectified Linear Unit(relu) and Leaky Relu</t>
  </si>
  <si>
    <t>XmLYl17DbbA</t>
  </si>
  <si>
    <t>2019-07-24T14:09:04Z</t>
  </si>
  <si>
    <t>Tutorial 9- Drop Out Layers in Multi Neural Network</t>
  </si>
  <si>
    <t>IJ9atfxFjOQ</t>
  </si>
  <si>
    <t>2019-07-23T13:51:02Z</t>
  </si>
  <si>
    <t>Tutorial 8- Exploding Gradient Problem in Neural Network</t>
  </si>
  <si>
    <t>JIWXbzRXk1I</t>
  </si>
  <si>
    <t>2019-07-22T13:41:40Z</t>
  </si>
  <si>
    <t>Tutorial 7- Vanishing Gradient Problem</t>
  </si>
  <si>
    <t>CRB266Eyjkg</t>
  </si>
  <si>
    <t>2019-07-19T14:42:10Z</t>
  </si>
  <si>
    <t>Tutorial 6-Chain Rule of Differentiation with BackPropagation</t>
  </si>
  <si>
    <t>cxPAvoIbsIk</t>
  </si>
  <si>
    <t>2019-07-18T17:25:38Z</t>
  </si>
  <si>
    <t>Tutorial 5- How to train MultiLayer Neural Network and Gradient Descent</t>
  </si>
  <si>
    <t>mH9GBJ6og5A</t>
  </si>
  <si>
    <t>2019-07-18T09:02:35Z</t>
  </si>
  <si>
    <t>Tutorial 4: How to train Neural Network with BackPropogation</t>
  </si>
  <si>
    <t>SXrXUqDjICA</t>
  </si>
  <si>
    <t>2019-07-17T11:26:09Z</t>
  </si>
  <si>
    <t>Tutorial 3-Activation Functions Part-1</t>
  </si>
  <si>
    <t>JkeiEYkLEvM</t>
  </si>
  <si>
    <t>2019-07-17T11:26:04Z</t>
  </si>
  <si>
    <t>Tutorial 2- How does Neural Network Work</t>
  </si>
  <si>
    <t>DKSZHN7jftI</t>
  </si>
  <si>
    <t>2019-07-17T11:25:57Z</t>
  </si>
  <si>
    <t>Tutorial 1- Introduction to Neural Network and Deep Learning</t>
  </si>
  <si>
    <t>dEpiE9HK_UM</t>
  </si>
  <si>
    <t>2019-07-15T14:07:22Z</t>
  </si>
  <si>
    <t>Malaria Disease Detection using Deep Learning</t>
  </si>
  <si>
    <t>Gvwuyx_F-28</t>
  </si>
  <si>
    <t>2019-07-14T14:31:56Z</t>
  </si>
  <si>
    <t>How to Read Dataset in Google Colab from Google Drive</t>
  </si>
  <si>
    <t>rzR_cKnkD18</t>
  </si>
  <si>
    <t>2019-07-13T13:02:42Z</t>
  </si>
  <si>
    <t>Finding an outlier in a dataset using Python</t>
  </si>
  <si>
    <t>HTN6rccMu1k</t>
  </si>
  <si>
    <t>2019-07-12T14:19:36Z</t>
  </si>
  <si>
    <t>Diabetes Prediction using Machine Learning from Kaggle</t>
  </si>
  <si>
    <t>Bc2dWI3vnE0</t>
  </si>
  <si>
    <t>2019-07-11T13:10:18Z</t>
  </si>
  <si>
    <t>How to choose number of hidden layers and nodes in Neural Network</t>
  </si>
  <si>
    <t>goMoUHl8q6c</t>
  </si>
  <si>
    <t>2019-07-10T06:59:41Z</t>
  </si>
  <si>
    <t>Why, How and When to Scale Features in Machine Learning?</t>
  </si>
  <si>
    <t>RYn-bbJt_Kg</t>
  </si>
  <si>
    <t>2019-07-09T14:00:43Z</t>
  </si>
  <si>
    <t>Credit card Risk Assessment using Machine Learning</t>
  </si>
  <si>
    <t>uXl3_8yVBxI</t>
  </si>
  <si>
    <t>2019-06-28T14:47:01Z</t>
  </si>
  <si>
    <t>DNA Sequencing Classifier using Machine Learning</t>
  </si>
  <si>
    <t>OJedgzdipC0</t>
  </si>
  <si>
    <t>2019-06-27T17:57:24Z</t>
  </si>
  <si>
    <t>Tutorial 46-Handling imbalanced Dataset using python- Part 2</t>
  </si>
  <si>
    <t>YMPMZmlH5Bo</t>
  </si>
  <si>
    <t>2019-06-27T14:39:05Z</t>
  </si>
  <si>
    <t>Tutorial 45-Handling imbalanced Dataset using python- Part 1</t>
  </si>
  <si>
    <t>9HomdnM12o4</t>
  </si>
  <si>
    <t>2019-06-26T13:19:26Z</t>
  </si>
  <si>
    <t>Hyperparameter Optimization for Xgboost</t>
  </si>
  <si>
    <t>frM_7UMD_-A</t>
  </si>
  <si>
    <t>2019-06-25T10:51:43Z</t>
  </si>
  <si>
    <t>Credit Card Fraud Detection using Machine Learning from Kaggle</t>
  </si>
  <si>
    <t>dD7gvbfBiyA</t>
  </si>
  <si>
    <t>2019-06-25T09:13:01Z</t>
  </si>
  <si>
    <t>Voting Classifier(Hard Voting and Soft Voting Classifier)</t>
  </si>
  <si>
    <t>iajaNLLCOF4</t>
  </si>
  <si>
    <t>2019-06-24T12:58:02Z</t>
  </si>
  <si>
    <t>Random Forest(Bootstrap Aggregation) Easily Explained</t>
  </si>
  <si>
    <t>F0ys2UxRQ8I</t>
  </si>
  <si>
    <t>2019-06-23T14:10:38Z</t>
  </si>
  <si>
    <t>Stock Sentiment Analysis using News Headlines</t>
  </si>
  <si>
    <t>UXIrhWS0mD8</t>
  </si>
  <si>
    <t>2019-06-22T12:53:13Z</t>
  </si>
  <si>
    <t>Predicting Lungs Disease using Deep Learning</t>
  </si>
  <si>
    <t>75OJvlhFUMY</t>
  </si>
  <si>
    <t>2019-06-21T12:50:28Z</t>
  </si>
  <si>
    <t>Predicting Heart Disease using Machine Learning</t>
  </si>
  <si>
    <t>wTF6vzS9fy4</t>
  </si>
  <si>
    <t>2019-06-18T13:03:24Z</t>
  </si>
  <si>
    <t>K Nearest Neighbour Easily Explained with Implementation</t>
  </si>
  <si>
    <t>fJOhLKvWOJI</t>
  </si>
  <si>
    <t>2019-06-18T07:40:18Z</t>
  </si>
  <si>
    <t>How to Visualize Multiple Linear Regression in python</t>
  </si>
  <si>
    <t>CSEmUmkfb8Q</t>
  </si>
  <si>
    <t>2019-06-17T17:13:32Z</t>
  </si>
  <si>
    <t>Deployment of Deep Learning Model using Flask</t>
  </si>
  <si>
    <t>UbCWoMf80PY</t>
  </si>
  <si>
    <t>2019-06-16T09:06:04Z</t>
  </si>
  <si>
    <t>Deploy Machine Learning Model using Flask</t>
  </si>
  <si>
    <t>P_iMSYQnqac</t>
  </si>
  <si>
    <t>2019-06-15T15:29:21Z</t>
  </si>
  <si>
    <t>Handling Missing Data Easily Explained| Machine Learning</t>
  </si>
  <si>
    <t>VGuxr5W5Nqg</t>
  </si>
  <si>
    <t>2019-06-13T14:53:08Z</t>
  </si>
  <si>
    <t>Cross Validation using sklearn and python | Machine Learning</t>
  </si>
  <si>
    <t>WuuyD3Yr-js</t>
  </si>
  <si>
    <t>2019-06-12T16:25:15Z</t>
  </si>
  <si>
    <t>Tutorial 29-R square and Adjusted R square Clearly Explained| Machine Learning</t>
  </si>
  <si>
    <t>EqLBAmtKMnQ</t>
  </si>
  <si>
    <t>2019-06-11T15:41:02Z</t>
  </si>
  <si>
    <t>Feature Selection Techniques Easily Explained | Machine Learning</t>
  </si>
  <si>
    <t>_4DaqzLyT08</t>
  </si>
  <si>
    <t>2019-06-10T16:45:59Z</t>
  </si>
  <si>
    <t>Curse of Dimensionality Easily explained| Machine Learning</t>
  </si>
  <si>
    <t>C3r7tGRe2eI</t>
  </si>
  <si>
    <t>2019-06-05T14:58:21Z</t>
  </si>
  <si>
    <t>DBSCAN Clustering Easily Explained with Implementation</t>
  </si>
  <si>
    <t>38SUUaMX5Rg</t>
  </si>
  <si>
    <t>2019-05-30T15:30:45Z</t>
  </si>
  <si>
    <t>Machine Learning Algorithm- Which one to choose for your Problem?</t>
  </si>
  <si>
    <t>PT21M33S</t>
  </si>
  <si>
    <t>2019-05-24T15:38:00Z</t>
  </si>
  <si>
    <t>Handle Categorical features using Python</t>
  </si>
  <si>
    <t>OM1dtIt0VNo</t>
  </si>
  <si>
    <t>2019-05-01T16:34:21Z</t>
  </si>
  <si>
    <t>Linear Regression Mathematical Intuition</t>
  </si>
  <si>
    <t>PT24M17S</t>
  </si>
  <si>
    <t>o_Ro0l-bTBo</t>
  </si>
  <si>
    <t>2019-04-12T13:17:50Z</t>
  </si>
  <si>
    <t>How to switch your career to Data Science.</t>
  </si>
  <si>
    <t>Zd9yBT0pkqI</t>
  </si>
  <si>
    <t>2019-04-05T12:47:58Z</t>
  </si>
  <si>
    <t>Setting up Raspberry pi 3 B+</t>
  </si>
  <si>
    <t>EP5cs7urLYI</t>
  </si>
  <si>
    <t>2019-04-04T13:49:11Z</t>
  </si>
  <si>
    <t>Deep Learning in Medical Science</t>
  </si>
  <si>
    <t>xGb9YNfgpuk</t>
  </si>
  <si>
    <t>2019-04-03T13:22:56Z</t>
  </si>
  <si>
    <t>How we can apply Machine Learning in Finance</t>
  </si>
  <si>
    <t>820Qr4BH0YM</t>
  </si>
  <si>
    <t>2019-03-27T14:26:46Z</t>
  </si>
  <si>
    <t>KCama8vaB9Q</t>
  </si>
  <si>
    <t>2019-03-03T17:13:07Z</t>
  </si>
  <si>
    <t>Draw rectangle from webcam and sketch process it on a live feed</t>
  </si>
  <si>
    <t>pXYJUrpQgzg</t>
  </si>
  <si>
    <t>2019-02-26T14:17:29Z</t>
  </si>
  <si>
    <t>Unlock Your Application With Your Face using OpenCV</t>
  </si>
  <si>
    <t>atJmJ8tNc3U</t>
  </si>
  <si>
    <t>2019-02-25T14:07:55Z</t>
  </si>
  <si>
    <t>Gender Classifier and Age Estimator using Resnet Convolution Neural Network</t>
  </si>
  <si>
    <t>lSvo9mRrTHY</t>
  </si>
  <si>
    <t>2019-02-21T13:52:00Z</t>
  </si>
  <si>
    <t>Implement Transfer Learning with a generic Code Template</t>
  </si>
  <si>
    <t>0jPGHniVVNc</t>
  </si>
  <si>
    <t>2019-02-14T19:43:10Z</t>
  </si>
  <si>
    <t>Hierarchical Clustering intuition</t>
  </si>
  <si>
    <t>47aiDdR33Dw</t>
  </si>
  <si>
    <t>2019-02-14T15:20:40Z</t>
  </si>
  <si>
    <t>Create custom Alexa Skill- Lambda function- Part2</t>
  </si>
  <si>
    <t>JLxMukI1DvY</t>
  </si>
  <si>
    <t>2019-02-14T15:20:29Z</t>
  </si>
  <si>
    <t>Create custom Alexa Skill- Intent Interface- Part1</t>
  </si>
  <si>
    <t>AWKCCK5YHsE</t>
  </si>
  <si>
    <t>2019-02-13T18:25:31Z</t>
  </si>
  <si>
    <t>K Means Clustering Intuition</t>
  </si>
  <si>
    <t>otolSnbanQk</t>
  </si>
  <si>
    <t>2019-02-12T14:55:28Z</t>
  </si>
  <si>
    <t>K Nearest Neighbor classification with Intuition and practical solution</t>
  </si>
  <si>
    <t>c_6cJSTuUBY</t>
  </si>
  <si>
    <t>2019-02-09T08:18:50Z</t>
  </si>
  <si>
    <t>RandomizedSearchCV- Select the best hyperparameter for any Classification Model</t>
  </si>
  <si>
    <t>CgmvAMiVKFE</t>
  </si>
  <si>
    <t>2019-02-08T16:10:28Z</t>
  </si>
  <si>
    <t>GridSearchCV- Select the best hyperparameter for any Classification Model</t>
  </si>
  <si>
    <t>QlWYS5UN0Vg</t>
  </si>
  <si>
    <t>2019-02-06T14:57:13Z</t>
  </si>
  <si>
    <t>Artificial Neural Network for Customer's Exit Prediction from Bank</t>
  </si>
  <si>
    <t>sJR-1yz7mnI</t>
  </si>
  <si>
    <t>2019-02-05T13:21:06Z</t>
  </si>
  <si>
    <t>Precision, Recall and F1-Score</t>
  </si>
  <si>
    <t>2019-02-04T15:39:24Z</t>
  </si>
  <si>
    <t>TPR,FPR,FNR,TNR, Confusion Matrix</t>
  </si>
  <si>
    <t>R64Lh1Qwl_0</t>
  </si>
  <si>
    <t>2019-02-02T18:37:25Z</t>
  </si>
  <si>
    <t>Movie Recommender System using Python</t>
  </si>
  <si>
    <t>OFyyWcw2cyM</t>
  </si>
  <si>
    <t>2019-02-02T08:04:43Z</t>
  </si>
  <si>
    <t>Dimensional Reduction| Principal Component Analysis</t>
  </si>
  <si>
    <t>5rvnlZWzox8</t>
  </si>
  <si>
    <t>2019-01-31T16:29:03Z</t>
  </si>
  <si>
    <t>Multiple Linear Regression using python and sklearn</t>
  </si>
  <si>
    <t>8WpifbW_ToI</t>
  </si>
  <si>
    <t>2019-01-23T09:41:55Z</t>
  </si>
  <si>
    <t>OpenPose Tutorial with Tensorflow</t>
  </si>
  <si>
    <t>LG8yPB83AF8</t>
  </si>
  <si>
    <t>2019-01-22T15:08:58Z</t>
  </si>
  <si>
    <t>Using OpenFace for Face recognition in Keras</t>
  </si>
  <si>
    <t>1ScawkwF3QE</t>
  </si>
  <si>
    <t>2019-01-19T13:35:07Z</t>
  </si>
  <si>
    <t>Reading, Writing and Displaying images with Opencv| OpenCV Tutorial</t>
  </si>
  <si>
    <t>mT34_yu5pbg</t>
  </si>
  <si>
    <t>OpenCV Installation | OpenCV tutorial</t>
  </si>
  <si>
    <t>sXqWrtUseK8</t>
  </si>
  <si>
    <t>Face and Eye Detection from Images using HAAR Cascade Classifier</t>
  </si>
  <si>
    <t>zzRQY_LgJyk</t>
  </si>
  <si>
    <t>Car Detection using HAAR Cascade and Opencv from Videos.</t>
  </si>
  <si>
    <t>LdlHEr6t45g</t>
  </si>
  <si>
    <t>2019-01-19T13:35:06Z</t>
  </si>
  <si>
    <t>Pedestrian Detection using OpenCV from Videos</t>
  </si>
  <si>
    <t>sYIYQW03BZ8</t>
  </si>
  <si>
    <t>Face and Eye Detection from Videos using HAAR Cascade Classifier</t>
  </si>
  <si>
    <t>ZkZuVQ-vyv0</t>
  </si>
  <si>
    <t>2019-01-18T15:06:00Z</t>
  </si>
  <si>
    <t>Face Recognition using open CV and VGG 16 Transfer Learning</t>
  </si>
  <si>
    <t>Ea_KAcdv1vs</t>
  </si>
  <si>
    <t>2019-01-17T17:34:36Z</t>
  </si>
  <si>
    <t>Tutorial 11-Exploratory Data Analysis(EDA) of Titanic dataset</t>
  </si>
  <si>
    <t>PT31M45S</t>
  </si>
  <si>
    <t>fA5TSFELkC0</t>
  </si>
  <si>
    <t>2019-01-14T14:48:21Z</t>
  </si>
  <si>
    <t>Implementing a Spam classifier in python| Natural Language Processing</t>
  </si>
  <si>
    <t>PT28M59S</t>
  </si>
  <si>
    <t>OIjV_V8CpYs</t>
  </si>
  <si>
    <t>2019-01-11T17:04:02Z</t>
  </si>
  <si>
    <t>Tutorial 44-Balanced vs Imbalanced Dataset and how to handle Imbalanced Dataset</t>
  </si>
  <si>
    <t>PT19M54S</t>
  </si>
  <si>
    <t>e83XI1ha288</t>
  </si>
  <si>
    <t>2019-01-10T18:58:55Z</t>
  </si>
  <si>
    <t>Confusion matrix, Precision, Recall| Data Science Interview questions</t>
  </si>
  <si>
    <t>PWmyJPPtuLs</t>
  </si>
  <si>
    <t>2019-01-06T06:37:14Z</t>
  </si>
  <si>
    <t>CBSE to introduce artificial intelligence courses in classes 8, 9, 10</t>
  </si>
  <si>
    <t>mlxwAPTjiCA</t>
  </si>
  <si>
    <t>2019-01-05T17:12:02Z</t>
  </si>
  <si>
    <t>Covariance in Statistics</t>
  </si>
  <si>
    <t>sPzPEeJ4OQ4</t>
  </si>
  <si>
    <t>2019-01-05T13:27:02Z</t>
  </si>
  <si>
    <t>Log Normal Distribution in Statistics</t>
  </si>
  <si>
    <t>z9myrLOF_1M</t>
  </si>
  <si>
    <t>2019-01-04T12:12:07Z</t>
  </si>
  <si>
    <t>Natural Language Processing|TF-IDF for Machine Learning| Text Prerocessing</t>
  </si>
  <si>
    <t>Vv_eMSknucY</t>
  </si>
  <si>
    <t>2019-01-03T16:47:35Z</t>
  </si>
  <si>
    <t>Gaussian distribution or Normal Distribution in statisctics</t>
  </si>
  <si>
    <t>iu2-G_5YkEo</t>
  </si>
  <si>
    <t>2019-01-03T15:23:31Z</t>
  </si>
  <si>
    <t>Natural Language Processing|BagofWords</t>
  </si>
  <si>
    <t>cqcUk6hC5hk</t>
  </si>
  <si>
    <t>2019-01-02T17:11:31Z</t>
  </si>
  <si>
    <t>Natural Language Processing|Lemmatization</t>
  </si>
  <si>
    <t>1OMmbtVmmbg</t>
  </si>
  <si>
    <t>2019-01-01T17:28:24Z</t>
  </si>
  <si>
    <t>Natural Language Processing|Stemming</t>
  </si>
  <si>
    <t>6ZVf1jnEKGI</t>
  </si>
  <si>
    <t>2019-01-01T17:28:05Z</t>
  </si>
  <si>
    <t>Natural Language Processing|Tokenization</t>
  </si>
  <si>
    <t>GGZfVeZs_v4</t>
  </si>
  <si>
    <t>2018-12-31T08:20:57Z</t>
  </si>
  <si>
    <t>Population vs Sample in Statistics</t>
  </si>
  <si>
    <t>Bcw8S449QW4</t>
  </si>
  <si>
    <t>2018-09-04T16:17:54Z</t>
  </si>
  <si>
    <t>How to select the best model using cross validation in python</t>
  </si>
  <si>
    <t>TxO-GoBcQlw</t>
  </si>
  <si>
    <t>2018-07-25T16:55:38Z</t>
  </si>
  <si>
    <t>Computer Vision using Microsoft Cognitive Services for Images</t>
  </si>
  <si>
    <t>QdBy02ExhGI</t>
  </si>
  <si>
    <t>2018-07-02T15:13:57Z</t>
  </si>
  <si>
    <t>Principle Component Analysis (PCA) using sklearn and python</t>
  </si>
  <si>
    <t>ABz_VHBs0LE</t>
  </si>
  <si>
    <t>2018-06-06T18:31:12Z</t>
  </si>
  <si>
    <t>PySpark Tutorial for Beginners | Apache Spark with Python -Linear Regression Algorithm</t>
  </si>
  <si>
    <t>9FYyp5bUoEI</t>
  </si>
  <si>
    <t>2018-02-25T07:22:20Z</t>
  </si>
  <si>
    <t>Creating a Dataset and training an Artificial Neural Network with Keras</t>
  </si>
  <si>
    <t>PT27M37S</t>
  </si>
  <si>
    <t>O-bCDtHVPtA</t>
  </si>
  <si>
    <t>2018-02-24T16:42:52Z</t>
  </si>
  <si>
    <t>Artificial Neural Network Intuition</t>
  </si>
  <si>
    <t>8jVVHwgTiCY</t>
  </si>
  <si>
    <t>2018-02-22T17:50:53Z</t>
  </si>
  <si>
    <t>Create an Artifical Neural Network using Keras in 5 minutes</t>
  </si>
  <si>
    <t>MTiaCUh1420</t>
  </si>
  <si>
    <t>2017-11-26T07:48:27Z</t>
  </si>
  <si>
    <t>Important libraries used in python Data Science- Machine Learning Tutorial with Python and R-Part 4</t>
  </si>
  <si>
    <t>DeT8mji0Jos</t>
  </si>
  <si>
    <t>2017-11-26T06:16:34Z</t>
  </si>
  <si>
    <t>Anaconda installation with Packages- Machine Learning Tutorial with Python and R-Part 3</t>
  </si>
  <si>
    <t>HrHJUc26YxI</t>
  </si>
  <si>
    <t>2017-11-26T04:50:08Z</t>
  </si>
  <si>
    <t>What is Supervised Machine Learning- Machine Learning Tutorial with Python and R-Part 2</t>
  </si>
  <si>
    <t>EqRsD3gqeCo</t>
  </si>
  <si>
    <t>2017-11-25T12:27:20Z</t>
  </si>
  <si>
    <t>What is Machine Learning in Data Science- Machine Learning Tutorial with Python and R-Part 1</t>
  </si>
  <si>
    <t>qMLxWX49i8I</t>
  </si>
  <si>
    <t>2014-06-01T07:20:59Z</t>
  </si>
  <si>
    <t>Maeri unplugged by Krish and band</t>
  </si>
  <si>
    <t>UCr3OHuCSrwAO2KYP2CJB6zg</t>
  </si>
  <si>
    <t>how2stats</t>
  </si>
  <si>
    <t>kCvdDQ069CM</t>
  </si>
  <si>
    <t>2019-09-28T04:41:26Z</t>
  </si>
  <si>
    <t>Guidelines for Interpreting Correlations</t>
  </si>
  <si>
    <t>Fev_8ZzkEgE</t>
  </si>
  <si>
    <t>2019-09-12T04:35:59Z</t>
  </si>
  <si>
    <t>Cronbach's Alpha: 95% CIs in SPSS</t>
  </si>
  <si>
    <t>CJVVM48DNbg</t>
  </si>
  <si>
    <t>2019-07-01T09:20:02Z</t>
  </si>
  <si>
    <t>Introducing How2statsbook</t>
  </si>
  <si>
    <t>TKCWbqHx96I</t>
  </si>
  <si>
    <t>2019-06-17T11:34:40Z</t>
  </si>
  <si>
    <t>Does the Flu Shot Work? Statistical Confusion</t>
  </si>
  <si>
    <t>1NEmDyXNwLA</t>
  </si>
  <si>
    <t>2019-06-16T13:53:10Z</t>
  </si>
  <si>
    <t>Interaction Contrast Analysis - Mixed-Design ANOVA in SPSS</t>
  </si>
  <si>
    <t>Mm7zmmklVIQ</t>
  </si>
  <si>
    <t>2019-06-14T10:03:39Z</t>
  </si>
  <si>
    <t>What sample size is required for accurate and confident estimates?</t>
  </si>
  <si>
    <t>ut_C8OhHeec</t>
  </si>
  <si>
    <t>2019-05-01T09:58:32Z</t>
  </si>
  <si>
    <t>Bootstrapping Bug in SPSS - Fix</t>
  </si>
  <si>
    <t>Oh96cu6zm80</t>
  </si>
  <si>
    <t>2019-04-27T05:57:41Z</t>
  </si>
  <si>
    <t>Paired t-test in R</t>
  </si>
  <si>
    <t>QZdEmb1vkB8</t>
  </si>
  <si>
    <t>2019-04-23T06:24:36Z</t>
  </si>
  <si>
    <t>Pearson Correlation in R</t>
  </si>
  <si>
    <t>6xWji7D6cLw</t>
  </si>
  <si>
    <t>2019-04-13T14:18:24Z</t>
  </si>
  <si>
    <t>(Part 2) Confidence Interval Chart in R (Independent Means &amp; CIs)</t>
  </si>
  <si>
    <t>UDbuzpJY5yc</t>
  </si>
  <si>
    <t>2019-04-13T13:55:58Z</t>
  </si>
  <si>
    <t>Confidence Interval Chart in R (Independent Means &amp; CIs)</t>
  </si>
  <si>
    <t>ex8GJepthaA</t>
  </si>
  <si>
    <t>2019-04-11T15:18:13Z</t>
  </si>
  <si>
    <t>Interaction Contrast Analysis - Between-Subjects - SPSS</t>
  </si>
  <si>
    <t>ti3LSXTV3TY</t>
  </si>
  <si>
    <t>2019-04-09T14:13:33Z</t>
  </si>
  <si>
    <t>Independent t-test - R</t>
  </si>
  <si>
    <t>aB6WjsL1I_M</t>
  </si>
  <si>
    <t>2019-04-01T04:50:57Z</t>
  </si>
  <si>
    <t>Multiple R2 Confidence Intervals - SPSS</t>
  </si>
  <si>
    <t>FfIVJElhLtQ</t>
  </si>
  <si>
    <t>2019-03-22T04:40:05Z</t>
  </si>
  <si>
    <t>Cohen's Kappa: Guidelines for Interpretation</t>
  </si>
  <si>
    <t>bStQztJukj4</t>
  </si>
  <si>
    <t>2019-03-20T08:11:46Z</t>
  </si>
  <si>
    <t>Cohen's Kappa: 95% &amp; 99% Confidence intervals</t>
  </si>
  <si>
    <t>dpxValCrPY0</t>
  </si>
  <si>
    <t>2019-03-19T15:59:38Z</t>
  </si>
  <si>
    <t>Violin plot in SPSS</t>
  </si>
  <si>
    <t>grDSls4NVws</t>
  </si>
  <si>
    <t>2019-03-18T15:39:31Z</t>
  </si>
  <si>
    <t>Rug Plot in SPSS</t>
  </si>
  <si>
    <t>3jTMeYKTsh0</t>
  </si>
  <si>
    <t>2019-03-18T15:00:49Z</t>
  </si>
  <si>
    <t>Kernel Density Plot in SPSS</t>
  </si>
  <si>
    <t>oDVzNCOOQTk</t>
  </si>
  <si>
    <t>2019-03-10T01:18:22Z</t>
  </si>
  <si>
    <t>Reverse scoring items in SPSS</t>
  </si>
  <si>
    <t>tDLcBrLzBos</t>
  </si>
  <si>
    <t>2019-02-04T02:24:52Z</t>
  </si>
  <si>
    <t>Normal Distribution - Explained Simply (Improved Version!)</t>
  </si>
  <si>
    <t>0gK40m5HeBA</t>
  </si>
  <si>
    <t>2018-10-25T10:15:16Z</t>
  </si>
  <si>
    <t>A More Powerful Paired Samples t-Test? Yes!</t>
  </si>
  <si>
    <t>B0G-6Sx8l_E</t>
  </si>
  <si>
    <t>2018-08-15T06:23:24Z</t>
  </si>
  <si>
    <t>Convert z-Scores to Percentiles - SPSS</t>
  </si>
  <si>
    <t>Awt0zy8CAzA</t>
  </si>
  <si>
    <t>2018-08-15T06:23:20Z</t>
  </si>
  <si>
    <t>Convert Percentiles to z-Scores - SPSS</t>
  </si>
  <si>
    <t>fSkrKtZz4Oo</t>
  </si>
  <si>
    <t>2018-08-14T05:40:01Z</t>
  </si>
  <si>
    <t>High Resolution Charts from SPSS? Yes, you can!</t>
  </si>
  <si>
    <t>lOnIPgCaspk</t>
  </si>
  <si>
    <t>2018-07-16T02:59:08Z</t>
  </si>
  <si>
    <t>Calculate SD from Confidence Intervals (Very Accurately)</t>
  </si>
  <si>
    <t>kpTvTyMcDqY</t>
  </si>
  <si>
    <t>2018-07-13T07:43:42Z</t>
  </si>
  <si>
    <t>Is the Bonferroni Correction Really Necessary?</t>
  </si>
  <si>
    <t>rMuNniCTsOw</t>
  </si>
  <si>
    <t>2018-07-09T05:42:52Z</t>
  </si>
  <si>
    <t>What is the Bonferroni Correction?</t>
  </si>
  <si>
    <t>7u4jjLnU8R4</t>
  </si>
  <si>
    <t>2018-07-02T10:44:04Z</t>
  </si>
  <si>
    <t>What is the average height of a FIFA World Cup Player? Answered</t>
  </si>
  <si>
    <t>cykWLuSCb4g</t>
  </si>
  <si>
    <t>2018-07-02T10:16:00Z</t>
  </si>
  <si>
    <t>Ordered Bar Chart Based on Statistic - SPSS</t>
  </si>
  <si>
    <t>847LIBKDSaE</t>
  </si>
  <si>
    <t>2018-06-23T01:17:31Z</t>
  </si>
  <si>
    <t>Jitter Plot - SPSS</t>
  </si>
  <si>
    <t>hZf937Bkbo4</t>
  </si>
  <si>
    <t>2018-06-22T08:14:28Z</t>
  </si>
  <si>
    <t>Calculate Age from Birthdate - SPSS (Easy!)</t>
  </si>
  <si>
    <t>cjhh1fSVn60</t>
  </si>
  <si>
    <t>2018-06-13T04:13:18Z</t>
  </si>
  <si>
    <t>SPSS: Eta Squared or Partial Eta-Squared? - Be careful!</t>
  </si>
  <si>
    <t>jteKmatBgF8</t>
  </si>
  <si>
    <t>2018-06-11T03:38:38Z</t>
  </si>
  <si>
    <t>Welch's F-test vs Brown-Forsythe F-test: Which Should You Use and When?</t>
  </si>
  <si>
    <t>TGCU0SIZMhU</t>
  </si>
  <si>
    <t>2018-02-16T00:41:41Z</t>
  </si>
  <si>
    <t>Spaghetti Plot in SPSS - The Easy Way</t>
  </si>
  <si>
    <t>EaxBaVlftXE</t>
  </si>
  <si>
    <t>2018-01-06T04:40:08Z</t>
  </si>
  <si>
    <t>Cohen's d vs Hedges g? Explained</t>
  </si>
  <si>
    <t>xernlERoj-w</t>
  </si>
  <si>
    <t>2017-12-28T08:48:14Z</t>
  </si>
  <si>
    <t>Grubbs Outlier Test - Introduced and Demonstrated</t>
  </si>
  <si>
    <t>w1HNlyA6oLk</t>
  </si>
  <si>
    <t>2017-12-27T08:24:44Z</t>
  </si>
  <si>
    <t>Standard Deviations for Factorial ANOVAs - SPSS</t>
  </si>
  <si>
    <t>Oi4T-ej3n5s</t>
  </si>
  <si>
    <t>2017-08-08T07:14:55Z</t>
  </si>
  <si>
    <t>How To Estimate Reliability of Factor/Component Scores</t>
  </si>
  <si>
    <t>SQTvVahZMPQ</t>
  </si>
  <si>
    <t>2017-05-08T09:49:04Z</t>
  </si>
  <si>
    <t>Kaiser-Meyer-Olkin (KMO) Test - How to Interpret Properly</t>
  </si>
  <si>
    <t>sSwzU55bi0I</t>
  </si>
  <si>
    <t>2017-01-20T10:02:03Z</t>
  </si>
  <si>
    <t>Large Number of Value Labels - Fast Way - SPSS</t>
  </si>
  <si>
    <t>VwWJrKgdmRM</t>
  </si>
  <si>
    <t>2017-01-12T08:22:01Z</t>
  </si>
  <si>
    <t>Repeated Measures ANOVA Between-Subjects Effect? Explained</t>
  </si>
  <si>
    <t>GLW_b2PEWmg</t>
  </si>
  <si>
    <t>2016-12-06T09:58:38Z</t>
  </si>
  <si>
    <t>Scatter Plot for a t-test? Yes!</t>
  </si>
  <si>
    <t>_HlE1jmc6Ls</t>
  </si>
  <si>
    <t>2016-11-17T10:42:28Z</t>
  </si>
  <si>
    <t>The Alarming Time Costs of Travelling to Work Everyday</t>
  </si>
  <si>
    <t>rEKakENMnlw</t>
  </si>
  <si>
    <t>2016-10-25T08:21:07Z</t>
  </si>
  <si>
    <t>Correction for Range Restriction - SPSS</t>
  </si>
  <si>
    <t>pqi86z73UKk</t>
  </si>
  <si>
    <t>2016-10-25T07:03:07Z</t>
  </si>
  <si>
    <t>Mann-Whitney U - Effect Size (SPSS)</t>
  </si>
  <si>
    <t>7ApJElyyxSs</t>
  </si>
  <si>
    <t>2016-10-25T07:00:57Z</t>
  </si>
  <si>
    <t>Mann-Whitney - Assumptions - SPSS</t>
  </si>
  <si>
    <t>Qzg8J3MPXqU</t>
  </si>
  <si>
    <t>2016-10-25T06:57:52Z</t>
  </si>
  <si>
    <t>Mann-Whitney U Test - SPSS (UPDATED)</t>
  </si>
  <si>
    <t>ecF8Et30ox4</t>
  </si>
  <si>
    <t>2016-06-30T06:58:19Z</t>
  </si>
  <si>
    <t>Overlapping Histograms - SPSS</t>
  </si>
  <si>
    <t>WpPxtXjjWYs</t>
  </si>
  <si>
    <t>2016-06-29T07:40:15Z</t>
  </si>
  <si>
    <t>Histogram for Independent Samples t-test - SPSS</t>
  </si>
  <si>
    <t>WJuB0vZp6w4</t>
  </si>
  <si>
    <t>2016-06-03T10:23:33Z</t>
  </si>
  <si>
    <t>Dealing with an outlier - Winsorize</t>
  </si>
  <si>
    <t>GQxpOtPg9HI</t>
  </si>
  <si>
    <t>2016-05-19T10:41:17Z</t>
  </si>
  <si>
    <t>Sphericity Explained Again With a Better Example</t>
  </si>
  <si>
    <t>dJFAkPLrbx4</t>
  </si>
  <si>
    <t>2016-05-03T10:11:21Z</t>
  </si>
  <si>
    <t>Breusch-Pagan &amp; Konker Test - SPSS (Homoscedasticity Tests)</t>
  </si>
  <si>
    <t>_5kRBBqQhA0</t>
  </si>
  <si>
    <t>2016-04-26T09:49:32Z</t>
  </si>
  <si>
    <t>Scatter Plot for Multiple Regression</t>
  </si>
  <si>
    <t>1-NkOVbFT-M</t>
  </si>
  <si>
    <t>2016-04-26T09:49:02Z</t>
  </si>
  <si>
    <t>Multiple Regression Versus Multiple Correlation - Explained</t>
  </si>
  <si>
    <t>xIudo4G_6zU</t>
  </si>
  <si>
    <t>2016-04-24T09:27:29Z</t>
  </si>
  <si>
    <t>Scatter Plot with Fit Line (Excluding Equation) - SPSS</t>
  </si>
  <si>
    <t>qQqF6HZo0Gc</t>
  </si>
  <si>
    <t>2016-04-20T10:49:54Z</t>
  </si>
  <si>
    <t>How to detect outliers in SPSS</t>
  </si>
  <si>
    <t>6cDAqgpLxyE</t>
  </si>
  <si>
    <t>2016-01-15T09:53:07Z</t>
  </si>
  <si>
    <t>Change Output Font Size in SPSS - Permanently</t>
  </si>
  <si>
    <t>WhkEU8lMHXQ</t>
  </si>
  <si>
    <t>2015-09-16T10:29:01Z</t>
  </si>
  <si>
    <t>What Sample Size Do you Need for Multiple Regression? (Part 3)</t>
  </si>
  <si>
    <t>v7YlRye7aMw</t>
  </si>
  <si>
    <t>2015-09-16T10:28:49Z</t>
  </si>
  <si>
    <t>What Sample Size Do you Need for Multiple Regression? (Part 2)</t>
  </si>
  <si>
    <t>PD_xC3Xtqlw</t>
  </si>
  <si>
    <t>2015-09-16T10:28:35Z</t>
  </si>
  <si>
    <t>What Sample Size Do you Need for Multiple Regression?</t>
  </si>
  <si>
    <t>SNsDgNhRANA</t>
  </si>
  <si>
    <t>2015-05-03T09:48:39Z</t>
  </si>
  <si>
    <t>ANOVA - Unequal Variances Unequal Sample Sizes - Brown-Forsythe &amp; Welch F tests</t>
  </si>
  <si>
    <t>0Musz7zzpvE</t>
  </si>
  <si>
    <t>2015-05-03T09:47:31Z</t>
  </si>
  <si>
    <t>ANOVA - Unequal Variances Unequal Sample Sizes - Brown-Forsythe &amp; Welch F tests (Part 3)</t>
  </si>
  <si>
    <t>atPv5q-UBJs</t>
  </si>
  <si>
    <t>2015-05-03T09:47:16Z</t>
  </si>
  <si>
    <t>ANOVA - Unequal Variances Unequal Sample Sizes - Brown-Forsythe &amp; Welch F tests (Part 2)</t>
  </si>
  <si>
    <t>kqBr-jk9AqY</t>
  </si>
  <si>
    <t>2015-04-17T11:27:54Z</t>
  </si>
  <si>
    <t>Bootstrapping in SPSS - Part 3</t>
  </si>
  <si>
    <t>9VjzPnoUBJQ</t>
  </si>
  <si>
    <t>2015-04-17T11:27:51Z</t>
  </si>
  <si>
    <t>Bootstrapping in SPSS</t>
  </si>
  <si>
    <t>P3T96y3wijg</t>
  </si>
  <si>
    <t>Bootstrapping in SPSS - Part 2</t>
  </si>
  <si>
    <t>gaFBFEceWEI</t>
  </si>
  <si>
    <t>2015-04-10T11:07:10Z</t>
  </si>
  <si>
    <t>Use Cochran's Q instead of McNemar Chi-square - SPSS</t>
  </si>
  <si>
    <t>gDbuc8jY1W8</t>
  </si>
  <si>
    <t>2015-04-10T09:50:00Z</t>
  </si>
  <si>
    <t>Cochran's Q - SPSS (Part 3)</t>
  </si>
  <si>
    <t>pX5LgIk9gDs</t>
  </si>
  <si>
    <t>2015-04-10T09:49:52Z</t>
  </si>
  <si>
    <t>Cochran's Q - SPSS (Part 2)</t>
  </si>
  <si>
    <t>aBbPizXB_lw</t>
  </si>
  <si>
    <t>2015-04-10T09:47:25Z</t>
  </si>
  <si>
    <t>Cochran's Q - SPSS</t>
  </si>
  <si>
    <t>kdjBSJmtepA</t>
  </si>
  <si>
    <t>2015-01-20T00:59:43Z</t>
  </si>
  <si>
    <t>What is Cronbach's Alpha? - Explained Simply (Part 3)</t>
  </si>
  <si>
    <t>EdCdTzpZrVI</t>
  </si>
  <si>
    <t>2015-01-20T00:59:09Z</t>
  </si>
  <si>
    <t>What is Cronbach's Alpha? - Explained Simply (Part 2)</t>
  </si>
  <si>
    <t>PCztXEfNJLM</t>
  </si>
  <si>
    <t>2015-01-20T00:55:46Z</t>
  </si>
  <si>
    <t>What is Cronbach's Alpha? - Explained Simply</t>
  </si>
  <si>
    <t>Rp0qorrPXA0</t>
  </si>
  <si>
    <t>2014-09-30T09:25:55Z</t>
  </si>
  <si>
    <t>Chi-Square - Post-Hoc Testing - SPSS (Part 3)</t>
  </si>
  <si>
    <t>cOu9rv83G-I</t>
  </si>
  <si>
    <t>2014-09-30T09:25:38Z</t>
  </si>
  <si>
    <t>Chi-Square - Post-Hoc Testing - SPSS (Part 1)</t>
  </si>
  <si>
    <t>krLz0GK3uwg</t>
  </si>
  <si>
    <t>2014-09-30T09:23:38Z</t>
  </si>
  <si>
    <t>Chi-Square - Post-Hoc Testing - SPSS (Part 2)</t>
  </si>
  <si>
    <t>dYAn-geuurg</t>
  </si>
  <si>
    <t>2014-04-13T05:07:00Z</t>
  </si>
  <si>
    <t>One-way Between Groups ANOVA - Writing Up (Part 5)</t>
  </si>
  <si>
    <t>Gf2B_DI0UAs</t>
  </si>
  <si>
    <t>2014-04-13T05:06:57Z</t>
  </si>
  <si>
    <t>One-way Between Groups ANOVA - Writing Up (Part 4)</t>
  </si>
  <si>
    <t>wnB5ViIKSOs</t>
  </si>
  <si>
    <t>2014-04-13T05:03:55Z</t>
  </si>
  <si>
    <t>One-way Between Groups ANOVA - Writing Up (Part 3)</t>
  </si>
  <si>
    <t>uSu_LKpKp08</t>
  </si>
  <si>
    <t>2014-04-13T05:03:52Z</t>
  </si>
  <si>
    <t>One-way Between Groups ANOVA - Writing Up (Part 2)</t>
  </si>
  <si>
    <t>OoYn1elGF40</t>
  </si>
  <si>
    <t>2014-04-13T05:01:47Z</t>
  </si>
  <si>
    <t>One-way Between Groups ANOVA - Writing Up</t>
  </si>
  <si>
    <t>OnKoyOGUJLY</t>
  </si>
  <si>
    <t>2014-04-11T11:15:26Z</t>
  </si>
  <si>
    <t>A Very Useful Windows Feature: Snipping Tool</t>
  </si>
  <si>
    <t>pfhtXWXjLdA</t>
  </si>
  <si>
    <t>2014-04-07T10:19:56Z</t>
  </si>
  <si>
    <t>Standard Deviation, Variance, Range - SPSS</t>
  </si>
  <si>
    <t>VXPpmIPKafM</t>
  </si>
  <si>
    <t>2014-04-07T10:19:33Z</t>
  </si>
  <si>
    <t>Mean, Median, Mode - SPSS</t>
  </si>
  <si>
    <t>8tbVYN8AWUo</t>
  </si>
  <si>
    <t>2014-04-07T10:09:25Z</t>
  </si>
  <si>
    <t>One-Way Between Groups ANOVA - SPSS (Part 5)</t>
  </si>
  <si>
    <t>PZwxp47AKkg</t>
  </si>
  <si>
    <t>2014-04-07T10:09:22Z</t>
  </si>
  <si>
    <t>One-Way Between Groups ANOVA - SPSS (Part 4)</t>
  </si>
  <si>
    <t>UPN_ij0AOa8</t>
  </si>
  <si>
    <t>2014-04-07T10:09:17Z</t>
  </si>
  <si>
    <t>One-Way Between Groups ANOVA - SPSS (Part 3)</t>
  </si>
  <si>
    <t>cFd5KaTpbBc</t>
  </si>
  <si>
    <t>2014-04-07T10:09:13Z</t>
  </si>
  <si>
    <t>One-Way Between Groups ANOVA - SPSS (Part 2)</t>
  </si>
  <si>
    <t>gkfl2O4cKxM</t>
  </si>
  <si>
    <t>2014-04-07T10:00:45Z</t>
  </si>
  <si>
    <t>One-Way Between Groups ANOVA - SPSS</t>
  </si>
  <si>
    <t>QW0b9Vo-6UQ</t>
  </si>
  <si>
    <t>2014-04-05T10:21:10Z</t>
  </si>
  <si>
    <t>Two-Way Repeated Measures ANOVA - SPSS (Part 6)</t>
  </si>
  <si>
    <t>QOI8hQMpzp8</t>
  </si>
  <si>
    <t>2014-04-05T10:21:07Z</t>
  </si>
  <si>
    <t>Two-Way Repeated Measures ANOVA - SPSS (Part 5)</t>
  </si>
  <si>
    <t>iXp7kPw9tQ4</t>
  </si>
  <si>
    <t>2014-04-05T10:21:05Z</t>
  </si>
  <si>
    <t>Two-Way Repeated Measures ANOVA - SPSS (Part 4)</t>
  </si>
  <si>
    <t>VzjAM0jEDtg</t>
  </si>
  <si>
    <t>2014-04-05T10:15:49Z</t>
  </si>
  <si>
    <t>Two-Way Repeated Measures ANOVA - SPSS (Part 3)</t>
  </si>
  <si>
    <t>zBIqSRC3-Z8</t>
  </si>
  <si>
    <t>2014-04-05T10:13:47Z</t>
  </si>
  <si>
    <t>Two-Way Repeated Measures ANOVA - SPSS (Part 2)</t>
  </si>
  <si>
    <t>qobtGqVBFig</t>
  </si>
  <si>
    <t>2014-04-05T10:11:08Z</t>
  </si>
  <si>
    <t>Two-Way Repeated Measures ANOVA - SPSS</t>
  </si>
  <si>
    <t>bUXdWUHJRqA</t>
  </si>
  <si>
    <t>2014-04-05T03:07:39Z</t>
  </si>
  <si>
    <t>What is Sphericity? Explained Simply (Part 2)</t>
  </si>
  <si>
    <t>8BvlRJeCIaM</t>
  </si>
  <si>
    <t>2014-04-05T03:05:36Z</t>
  </si>
  <si>
    <t>What is sphericity? Explained Simply</t>
  </si>
  <si>
    <t>onwB5I8etHs</t>
  </si>
  <si>
    <t>2014-04-02T03:26:03Z</t>
  </si>
  <si>
    <t>Do the t-test and ANOVA really assume homogeneity of variance? (Part 4)</t>
  </si>
  <si>
    <t>Ke-vXm70S5Q</t>
  </si>
  <si>
    <t>2014-04-02T03:24:51Z</t>
  </si>
  <si>
    <t>Do the t-test and ANOVA really assume homogeneity of variance? (Part 3)</t>
  </si>
  <si>
    <t>0-1PNIv3Ev0</t>
  </si>
  <si>
    <t>2014-04-02T03:23:25Z</t>
  </si>
  <si>
    <t>Do the t-test and ANOVA really assume homogeneity of variance? (Part 2)</t>
  </si>
  <si>
    <t>pRa0StUVc4U</t>
  </si>
  <si>
    <t>2014-04-02T03:21:43Z</t>
  </si>
  <si>
    <t>Do the t-test and ANOVA really assume homogeneity of variance?</t>
  </si>
  <si>
    <t>fl6wgE4Edqw</t>
  </si>
  <si>
    <t>2014-03-31T11:31:00Z</t>
  </si>
  <si>
    <t>Welch's t-test (unequal variances) - SPSS</t>
  </si>
  <si>
    <t>NnqCp5CjTwk</t>
  </si>
  <si>
    <t>2014-03-28T11:33:23Z</t>
  </si>
  <si>
    <t>Test the Difference between Two Beta Coefficients (Part 3)</t>
  </si>
  <si>
    <t>O5OpUAybVOE</t>
  </si>
  <si>
    <t>2014-03-28T11:29:01Z</t>
  </si>
  <si>
    <t>Test the Difference between Two Beta Coefficients (Part 2)</t>
  </si>
  <si>
    <t>qKnpiGwNDMk</t>
  </si>
  <si>
    <t>2014-03-28T11:28:44Z</t>
  </si>
  <si>
    <t>Test the Difference between Two Beta Coefficients</t>
  </si>
  <si>
    <t>mUpioq473qA</t>
  </si>
  <si>
    <t>2014-03-26T10:57:26Z</t>
  </si>
  <si>
    <t>Do the t-test and ANOVA really assume normality? (Part 3)</t>
  </si>
  <si>
    <t>ty6Xn8SOkjw</t>
  </si>
  <si>
    <t>2014-03-26T10:56:31Z</t>
  </si>
  <si>
    <t>Do the t-test and ANOVA really assume normality? (Part 2)</t>
  </si>
  <si>
    <t>yNdlGRz-Z04</t>
  </si>
  <si>
    <t>2014-03-26T10:54:49Z</t>
  </si>
  <si>
    <t>Do the t-test and ANOVA really assume normality?</t>
  </si>
  <si>
    <t>XXMKWpsonoY</t>
  </si>
  <si>
    <t>2014-03-25T07:52:01Z</t>
  </si>
  <si>
    <t>What is the average stock market return?</t>
  </si>
  <si>
    <t>nG-MOrtNgt8</t>
  </si>
  <si>
    <t>2014-03-24T08:16:20Z</t>
  </si>
  <si>
    <t>Independent t-test - Explained Simply (Part 3)</t>
  </si>
  <si>
    <t>HqdvffPGgw0</t>
  </si>
  <si>
    <t>2014-03-24T08:09:44Z</t>
  </si>
  <si>
    <t>Independent t-test - Explained Simply (Part 7)</t>
  </si>
  <si>
    <t>2014-03-24T07:43:44Z</t>
  </si>
  <si>
    <t>Independent t-test - Explained Simply (Part 8)</t>
  </si>
  <si>
    <t>IQgeSeRKkVY</t>
  </si>
  <si>
    <t>2014-03-24T07:24:32Z</t>
  </si>
  <si>
    <t>Independent t-test - Explained Simply (Part 5)</t>
  </si>
  <si>
    <t>wFp61RpDnA0</t>
  </si>
  <si>
    <t>2014-03-24T07:22:58Z</t>
  </si>
  <si>
    <t>Independent t-test - Explained Simply (Part 6)</t>
  </si>
  <si>
    <t>X3xUn40ycyM</t>
  </si>
  <si>
    <t>2014-03-24T07:21:54Z</t>
  </si>
  <si>
    <t>Independent t-test - Explained Simply (Part 2)</t>
  </si>
  <si>
    <t>PfBKBuYYb3o</t>
  </si>
  <si>
    <t>2014-03-24T07:10:05Z</t>
  </si>
  <si>
    <t>Independent t-test - Explained Simply (Part 4)</t>
  </si>
  <si>
    <t>3azuAaOJack</t>
  </si>
  <si>
    <t>2014-03-24T06:44:55Z</t>
  </si>
  <si>
    <t>Independent t-test - Explained Simply</t>
  </si>
  <si>
    <t>WRj3py4LBOo</t>
  </si>
  <si>
    <t>2014-03-22T05:04:41Z</t>
  </si>
  <si>
    <t>Calculating Confidence Intervals in Within-Subjects Designs (Part 2)</t>
  </si>
  <si>
    <t>jkuYsSZu140</t>
  </si>
  <si>
    <t>2014-03-22T04:53:44Z</t>
  </si>
  <si>
    <t>Calculating Confidence Intervals in Within-Subjects Designs</t>
  </si>
  <si>
    <t>p2r9NHam4vg</t>
  </si>
  <si>
    <t>2014-03-22T04:50:08Z</t>
  </si>
  <si>
    <t>Paired Samples t-test: Writing-Up Results (Part 2)</t>
  </si>
  <si>
    <t>LPOEdtw7Sjo</t>
  </si>
  <si>
    <t>2014-03-22T04:49:24Z</t>
  </si>
  <si>
    <t>Paired Samples t-test: Writing-Up Results</t>
  </si>
  <si>
    <t>o5IOyr-7tVY</t>
  </si>
  <si>
    <t>2014-03-21T09:05:24Z</t>
  </si>
  <si>
    <t>Fisher's LSD - An Attractive and Underused Post-Hoc Test</t>
  </si>
  <si>
    <t>nZF_8QQEvj0</t>
  </si>
  <si>
    <t>2014-03-14T10:40:14Z</t>
  </si>
  <si>
    <t>Independent Samples t-test - Writing Up Results (Part 3)</t>
  </si>
  <si>
    <t>B0aLjkJqpl0</t>
  </si>
  <si>
    <t>2014-03-14T10:40:08Z</t>
  </si>
  <si>
    <t>Independent Samples t-test - Writing Up Results (Part 2)</t>
  </si>
  <si>
    <t>WA7Ysxd-91E</t>
  </si>
  <si>
    <t>2014-03-14T10:39:53Z</t>
  </si>
  <si>
    <t>Independent Samples t-test - Writing Up Results</t>
  </si>
  <si>
    <t>GFoRsdpQLOM</t>
  </si>
  <si>
    <t>2014-03-13T11:39:11Z</t>
  </si>
  <si>
    <t>Average Correlation - SPSS</t>
  </si>
  <si>
    <t>Hf0PBNYlJ8k</t>
  </si>
  <si>
    <t>2014-03-12T06:14:51Z</t>
  </si>
  <si>
    <t>Nominal Ordinal Interval Ratio - Explained (Part 5)</t>
  </si>
  <si>
    <t>cKwFjJuQvTg</t>
  </si>
  <si>
    <t>2014-03-12T06:13:31Z</t>
  </si>
  <si>
    <t>Nominal Ordinal Interval Ratio - Explained (Part 4)</t>
  </si>
  <si>
    <t>IYs8kfdJTEI</t>
  </si>
  <si>
    <t>2014-03-12T06:12:36Z</t>
  </si>
  <si>
    <t>Nominal Ordinal Interval Ratio - Explained (Part 3)</t>
  </si>
  <si>
    <t>t3WhIdlV6gE</t>
  </si>
  <si>
    <t>2014-03-12T06:09:35Z</t>
  </si>
  <si>
    <t>Nominal Ordinal Interval Ratio - Explained (Part 2)</t>
  </si>
  <si>
    <t>u90XkFRcdDU</t>
  </si>
  <si>
    <t>2014-03-12T06:07:12Z</t>
  </si>
  <si>
    <t>Nominal Ordinal Interval Ratio - Explained</t>
  </si>
  <si>
    <t>BY8g1BzkBDA</t>
  </si>
  <si>
    <t>2014-03-12T03:33:31Z</t>
  </si>
  <si>
    <t>Partial Confirmatory Factor Analysis (Part 6)</t>
  </si>
  <si>
    <t>2014-03-12T03:32:02Z</t>
  </si>
  <si>
    <t>Partial Confirmatory Factor Analysis (Part 5)</t>
  </si>
  <si>
    <t>dX42tr5A6kA</t>
  </si>
  <si>
    <t>2014-03-12T03:31:32Z</t>
  </si>
  <si>
    <t>Partial Confirmatory Factor Analysis (Part 4)</t>
  </si>
  <si>
    <t>Cr4tvRXfG-Y</t>
  </si>
  <si>
    <t>2014-03-12T03:29:46Z</t>
  </si>
  <si>
    <t>Partial Confirmatory Factor Analysis (Part 3)</t>
  </si>
  <si>
    <t>cNR6Zm_Incc</t>
  </si>
  <si>
    <t>2014-03-12T03:28:30Z</t>
  </si>
  <si>
    <t>Partial Confirmatory Factor Analysis (Part 2)</t>
  </si>
  <si>
    <t>Ksi9zH5KCGY</t>
  </si>
  <si>
    <t>2014-03-12T03:26:25Z</t>
  </si>
  <si>
    <t>Partial Confirmatory Factor Analysis</t>
  </si>
  <si>
    <t>xDEw1qN-uQQ</t>
  </si>
  <si>
    <t>2014-03-10T11:39:35Z</t>
  </si>
  <si>
    <t>One-Sample z-test - What Sample Size is Required? (Part 2)</t>
  </si>
  <si>
    <t>3z3Ou0FGLGI</t>
  </si>
  <si>
    <t>2014-03-10T11:32:02Z</t>
  </si>
  <si>
    <t>One-Sample z-test - What Sample Size is Required?</t>
  </si>
  <si>
    <t>5XjLArwN7G8</t>
  </si>
  <si>
    <t>2014-03-10T10:59:59Z</t>
  </si>
  <si>
    <t>One-sample t-test - SPSS (Part2)</t>
  </si>
  <si>
    <t>whp2POapGYM</t>
  </si>
  <si>
    <t>2014-03-10T10:56:59Z</t>
  </si>
  <si>
    <t>One-sample t-test - SPSS (Part1)</t>
  </si>
  <si>
    <t>qrNagh2qGz8</t>
  </si>
  <si>
    <t>2014-03-10T07:25:01Z</t>
  </si>
  <si>
    <t>One sample z test - SPSS (Part 2)</t>
  </si>
  <si>
    <t>FAjbL6nWEwA</t>
  </si>
  <si>
    <t>2014-03-10T07:21:58Z</t>
  </si>
  <si>
    <t>One sample z test - SPSS (Part1)</t>
  </si>
  <si>
    <t>_usDTllr9cQ</t>
  </si>
  <si>
    <t>2012-11-28T03:10:54Z</t>
  </si>
  <si>
    <t>Hierarchical Multiple Regression (part 3)</t>
  </si>
  <si>
    <t>YxPRN4nGO7w</t>
  </si>
  <si>
    <t>2012-11-27T10:48:01Z</t>
  </si>
  <si>
    <t>Hierarchical Multiple Regression (part 4)</t>
  </si>
  <si>
    <t>VHOLF6tyMVc</t>
  </si>
  <si>
    <t>2012-11-27T10:45:58Z</t>
  </si>
  <si>
    <t>Hierarchical Multiple Regression (part 2)</t>
  </si>
  <si>
    <t>pkM4nXvP5Bo</t>
  </si>
  <si>
    <t>2012-11-27T10:44:47Z</t>
  </si>
  <si>
    <t>Hierarchical Multiple Regression (part 1)</t>
  </si>
  <si>
    <t>x-4ISJT7dPs</t>
  </si>
  <si>
    <t>2012-01-28T02:47:18Z</t>
  </si>
  <si>
    <t>Dealing with Unequal Variances and Sample Sizes - SPSS (part 2)</t>
  </si>
  <si>
    <t>LMRYyB6ujTQ</t>
  </si>
  <si>
    <t>2012-01-28T02:45:04Z</t>
  </si>
  <si>
    <t>Dealing with Unequal Variances and Sample Sizes - SPSS (part 1)</t>
  </si>
  <si>
    <t>GBlAtiJUHrg</t>
  </si>
  <si>
    <t>2011-12-23T07:25:09Z</t>
  </si>
  <si>
    <t>Transpose Data - SPSS (part 2)</t>
  </si>
  <si>
    <t>3no7XNijDbo</t>
  </si>
  <si>
    <t>2011-12-23T07:22:44Z</t>
  </si>
  <si>
    <t>Transpose Data - SPSS (part 1)</t>
  </si>
  <si>
    <t>kh_M5_MHWA4</t>
  </si>
  <si>
    <t>2011-12-14T07:21:14Z</t>
  </si>
  <si>
    <t>Curvilinear Regression - SPSS (part 6)</t>
  </si>
  <si>
    <t>zcjM5eDcy6M</t>
  </si>
  <si>
    <t>2011-12-14T07:20:48Z</t>
  </si>
  <si>
    <t>Curvilinear Regression - SPSS part 5</t>
  </si>
  <si>
    <t>NYHwxnvVu2Y</t>
  </si>
  <si>
    <t>2011-12-14T07:17:24Z</t>
  </si>
  <si>
    <t>Curvilinear Regression - SPSS (part 4)</t>
  </si>
  <si>
    <t>Q8buA3-bxRs</t>
  </si>
  <si>
    <t>2011-12-14T07:13:59Z</t>
  </si>
  <si>
    <t>Curvilinear Regression - SPSS (part 3)</t>
  </si>
  <si>
    <t>6TL4qp5Jt_k</t>
  </si>
  <si>
    <t>2011-12-14T07:10:43Z</t>
  </si>
  <si>
    <t>Curvilinear Regression - SPSS (part 2)</t>
  </si>
  <si>
    <t>HtzE-HmAcwk</t>
  </si>
  <si>
    <t>2011-12-14T07:09:15Z</t>
  </si>
  <si>
    <t>Curvilinear Regression - SPSS (part 1)</t>
  </si>
  <si>
    <t>uL8ZkvrdyCk</t>
  </si>
  <si>
    <t>2011-12-05T08:05:33Z</t>
  </si>
  <si>
    <t>Linear Contrast Analysis - SPSS (part 4)</t>
  </si>
  <si>
    <t>_pVmn8yNPhE</t>
  </si>
  <si>
    <t>2011-12-05T08:04:02Z</t>
  </si>
  <si>
    <t>Linear Contrast Analysis - SPSS (part 3)</t>
  </si>
  <si>
    <t>0sUT0rocfYc</t>
  </si>
  <si>
    <t>2011-12-05T08:02:05Z</t>
  </si>
  <si>
    <t>Linear Contrast Analysis - SPSS (part 2)</t>
  </si>
  <si>
    <t>F19BTj9NvZ8</t>
  </si>
  <si>
    <t>2011-12-05T07:59:30Z</t>
  </si>
  <si>
    <t>Linear Contrast Analysis - SPSS (part 1)</t>
  </si>
  <si>
    <t>27WcxkJKk5Y</t>
  </si>
  <si>
    <t>2011-11-28T00:42:05Z</t>
  </si>
  <si>
    <t>Jonckheere Trend Test - SPSS (part 3)</t>
  </si>
  <si>
    <t>eJxEKuRRRfw</t>
  </si>
  <si>
    <t>2011-11-28T00:40:31Z</t>
  </si>
  <si>
    <t>Jonckheere Trend Test - SPSS (part 2)</t>
  </si>
  <si>
    <t>hSNQilo5Bjg</t>
  </si>
  <si>
    <t>2011-11-28T00:39:02Z</t>
  </si>
  <si>
    <t>Jonckheere Trend Test - SPSS (part 1)</t>
  </si>
  <si>
    <t>7gb6o3675sg</t>
  </si>
  <si>
    <t>2011-11-21T11:27:06Z</t>
  </si>
  <si>
    <t>Oneway Repeated Measures Anova - SPSS (part4)</t>
  </si>
  <si>
    <t>hY2cs_Wm_fc</t>
  </si>
  <si>
    <t>2011-11-21T11:26:44Z</t>
  </si>
  <si>
    <t>Oneway Repeated Measures Anova - SPSS (part5)</t>
  </si>
  <si>
    <t>zIEj96ueTHI</t>
  </si>
  <si>
    <t>2011-11-21T11:20:07Z</t>
  </si>
  <si>
    <t>Oneway Repeated Measures Anova - SPSS (part3)</t>
  </si>
  <si>
    <t>FuS6VpCS5zA</t>
  </si>
  <si>
    <t>2011-11-21T11:15:42Z</t>
  </si>
  <si>
    <t>Oneway Repeated Measures Anova - SPSS (part2)</t>
  </si>
  <si>
    <t>Ep0kGn0i4n0</t>
  </si>
  <si>
    <t>2011-11-21T11:09:29Z</t>
  </si>
  <si>
    <t>Oneway Repeated Measures Anova - SPSS (part1)</t>
  </si>
  <si>
    <t>kI1qsA79QeY</t>
  </si>
  <si>
    <t>2011-11-14T00:38:19Z</t>
  </si>
  <si>
    <t>Median Test - SPSS (part 4)</t>
  </si>
  <si>
    <t>bPeHAgD53fA</t>
  </si>
  <si>
    <t>2011-11-14T00:38:14Z</t>
  </si>
  <si>
    <t>Median Test - SPSS (part 5)</t>
  </si>
  <si>
    <t>tP02BoV_q1k</t>
  </si>
  <si>
    <t>2011-11-14T00:36:33Z</t>
  </si>
  <si>
    <t>Median Test - SPSS (part 3)</t>
  </si>
  <si>
    <t>vtz4FgFVmYk</t>
  </si>
  <si>
    <t>2011-11-14T00:35:54Z</t>
  </si>
  <si>
    <t>Median Test - SPSS (part 1)</t>
  </si>
  <si>
    <t>KvQ7rddJfEM</t>
  </si>
  <si>
    <t>2011-11-14T00:35:47Z</t>
  </si>
  <si>
    <t>Median Test - SPSS (part 2)</t>
  </si>
  <si>
    <t>Sloy2lbtPVc</t>
  </si>
  <si>
    <t>2011-11-06T23:20:04Z</t>
  </si>
  <si>
    <t>Kruskal-Wallis - SPSS (part 4)</t>
  </si>
  <si>
    <t>5UdaYXPeUYY</t>
  </si>
  <si>
    <t>2011-11-06T23:19:47Z</t>
  </si>
  <si>
    <t>Kruskal-Wallis - SPSS (part 5)</t>
  </si>
  <si>
    <t>xLAUs4hL5Vs</t>
  </si>
  <si>
    <t>2011-11-06T23:18:20Z</t>
  </si>
  <si>
    <t>Kruskal-Wallis - SPSS (part 3)</t>
  </si>
  <si>
    <t>oWARSC31Rno</t>
  </si>
  <si>
    <t>2011-11-06T23:17:11Z</t>
  </si>
  <si>
    <t>Kruskal-Wallis - SPSS (part 2)</t>
  </si>
  <si>
    <t>Md8rqQ-oUH0</t>
  </si>
  <si>
    <t>2011-11-06T23:17:06Z</t>
  </si>
  <si>
    <t>Kruskal-Wallis - SPSS (part 1)</t>
  </si>
  <si>
    <t>AwfK8AQRTB8</t>
  </si>
  <si>
    <t>2011-10-27T08:11:37Z</t>
  </si>
  <si>
    <t>Select Cases: Dates and Times - SPSS</t>
  </si>
  <si>
    <t>GdAqROK112A</t>
  </si>
  <si>
    <t>2011-10-18T08:28:02Z</t>
  </si>
  <si>
    <t>Two Way ANOVA - SPSS (part 9)</t>
  </si>
  <si>
    <t>kNRl8sZLTPQ</t>
  </si>
  <si>
    <t>2011-10-18T08:24:26Z</t>
  </si>
  <si>
    <t>Two Way ANOVA - SPSS (part 8)</t>
  </si>
  <si>
    <t>SyQt0VDRdjU</t>
  </si>
  <si>
    <t>2011-10-18T08:20:59Z</t>
  </si>
  <si>
    <t>Two Way ANOVA - SPSS (part 7)</t>
  </si>
  <si>
    <t>EOnfOkeC4jk</t>
  </si>
  <si>
    <t>2011-10-18T08:19:21Z</t>
  </si>
  <si>
    <t>Two Way ANOVA - SPSS (part 5)</t>
  </si>
  <si>
    <t>F8udvOzSozk</t>
  </si>
  <si>
    <t>2011-10-18T08:18:09Z</t>
  </si>
  <si>
    <t>Two Way ANOVA - SPSS (part 6)</t>
  </si>
  <si>
    <t>CAkvvfGY7fA</t>
  </si>
  <si>
    <t>2011-10-18T08:15:04Z</t>
  </si>
  <si>
    <t>Two Way ANOVA - SPSS (part 4)</t>
  </si>
  <si>
    <t>soPX6rO7WZ8</t>
  </si>
  <si>
    <t>2011-10-18T08:14:06Z</t>
  </si>
  <si>
    <t>Two Way ANOVA - SPSS (part 2)</t>
  </si>
  <si>
    <t>cOmbrK-TOqo</t>
  </si>
  <si>
    <t>2011-10-18T08:12:34Z</t>
  </si>
  <si>
    <t>Two Way ANOVA - SPSS (part 1)</t>
  </si>
  <si>
    <t>J2vG7-8zDKs</t>
  </si>
  <si>
    <t>2011-10-18T08:12:25Z</t>
  </si>
  <si>
    <t>Two Way ANOVA - SPSS (part 3)</t>
  </si>
  <si>
    <t>7av7ejkOC1A</t>
  </si>
  <si>
    <t>2011-10-17T08:48:44Z</t>
  </si>
  <si>
    <t>Percentile Scores - SPSS (part 2)</t>
  </si>
  <si>
    <t>satMXVOdKI4</t>
  </si>
  <si>
    <t>2011-10-17T08:47:33Z</t>
  </si>
  <si>
    <t>Percentile Scores - SPSS (part 1)</t>
  </si>
  <si>
    <t>xEkJxl6mmQ0</t>
  </si>
  <si>
    <t>2011-10-16T07:40:07Z</t>
  </si>
  <si>
    <t>Replace Missing Values - Expectation-Maximization - SPSS (part 2)</t>
  </si>
  <si>
    <t>4yhpYKzW98M</t>
  </si>
  <si>
    <t>2011-10-16T07:37:46Z</t>
  </si>
  <si>
    <t>Replace Missing Values - Expectation-Maximization - SPSS (part 1)</t>
  </si>
  <si>
    <t>22aR9ruSig4</t>
  </si>
  <si>
    <t>2011-10-16T07:34:49Z</t>
  </si>
  <si>
    <t>Little's Missing Completely at Random (MCAR) Test - SPSS</t>
  </si>
  <si>
    <t>IYb0jsi4DIc</t>
  </si>
  <si>
    <t>2011-10-15T06:18:41Z</t>
  </si>
  <si>
    <t>Coefficient of variation - SPSS (part 3)</t>
  </si>
  <si>
    <t>NMHXfOiWIvE</t>
  </si>
  <si>
    <t>2011-10-15T06:15:33Z</t>
  </si>
  <si>
    <t>Coefficient of variation - SPSS (part 2)</t>
  </si>
  <si>
    <t>8AJFqODXTIQ</t>
  </si>
  <si>
    <t>2011-10-15T06:13:26Z</t>
  </si>
  <si>
    <t>Coefficient of variation - SPSS (part 1)</t>
  </si>
  <si>
    <t>7FBXN2J-hDw</t>
  </si>
  <si>
    <t>2011-10-15T06:09:54Z</t>
  </si>
  <si>
    <t>Coefficient of variation (part 2)</t>
  </si>
  <si>
    <t>XXngxFm_d5c</t>
  </si>
  <si>
    <t>2011-10-15T06:09:07Z</t>
  </si>
  <si>
    <t>Coefficient of variation (part 1)</t>
  </si>
  <si>
    <t>_w5FM_1WL-M</t>
  </si>
  <si>
    <t>2011-10-13T07:14:58Z</t>
  </si>
  <si>
    <t>Levene's test - SPSS (part 3)</t>
  </si>
  <si>
    <t>Ec-5lwqRSys</t>
  </si>
  <si>
    <t>2011-10-13T07:09:19Z</t>
  </si>
  <si>
    <t>Levene's test - SPSS (part 2)</t>
  </si>
  <si>
    <t>81Yi0cTuwzw</t>
  </si>
  <si>
    <t>2011-10-13T07:07:51Z</t>
  </si>
  <si>
    <t>Levene's test - SPSS (part1)</t>
  </si>
  <si>
    <t>4dlo5bOOwCE</t>
  </si>
  <si>
    <t>2011-10-13T07:00:28Z</t>
  </si>
  <si>
    <t>Homogeneity of Variance (part 3)</t>
  </si>
  <si>
    <t>p2V6XRnGBcY</t>
  </si>
  <si>
    <t>2011-10-13T06:58:33Z</t>
  </si>
  <si>
    <t>Homogeneity of Variance (part 2)</t>
  </si>
  <si>
    <t>3BApSAESfxI</t>
  </si>
  <si>
    <t>2011-10-13T06:56:45Z</t>
  </si>
  <si>
    <t>Homogeneity of Variance (part 1)</t>
  </si>
  <si>
    <t>iiRiOlkLa6A</t>
  </si>
  <si>
    <t>2011-10-11T01:27:48Z</t>
  </si>
  <si>
    <t>Normal Distribution - Explained Simply (part 2)</t>
  </si>
  <si>
    <t>xgQhefFOXrM</t>
  </si>
  <si>
    <t>2011-10-11T01:27:15Z</t>
  </si>
  <si>
    <t>Normal Distribution - Explained Simply (part 1)</t>
  </si>
  <si>
    <t>vPzvuMuVXk8</t>
  </si>
  <si>
    <t>2011-10-10T08:36:00Z</t>
  </si>
  <si>
    <t>Scatter Plot - SPSS (part 3)</t>
  </si>
  <si>
    <t>803YCYA2AoQ</t>
  </si>
  <si>
    <t>2011-10-10T08:34:24Z</t>
  </si>
  <si>
    <t>Scatter Plot - SPSS (part 2)</t>
  </si>
  <si>
    <t>blfflA-34pQ</t>
  </si>
  <si>
    <t>2011-10-10T08:32:16Z</t>
  </si>
  <si>
    <t>Scatter Plot - SPSS (part 1)</t>
  </si>
  <si>
    <t>SdOrkPn7d8Y</t>
  </si>
  <si>
    <t>2011-10-10T05:10:34Z</t>
  </si>
  <si>
    <t>Multiple Regression - Interaction - SPSS (part 5)</t>
  </si>
  <si>
    <t>vYsjJpyrHFc</t>
  </si>
  <si>
    <t>2011-10-10T05:10:18Z</t>
  </si>
  <si>
    <t>Multiple Regression - Interaction - SPSS (part 4)</t>
  </si>
  <si>
    <t>aVV7KnAr-qY</t>
  </si>
  <si>
    <t>2011-10-10T05:08:55Z</t>
  </si>
  <si>
    <t>Multiple Regression - Interaction - SPSS (part 3)</t>
  </si>
  <si>
    <t>aeT8MkG3bx8</t>
  </si>
  <si>
    <t>2011-10-10T05:08:03Z</t>
  </si>
  <si>
    <t>Multiple Regression - Interaction - SPSS (part 2)</t>
  </si>
  <si>
    <t>l3Aoikhaxtg</t>
  </si>
  <si>
    <t>2011-10-10T05:06:21Z</t>
  </si>
  <si>
    <t>Multiple Regression - Interaction- SPSS (part 1)</t>
  </si>
  <si>
    <t>sSoOY99XqZ4</t>
  </si>
  <si>
    <t>2011-10-07T07:37:06Z</t>
  </si>
  <si>
    <t>Value Labels - SPSS</t>
  </si>
  <si>
    <t>FatA5COFIPU</t>
  </si>
  <si>
    <t>2011-10-06T06:56:13Z</t>
  </si>
  <si>
    <t>Dealing with Outliers (part 2)</t>
  </si>
  <si>
    <t>Ukkcer70r5A</t>
  </si>
  <si>
    <t>2011-10-06T06:55:34Z</t>
  </si>
  <si>
    <t>Dealing with Outliers (part 1)</t>
  </si>
  <si>
    <t>tI79oQSuefU</t>
  </si>
  <si>
    <t>2011-10-06T01:00:31Z</t>
  </si>
  <si>
    <t>Select Cases - SPSS (part 2)</t>
  </si>
  <si>
    <t>5AVWlYyPnQo</t>
  </si>
  <si>
    <t>2011-10-06T00:59:33Z</t>
  </si>
  <si>
    <t>Select Cases - SPSS (part 1)</t>
  </si>
  <si>
    <t>LEmyHUpoJjI</t>
  </si>
  <si>
    <t>2011-10-05T23:29:58Z</t>
  </si>
  <si>
    <t>Split File - SPSS</t>
  </si>
  <si>
    <t>9nElUNh3rLQ</t>
  </si>
  <si>
    <t>2011-10-05T22:49:01Z</t>
  </si>
  <si>
    <t>SPSS Syntax - Introduction (part 3)</t>
  </si>
  <si>
    <t>X7NFJVK_ziA</t>
  </si>
  <si>
    <t>2011-10-05T22:46:46Z</t>
  </si>
  <si>
    <t>SPSS Syntax - Introduction (part 2)</t>
  </si>
  <si>
    <t>Xju82c0tDCw</t>
  </si>
  <si>
    <t>2011-10-05T22:44:53Z</t>
  </si>
  <si>
    <t>SPSS Syntax - Introduction (part 1)</t>
  </si>
  <si>
    <t>VFQQIZtyzZI</t>
  </si>
  <si>
    <t>2011-10-04T23:56:07Z</t>
  </si>
  <si>
    <t>MANOVA - Reporting (part 2)</t>
  </si>
  <si>
    <t>HF_tHP8sHOw</t>
  </si>
  <si>
    <t>2011-10-04T23:53:50Z</t>
  </si>
  <si>
    <t>MANOVA - Reporting (part 1)</t>
  </si>
  <si>
    <t>sMc5eX4OKbI</t>
  </si>
  <si>
    <t>2011-10-04T04:05:58Z</t>
  </si>
  <si>
    <t>Cohen's d (part 2)</t>
  </si>
  <si>
    <t>ISJqVcKZyLs</t>
  </si>
  <si>
    <t>2011-10-04T04:05:52Z</t>
  </si>
  <si>
    <t>Cohen's d (part 3)</t>
  </si>
  <si>
    <t>WMTxyWq4E2M</t>
  </si>
  <si>
    <t>2011-10-04T04:04:38Z</t>
  </si>
  <si>
    <t>Cohen's d (part 1)</t>
  </si>
  <si>
    <t>zHH0l_oHktU</t>
  </si>
  <si>
    <t>2011-09-30T08:44:52Z</t>
  </si>
  <si>
    <t>MANOVA - SPSS (part 10)</t>
  </si>
  <si>
    <t>XW66RC1l5uE</t>
  </si>
  <si>
    <t>2011-09-30T08:43:53Z</t>
  </si>
  <si>
    <t>MANOVA - SPSS (part 9)</t>
  </si>
  <si>
    <t>4i8JJloE1As</t>
  </si>
  <si>
    <t>2011-09-30T08:42:41Z</t>
  </si>
  <si>
    <t>MANOVA - SPSS (part 8)</t>
  </si>
  <si>
    <t>pO4DcOZcmWA</t>
  </si>
  <si>
    <t>2011-09-30T08:41:37Z</t>
  </si>
  <si>
    <t>MANOVA - SPSS (part 7)</t>
  </si>
  <si>
    <t>PkFHx2-_-WU</t>
  </si>
  <si>
    <t>2011-09-30T08:40:25Z</t>
  </si>
  <si>
    <t>MANOVA - SPSS (part 6)</t>
  </si>
  <si>
    <t>-4gQefaHvQk</t>
  </si>
  <si>
    <t>2011-09-30T08:39:32Z</t>
  </si>
  <si>
    <t>MANOVA - SPSS (part 5)</t>
  </si>
  <si>
    <t>ZBA8SXBrFgg</t>
  </si>
  <si>
    <t>2011-09-30T08:38:18Z</t>
  </si>
  <si>
    <t>MANOVA - SPSS (part 4)</t>
  </si>
  <si>
    <t>H2XW1XqAdQs</t>
  </si>
  <si>
    <t>2011-09-30T08:37:22Z</t>
  </si>
  <si>
    <t>MANOVA - SPSS (part 3)</t>
  </si>
  <si>
    <t>IjlVleVnPuE</t>
  </si>
  <si>
    <t>2011-09-30T08:35:07Z</t>
  </si>
  <si>
    <t>MANOVA - SPSS (part 2)</t>
  </si>
  <si>
    <t>3pzCa4Whv74</t>
  </si>
  <si>
    <t>2011-09-30T08:33:39Z</t>
  </si>
  <si>
    <t>MANOVA - SPSS (part 1)</t>
  </si>
  <si>
    <t>XdK__hYHgX8</t>
  </si>
  <si>
    <t>2011-09-29T05:14:28Z</t>
  </si>
  <si>
    <t>Kurtosis - SPSS (part 2)</t>
  </si>
  <si>
    <t>UTEoasXUWGo</t>
  </si>
  <si>
    <t>2011-09-29T05:13:38Z</t>
  </si>
  <si>
    <t>Skewness - SPSS (part 2)</t>
  </si>
  <si>
    <t>8_sDBYQ7jk4</t>
  </si>
  <si>
    <t>2011-09-29T05:13:21Z</t>
  </si>
  <si>
    <t>Kurtosis - SPSS (part 1)</t>
  </si>
  <si>
    <t>bcIcOODMoMA</t>
  </si>
  <si>
    <t>2011-09-29T05:11:38Z</t>
  </si>
  <si>
    <t>Skewness - SPSS (part 1)</t>
  </si>
  <si>
    <t>Nuxg-qoqPTw</t>
  </si>
  <si>
    <t>2011-09-29T02:34:31Z</t>
  </si>
  <si>
    <t>Standard Error of Measurement (part 2)</t>
  </si>
  <si>
    <t>PZDDWd-jUzM</t>
  </si>
  <si>
    <t>2011-09-29T02:33:22Z</t>
  </si>
  <si>
    <t>Standard Error of Measurement (part 1)</t>
  </si>
  <si>
    <t>Q6CkRWXvCZw</t>
  </si>
  <si>
    <t>2011-09-28T09:20:40Z</t>
  </si>
  <si>
    <t>Linear Regression (part 5)</t>
  </si>
  <si>
    <t>ynijS2McieQ</t>
  </si>
  <si>
    <t>2011-09-28T09:20:23Z</t>
  </si>
  <si>
    <t>Linear Regression (part 4)</t>
  </si>
  <si>
    <t>YdCLztrI73s</t>
  </si>
  <si>
    <t>2011-09-28T09:18:52Z</t>
  </si>
  <si>
    <t>Linear Regression (part 3)</t>
  </si>
  <si>
    <t>U4QL8QCbil8</t>
  </si>
  <si>
    <t>2011-09-28T09:17:20Z</t>
  </si>
  <si>
    <t>Linear Regression (part 2)</t>
  </si>
  <si>
    <t>YcNGKam_wwQ</t>
  </si>
  <si>
    <t>2011-09-28T09:15:41Z</t>
  </si>
  <si>
    <t>Linear Regression (part 1)</t>
  </si>
  <si>
    <t>hoJPB6OXXww</t>
  </si>
  <si>
    <t>2011-09-27T06:06:44Z</t>
  </si>
  <si>
    <t>Kappa - SPSS (part 2)</t>
  </si>
  <si>
    <t>nUGEZdgIUWU</t>
  </si>
  <si>
    <t>2011-09-27T06:04:11Z</t>
  </si>
  <si>
    <t>Kappa - SPSS (part 1)</t>
  </si>
  <si>
    <t>7i5aU2pBcMY</t>
  </si>
  <si>
    <t>2011-09-27T02:08:43Z</t>
  </si>
  <si>
    <t>Kendall's tau vs Spearman rank correlation (part 2)</t>
  </si>
  <si>
    <t>D56dvoVrBBE</t>
  </si>
  <si>
    <t>2011-09-27T02:07:43Z</t>
  </si>
  <si>
    <t>Kendall's tau vs Spearman rank correlation (part 1)</t>
  </si>
  <si>
    <t>ZJpAf5JOtmU</t>
  </si>
  <si>
    <t>2011-09-26T03:15:51Z</t>
  </si>
  <si>
    <t>Kendall's tau - SPSS</t>
  </si>
  <si>
    <t>V4MgE43SrgM</t>
  </si>
  <si>
    <t>2011-09-26T02:31:43Z</t>
  </si>
  <si>
    <t>Kendall's tau - Explained Simply + Examples (part 2)</t>
  </si>
  <si>
    <t>oXVxaSoY94k</t>
  </si>
  <si>
    <t>2011-09-26T02:30:26Z</t>
  </si>
  <si>
    <t>Kendall's tau - Explained Simply + Examples (part 1)</t>
  </si>
  <si>
    <t>UrHq1a59j1Y</t>
  </si>
  <si>
    <t>2011-09-24T05:20:57Z</t>
  </si>
  <si>
    <t>Yates Correction - Explained (but don't ever use it)</t>
  </si>
  <si>
    <t>jzr4pJ3bCBE</t>
  </si>
  <si>
    <t>2011-09-23T06:40:19Z</t>
  </si>
  <si>
    <t>Test Two Proportions/Percentages (Repeated Measures) - SPSS</t>
  </si>
  <si>
    <t>y0MeCB4xdxc</t>
  </si>
  <si>
    <t>2011-09-23T06:32:49Z</t>
  </si>
  <si>
    <t>McNemar Test - SPSS (part 2)</t>
  </si>
  <si>
    <t>X9ve4EdxFJc</t>
  </si>
  <si>
    <t>2011-09-23T06:30:59Z</t>
  </si>
  <si>
    <t>McNemar Test - SPSS (part 1)</t>
  </si>
  <si>
    <t>goCpdpe4wfY</t>
  </si>
  <si>
    <t>2011-09-22T03:27:37Z</t>
  </si>
  <si>
    <t>2 by 2 Table - Web Calculator Demonstration</t>
  </si>
  <si>
    <t>mSNoAODXD5c</t>
  </si>
  <si>
    <t>2011-09-22T03:24:26Z</t>
  </si>
  <si>
    <t>2 by 2 Table - Step by Step Example (part 2)</t>
  </si>
  <si>
    <t>RXesCtJfJ7g</t>
  </si>
  <si>
    <t>2011-09-22T03:21:36Z</t>
  </si>
  <si>
    <t>2 by 2 Table - Step by Step Example (part 1)</t>
  </si>
  <si>
    <t>bmv9MjKxzb8</t>
  </si>
  <si>
    <t>2011-09-20T04:19:47Z</t>
  </si>
  <si>
    <t>2 by 2 Contingency Table Analysis (Pearson Chi-Square) - SPSS (part 2)</t>
  </si>
  <si>
    <t>CfC_LptYs3o</t>
  </si>
  <si>
    <t>2011-09-20T04:17:35Z</t>
  </si>
  <si>
    <t>2 by 2 Contingency Table Analysis (Pearson Chi-Square) - SPSS (part 1)</t>
  </si>
  <si>
    <t>9dIBsa92QHY</t>
  </si>
  <si>
    <t>2011-09-19T06:49:51Z</t>
  </si>
  <si>
    <t>Test the Difference Between Percentages - SPSS</t>
  </si>
  <si>
    <t>Cy_MaIY6fjA</t>
  </si>
  <si>
    <t>2011-09-19T06:48:02Z</t>
  </si>
  <si>
    <t>2 by 1 Contingency Table Analysis - SPSS (Pearson Chi-Square)</t>
  </si>
  <si>
    <t>IQFPQJpeoL4</t>
  </si>
  <si>
    <t>2011-09-18T07:39:50Z</t>
  </si>
  <si>
    <t>Correlation Confidence Intervals - Web Calculator</t>
  </si>
  <si>
    <t>2011-09-18T07:33:40Z</t>
  </si>
  <si>
    <t>Confidence Intervals for Correlations - SPSS</t>
  </si>
  <si>
    <t>9rS49o1rdnk</t>
  </si>
  <si>
    <t>2011-09-16T05:38:30Z</t>
  </si>
  <si>
    <t>Cronbach's Alpha - SPSS (part 2)</t>
  </si>
  <si>
    <t>2gHvHm2SE5s</t>
  </si>
  <si>
    <t>2011-09-16T05:36:30Z</t>
  </si>
  <si>
    <t>Cronbach's Alpha - SPSS (part 1)</t>
  </si>
  <si>
    <t>Z_03ZPvM1fM</t>
  </si>
  <si>
    <t>2011-09-15T04:20:26Z</t>
  </si>
  <si>
    <t>Multicollinearity - Explained Simply (part 2)</t>
  </si>
  <si>
    <t>Ybzc3AB1E-E</t>
  </si>
  <si>
    <t>2011-09-15T04:19:21Z</t>
  </si>
  <si>
    <t>Multicollinearity - Explained Simply (part 1)</t>
  </si>
  <si>
    <t>7fjc_sA76IY</t>
  </si>
  <si>
    <t>2011-09-14T11:10:30Z</t>
  </si>
  <si>
    <t>Basic Introduction to SPSS (part 2)</t>
  </si>
  <si>
    <t>Wlk2QPIa2f8</t>
  </si>
  <si>
    <t>2011-09-14T10:44:29Z</t>
  </si>
  <si>
    <t>Basic Introduction to SPSS (part 1)</t>
  </si>
  <si>
    <t>2QmQzVgMv-Y</t>
  </si>
  <si>
    <t>2011-09-14T00:55:18Z</t>
  </si>
  <si>
    <t>Pitman-Morgan: Test the Difference Between Correlated Variances (part 2)</t>
  </si>
  <si>
    <t>90A0zRqTH4k</t>
  </si>
  <si>
    <t>2011-09-14T00:52:07Z</t>
  </si>
  <si>
    <t>Pitman-Morgan: Test the Difference Between Correlated Variances (part 1)</t>
  </si>
  <si>
    <t>uylh8TMEacQ</t>
  </si>
  <si>
    <t>2011-09-12T05:31:52Z</t>
  </si>
  <si>
    <t>How to Download a Free Copy of SPSS</t>
  </si>
  <si>
    <t>6IZCfOKMva0</t>
  </si>
  <si>
    <t>2011-09-12T04:58:56Z</t>
  </si>
  <si>
    <t>Semi-Partial Correlation - SPSS (part 1)</t>
  </si>
  <si>
    <t>OD3naH2WaAU</t>
  </si>
  <si>
    <t>2011-09-12T04:58:53Z</t>
  </si>
  <si>
    <t>Semi-Partial Correlation - SPSS (part 2)</t>
  </si>
  <si>
    <t>GUNPXLRk_60</t>
  </si>
  <si>
    <t>2011-09-12T04:58:06Z</t>
  </si>
  <si>
    <t>Partial Correlation - SPSS (part2)</t>
  </si>
  <si>
    <t>QL-ZIa4y4tg</t>
  </si>
  <si>
    <t>2011-09-12T04:54:26Z</t>
  </si>
  <si>
    <t>Partial Correlation - SPSS (part1)</t>
  </si>
  <si>
    <t>bRdC1u9veg8</t>
  </si>
  <si>
    <t>2011-09-09T02:22:08Z</t>
  </si>
  <si>
    <t>The Right Way to Detect Outliers - The Outlier Labeling Rule (part 3)</t>
  </si>
  <si>
    <t>2HmopqF6V6w</t>
  </si>
  <si>
    <t>2011-09-09T02:17:00Z</t>
  </si>
  <si>
    <t>The Right Way to Detect Outliers Outlier Labeling Rule (part 2)</t>
  </si>
  <si>
    <t>WSflSmcNRFI</t>
  </si>
  <si>
    <t>2011-09-09T02:14:58Z</t>
  </si>
  <si>
    <t>The Right Way to Detect Outliers - Outlier Labeling Rule (part 1)</t>
  </si>
  <si>
    <t>9a9Lp-1n_ZU</t>
  </si>
  <si>
    <t>2011-09-08T04:47:50Z</t>
  </si>
  <si>
    <t>Testing Distributions for Normality - SPSS (part 2)</t>
  </si>
  <si>
    <t>sQkB-AlJgPI</t>
  </si>
  <si>
    <t>2011-09-08T04:45:24Z</t>
  </si>
  <si>
    <t>Testing Distributions for Normality - SPSS (part 1)</t>
  </si>
  <si>
    <t>5SThhCVDecc</t>
  </si>
  <si>
    <t>2011-09-07T09:10:10Z</t>
  </si>
  <si>
    <t>Oneway ANOVA - SPSS (part 3)</t>
  </si>
  <si>
    <t>ZxLfDYCTlhE</t>
  </si>
  <si>
    <t>2011-09-07T09:08:52Z</t>
  </si>
  <si>
    <t>Oneway ANOVA - SPSS (part 2)</t>
  </si>
  <si>
    <t>_btBuD3LIsM</t>
  </si>
  <si>
    <t>2011-09-07T09:07:22Z</t>
  </si>
  <si>
    <t>Oneway ANOVA - SPSS (part 1)</t>
  </si>
  <si>
    <t>WaJ25D4sumA</t>
  </si>
  <si>
    <t>2011-09-05T08:47:29Z</t>
  </si>
  <si>
    <t>Outliers: *Never* Make This Common Mistake (part 2)</t>
  </si>
  <si>
    <t>30wrS2TEXFM</t>
  </si>
  <si>
    <t>2011-09-05T08:46:32Z</t>
  </si>
  <si>
    <t>Outliers: *Never* Make This Common Mistake (part 1)</t>
  </si>
  <si>
    <t>76ipx-ta8FY</t>
  </si>
  <si>
    <t>2011-09-02T08:58:20Z</t>
  </si>
  <si>
    <t>Point Biserial Correlation - SPSS</t>
  </si>
  <si>
    <t>POkFi5vKvI8</t>
  </si>
  <si>
    <t>2011-09-01T08:39:02Z</t>
  </si>
  <si>
    <t>Spearman Correlation - SPSS (part 2)</t>
  </si>
  <si>
    <t>r_WQe2c-ISU</t>
  </si>
  <si>
    <t>2011-09-01T08:37:31Z</t>
  </si>
  <si>
    <t>Spearman Correlation - SPSS (part 1)</t>
  </si>
  <si>
    <t>WB6lJ906VDU</t>
  </si>
  <si>
    <t>2011-09-01T08:35:51Z</t>
  </si>
  <si>
    <t>Histogram and Frequency Table - SPSS (part 3)</t>
  </si>
  <si>
    <t>ftWQAZcNIWU</t>
  </si>
  <si>
    <t>2011-09-01T08:35:02Z</t>
  </si>
  <si>
    <t>Histogram and Frequency Table - SPSS (part 2)</t>
  </si>
  <si>
    <t>CsAxJdZei1A</t>
  </si>
  <si>
    <t>2011-09-01T08:33:35Z</t>
  </si>
  <si>
    <t>Histogram and Frequency Table - SPSS (part 1)</t>
  </si>
  <si>
    <t>VOI5IlHfZVE</t>
  </si>
  <si>
    <t>2011-09-01T08:30:58Z</t>
  </si>
  <si>
    <t>Pearson Correlation - SPSS</t>
  </si>
  <si>
    <t>suTagFZsHSI</t>
  </si>
  <si>
    <t>2011-08-05T03:30:43Z</t>
  </si>
  <si>
    <t>Logistic Regression - Standardized Beta Weights (part 2)</t>
  </si>
  <si>
    <t>z9ltC4tniYY</t>
  </si>
  <si>
    <t>2011-08-05T03:28:45Z</t>
  </si>
  <si>
    <t>Logistic Regression - Standardized Beta Weights (part 1)</t>
  </si>
  <si>
    <t>2011-08-05T03:28:13Z</t>
  </si>
  <si>
    <t>Logistic Regression - Predicted Probabilities (part 3)</t>
  </si>
  <si>
    <t>6jj4muvWDgs</t>
  </si>
  <si>
    <t>2011-08-05T03:26:01Z</t>
  </si>
  <si>
    <t>Logistic Regression - Predicted Probabilities (part 2)</t>
  </si>
  <si>
    <t>ks7DQxiFn88</t>
  </si>
  <si>
    <t>2011-08-05T03:24:17Z</t>
  </si>
  <si>
    <t>Logistic Regression - Predicted Probabilities (part 1)</t>
  </si>
  <si>
    <t>rvopVisrgus</t>
  </si>
  <si>
    <t>2011-08-04T09:38:50Z</t>
  </si>
  <si>
    <t>Logistic Regression - SPSS (part 5)</t>
  </si>
  <si>
    <t>hxcDOoupB4Y</t>
  </si>
  <si>
    <t>2011-08-04T09:34:53Z</t>
  </si>
  <si>
    <t>Logistic Regression - SPSS (part 3)</t>
  </si>
  <si>
    <t>vhpnGL5m9Zs</t>
  </si>
  <si>
    <t>2011-08-04T09:33:10Z</t>
  </si>
  <si>
    <t>Logistic Regression - SPSS (part 4)</t>
  </si>
  <si>
    <t>zdJhydkcqv4</t>
  </si>
  <si>
    <t>2011-08-04T09:31:21Z</t>
  </si>
  <si>
    <t>Logistic Regression - SPSS (part 2)</t>
  </si>
  <si>
    <t>OvQShzJ7Sns</t>
  </si>
  <si>
    <t>2011-08-04T09:28:58Z</t>
  </si>
  <si>
    <t>Logistic Regression - SPSS (part 1)</t>
  </si>
  <si>
    <t>OOKVHh0aolI</t>
  </si>
  <si>
    <t>2011-07-28T01:56:46Z</t>
  </si>
  <si>
    <t>Be Careful - Different Methods of Calculating Averages in SPSS</t>
  </si>
  <si>
    <t>7RNtdGBo8r0</t>
  </si>
  <si>
    <t>2011-07-18T23:49:04Z</t>
  </si>
  <si>
    <t>Which Stats Package is the Most Popular in the Job Market? (part 2)</t>
  </si>
  <si>
    <t>zImx_2iXSWQ</t>
  </si>
  <si>
    <t>2011-07-18T23:48:31Z</t>
  </si>
  <si>
    <t>Which Stats Package is the Most Popular in the Job Market? (part 3)</t>
  </si>
  <si>
    <t>tXgGtwOwhmc</t>
  </si>
  <si>
    <t>2011-07-18T23:47:53Z</t>
  </si>
  <si>
    <t>Which Stats Package is the Most Popular in the Job Market? (part 1)</t>
  </si>
  <si>
    <t>Apmu-Ez90aQ</t>
  </si>
  <si>
    <t>2011-07-15T03:31:14Z</t>
  </si>
  <si>
    <t>Test Insider Trading Hypothesis Statistically (part 4)</t>
  </si>
  <si>
    <t>3pcC_CIyneY</t>
  </si>
  <si>
    <t>2011-07-15T03:30:47Z</t>
  </si>
  <si>
    <t>Test Insider Trading Hypothesis Statistically (part 3)</t>
  </si>
  <si>
    <t>cZRsIdRrdGU</t>
  </si>
  <si>
    <t>2011-07-15T03:30:01Z</t>
  </si>
  <si>
    <t>Test Insider Trading Hypothesis Statistically (part 2)</t>
  </si>
  <si>
    <t>QMAuWS1nook</t>
  </si>
  <si>
    <t>2011-07-15T03:29:29Z</t>
  </si>
  <si>
    <t>Test Insider Trading Hypothesis Statistically (part 1)</t>
  </si>
  <si>
    <t>TKdAVYwds5M</t>
  </si>
  <si>
    <t>2011-07-07T06:48:56Z</t>
  </si>
  <si>
    <t>ANOVA on Ratio Variables - SPSS (part 2)</t>
  </si>
  <si>
    <t>If_RR6NqiAI</t>
  </si>
  <si>
    <t>2011-07-07T06:47:05Z</t>
  </si>
  <si>
    <t>ANOVA on Ratio Variables - SPSS (part 1)</t>
  </si>
  <si>
    <t>dtLLh5ura6g</t>
  </si>
  <si>
    <t>2011-07-07T06:45:02Z</t>
  </si>
  <si>
    <t>Create T-Scores (SPSS)</t>
  </si>
  <si>
    <t>okf2nokI_tE</t>
  </si>
  <si>
    <t>2011-07-07T06:43:30Z</t>
  </si>
  <si>
    <t>Create z-scores - SPSS</t>
  </si>
  <si>
    <t>2EOm67pOJmc</t>
  </si>
  <si>
    <t>2011-07-07T04:49:00Z</t>
  </si>
  <si>
    <t>ANOVA of residuals vs ANCOVA (part 2)</t>
  </si>
  <si>
    <t>LynEoDfjQ64</t>
  </si>
  <si>
    <t>2011-07-07T04:46:43Z</t>
  </si>
  <si>
    <t>ANOVA of residuals vs ANCOVA (part 1)</t>
  </si>
  <si>
    <t>i41S_Rj9tHA</t>
  </si>
  <si>
    <t>2011-07-07T00:55:57Z</t>
  </si>
  <si>
    <t>Analysis of Covariance (ANCOVA) - SPSS (part 7)</t>
  </si>
  <si>
    <t>OLfo0dPZ5OA</t>
  </si>
  <si>
    <t>2011-07-07T00:55:14Z</t>
  </si>
  <si>
    <t>Analysis of Covariance (ANCOVA) - SPSS (part 6)</t>
  </si>
  <si>
    <t>cRJXt87ySFw</t>
  </si>
  <si>
    <t>2011-07-07T00:51:47Z</t>
  </si>
  <si>
    <t>Analysis of Covariance (ANCOVA) - SPSS (part 5)</t>
  </si>
  <si>
    <t>5JZyJQxYE3I</t>
  </si>
  <si>
    <t>2011-07-07T00:48:27Z</t>
  </si>
  <si>
    <t>Analysis of Covariance (ANCOVA) - SPSS (part 4)</t>
  </si>
  <si>
    <t>qd9BBIF1-yY</t>
  </si>
  <si>
    <t>2011-07-07T00:46:52Z</t>
  </si>
  <si>
    <t>Analysis of Covariance (ANCOVA) - SPSS (part 3)</t>
  </si>
  <si>
    <t>UHgvalPpgZQ</t>
  </si>
  <si>
    <t>2011-07-07T00:44:54Z</t>
  </si>
  <si>
    <t>Analysis of Covariance (ANCOVA) - SPSS (part 2)</t>
  </si>
  <si>
    <t>_uYASFVUNpQ</t>
  </si>
  <si>
    <t>2011-07-07T00:43:02Z</t>
  </si>
  <si>
    <t>Analysis of Covariance (ANCOVA) - SPSS (part 1)</t>
  </si>
  <si>
    <t>RDJUqx-WFQ4</t>
  </si>
  <si>
    <t>2011-07-05T05:53:05Z</t>
  </si>
  <si>
    <t>Fit Output Table to One Page - SPSS</t>
  </si>
  <si>
    <t>2011-07-05T05:50:21Z</t>
  </si>
  <si>
    <t>Streamlined Correlation Matrix - SPSS</t>
  </si>
  <si>
    <t>ac63vDELLWI</t>
  </si>
  <si>
    <t>2011-06-30T10:47:17Z</t>
  </si>
  <si>
    <t>Factor Analysis - SPSS (part 7)</t>
  </si>
  <si>
    <t>Cybmrn9PObo</t>
  </si>
  <si>
    <t>2011-06-30T10:46:29Z</t>
  </si>
  <si>
    <t>Factor Analysis - SPSS (part 6)</t>
  </si>
  <si>
    <t>M5E1R2Dj_0I</t>
  </si>
  <si>
    <t>2011-06-30T10:43:02Z</t>
  </si>
  <si>
    <t>Factor Analysis - SPSS (part 5)</t>
  </si>
  <si>
    <t>twDhPCqVkak</t>
  </si>
  <si>
    <t>2011-06-30T10:40:43Z</t>
  </si>
  <si>
    <t>Factor Analysis - SPSS (part 4)</t>
  </si>
  <si>
    <t>X0RdXyGbJDY</t>
  </si>
  <si>
    <t>2011-06-30T10:38:18Z</t>
  </si>
  <si>
    <t>Factor Analysis - SPSS (part 3)</t>
  </si>
  <si>
    <t>f0ynIUyO9AU</t>
  </si>
  <si>
    <t>2011-06-30T10:36:20Z</t>
  </si>
  <si>
    <t>Factor Analysis - SPSS (part 2)</t>
  </si>
  <si>
    <t>iDT0tjU1TWo</t>
  </si>
  <si>
    <t>2011-06-30T10:34:28Z</t>
  </si>
  <si>
    <t>Factor Analysis - SPSS (part 1)</t>
  </si>
  <si>
    <t>LlW0morV8ZY</t>
  </si>
  <si>
    <t>2011-06-30T02:15:12Z</t>
  </si>
  <si>
    <t>Heteroscedasticity Adjusted Standard Errors - SPSS (part 2)</t>
  </si>
  <si>
    <t>paYqAb2npTc</t>
  </si>
  <si>
    <t>2011-06-30T02:12:37Z</t>
  </si>
  <si>
    <t>Heteroscedasticity Adjusted Standard Errors - SPSS (part 1)</t>
  </si>
  <si>
    <t>kOz7NBTon0Y</t>
  </si>
  <si>
    <t>2011-06-29T09:30:40Z</t>
  </si>
  <si>
    <t>Testing Heteroscedasticity Statistically - SPSS (part 3)</t>
  </si>
  <si>
    <t>bC2rh8mLkbY</t>
  </si>
  <si>
    <t>2011-06-29T09:29:27Z</t>
  </si>
  <si>
    <t>Testing Heteroscedasticity Statistically - SPSS (part 2)</t>
  </si>
  <si>
    <t>3QcX4jqPn14</t>
  </si>
  <si>
    <t>2011-06-29T09:27:03Z</t>
  </si>
  <si>
    <t>Testing Heteroscedasticity Statistically - SPSS (part 1)</t>
  </si>
  <si>
    <t>lUtYadNLV3s</t>
  </si>
  <si>
    <t>2011-06-29T06:57:29Z</t>
  </si>
  <si>
    <t>Multiple Regression - SPSS (part 3)</t>
  </si>
  <si>
    <t>UiJ4G3rLlXA</t>
  </si>
  <si>
    <t>2011-06-29T06:56:58Z</t>
  </si>
  <si>
    <t>Multiple Regression - SPSS (part 5)</t>
  </si>
  <si>
    <t>pIgUOlHwRKk</t>
  </si>
  <si>
    <t>2011-06-29T06:56:28Z</t>
  </si>
  <si>
    <t>Multiple Regression - SPSS (part 4)</t>
  </si>
  <si>
    <t>oi_oWh_4d78</t>
  </si>
  <si>
    <t>2011-06-29T06:55:04Z</t>
  </si>
  <si>
    <t>Multiple Regression - SPSS (part 2)</t>
  </si>
  <si>
    <t>IWYENu0kCYE</t>
  </si>
  <si>
    <t>2011-06-29T06:54:21Z</t>
  </si>
  <si>
    <t>Multiple Regression - SPSS (part 1)</t>
  </si>
  <si>
    <t>JXRyCiuL46A</t>
  </si>
  <si>
    <t>2011-06-29T04:27:35Z</t>
  </si>
  <si>
    <t>Multiple Regression - SPSS (Brief)</t>
  </si>
  <si>
    <t>XJjjh9XDcZc</t>
  </si>
  <si>
    <t>2011-06-28T00:58:25Z</t>
  </si>
  <si>
    <t>Create an ID Variable in SPSS (via menu or via syntax)</t>
  </si>
  <si>
    <t>KyAZPuAMXv8</t>
  </si>
  <si>
    <t>2011-06-27T04:24:24Z</t>
  </si>
  <si>
    <t>Parallel Analysis (Eigenvalue Monte Carlo Simulation) - SPSS (part 4)</t>
  </si>
  <si>
    <t>5DVc0N7H1Yo</t>
  </si>
  <si>
    <t>2011-06-27T04:23:26Z</t>
  </si>
  <si>
    <t>Parallel Analysis (Eigenvalue Monte Carlo Simulation) - SPSS (part 3)</t>
  </si>
  <si>
    <t>HJHX-vJWrwg</t>
  </si>
  <si>
    <t>2011-06-27T04:22:17Z</t>
  </si>
  <si>
    <t>Parallel Analysis (Eigenvalue Monte Carlo Simulation) - SPSS (part 2)</t>
  </si>
  <si>
    <t>T908yGVgjPk</t>
  </si>
  <si>
    <t>2011-06-27T04:20:15Z</t>
  </si>
  <si>
    <t>Parallel Analysis (Eigenvalue Monte Carlo Simulation) - SPSS (part 1)</t>
  </si>
  <si>
    <t>LPoy_dfuTFU</t>
  </si>
  <si>
    <t>2011-06-26T07:12:14Z</t>
  </si>
  <si>
    <t>Linear Regression - SPSS (part 4)</t>
  </si>
  <si>
    <t>e6yLXpsxK_4</t>
  </si>
  <si>
    <t>2011-06-26T07:10:08Z</t>
  </si>
  <si>
    <t>Linear Regression - SPSS (part 3)</t>
  </si>
  <si>
    <t>VEQPX6d-EQw</t>
  </si>
  <si>
    <t>2011-06-26T07:08:52Z</t>
  </si>
  <si>
    <t>Linear Regression - SPSS (part 2)</t>
  </si>
  <si>
    <t>0AGLdgUtIJg</t>
  </si>
  <si>
    <t>2011-06-26T07:07:03Z</t>
  </si>
  <si>
    <t>Linear Regression - SPSS (part 1)</t>
  </si>
  <si>
    <t>jhqkDoj8tK8</t>
  </si>
  <si>
    <t>2011-06-25T05:57:34Z</t>
  </si>
  <si>
    <t>Principal Components Analysis - SPSS (part 4)</t>
  </si>
  <si>
    <t>JcCVl9JxhmU</t>
  </si>
  <si>
    <t>2011-06-25T05:55:59Z</t>
  </si>
  <si>
    <t>Principal Components Analysis - SPSS (part 3)</t>
  </si>
  <si>
    <t>CzWEJLoNmLA</t>
  </si>
  <si>
    <t>2011-06-25T05:53:45Z</t>
  </si>
  <si>
    <t>Principal Components Analysis - SPSS (part 2)</t>
  </si>
  <si>
    <t>qu4la8K212M</t>
  </si>
  <si>
    <t>2011-06-25T05:51:24Z</t>
  </si>
  <si>
    <t>Principal Components Analysis - SPSS (part 1)</t>
  </si>
  <si>
    <t>MJGk2sg4EZU</t>
  </si>
  <si>
    <t>2011-06-24T05:34:37Z</t>
  </si>
  <si>
    <t>Paired Samples t-test - SPSS</t>
  </si>
  <si>
    <t>ve4ZtCJUODg</t>
  </si>
  <si>
    <t>2011-06-23T05:31:13Z</t>
  </si>
  <si>
    <t>Paired Samples t-test vs CAPM Linear Regression (part 3)</t>
  </si>
  <si>
    <t>RENNAMmyBTY</t>
  </si>
  <si>
    <t>2011-06-23T05:29:14Z</t>
  </si>
  <si>
    <t>Paired Samples t-test vs CAPM Linear Regression (part 2)</t>
  </si>
  <si>
    <t>xsnnYheFN4w</t>
  </si>
  <si>
    <t>2011-06-23T05:23:58Z</t>
  </si>
  <si>
    <t>Paired Samples t-test vs CAPM Linear Regression (part 1)</t>
  </si>
  <si>
    <t>8alv3kZt8Ug</t>
  </si>
  <si>
    <t>2011-06-19T09:13:12Z</t>
  </si>
  <si>
    <t>Independent t-test - SPSS (Example 1)</t>
  </si>
  <si>
    <t>V631MtYv99s</t>
  </si>
  <si>
    <t>2011-06-18T01:54:59Z</t>
  </si>
  <si>
    <t>Warren Buffett CAPM Analysis - SPSS (Part 2)</t>
  </si>
  <si>
    <t>FeUVX1bewEo</t>
  </si>
  <si>
    <t>2011-06-18T01:50:34Z</t>
  </si>
  <si>
    <t>Warren Buffett CAPM Analysis - SPSS (Part 1)</t>
  </si>
  <si>
    <t>eibEJR-Wej0</t>
  </si>
  <si>
    <t>2011-06-18T01:28:18Z</t>
  </si>
  <si>
    <t>Mixed-Design ('Split-Plot') ANOVA - SPSS (Part 2)</t>
  </si>
  <si>
    <t>APvlPjYSSaI</t>
  </si>
  <si>
    <t>2011-06-18T01:22:13Z</t>
  </si>
  <si>
    <t>Mixed-Design ('Split-Plot') ANOVA - SPSS (Part 1)</t>
  </si>
  <si>
    <t>w6Rj--oeXUc</t>
  </si>
  <si>
    <t>2011-06-15T07:12:21Z</t>
  </si>
  <si>
    <t>CAPM Analysis with SPSS</t>
  </si>
  <si>
    <t>xZeORgGxxRk</t>
  </si>
  <si>
    <t>2011-06-15T04:56:01Z</t>
  </si>
  <si>
    <t>Quick Way to Create Manuscript Ready Correlation Matrix - SPSS</t>
  </si>
  <si>
    <t>_9vMLEY3Fss</t>
  </si>
  <si>
    <t>2011-05-19T02:19:11Z</t>
  </si>
  <si>
    <t>Mixed-Design ('Split-Plot') Anova - Statistica</t>
  </si>
  <si>
    <t>7gfXKJPJsFA</t>
  </si>
  <si>
    <t>2011-05-14T08:53:18Z</t>
  </si>
  <si>
    <t>Is Buffett Just Lucky?</t>
  </si>
  <si>
    <t>UCcIXc5mJsHVYTZR1maL5l9w</t>
  </si>
  <si>
    <t>Deeplearning.ai</t>
  </si>
  <si>
    <t>SzAmGg2TVBg</t>
  </si>
  <si>
    <t>2020-07-29T18:44:10Z</t>
  </si>
  <si>
    <t>Break into NLP hosted by deeplearning.ai</t>
  </si>
  <si>
    <t>PT1H33M46S</t>
  </si>
  <si>
    <t>Rp7qqjlBeRY</t>
  </si>
  <si>
    <t>2020-04-15T21:05:43Z</t>
  </si>
  <si>
    <t>Pie &amp; AI: Real-world AI Applications in Medicine</t>
  </si>
  <si>
    <t>PT1H41M25S</t>
  </si>
  <si>
    <t>dvnsbOtAmYI</t>
  </si>
  <si>
    <t>2020-04-14T18:23:26Z</t>
  </si>
  <si>
    <t>How deep learning can detect cancerous tissue (AI For Medicine)</t>
  </si>
  <si>
    <t>oJ2FL5BsFuQ</t>
  </si>
  <si>
    <t>2020-04-09T18:38:45Z</t>
  </si>
  <si>
    <t>AI For Prognosis (AI For Medicine)</t>
  </si>
  <si>
    <t>6dQgPFaZMGQ</t>
  </si>
  <si>
    <t>2020-04-07T18:35:05Z</t>
  </si>
  <si>
    <t>Practical Challenges Training with Medical Data (AI For Medicine)</t>
  </si>
  <si>
    <t>zGFKSQlef_0</t>
  </si>
  <si>
    <t>2020-03-31T18:00:16Z</t>
  </si>
  <si>
    <t>New AI For Medicine Specialization coming soon!</t>
  </si>
  <si>
    <t>JtDQkaTXC0A</t>
  </si>
  <si>
    <t>2020-03-26T00:48:09Z</t>
  </si>
  <si>
    <t>Protecting Front line American Healthcare Workers Fighting COVID19: Lessons from South Korea</t>
  </si>
  <si>
    <t>PT1H7M45S</t>
  </si>
  <si>
    <t>_YcAEBnbtPQ</t>
  </si>
  <si>
    <t>2020-03-09T18:54:11Z</t>
  </si>
  <si>
    <t>Augmenting Data (TensorFlow in Practice)</t>
  </si>
  <si>
    <t>6joSL0CUNtA</t>
  </si>
  <si>
    <t>2020-02-24T19:31:41Z</t>
  </si>
  <si>
    <t>Heroes of Deep Learning: Yann LeCun and Ruslan Salakhutdinov on Getting Started</t>
  </si>
  <si>
    <t>R2vIYVdMzPc</t>
  </si>
  <si>
    <t>2020-02-12T19:12:55Z</t>
  </si>
  <si>
    <t>Four advanced deployment scenarios (TensorFlow: Data and Deployment)</t>
  </si>
  <si>
    <t>y2v1-u6t5eQ</t>
  </si>
  <si>
    <t>2020-02-10T19:48:13Z</t>
  </si>
  <si>
    <t>How to pick AI projects (AI For Everyone)</t>
  </si>
  <si>
    <t>PT41S</t>
  </si>
  <si>
    <t>V4gmRuYPtLA</t>
  </si>
  <si>
    <t>2020-02-05T19:00:08Z</t>
  </si>
  <si>
    <t>How Convolutions Work (TensorFlow in Practice)</t>
  </si>
  <si>
    <t>y7RfAwltHTw</t>
  </si>
  <si>
    <t>2020-02-03T20:04:32Z</t>
  </si>
  <si>
    <t>Heroes of Deep Learning: Pieter Abbeel and Andrej Karpathy on Getting Started</t>
  </si>
  <si>
    <t>qvT3NyaycoA</t>
  </si>
  <si>
    <t>2020-01-29T23:37:45Z</t>
  </si>
  <si>
    <t>Why Computer Vision is a Hard Problem (TensorFlow in Practice)</t>
  </si>
  <si>
    <t>cI6WLiujJDY</t>
  </si>
  <si>
    <t>2020-01-28T01:02:39Z</t>
  </si>
  <si>
    <t>What AI Can and Cannot Do (AI For Everyone)</t>
  </si>
  <si>
    <t>oCE3QLmize4</t>
  </si>
  <si>
    <t>2020-01-22T23:26:48Z</t>
  </si>
  <si>
    <t>Heroes of Deep Learning: Geoff Hinton on Career Advice</t>
  </si>
  <si>
    <t>7VHsWChH27g</t>
  </si>
  <si>
    <t>2020-01-20T19:07:11Z</t>
  </si>
  <si>
    <t>Training in the Browser (TensorFlow: Data and Deployment)</t>
  </si>
  <si>
    <t>nbfJ23FxvuI</t>
  </si>
  <si>
    <t>2019-09-24T23:29:46Z</t>
  </si>
  <si>
    <t>Coming soon: a new deeplearning.ai Specialization</t>
  </si>
  <si>
    <t>wlQvPJHxfOE</t>
  </si>
  <si>
    <t>2019-09-16T19:47:19Z</t>
  </si>
  <si>
    <t>Pie &amp; AI MedellÃ­n: A Discussion with Andrew Ng and Helmuth Trefftz</t>
  </si>
  <si>
    <t>PT37M15S</t>
  </si>
  <si>
    <t>j2nGxw8sKYU</t>
  </si>
  <si>
    <t>2019-09-09T23:43:39Z</t>
  </si>
  <si>
    <t>Andrew Ng at Amazon re:MARS 2019</t>
  </si>
  <si>
    <t>69dr4090Y-Q</t>
  </si>
  <si>
    <t>2019-07-31T01:26:47Z</t>
  </si>
  <si>
    <t>Pie &amp; AI: TensorFlow Specialization Launch @ Google HQ</t>
  </si>
  <si>
    <t>U1bIc6pFdw4</t>
  </si>
  <si>
    <t>2019-05-22T01:46:35Z</t>
  </si>
  <si>
    <t>Ones To Watch: Christine Payne</t>
  </si>
  <si>
    <t>eMh5YqKopjE</t>
  </si>
  <si>
    <t>2018-09-28T20:06:40Z</t>
  </si>
  <si>
    <t>deeplearning.ai's Heroes of Deep Learning: Dawn Song</t>
  </si>
  <si>
    <t>JS12eb1cTLE</t>
  </si>
  <si>
    <t>2018-04-04T23:40:12Z</t>
  </si>
  <si>
    <t>deeplearning.ai's Heroes of Deep Learning: Yann LeCun</t>
  </si>
  <si>
    <t>PT27M49S</t>
  </si>
  <si>
    <t>quoGRI-1l0A</t>
  </si>
  <si>
    <t>2018-02-05T19:50:16Z</t>
  </si>
  <si>
    <t>C5W3L08 Attention Model</t>
  </si>
  <si>
    <t>vm2SI8AJY0s</t>
  </si>
  <si>
    <t>2018-02-05T19:50:15Z</t>
  </si>
  <si>
    <t>C5W3L09 SpeechRecog</t>
  </si>
  <si>
    <t>DejHQYAGb7Q</t>
  </si>
  <si>
    <t>2018-02-05T19:50:14Z</t>
  </si>
  <si>
    <t>C5W3L06 Bleu Score (Optional)</t>
  </si>
  <si>
    <t>Er2ucMxjdHE</t>
  </si>
  <si>
    <t>C5W3L02 Picking the most likely sentence</t>
  </si>
  <si>
    <t>RLWuzLLSIgw</t>
  </si>
  <si>
    <t>C5W3L03 Beam Search</t>
  </si>
  <si>
    <t>SysgYptB198</t>
  </si>
  <si>
    <t>C5W3L07 Attention Model Intuition</t>
  </si>
  <si>
    <t>ZGUZwk7xIwk</t>
  </si>
  <si>
    <t>C5W3L05 Error Analysis of Beam Search</t>
  </si>
  <si>
    <t>Zqx_hbTmN6A</t>
  </si>
  <si>
    <t>C5W3L10 Trigger Word Detection</t>
  </si>
  <si>
    <t>_i3aqgKVNQI</t>
  </si>
  <si>
    <t>C5W3L01 Basic Models</t>
  </si>
  <si>
    <t>gb__z7LlN_4</t>
  </si>
  <si>
    <t>C5W3L04 Refining Beam Search</t>
  </si>
  <si>
    <t>y_-Gh3iARJM</t>
  </si>
  <si>
    <t>C5W3L11 Summary and Thank You</t>
  </si>
  <si>
    <t>2017-11-07T19:46:13Z</t>
  </si>
  <si>
    <t>C4W4L01 What is face recognition</t>
  </si>
  <si>
    <t>0NSLgoEtdnw</t>
  </si>
  <si>
    <t>C4W4L05 Face Verification</t>
  </si>
  <si>
    <t>6jfw8MuKwpI</t>
  </si>
  <si>
    <t>C4W4L03 Siamese Network</t>
  </si>
  <si>
    <t>96b_weTZb2w</t>
  </si>
  <si>
    <t>C4W4L02 One Shot Learning</t>
  </si>
  <si>
    <t>ChoV5h7tw5A</t>
  </si>
  <si>
    <t>C4W4L07 What are deep CNs learning?</t>
  </si>
  <si>
    <t>Cn8AtS-9Nwc</t>
  </si>
  <si>
    <t>C4W4L11 1D and 3D Generalizations</t>
  </si>
  <si>
    <t>QgkLfjfGul8</t>
  </si>
  <si>
    <t>C4W4L10 Style Cost Function</t>
  </si>
  <si>
    <t>R39tWYYKNcI</t>
  </si>
  <si>
    <t>C4W4L06 What is neural style transfer?</t>
  </si>
  <si>
    <t>b1I5X3UfEYI</t>
  </si>
  <si>
    <t>C4W4L09 Content Cost Function</t>
  </si>
  <si>
    <t>d2XB5-tuCWU</t>
  </si>
  <si>
    <t>C4W4L04 Triplet loss</t>
  </si>
  <si>
    <t>xY-DMAJpIP4</t>
  </si>
  <si>
    <t>C4W4L08 Cost Function</t>
  </si>
  <si>
    <t>5e5pjeojznk</t>
  </si>
  <si>
    <t>2017-11-07T19:34:58Z</t>
  </si>
  <si>
    <t>C4W3L03 Object Detection</t>
  </si>
  <si>
    <t>6ykvU9WuIws</t>
  </si>
  <si>
    <t>C4W3L10 Region Proposals</t>
  </si>
  <si>
    <t>9s_FpMpdYW8</t>
  </si>
  <si>
    <t>C4W3L09 YOLO Algorithm</t>
  </si>
  <si>
    <t>ANIzQ5G-XPE</t>
  </si>
  <si>
    <t>C4W3L06 Intersection Over Union</t>
  </si>
  <si>
    <t>GSwYGkTfOKk</t>
  </si>
  <si>
    <t>C4W3L01 Object Localization</t>
  </si>
  <si>
    <t>RTlwl2bv0Tg</t>
  </si>
  <si>
    <t>C4W3L08 Anchor Boxes</t>
  </si>
  <si>
    <t>VAo84c1hQX8</t>
  </si>
  <si>
    <t>C4W3L07 Nonmax Suppression</t>
  </si>
  <si>
    <t>XdsmlBGOK-k</t>
  </si>
  <si>
    <t>C4W3L04 Convolutional Implementation Sliding Windows</t>
  </si>
  <si>
    <t>rRB9iymNy1w</t>
  </si>
  <si>
    <t>C4W3L02 Landmark Detection</t>
  </si>
  <si>
    <t>2017-11-07T19:26:10Z</t>
  </si>
  <si>
    <t>C4W2L01 Why look at case studies?</t>
  </si>
  <si>
    <t>C86ZXvgpejM</t>
  </si>
  <si>
    <t>C4W2L06 Inception Network Motivation</t>
  </si>
  <si>
    <t>FQM13HkEfBk</t>
  </si>
  <si>
    <t>C4W2L09 Transfer Learning</t>
  </si>
  <si>
    <t>JI8saFjK84o</t>
  </si>
  <si>
    <t>C4W2L10 Data Augmentation</t>
  </si>
  <si>
    <t>KfV8CJh7hE0</t>
  </si>
  <si>
    <t>C4W2L07 Inception Network</t>
  </si>
  <si>
    <t>RYth6EbBUqM</t>
  </si>
  <si>
    <t>C4W2L04 Why ResNets Work</t>
  </si>
  <si>
    <t>ZILIbUvp5lk</t>
  </si>
  <si>
    <t>C4W2L03 Resnets</t>
  </si>
  <si>
    <t>c1RBQzKsDCk</t>
  </si>
  <si>
    <t>C4W2L05 Network In Network</t>
  </si>
  <si>
    <t>c3zw6KI6dLc</t>
  </si>
  <si>
    <t>C4W2L11 State of Computer Vision</t>
  </si>
  <si>
    <t>cFFu__mcoIw</t>
  </si>
  <si>
    <t>C4W2L08 Using Open Source Implementation</t>
  </si>
  <si>
    <t>dZVkygnKh1M</t>
  </si>
  <si>
    <t>C4W2L02 Classic Network</t>
  </si>
  <si>
    <t>3PyJA9AfwSk</t>
  </si>
  <si>
    <t>2017-11-07T19:14:40Z</t>
  </si>
  <si>
    <t>C4W1L08 Simple Convolutional Network Example</t>
  </si>
  <si>
    <t>8oOgPUO-TBY</t>
  </si>
  <si>
    <t>C4W1L09 Pooling Layers</t>
  </si>
  <si>
    <t>ArPaAX_PhIs</t>
  </si>
  <si>
    <t>C4W1L01 Computer Vision</t>
  </si>
  <si>
    <t>KTB_OFoAQcc</t>
  </si>
  <si>
    <t>C4W1L06 Convolutions Over Volumes</t>
  </si>
  <si>
    <t>XuD4C8vJzEQ</t>
  </si>
  <si>
    <t>C4W1L02 Edge Detection Examples</t>
  </si>
  <si>
    <t>am36dePheDc</t>
  </si>
  <si>
    <t>C4W1L03 More Edge Detection</t>
  </si>
  <si>
    <t>ay3zYUeuyhU</t>
  </si>
  <si>
    <t>C4W1L11 Why Convolutions</t>
  </si>
  <si>
    <t>bXJx7y51cl0</t>
  </si>
  <si>
    <t>C4W1L10 CNN Example</t>
  </si>
  <si>
    <t>jPOAS7uCODQ</t>
  </si>
  <si>
    <t>C4W1L07 One Layer of a Convolutional Net</t>
  </si>
  <si>
    <t>smHa2442Ah4</t>
  </si>
  <si>
    <t>C4W1L04 Padding</t>
  </si>
  <si>
    <t>tQYZaDn_kSg</t>
  </si>
  <si>
    <t>C4W1L05 Strided Convolutions</t>
  </si>
  <si>
    <t>HfM8UIohGE0</t>
  </si>
  <si>
    <t>2017-08-25T20:23:19Z</t>
  </si>
  <si>
    <t>Build First System Quickly, Then Iterate (C3W2L03)</t>
  </si>
  <si>
    <t>sfk5h0yC67o</t>
  </si>
  <si>
    <t>Training and Testing on Different Distributions (C3W2L04)</t>
  </si>
  <si>
    <t>JoAxZsdw_3w</t>
  </si>
  <si>
    <t>2017-08-25T20:23:18Z</t>
  </si>
  <si>
    <t>Carrying Out Error Analysis (C3W2L01)</t>
  </si>
  <si>
    <t>jyjJ-RpQ5zQ</t>
  </si>
  <si>
    <t>Cleaning Up Incorrectly Labelled Data (C3W2L02)</t>
  </si>
  <si>
    <t>dM0exrbVZ08</t>
  </si>
  <si>
    <t>2017-08-25T20:23:16Z</t>
  </si>
  <si>
    <t>Surpassing Human-Level Performance (C3W1L11)</t>
  </si>
  <si>
    <t>zg26t-BH7ao</t>
  </si>
  <si>
    <t>Improving Model Performance (C3W1L12)</t>
  </si>
  <si>
    <t>CZf3oo0fuh0</t>
  </si>
  <si>
    <t>2017-08-25T20:23:15Z</t>
  </si>
  <si>
    <t>Avoidable Bias (C3W1L09)</t>
  </si>
  <si>
    <t>NUmbgp1h64E</t>
  </si>
  <si>
    <t>Understanding Human-Level Performance? (C3W1L10)</t>
  </si>
  <si>
    <t>J3HHOwcrkK8</t>
  </si>
  <si>
    <t>2017-08-25T20:23:14Z</t>
  </si>
  <si>
    <t>C3W1L08 WhyHumanLevelPerformance</t>
  </si>
  <si>
    <t>DFUqMbWs5d8</t>
  </si>
  <si>
    <t>2017-08-25T20:23:13Z</t>
  </si>
  <si>
    <t>When to Change Dev/Test Sets (C3W1L07)</t>
  </si>
  <si>
    <t>_Fe5kKmFieg</t>
  </si>
  <si>
    <t>Sizeof Dev and Test Sets (C3W1L06)</t>
  </si>
  <si>
    <t>BH9mlmdXzzI</t>
  </si>
  <si>
    <t>2017-08-25T20:23:12Z</t>
  </si>
  <si>
    <t>Satisficing and Optimizing Metrics (C3W1L04)</t>
  </si>
  <si>
    <t>M3qpIzy4MQk</t>
  </si>
  <si>
    <t>Train/Dev/Test Set Distributions (C3W1L05)</t>
  </si>
  <si>
    <t>UEtvV1D6B3s</t>
  </si>
  <si>
    <t>2017-08-25T20:23:11Z</t>
  </si>
  <si>
    <t>Orthogonalization (C3W1L02 )</t>
  </si>
  <si>
    <t>sofffBNhVSo</t>
  </si>
  <si>
    <t>Single Number Evaluation Metric (C3W1L03)</t>
  </si>
  <si>
    <t>dFX8k1kXhOw</t>
  </si>
  <si>
    <t>2017-08-25T20:23:10Z</t>
  </si>
  <si>
    <t>Improving Model Performance (C3W1L01)</t>
  </si>
  <si>
    <t>2BkqApHKwn0</t>
  </si>
  <si>
    <t>2017-08-25T20:23:09Z</t>
  </si>
  <si>
    <t>Vectorizing Logistic Regression's Gradient Computation (C1W2L14)</t>
  </si>
  <si>
    <t>GzphoJOVEcE</t>
  </si>
  <si>
    <t>2017-08-25T20:23:08Z</t>
  </si>
  <si>
    <t>Derivatives (C1W2L05)</t>
  </si>
  <si>
    <t>nJyUyKN-XBQ</t>
  </si>
  <si>
    <t>Derivatives With Computation Graphs (C1W2L08)</t>
  </si>
  <si>
    <t>okpqeEUdEkY</t>
  </si>
  <si>
    <t>Vectorizing Logistic Regression (C1W2L13)</t>
  </si>
  <si>
    <t>SHEPb1JHw5o</t>
  </si>
  <si>
    <t>2017-08-25T20:23:07Z</t>
  </si>
  <si>
    <t>Logistic Regression Cost Function (C1W2L03)</t>
  </si>
  <si>
    <t>hCP1vGoCdYU</t>
  </si>
  <si>
    <t>Computation Graph (C1W2L07)</t>
  </si>
  <si>
    <t>hjrYrynGWGA</t>
  </si>
  <si>
    <t>Logistic Regression (C1W2L02)</t>
  </si>
  <si>
    <t>k_S5fnKjO-4</t>
  </si>
  <si>
    <t>Explanation of Logistic Regression's Cost Function (C1W2L18)</t>
  </si>
  <si>
    <t>uJryes5Vk1o</t>
  </si>
  <si>
    <t>Gradient Descent (C1W2L04)</t>
  </si>
  <si>
    <t>0S9c7nHoDws</t>
  </si>
  <si>
    <t>2017-08-25T20:23:06Z</t>
  </si>
  <si>
    <t>Quick Tour of Jupyter/iPython Notebooks (C1W2L17)</t>
  </si>
  <si>
    <t>5H7M5Vd3-pk</t>
  </si>
  <si>
    <t>More Derivative Examples (C1W2L06)</t>
  </si>
  <si>
    <t>eqEc66RFY0I</t>
  </si>
  <si>
    <t>Binary Classification (C1W2L01)</t>
  </si>
  <si>
    <t>pYWASRauTzs</t>
  </si>
  <si>
    <t>More Vectorization Examples (C1W2L12)</t>
  </si>
  <si>
    <t>KKfZLXcF-aE</t>
  </si>
  <si>
    <t>2017-08-25T20:23:05Z</t>
  </si>
  <si>
    <t>Gradient Descent on m Examples (C1W2L10)</t>
  </si>
  <si>
    <t>V2QlTmh6P2Y</t>
  </si>
  <si>
    <t>A Note on Python/Numpy Vectors (C1W2L16)</t>
  </si>
  <si>
    <t>qsIrQi0fzbY</t>
  </si>
  <si>
    <t>Vectorization (C1W2L11)</t>
  </si>
  <si>
    <t>tKcLaGdvabM</t>
  </si>
  <si>
    <t>Broadcasting in Python (C1W2L15)</t>
  </si>
  <si>
    <t>xflCLdJh0n0</t>
  </si>
  <si>
    <t>Why is deep learning taking off? (C1W1L04)</t>
  </si>
  <si>
    <t>ysnIDax71yY</t>
  </si>
  <si>
    <t>About This Course (C1W1L05)</t>
  </si>
  <si>
    <t>BYGpKPY9pO0</t>
  </si>
  <si>
    <t>2017-08-25T20:23:04Z</t>
  </si>
  <si>
    <t>Supervised Learning with a Neural Network (C1W1L03)</t>
  </si>
  <si>
    <t>z_xiwjEdAC4</t>
  </si>
  <si>
    <t>Logistic Regression Gradient Descent (C1W2L09)</t>
  </si>
  <si>
    <t>n1l-9lIMW7E</t>
  </si>
  <si>
    <t>2017-08-25T20:22:57Z</t>
  </si>
  <si>
    <t>What is a Neural Network? (C1W1L02)</t>
  </si>
  <si>
    <t>CS4cs9xVecg</t>
  </si>
  <si>
    <t>2017-08-25T20:22:56Z</t>
  </si>
  <si>
    <t>Welcome (Deep Learning Specialization C1W1L01)</t>
  </si>
  <si>
    <t>7AZjh2VXD6E</t>
  </si>
  <si>
    <t>2017-08-25T20:22:55Z</t>
  </si>
  <si>
    <t>Course Resources (C1W1L06)</t>
  </si>
  <si>
    <t>l_-CUyEx_x4</t>
  </si>
  <si>
    <t>Whether to Use End-To-End Deep Learning (C3W2L10)</t>
  </si>
  <si>
    <t>ImUoubi_t7s</t>
  </si>
  <si>
    <t>2017-08-25T20:22:54Z</t>
  </si>
  <si>
    <t>What is end-to-end deep learning? (C3W2L09)</t>
  </si>
  <si>
    <t>UdXfsAr4Gjw</t>
  </si>
  <si>
    <t>Multitask Learning (C3W2L08)</t>
  </si>
  <si>
    <t>sn_QSB7T1xo</t>
  </si>
  <si>
    <t>2017-08-25T20:22:53Z</t>
  </si>
  <si>
    <t>Addressing Data Mismatch (C3W2L06)</t>
  </si>
  <si>
    <t>yofjFQddwHE</t>
  </si>
  <si>
    <t>Transfer Learning (C3W2L07)</t>
  </si>
  <si>
    <t>2BH49JG_sTs</t>
  </si>
  <si>
    <t>2017-08-25T20:22:52Z</t>
  </si>
  <si>
    <t>Bias and Variance With Mismatched Data (C3W2L05)</t>
  </si>
  <si>
    <t>6g0t3Phly2M</t>
  </si>
  <si>
    <t>2017-08-25T20:22:49Z</t>
  </si>
  <si>
    <t>Regularization (C2W1L04)</t>
  </si>
  <si>
    <t>NyG-7nRpsW8</t>
  </si>
  <si>
    <t>Why Regularization Reduces Overfitting (C2W1L05)</t>
  </si>
  <si>
    <t>C1N_PDHuJ6Q</t>
  </si>
  <si>
    <t>2017-08-25T20:22:48Z</t>
  </si>
  <si>
    <t>Basic Recipe for Machine Learning (C2W1L03)</t>
  </si>
  <si>
    <t>SjQyLhQIXSM</t>
  </si>
  <si>
    <t>Bias/Variance (C2W1L02)</t>
  </si>
  <si>
    <t>a8i2eJin0lY</t>
  </si>
  <si>
    <t>Forward Propagation in a Deep Network (C1W4L02)</t>
  </si>
  <si>
    <t>s2coXdufOzE</t>
  </si>
  <si>
    <t>Weight Initialization in a Deep Network (C2W1L11)</t>
  </si>
  <si>
    <t>y1xoI7mBtOc</t>
  </si>
  <si>
    <t>Numerical Approximations of Gradients (C2W1L12)</t>
  </si>
  <si>
    <t>2zgon7XfN4I</t>
  </si>
  <si>
    <t>2017-08-25T20:22:47Z</t>
  </si>
  <si>
    <t>What does this have to do with the brain? (C1W4L08)</t>
  </si>
  <si>
    <t>D8PJAL-MZv8</t>
  </si>
  <si>
    <t>Dropout Regularization (C2W1L06)</t>
  </si>
  <si>
    <t>qhXZsFVxGKo</t>
  </si>
  <si>
    <t>Vanishing/Exploding Gradients (C2W1L10)</t>
  </si>
  <si>
    <t>1waHlpKiNyY</t>
  </si>
  <si>
    <t>2017-08-25T20:22:46Z</t>
  </si>
  <si>
    <t>Train/Dev/Test Sets (C2W1L01)</t>
  </si>
  <si>
    <t>2gw5tE2ziqA</t>
  </si>
  <si>
    <t>Deep L-Layer Neural Network (C1W4L01)</t>
  </si>
  <si>
    <t>6by6Xas_Kho</t>
  </si>
  <si>
    <t>Random Initialization (C1W3L11)</t>
  </si>
  <si>
    <t>BOCLq2gpcGU</t>
  </si>
  <si>
    <t>Other Regularization Methods (C2W1L08)</t>
  </si>
  <si>
    <t>FDCfw-YqWTE</t>
  </si>
  <si>
    <t>Normalizing Inputs (C2W1L09)</t>
  </si>
  <si>
    <t>P7_jFxTtJEo</t>
  </si>
  <si>
    <t>Derivatives Of Activation Functions (C1W3L08)</t>
  </si>
  <si>
    <t>VTE2KlfoO3Q</t>
  </si>
  <si>
    <t>Parameters vs Hyperparameters (C1W4L07)</t>
  </si>
  <si>
    <t>xy5MOQpx3aQ</t>
  </si>
  <si>
    <t>Vectorizing Across Multiple Examples (C1W3L04)</t>
  </si>
  <si>
    <t>ARq74QuavAo</t>
  </si>
  <si>
    <t>2017-08-25T20:22:45Z</t>
  </si>
  <si>
    <t>Understanding Dropout (C2W1L07)</t>
  </si>
  <si>
    <t>B7-iPbddhsw</t>
  </si>
  <si>
    <t>Building Blocks of a Deep Neural Network (C1W4L05)</t>
  </si>
  <si>
    <t>NkOv_k7r6no</t>
  </si>
  <si>
    <t>Why Non-linear Activation Functions (C1W3L07)</t>
  </si>
  <si>
    <t>rMOdrD61IoU</t>
  </si>
  <si>
    <t>Computing Neural Network Output (C1W3L03)</t>
  </si>
  <si>
    <t>yXcQ4B-YSjQ</t>
  </si>
  <si>
    <t>Backpropagation Intuition (C1W3L10)</t>
  </si>
  <si>
    <t>5dWp1mw_XNk</t>
  </si>
  <si>
    <t>2017-08-25T20:22:44Z</t>
  </si>
  <si>
    <t>Why Deep Representations? (C1W4L04)</t>
  </si>
  <si>
    <t>7bLEWDZng_M</t>
  </si>
  <si>
    <t>Gradient Descent For Neural Networks (C1W3L09)</t>
  </si>
  <si>
    <t>CcRkHl75Z-Y</t>
  </si>
  <si>
    <t>Neural Network Representations (C1W3L02)</t>
  </si>
  <si>
    <t>S9ElPZupUsE</t>
  </si>
  <si>
    <t>TensorFlow (C2W3L11)</t>
  </si>
  <si>
    <t>Xvg00QnyaIY</t>
  </si>
  <si>
    <t>Activation Functions (C1W3L06)</t>
  </si>
  <si>
    <t>kkWRbIb42Ms</t>
  </si>
  <si>
    <t>Explanation For Vectorized Implementation (C1W3L05)</t>
  </si>
  <si>
    <t>yslMo3hSbqE</t>
  </si>
  <si>
    <t>Getting Matrix Dimensions Right (C1W4L03)</t>
  </si>
  <si>
    <t>AK6r-llqogg</t>
  </si>
  <si>
    <t>2017-08-25T20:22:43Z</t>
  </si>
  <si>
    <t>Deep Learning Frameworks (C2W3L10)</t>
  </si>
  <si>
    <t>fXOsFF95ifk</t>
  </si>
  <si>
    <t>Neural Network Overview (C1W3L01)</t>
  </si>
  <si>
    <t>ueO_Ph0Pyqk</t>
  </si>
  <si>
    <t>Training Softmax Classifier (C2W3L09)</t>
  </si>
  <si>
    <t>LLux1SW--oM</t>
  </si>
  <si>
    <t>2017-08-25T20:22:42Z</t>
  </si>
  <si>
    <t>Softmax Regression (C2W3L08)</t>
  </si>
  <si>
    <t>5qefnAek8OA</t>
  </si>
  <si>
    <t>2017-08-25T20:22:41Z</t>
  </si>
  <si>
    <t>Batch Norm At Test Time (C2W3L07)</t>
  </si>
  <si>
    <t>nUUqwaxLnWs</t>
  </si>
  <si>
    <t>2017-08-25T20:22:35Z</t>
  </si>
  <si>
    <t>Why Does Batch Norm Work? (C2W3L06)</t>
  </si>
  <si>
    <t>JXQT_vxqwIs</t>
  </si>
  <si>
    <t>2017-08-25T20:22:34Z</t>
  </si>
  <si>
    <t>Adam Optimization Algorithm (C2W2L08)</t>
  </si>
  <si>
    <t>_e-LFe_igno</t>
  </si>
  <si>
    <t>RMSProp (C2W2L07)</t>
  </si>
  <si>
    <t>em6dfRxYkYU</t>
  </si>
  <si>
    <t>Fitting Batch Norm Into Neural Networks (C2W3L05)</t>
  </si>
  <si>
    <t>k8fTYJPd3_I</t>
  </si>
  <si>
    <t>2017-08-25T20:22:33Z</t>
  </si>
  <si>
    <t>Gradient Descent With Momentum (C2W2L06)</t>
  </si>
  <si>
    <t>tNIpEZLv_eg</t>
  </si>
  <si>
    <t>Normalizing Activations in a Network (C2W3L04)</t>
  </si>
  <si>
    <t>wKkcBPp3F1Y</t>
  </si>
  <si>
    <t>Hyperparameter Tuning in Practice (C2W3L03)</t>
  </si>
  <si>
    <t>AXDByU3D1hA</t>
  </si>
  <si>
    <t>2017-08-25T20:22:32Z</t>
  </si>
  <si>
    <t>Tuning Process (C2W3L01)</t>
  </si>
  <si>
    <t>NxTFlzBjS-4</t>
  </si>
  <si>
    <t>Understanding Exponentially Weighted Averages (C2W2L04)</t>
  </si>
  <si>
    <t>lWzo8CajF5s</t>
  </si>
  <si>
    <t>Bias Correction of Exponentially Weighted Averages (C2W2L05)</t>
  </si>
  <si>
    <t>2017-08-25T20:22:31Z</t>
  </si>
  <si>
    <t>Understanding Mini-Batch Gradient Dexcent (C2W2L02)</t>
  </si>
  <si>
    <t>4qJaSmvhxi8</t>
  </si>
  <si>
    <t>Mini Batch Gradient Descent (C2W2L01)</t>
  </si>
  <si>
    <t>fODpu1-lNTw</t>
  </si>
  <si>
    <t>The Problem of Local Optima (C2W3L10)</t>
  </si>
  <si>
    <t>lAq96T8FkTw</t>
  </si>
  <si>
    <t>Exponentially Weighted Averages (C2W2L03)</t>
  </si>
  <si>
    <t>4Ct3Yujl1dk</t>
  </si>
  <si>
    <t>2017-08-25T20:22:30Z</t>
  </si>
  <si>
    <t>Gradient Checking Implementation Notes (C2W1L14)</t>
  </si>
  <si>
    <t>QzulmoOg2JE</t>
  </si>
  <si>
    <t>Learning Rate Decay (C2W2L09)</t>
  </si>
  <si>
    <t>QrzApibhohY</t>
  </si>
  <si>
    <t>2017-08-25T20:22:29Z</t>
  </si>
  <si>
    <t>Gradient Checking (C2W1L13)</t>
  </si>
  <si>
    <t>cSoK_6Rkbfg</t>
  </si>
  <si>
    <t>2017-08-25T20:22:24Z</t>
  </si>
  <si>
    <t>Using an Appropriate Scale (C2W3L02)</t>
  </si>
  <si>
    <t>xxu4IqwKw0w</t>
  </si>
  <si>
    <t>2017-08-25T20:22:23Z</t>
  </si>
  <si>
    <t>deeplearning.ai's Heroes of Deep Learning: Andrej Karpathy</t>
  </si>
  <si>
    <t>PT15M11S</t>
  </si>
  <si>
    <t>LpAiPYNnxW0</t>
  </si>
  <si>
    <t>2017-08-25T20:22:22Z</t>
  </si>
  <si>
    <t>deeplearning.ai's Heroes of Deep Learning: Pieter Abbeel</t>
  </si>
  <si>
    <t>dqwx-F7Eits</t>
  </si>
  <si>
    <t>deeplearning.ai's Heroes of Deep Learning: Ian Goodfellow</t>
  </si>
  <si>
    <t>OT91E6_Qm1A</t>
  </si>
  <si>
    <t>2017-08-25T20:22:21Z</t>
  </si>
  <si>
    <t>deeplearning.ai's Heroes of Deep Learning: Ruslan Salakhutdinov</t>
  </si>
  <si>
    <t>oJFShOfCZiA</t>
  </si>
  <si>
    <t>deeplearning.ai's Heroes of Deep Learning: Yoshua Bengio</t>
  </si>
  <si>
    <t>PT25M49S</t>
  </si>
  <si>
    <t>dwFcodBz_2I</t>
  </si>
  <si>
    <t>2017-08-25T20:22:20Z</t>
  </si>
  <si>
    <t>deeplearning.ai's Heroes of Deep Learning: Yuanqing Lin</t>
  </si>
  <si>
    <t>qzPQ8cEsVK8</t>
  </si>
  <si>
    <t>2017-08-25T20:22:19Z</t>
  </si>
  <si>
    <t>Forward and Backward Propagation (C1W4L06)</t>
  </si>
  <si>
    <t>UCJtUOos_MwJa_Ewii-R3cJA</t>
  </si>
  <si>
    <t>Leila Gharani</t>
  </si>
  <si>
    <t>Dbv2k8j6Zl4</t>
  </si>
  <si>
    <t>2020-08-20T09:00:02Z</t>
  </si>
  <si>
    <t>How to Calculate Hours Worked with Excel Power Query (&amp; Properly Sum time)</t>
  </si>
  <si>
    <t>D5HgyE06pXs</t>
  </si>
  <si>
    <t>2020-08-13T09:00:03Z</t>
  </si>
  <si>
    <t>When You Should Use the New Excel LET Function</t>
  </si>
  <si>
    <t>Onudkw9DMlU</t>
  </si>
  <si>
    <t>2020-08-06T09:00:05Z</t>
  </si>
  <si>
    <t>Excel FILTER Function TRICK for Non Adjacent Columns</t>
  </si>
  <si>
    <t>FI4HkCzMaIk</t>
  </si>
  <si>
    <t>2020-07-30T09:00:03Z</t>
  </si>
  <si>
    <t>Consolidate &amp; Clean Multiple Excel Sheets in One Pivot Table</t>
  </si>
  <si>
    <t>P9SwZulI6p4</t>
  </si>
  <si>
    <t>2020-07-23T09:00:07Z</t>
  </si>
  <si>
    <t>Simple Excel Trick to Conditionally Format Your Bar Charts</t>
  </si>
  <si>
    <t>QbRgeskSn0U</t>
  </si>
  <si>
    <t>2020-07-16T09:00:06Z</t>
  </si>
  <si>
    <t>Excel Unpivot Data with Multiple Headers (Multiple Row levels into Columns with Power Query)</t>
  </si>
  <si>
    <t>AOO1AoTNdZk</t>
  </si>
  <si>
    <t>2020-07-09T09:00:03Z</t>
  </si>
  <si>
    <t>Properly Use Excel IFS Function</t>
  </si>
  <si>
    <t>bMJyPbUxjYc</t>
  </si>
  <si>
    <t>2020-07-02T09:00:09Z</t>
  </si>
  <si>
    <t>Excel Dynamic Filled Map Chart with Power Query</t>
  </si>
  <si>
    <t>6lBqYInBldk</t>
  </si>
  <si>
    <t>2020-06-25T09:00:02Z</t>
  </si>
  <si>
    <t>How Power Query Will Change the Way You Use Excel</t>
  </si>
  <si>
    <t>UsdedFoTA68</t>
  </si>
  <si>
    <t>2020-06-18T09:00:19Z</t>
  </si>
  <si>
    <t>Excel Pivot Tables EXPLAINED in 10 Minutes (Productivity tips included!)</t>
  </si>
  <si>
    <t>WqTBsOEUOV8</t>
  </si>
  <si>
    <t>2020-06-11T09:00:12Z</t>
  </si>
  <si>
    <t>Discover the EASY way to Transform Text in Excel (No Formulas - just Power Query)</t>
  </si>
  <si>
    <t>p2bFHuAR8Z0</t>
  </si>
  <si>
    <t>2020-06-04T09:00:30Z</t>
  </si>
  <si>
    <t>4 Hidden Excel Dashboard Design Tips for Beautiful Reports</t>
  </si>
  <si>
    <t>5cBUIa31AiA</t>
  </si>
  <si>
    <t>2020-05-28T09:00:03Z</t>
  </si>
  <si>
    <t>Find Multiple Match Results in Excel (Easier Solution For ALL Excel versions)</t>
  </si>
  <si>
    <t>fHFUh6EhBcw</t>
  </si>
  <si>
    <t>2020-05-21T09:00:15Z</t>
  </si>
  <si>
    <t>Easiest way to COMBINE Multiple Excel Files into ONE (Append data from Folder)</t>
  </si>
  <si>
    <t>Poepoh1b_3k</t>
  </si>
  <si>
    <t>2020-05-14T09:00:09Z</t>
  </si>
  <si>
    <t>How to Use OneNote Effectively (Stay organized with little effort!)</t>
  </si>
  <si>
    <t>gmzGQjaIh_k</t>
  </si>
  <si>
    <t>2020-05-07T09:00:30Z</t>
  </si>
  <si>
    <t>Create an Interactive Top N Report in Excel (includes duplicate values) with Filter Function</t>
  </si>
  <si>
    <t>PKkPI8oayjk</t>
  </si>
  <si>
    <t>2020-04-30T09:00:24Z</t>
  </si>
  <si>
    <t>Discover the Roadmap to Engaging PowerPoint Presentations</t>
  </si>
  <si>
    <t>SgXiepZUumc</t>
  </si>
  <si>
    <t>2020-04-23T09:00:14Z</t>
  </si>
  <si>
    <t>How Familiar Are You With Excel Cell Modes? (Ready, Enter, Point, Edit)</t>
  </si>
  <si>
    <t>waqzwMCYD9I</t>
  </si>
  <si>
    <t>2020-04-16T09:00:35Z</t>
  </si>
  <si>
    <t>Many SEARCHABLE Drop-Down Lists in Excel (No VBA)</t>
  </si>
  <si>
    <t>bey_1SUTB4k</t>
  </si>
  <si>
    <t>2020-04-09T09:00:28Z</t>
  </si>
  <si>
    <t>Use Ideas in Excel to get Immediate answers with ONE Click</t>
  </si>
  <si>
    <t>do06MPWf9E4</t>
  </si>
  <si>
    <t>2020-04-02T09:00:19Z</t>
  </si>
  <si>
    <t>Uncover Windows 10 Most Useful Features Today</t>
  </si>
  <si>
    <t>7mo4COng7Sg</t>
  </si>
  <si>
    <t>2020-03-26T10:00:04Z</t>
  </si>
  <si>
    <t>Create Multiple Dependent Drop-Down Lists in Excel (on Every Row)</t>
  </si>
  <si>
    <t>1t4NVRlH_d4</t>
  </si>
  <si>
    <t>2020-03-19T10:00:00Z</t>
  </si>
  <si>
    <t>How to Create an Excel Interactive Chart with Dynamic Arrays</t>
  </si>
  <si>
    <t>zo4l-G3Qgyk</t>
  </si>
  <si>
    <t>2020-03-17T17:34:09Z</t>
  </si>
  <si>
    <t>Complete: Excel Hidden SHORTCUTS to Select Data Column including Blanks</t>
  </si>
  <si>
    <t>bI2SbywH8yU</t>
  </si>
  <si>
    <t>2020-03-12T10:00:07Z</t>
  </si>
  <si>
    <t>Excel Hidden Shortcut to Select Data Column including Blanks</t>
  </si>
  <si>
    <t>cF_yqAU3ybs</t>
  </si>
  <si>
    <t>2020-03-05T10:00:08Z</t>
  </si>
  <si>
    <t>Mysterious Excel Formula Syntax to Count Text Cells (as NEVER Seen Before)</t>
  </si>
  <si>
    <t>SuKXkrc-Lxs</t>
  </si>
  <si>
    <t>2020-02-27T10:00:34Z</t>
  </si>
  <si>
    <t>Why You Need to know the Time Value of Money Formula (Excel NPV)</t>
  </si>
  <si>
    <t>adoGOvKTzmM</t>
  </si>
  <si>
    <t>2020-02-20T10:00:00Z</t>
  </si>
  <si>
    <t>How to Create an Organizational Chart Linked to Data in Excel (Easy &amp; Dynamic)</t>
  </si>
  <si>
    <t>MJOGECsbqUc</t>
  </si>
  <si>
    <t>2020-02-13T10:00:03Z</t>
  </si>
  <si>
    <t>How To Calculate Returns On a Rental Property (ROI with Excel Template)</t>
  </si>
  <si>
    <t>vBR1oRIED_E</t>
  </si>
  <si>
    <t>2020-02-06T10:00:12Z</t>
  </si>
  <si>
    <t>How to create barcodes in Excel that WORK!</t>
  </si>
  <si>
    <t>ZKgosgTo38I</t>
  </si>
  <si>
    <t>2020-01-30T10:00:06Z</t>
  </si>
  <si>
    <t>Remove ALL Unwanted Spaces in Excel (TRIM ALL Function?)</t>
  </si>
  <si>
    <t>hMBN6yTIDb0</t>
  </si>
  <si>
    <t>2020-01-28T10:00:09Z</t>
  </si>
  <si>
    <t>Cash Flow Statement Basics Explained</t>
  </si>
  <si>
    <t>7T3i-RiuBBU</t>
  </si>
  <si>
    <t>2020-01-23T10:00:00Z</t>
  </si>
  <si>
    <t>Excel 3D Formulas Explained (Includes a Bonus Excel Hack!)</t>
  </si>
  <si>
    <t>GEZZftO_VrE</t>
  </si>
  <si>
    <t>2020-01-21T10:00:01Z</t>
  </si>
  <si>
    <t>Cash vs Accrual Accounting Explained With A Story</t>
  </si>
  <si>
    <t>57MARBvYVs4</t>
  </si>
  <si>
    <t>2020-01-16T10:00:01Z</t>
  </si>
  <si>
    <t>Excel DGET Function Solves 2 of Your VLOOKUP Problems</t>
  </si>
  <si>
    <t>Eehk6PC0oGs</t>
  </si>
  <si>
    <t>2020-01-09T10:00:04Z</t>
  </si>
  <si>
    <t>Excel Lookup to Return Multiple Values with FILTER Function</t>
  </si>
  <si>
    <t>2020-01-02T10:00:00Z</t>
  </si>
  <si>
    <t>Properly Print a Large Spreadsheet on Multiple Pages in Excel (Repeat Headers)</t>
  </si>
  <si>
    <t>ySm__Kd838g</t>
  </si>
  <si>
    <t>2019-12-26T10:00:14Z</t>
  </si>
  <si>
    <t>Last Video in 2019</t>
  </si>
  <si>
    <t>SZBRFRoGSFY</t>
  </si>
  <si>
    <t>2019-12-19T10:00:08Z</t>
  </si>
  <si>
    <t>Your Excel Printing Problems, Solved!</t>
  </si>
  <si>
    <t>NdUZx_yyEqY</t>
  </si>
  <si>
    <t>2019-12-12T10:00:04Z</t>
  </si>
  <si>
    <t>Easily Import Data from Web to Excel (2 Practical Examples)</t>
  </si>
  <si>
    <t>Wsu4uJV89-4</t>
  </si>
  <si>
    <t>A Dashboard with 4 Strange Features (Excel Hash Episode)</t>
  </si>
  <si>
    <t>laV-u0KwgVg</t>
  </si>
  <si>
    <t>2019-12-05T10:00:08Z</t>
  </si>
  <si>
    <t>Impressive Slide Design: Create Custom Shapes and Typography in PowerPoint</t>
  </si>
  <si>
    <t>qYjNE1ZuOYc</t>
  </si>
  <si>
    <t>2019-12-03T10:00:11Z</t>
  </si>
  <si>
    <t>PROPERLY Record Debits and Credits with Examples (EASIEST Method)</t>
  </si>
  <si>
    <t>4c0CLUER6nw</t>
  </si>
  <si>
    <t>2019-11-28T10:00:01Z</t>
  </si>
  <si>
    <t>How to Use the NEW &amp; IMPROVED Excel XLOOKUP (with 5 Examples)</t>
  </si>
  <si>
    <t>ICDJrsg4abg</t>
  </si>
  <si>
    <t>2019-11-26T10:00:02Z</t>
  </si>
  <si>
    <t>Debits and Credits MADE EASY with ADEx LER</t>
  </si>
  <si>
    <t>Xz1KHEhqUCY</t>
  </si>
  <si>
    <t>2019-11-21T10:00:07Z</t>
  </si>
  <si>
    <t>Left Lookup in Excel with XLOOKUP (Made Easy)</t>
  </si>
  <si>
    <t>aA8nVYNonV4</t>
  </si>
  <si>
    <t>2019-11-19T11:06:09Z</t>
  </si>
  <si>
    <t>Balance Sheet Secrets REVEALED with a Fun Demo</t>
  </si>
  <si>
    <t>evrnIuDRtsQ</t>
  </si>
  <si>
    <t>2019-11-14T10:00:09Z</t>
  </si>
  <si>
    <t>SURPRISING Advanced Filter TRICK in Excel (You've Never Heard Of!)</t>
  </si>
  <si>
    <t>VYNTBWBqncU</t>
  </si>
  <si>
    <t>2019-11-12T10:00:02Z</t>
  </si>
  <si>
    <t>Accounting Basics Explained Through a Story</t>
  </si>
  <si>
    <t>1KimYFzET1w</t>
  </si>
  <si>
    <t>2019-11-07T10:00:00Z</t>
  </si>
  <si>
    <t>Excel Flash Fill For MAJOR Time Saving (7 Examples)</t>
  </si>
  <si>
    <t>WBHKxZUYn34</t>
  </si>
  <si>
    <t>2019-10-31T10:00:05Z</t>
  </si>
  <si>
    <t>Fully Dynamic Emails from Excel with a SINGLE FORMULA!</t>
  </si>
  <si>
    <t>EggDjAL8k4Y</t>
  </si>
  <si>
    <t>2019-10-24T09:00:03Z</t>
  </si>
  <si>
    <t>Get ALL External Links with This SIMPLE Excel TRICK (as NEVER seen before!)</t>
  </si>
  <si>
    <t>7LjXpCcibks</t>
  </si>
  <si>
    <t>2019-10-17T09:00:00Z</t>
  </si>
  <si>
    <t>Do's &amp; Don'ts of Excel Spreadsheet Design (with Examples)</t>
  </si>
  <si>
    <t>eIN40JN7sro</t>
  </si>
  <si>
    <t>2019-10-10T09:00:11Z</t>
  </si>
  <si>
    <t>5 Excel INTERVIEW Questions You NEED to Get RIGHT</t>
  </si>
  <si>
    <t>wc_caViJGQg</t>
  </si>
  <si>
    <t>2019-10-03T09:01:49Z</t>
  </si>
  <si>
    <t>5 Eye-Tracking Discoveries for OPTIMAL Chart Design - Do you use these?</t>
  </si>
  <si>
    <t>h_sC6Uwtwxk</t>
  </si>
  <si>
    <t>2019-09-26T09:00:11Z</t>
  </si>
  <si>
    <t>VBA to BROWSE &amp; COPY Data from SELECTED File in Excel</t>
  </si>
  <si>
    <t>JMrfbv2h7p8</t>
  </si>
  <si>
    <t>2019-09-19T09:00:03Z</t>
  </si>
  <si>
    <t>Convert Columns to Rows in Excel (NO Transpose, NO Formulas - SIMPLY UNPIVOT in Power Query)</t>
  </si>
  <si>
    <t>xnLvEhXWSas</t>
  </si>
  <si>
    <t>2019-09-12T09:00:10Z</t>
  </si>
  <si>
    <t>Discover What XLOOKUP Can Do For YOU (R.I.P. Excel VLOOKUP)</t>
  </si>
  <si>
    <t>ZN3pEt_h7eg</t>
  </si>
  <si>
    <t>2019-09-05T09:00:11Z</t>
  </si>
  <si>
    <t>Progress Circle Chart in Excel as NEVER seen before!</t>
  </si>
  <si>
    <t>vviFux8qelU</t>
  </si>
  <si>
    <t>2019-08-29T09:00:08Z</t>
  </si>
  <si>
    <t>The QUICKEST &amp; EASIEST Way to Work with TEXT in Excel</t>
  </si>
  <si>
    <t>iezVva6tAE4</t>
  </si>
  <si>
    <t>2019-08-22T09:00:09Z</t>
  </si>
  <si>
    <t>Excel MAX or MIN with CONDITIONS (MAXIFS &amp; AGGREGATE Method)</t>
  </si>
  <si>
    <t>2p6vFv0Ga4g</t>
  </si>
  <si>
    <t>2019-08-15T09:00:00Z</t>
  </si>
  <si>
    <t>ALL YOU Need to Know About Excel HYPERLINKS (Function &amp; Feature)</t>
  </si>
  <si>
    <t>g151zJM5lnE</t>
  </si>
  <si>
    <t>2019-08-01T09:00:14Z</t>
  </si>
  <si>
    <t>GUESS what's HIDDEN in Excel? (Cool Trick)</t>
  </si>
  <si>
    <t>HfAOkXt5V_8</t>
  </si>
  <si>
    <t>2019-07-25T09:00:05Z</t>
  </si>
  <si>
    <t>Project Plan in Excel with Gantt Chart (Plan, Actual &amp; Progress in ONE VIEW)</t>
  </si>
  <si>
    <t>OrAvtXI8zVw</t>
  </si>
  <si>
    <t>2019-07-18T09:00:04Z</t>
  </si>
  <si>
    <t>How to SUM Cells by Color in Excel (Get it to update automatically)</t>
  </si>
  <si>
    <t>dGqHSvs9qpE</t>
  </si>
  <si>
    <t>2019-07-11T09:00:13Z</t>
  </si>
  <si>
    <t>Use PowerPoint SLIDE ZOOM the RIGHT WAY</t>
  </si>
  <si>
    <t>PiRVgAZnGGA</t>
  </si>
  <si>
    <t>2019-07-04T09:00:02Z</t>
  </si>
  <si>
    <t>Lock Cells &amp; Protect Excel Worksheet - EVEN by Cell Color!</t>
  </si>
  <si>
    <t>mco6HPvBmvQ</t>
  </si>
  <si>
    <t>2019-06-27T09:00:06Z</t>
  </si>
  <si>
    <t>Are YOU Ready for the NEW Excel? (New Calc. Engine &amp; Dynamic Arrays)</t>
  </si>
  <si>
    <t>MztrEvHATus</t>
  </si>
  <si>
    <t>2019-06-20T09:00:06Z</t>
  </si>
  <si>
    <t>CHOOSE the RIGHT Chart Animation in PowerPoint</t>
  </si>
  <si>
    <t>RBZHf9XPQ6w</t>
  </si>
  <si>
    <t>2019-06-13T09:00:08Z</t>
  </si>
  <si>
    <t>LOOKUP ALL values b/w two dates (Excel Dynamic Arrays Filter Function to return many match results)</t>
  </si>
  <si>
    <t>cNpFB8M1-dI</t>
  </si>
  <si>
    <t>2019-06-06T09:00:09Z</t>
  </si>
  <si>
    <t>SUPER EASY Excel Data Entry Form (NO VBA)</t>
  </si>
  <si>
    <t>b9WoDkPOTPs</t>
  </si>
  <si>
    <t>2019-05-30T09:00:11Z</t>
  </si>
  <si>
    <t>Excel IF Function with PARTIAL Text Match (IF with Wildcards)</t>
  </si>
  <si>
    <t>68Tet_8BNB8</t>
  </si>
  <si>
    <t>2019-05-23T09:25:44Z</t>
  </si>
  <si>
    <t>Why you SHOULD be USING Custom Number Formatting in Excel</t>
  </si>
  <si>
    <t>1HVLSuAZEtQ</t>
  </si>
  <si>
    <t>2019-05-16T09:00:01Z</t>
  </si>
  <si>
    <t>Convert NUMBERS to WORDS (NO VBA) in Excel</t>
  </si>
  <si>
    <t>dF0cVRyC8c4</t>
  </si>
  <si>
    <t>2019-05-09T09:00:09Z</t>
  </si>
  <si>
    <t>Excel HACK: Change HORIZONTAL Data to VERTICAL (NO Transpose Function needed)</t>
  </si>
  <si>
    <t>962Hd4akras</t>
  </si>
  <si>
    <t>2019-05-02T09:00:01Z</t>
  </si>
  <si>
    <t>Excel List Box to Display &amp; Print Multiple Sheets as ONE Print Job with VBA</t>
  </si>
  <si>
    <t>s7jbBLJZ6a0</t>
  </si>
  <si>
    <t>2019-04-25T09:00:11Z</t>
  </si>
  <si>
    <t>3 PowerPoint HACKS for INSTANT Improvement (incl. Morph between Shapes)</t>
  </si>
  <si>
    <t>byjQKK7Vc1E</t>
  </si>
  <si>
    <t>2019-04-18T09:37:04Z</t>
  </si>
  <si>
    <t>Charting Survey Results in Excel (Visualize Employee Satisfaction results)</t>
  </si>
  <si>
    <t>Xe4U_-o_EWw</t>
  </si>
  <si>
    <t>2019-04-11T09:00:09Z</t>
  </si>
  <si>
    <t>Excel shortcut keys you SHOULD know!</t>
  </si>
  <si>
    <t>LN6BB5p6lGc</t>
  </si>
  <si>
    <t>2019-04-04T12:58:39Z</t>
  </si>
  <si>
    <t>Change CASE of text in Excel (3 ways including NO Formulas)</t>
  </si>
  <si>
    <t>XA1o5rvy8r4</t>
  </si>
  <si>
    <t>2019-03-28T11:05:28Z</t>
  </si>
  <si>
    <t>Present with CONFIDENCE with THESE 3 PowerPoint Tips</t>
  </si>
  <si>
    <t>OqtFvB6B7E4</t>
  </si>
  <si>
    <t>2019-03-21T10:00:02Z</t>
  </si>
  <si>
    <t>Highlight Max &amp; Min Values in an Excel Line Chart (Conditional Formatting in Charts)</t>
  </si>
  <si>
    <t>_r8G6lcJ2TI</t>
  </si>
  <si>
    <t>2019-03-14T10:00:04Z</t>
  </si>
  <si>
    <t>Excel RANK without Skipping Numbers (Top 3 Report with Duplicates)</t>
  </si>
  <si>
    <t>1wcF-qCSgfI</t>
  </si>
  <si>
    <t>2019-03-07T12:25:32Z</t>
  </si>
  <si>
    <t>Free Excel Tool: Unhide Worksheet Utility (select sheets to unhide)</t>
  </si>
  <si>
    <t>xvs3JdZMaVU</t>
  </si>
  <si>
    <t>2019-03-03T16:58:47Z</t>
  </si>
  <si>
    <t>100k in the Upside Down</t>
  </si>
  <si>
    <t>CVg9CkS6Lc8</t>
  </si>
  <si>
    <t>2019-02-28T12:11:33Z</t>
  </si>
  <si>
    <t>Better Excel Presentations: Increase Font Size of Formula Bar</t>
  </si>
  <si>
    <t>UN5PckRADyQ</t>
  </si>
  <si>
    <t>2019-02-21T10:00:05Z</t>
  </si>
  <si>
    <t>Calculate Percentages the Right Way in Excel (% Change &amp; Amount after % increase)</t>
  </si>
  <si>
    <t>2PhaaEWY1pQ</t>
  </si>
  <si>
    <t>2019-02-14T11:19:31Z</t>
  </si>
  <si>
    <t>All about Excel Comments (Notes) in 8 Minutes! Shortcut Keys, Customize Background &amp; More</t>
  </si>
  <si>
    <t>3naynygx_dU</t>
  </si>
  <si>
    <t>2019-02-07T10:15:00Z</t>
  </si>
  <si>
    <t>Excel's Find and Replace (surprising features)</t>
  </si>
  <si>
    <t>O-PMmN5CkNo</t>
  </si>
  <si>
    <t>2019-01-31T10:55:23Z</t>
  </si>
  <si>
    <t>VLOOKUP or SUM Not Working? Convert Text to Date? (Excel Text to Columns)</t>
  </si>
  <si>
    <t>Z-h2UER3b_0</t>
  </si>
  <si>
    <t>2019-01-24T13:34:06Z</t>
  </si>
  <si>
    <t>Searchable Drop Down List in Excel (Very Easy with FILTER Function)</t>
  </si>
  <si>
    <t>hJsF8dK745Y</t>
  </si>
  <si>
    <t>2019-01-17T12:07:20Z</t>
  </si>
  <si>
    <t>3 Methods to Unhide All Sheets in Excel (&amp; how to hide)</t>
  </si>
  <si>
    <t>rscXNUlRsH0</t>
  </si>
  <si>
    <t>2019-01-10T11:15:17Z</t>
  </si>
  <si>
    <t>Quick Excel Trick to Unstack Data from one Column to Multiple Columns</t>
  </si>
  <si>
    <t>ljIAKAmgQDI</t>
  </si>
  <si>
    <t>2019-01-03T12:41:24Z</t>
  </si>
  <si>
    <t>Count Day of Week Between Dates in Excel (How many Fridays?)</t>
  </si>
  <si>
    <t>ITAT_aColg0</t>
  </si>
  <si>
    <t>2018-12-20T09:57:43Z</t>
  </si>
  <si>
    <t>Last Excel Video (in 2018)</t>
  </si>
  <si>
    <t>wWasYHG1lmM</t>
  </si>
  <si>
    <t>2018-12-13T11:09:34Z</t>
  </si>
  <si>
    <t>Reset Dependent Drop-down in Excel (with a tiny bit of VBA)</t>
  </si>
  <si>
    <t>aSPtWo3IiOM</t>
  </si>
  <si>
    <t>2018-12-06T12:01:48Z</t>
  </si>
  <si>
    <t>This Excel Dependent Combo Box Solves an Annoying Problem (you've probably had this)</t>
  </si>
  <si>
    <t>2h90wU9jicI</t>
  </si>
  <si>
    <t>2018-11-29T10:03:06Z</t>
  </si>
  <si>
    <t>Excel SUM based on Partial Text Match (SUMIFS with wildcards)</t>
  </si>
  <si>
    <t>I7K3OuUSKpc</t>
  </si>
  <si>
    <t>2018-11-22T12:30:08Z</t>
  </si>
  <si>
    <t>Excel VBA: Check If File or Folder Exists (DIR) - Open File or Create Folder</t>
  </si>
  <si>
    <t>BVenI8RwXW0</t>
  </si>
  <si>
    <t>2018-11-15T10:16:37Z</t>
  </si>
  <si>
    <t>How to Create a Sales Funnel Chart in Excel (Not the "usual" Funnel)</t>
  </si>
  <si>
    <t>yYVokk0NdiI</t>
  </si>
  <si>
    <t>2018-11-08T12:55:34Z</t>
  </si>
  <si>
    <t>3 Ways to Transpose Excel Data (Rotate data from Vertical to Horizontal or Vice Versa)</t>
  </si>
  <si>
    <t>x9ho5QAUr6c</t>
  </si>
  <si>
    <t>2018-10-25T11:18:49Z</t>
  </si>
  <si>
    <t>How to Change the Number Format of a Cell Based on a Condition in Excel</t>
  </si>
  <si>
    <t>2USJsIyIzvo</t>
  </si>
  <si>
    <t>2018-10-18T11:32:41Z</t>
  </si>
  <si>
    <t>Excel Dynamic Arrays (How they will change EVERYTHING!)</t>
  </si>
  <si>
    <t>Aw4ZHT3SYzc</t>
  </si>
  <si>
    <t>2018-10-11T10:42:59Z</t>
  </si>
  <si>
    <t>Excel Sort Data (by Value, Color, Icon, Own List) &amp; How to Unsort</t>
  </si>
  <si>
    <t>SMdV7Pz6kg0</t>
  </si>
  <si>
    <t>2018-10-04T12:53:44Z</t>
  </si>
  <si>
    <t>Link Page Header to Cell Value with Excel VBA</t>
  </si>
  <si>
    <t>Q6b315vRNrg</t>
  </si>
  <si>
    <t>2018-09-27T13:36:39Z</t>
  </si>
  <si>
    <t>Excel Header &amp; Footer (&amp; Quickly Copy to other Sheets)</t>
  </si>
  <si>
    <t>bUMS_BCF08g</t>
  </si>
  <si>
    <t>2018-09-20T11:54:35Z</t>
  </si>
  <si>
    <t>Excel ActiveX Combo Box to Select Worksheets with VBA</t>
  </si>
  <si>
    <t>hwL6KKJP-_I</t>
  </si>
  <si>
    <t>2018-09-13T13:07:36Z</t>
  </si>
  <si>
    <t>VLOOKUP EXPLAINED - 2 Practical Excel Lookup Examples</t>
  </si>
  <si>
    <t>N0MesGk0VpI</t>
  </si>
  <si>
    <t>2018-09-04T09:01:05Z</t>
  </si>
  <si>
    <t>Excel Conditional Bar Chart with Drop-down &amp; Icons (This Chick's Trouble for Excel Hash)</t>
  </si>
  <si>
    <t>fDB1Ktyhp3Y</t>
  </si>
  <si>
    <t>2018-08-30T13:31:21Z</t>
  </si>
  <si>
    <t>Return Multiple Match Results in Excel (2 methods)</t>
  </si>
  <si>
    <t>dUSQ7wZHM7A</t>
  </si>
  <si>
    <t>2018-08-23T11:31:10Z</t>
  </si>
  <si>
    <t>Excel VBA IF THEN Statement (with ELSEIF &amp; Looping in cells)</t>
  </si>
  <si>
    <t>muTLxMjaZww</t>
  </si>
  <si>
    <t>2018-08-09T12:46:44Z</t>
  </si>
  <si>
    <t>116 Excel Tutorials in 1 Video</t>
  </si>
  <si>
    <t>qKpxEl-_IQ8</t>
  </si>
  <si>
    <t>2018-08-02T13:35:05Z</t>
  </si>
  <si>
    <t>Excel Custom Formatting with Thresholds &amp; Icons: Quick &amp; easy</t>
  </si>
  <si>
    <t>XIhbL20jTHc</t>
  </si>
  <si>
    <t>2018-07-26T11:38:53Z</t>
  </si>
  <si>
    <t>Excel Sum(ifs) between dates, sum month &amp; sum with multiple criteria</t>
  </si>
  <si>
    <t>VxReJslyJm8</t>
  </si>
  <si>
    <t>2018-07-19T12:32:38Z</t>
  </si>
  <si>
    <t>Smart Dependent Drop-Down Lists in Excel: Expandable &amp; Exclude Blank Cells</t>
  </si>
  <si>
    <t>nV_oDWJccu8</t>
  </si>
  <si>
    <t>2018-07-12T09:34:43Z</t>
  </si>
  <si>
    <t>Excel VBA FIND Function (&amp; how to handle if value NOT found)</t>
  </si>
  <si>
    <t>RVvzJtxEOgE</t>
  </si>
  <si>
    <t>2018-07-05T11:21:14Z</t>
  </si>
  <si>
    <t>Creative infographics in Excel (Male, Female icons)</t>
  </si>
  <si>
    <t>FRu48zy-Djk</t>
  </si>
  <si>
    <t>2018-06-28T11:56:06Z</t>
  </si>
  <si>
    <t>Excel Cell Reference: Absolute, Relative or Mixed?</t>
  </si>
  <si>
    <t>7uIZg9p-IZQ</t>
  </si>
  <si>
    <t>2018-06-21T11:02:33Z</t>
  </si>
  <si>
    <t>Excel VBA Arrays: Practical Example of a 2 dimensional array to create a New Workbook</t>
  </si>
  <si>
    <t>1YoniIrPSAA</t>
  </si>
  <si>
    <t>2018-06-14T19:08:21Z</t>
  </si>
  <si>
    <t>Great Excel Power Query, Power Pivot &amp; Power BI Resources</t>
  </si>
  <si>
    <t>wlW2UKml9CY</t>
  </si>
  <si>
    <t>2018-06-12T11:36:05Z</t>
  </si>
  <si>
    <t>Excel Picture Lookup: 5 easy steps for dynamic images</t>
  </si>
  <si>
    <t>a2IXn1FQU3A</t>
  </si>
  <si>
    <t>2018-06-07T08:47:48Z</t>
  </si>
  <si>
    <t>FIFA World Cup 2018 Excel Template for Predictions and Sweepstakes</t>
  </si>
  <si>
    <t>Z5XMDSsNX1M</t>
  </si>
  <si>
    <t>2018-05-31T09:46:18Z</t>
  </si>
  <si>
    <t>3 REALLY Useful Chart Tips You May Have Missed</t>
  </si>
  <si>
    <t>bDXQy60BcT4</t>
  </si>
  <si>
    <t>2018-05-24T13:17:27Z</t>
  </si>
  <si>
    <t>Excel Custom Data Validation (Use formulas to check for text, numbers &amp; length)</t>
  </si>
  <si>
    <t>zfc9TYH3UvY</t>
  </si>
  <si>
    <t>2018-05-17T09:44:52Z</t>
  </si>
  <si>
    <t>Excel VBA basics: Data types, DIM &amp; SET (Learn to use them correctly)</t>
  </si>
  <si>
    <t>FRiFfKb_B_A</t>
  </si>
  <si>
    <t>2018-05-10T17:44:09Z</t>
  </si>
  <si>
    <t>Create SMART Drop Down Lists in Excel (with Data Validation)</t>
  </si>
  <si>
    <t>2HXigXrTE9I</t>
  </si>
  <si>
    <t>2018-05-03T12:55:02Z</t>
  </si>
  <si>
    <t>Easiest Step Chart in Excel (this trick will surprise you!)</t>
  </si>
  <si>
    <t>EwbTFvXBfns</t>
  </si>
  <si>
    <t>2018-05-01T14:59:32Z</t>
  </si>
  <si>
    <t>How to use the Message Box in Excel VBA (syntax you'll need for msgbox)</t>
  </si>
  <si>
    <t>8g9DK5noi1s</t>
  </si>
  <si>
    <t>2018-04-26T13:25:45Z</t>
  </si>
  <si>
    <t>Build Impressive Charts: It's NOT your usual Bar Chart (Infographics in Excel)</t>
  </si>
  <si>
    <t>5bq3N99mNPE</t>
  </si>
  <si>
    <t>2018-04-24T20:10:35Z</t>
  </si>
  <si>
    <t>Excel VBA: Loop through cells inside the used range (For Each Collection Loop)</t>
  </si>
  <si>
    <t>p4ViTxIl0E0</t>
  </si>
  <si>
    <t>2018-04-19T13:15:04Z</t>
  </si>
  <si>
    <t>Copy &amp; Paste in Excel VBA (copy, pastespecial, resize &amp; offset)</t>
  </si>
  <si>
    <t>acGJb9Oojho</t>
  </si>
  <si>
    <t>2018-04-12T10:58:33Z</t>
  </si>
  <si>
    <t>Excel VBA: Referring to Ranges &amp; Writing to Cells (Range, Cells, Offset, Names)</t>
  </si>
  <si>
    <t>uYHrzo2gzbo</t>
  </si>
  <si>
    <t>2018-04-05T10:31:09Z</t>
  </si>
  <si>
    <t>Excel VBA tutorial for beginners: Object Properties &amp; Methods</t>
  </si>
  <si>
    <t>NpvvwrdDcQk</t>
  </si>
  <si>
    <t>2018-03-29T16:15:43Z</t>
  </si>
  <si>
    <t>Excel VBA tutorial for beginners: The Visual Basic Editor (VBE)</t>
  </si>
  <si>
    <t>8IreWUk1Al4</t>
  </si>
  <si>
    <t>2018-03-22T20:37:14Z</t>
  </si>
  <si>
    <t>Excel VBA: Copy Data from one Sheet to Another (Absolute Vs. Relative Macro Recording)</t>
  </si>
  <si>
    <t>gu4xJWAIal8</t>
  </si>
  <si>
    <t>2018-03-15T11:54:39Z</t>
  </si>
  <si>
    <t>Excel: Find Multiple Matches &amp; Dependent Drop Down List (Unsorted Tabular Data Set)</t>
  </si>
  <si>
    <t>VqQACB_69SQ</t>
  </si>
  <si>
    <t>2018-03-08T17:37:45Z</t>
  </si>
  <si>
    <t>Advanced Excel Filter (And, Or, Between conditions for criteria range)</t>
  </si>
  <si>
    <t>wMlTDXPEjag</t>
  </si>
  <si>
    <t>2018-03-01T10:11:41Z</t>
  </si>
  <si>
    <t>Excel Filter Basics (for quick data analysis)</t>
  </si>
  <si>
    <t>zWhGVZ-R-6g</t>
  </si>
  <si>
    <t>2018-02-22T10:34:31Z</t>
  </si>
  <si>
    <t>Excel Hack: Copy Formula Without Changing Cell References (or Without File References)</t>
  </si>
  <si>
    <t>1S7FNVuiSQ8</t>
  </si>
  <si>
    <t>2018-02-15T14:33:54Z</t>
  </si>
  <si>
    <t>Excel VBA: Adjust Fill Color of WordArt with a Macro</t>
  </si>
  <si>
    <t>6iZT74sKi50</t>
  </si>
  <si>
    <t>2018-02-08T12:43:47Z</t>
  </si>
  <si>
    <t>Dynamic WordArt in Excel with Bar in Bar Chart (Info-chart that shows % completion)</t>
  </si>
  <si>
    <t>KkTaQ5OjAGc</t>
  </si>
  <si>
    <t>2018-02-01T13:31:16Z</t>
  </si>
  <si>
    <t>Excel IF Formula: Simple to Advanced (multiple criteria, nested IF, AND, OR functions)</t>
  </si>
  <si>
    <t>EoKoN1q2cTk</t>
  </si>
  <si>
    <t>2018-01-25T12:31:41Z</t>
  </si>
  <si>
    <t>How to create a dynamic map chart with drop-down (works with ANY Excel version)</t>
  </si>
  <si>
    <t>4bdZeppTQmI</t>
  </si>
  <si>
    <t>2018-01-18T08:50:43Z</t>
  </si>
  <si>
    <t>Excel Conditional Formatting the Lookup result in data table (Index Match)</t>
  </si>
  <si>
    <t>ksR63M9nuYM</t>
  </si>
  <si>
    <t>2018-01-11T09:42:24Z</t>
  </si>
  <si>
    <t>How to create a Step Chart in Excel (that is fully dynamic &amp; easy to read)</t>
  </si>
  <si>
    <t>7fYlWeMQ6L8</t>
  </si>
  <si>
    <t>2018-01-03T12:58:42Z</t>
  </si>
  <si>
    <t>Excel: Extract unique items for dynamic data validation drop down list</t>
  </si>
  <si>
    <t>IwWh3UOTymE</t>
  </si>
  <si>
    <t>2017-12-20T15:47:25Z</t>
  </si>
  <si>
    <t>Excel Column Chart - Stacked and Clustered combination graph</t>
  </si>
  <si>
    <t>WlC4IvjOCNo</t>
  </si>
  <si>
    <t>2017-12-14T11:40:54Z</t>
  </si>
  <si>
    <t>Excel Reset Week Number Every Month - (WeekDay &amp; WeekNum Functions Explained)</t>
  </si>
  <si>
    <t>PT17M26S</t>
  </si>
  <si>
    <t>22jcw5slQJk</t>
  </si>
  <si>
    <t>2017-12-07T17:58:14Z</t>
  </si>
  <si>
    <t>Excel Dynamic Chart with Drop down List (column graph with average line)</t>
  </si>
  <si>
    <t>W-QAx3_kL30</t>
  </si>
  <si>
    <t>2017-11-30T14:41:33Z</t>
  </si>
  <si>
    <t>Optimized Excel Line Charts: Prevent drop to zero &amp; dynamic Legend positioning</t>
  </si>
  <si>
    <t>DAU0qqh_I-A</t>
  </si>
  <si>
    <t>2017-11-23T13:13:21Z</t>
  </si>
  <si>
    <t>Excel Charts &amp; Graphs: Learn the Basics for a Quick Start</t>
  </si>
  <si>
    <t>2erErC7LvPY</t>
  </si>
  <si>
    <t>2017-11-17T08:49:02Z</t>
  </si>
  <si>
    <t>Lookup values across multiple worksheets: VLOOKUP / INDEX MATCH in Excel</t>
  </si>
  <si>
    <t>dHqUammOxrY</t>
  </si>
  <si>
    <t>2017-11-15T22:35:54Z</t>
  </si>
  <si>
    <t>Update - News to Share and Upcoming Excel Videos, Tutorials &amp; Courses</t>
  </si>
  <si>
    <t>avVLznHODVA</t>
  </si>
  <si>
    <t>2017-11-08T19:36:22Z</t>
  </si>
  <si>
    <t>Excel Dependent Drop Down List with Tabular Data without Named Ranges</t>
  </si>
  <si>
    <t>w7cHgsFirLk</t>
  </si>
  <si>
    <t>2017-11-01T15:14:19Z</t>
  </si>
  <si>
    <t>Realistic Case: Dependent Drop-Down Lists in Excel with Multiple Words &amp; Spaces in 1st List</t>
  </si>
  <si>
    <t>xLmi3PUDg9k</t>
  </si>
  <si>
    <t>2017-10-26T10:31:35Z</t>
  </si>
  <si>
    <t>Make better Excel tables: BMW report to the test (Part 3)</t>
  </si>
  <si>
    <t>U3U5A0BCr9A</t>
  </si>
  <si>
    <t>2017-10-18T09:02:53Z</t>
  </si>
  <si>
    <t>Alternative to Doughnut Charts: BMW report study (Part 2)</t>
  </si>
  <si>
    <t>BJTrAmnK5LY</t>
  </si>
  <si>
    <t>2017-10-12T19:37:03Z</t>
  </si>
  <si>
    <t>Can BMW improve their Report? Graph Vs. Excel Table (Part 1)</t>
  </si>
  <si>
    <t>sGgjufTM0VA</t>
  </si>
  <si>
    <t>2017-10-04T08:52:15Z</t>
  </si>
  <si>
    <t>Excel Slicer Trick - Use Symbols instead of Text in Pivot Slicers</t>
  </si>
  <si>
    <t>dRm5MEoA3OI</t>
  </si>
  <si>
    <t>2017-09-28T09:13:05Z</t>
  </si>
  <si>
    <t>Excel Solver example and step-by-step explanation</t>
  </si>
  <si>
    <t>OhnkuBVTcg8</t>
  </si>
  <si>
    <t>2017-09-21T10:24:57Z</t>
  </si>
  <si>
    <t>Excel Goal Seek Explained in Simple Steps</t>
  </si>
  <si>
    <t>PiHO5TzHjrk</t>
  </si>
  <si>
    <t>2017-09-15T15:32:10Z</t>
  </si>
  <si>
    <t>How to set Default Workbook Theme in Excel and how this could help you save time</t>
  </si>
  <si>
    <t>T8P8xMBkH4I</t>
  </si>
  <si>
    <t>2017-09-11T19:43:32Z</t>
  </si>
  <si>
    <t>Automatically skip blanks in Excel charts with formulas (ignore gaps in Excel chart axis)</t>
  </si>
  <si>
    <t>PT22M8S</t>
  </si>
  <si>
    <t>lQG-g6_noPc</t>
  </si>
  <si>
    <t>2017-09-06T20:41:49Z</t>
  </si>
  <si>
    <t>Skip Dates in Excel Charts (ignore gaps in Excel horizontal chart axis)</t>
  </si>
  <si>
    <t>TMZEUlFGp1U</t>
  </si>
  <si>
    <t>2017-08-31T15:11:50Z</t>
  </si>
  <si>
    <t>TEXTJOIN Formula in Excel: Solve Complex Lookup Problems with TextJoin</t>
  </si>
  <si>
    <t>ULa7nQrMvoc</t>
  </si>
  <si>
    <t>2017-08-23T20:44:11Z</t>
  </si>
  <si>
    <t>Excel Formula Lookup Multiple Results: Return headers based on matrix values</t>
  </si>
  <si>
    <t>OJLfPc9YlqE</t>
  </si>
  <si>
    <t>2017-08-17T20:23:28Z</t>
  </si>
  <si>
    <t>Excel Complex Lookup: Find Header based on Lookup Criteria in Matrix with INDEX &amp; SUMPRODUCT</t>
  </si>
  <si>
    <t>faPSXNkU1Y0</t>
  </si>
  <si>
    <t>2017-08-08T16:34:00Z</t>
  </si>
  <si>
    <t>Unusual use of Excel's Custom Number Formatting with Conditions &amp; Symbols (Part 2)</t>
  </si>
  <si>
    <t>tGY70sdpaLc</t>
  </si>
  <si>
    <t>2017-08-02T14:44:16Z</t>
  </si>
  <si>
    <t>4 SMART Ways to use Custom Formatting instead of Conditional Formatting in Excel - Part 1</t>
  </si>
  <si>
    <t>w7lMkNojc0E</t>
  </si>
  <si>
    <t>2017-07-27T13:25:52Z</t>
  </si>
  <si>
    <t>How to add series lines / connectors to stacked column charts in Excel</t>
  </si>
  <si>
    <t>rqvsOoLoxck</t>
  </si>
  <si>
    <t>2017-07-20T11:23:22Z</t>
  </si>
  <si>
    <t>Excel Reverse Lookup Problem: Find Column Header based on Value in Matrix and Row Header</t>
  </si>
  <si>
    <t>G6ImRBn3cQk</t>
  </si>
  <si>
    <t>2017-07-13T20:16:53Z</t>
  </si>
  <si>
    <t>Excel Pivot Chart with Slicers for Months to Show Values by Weekday Names</t>
  </si>
  <si>
    <t>sHfWRb2yUrM</t>
  </si>
  <si>
    <t>2017-07-06T11:07:43Z</t>
  </si>
  <si>
    <t>Excel Dynamic Chart Range based on Cell (drop-down) Value for dashboards</t>
  </si>
  <si>
    <t>875eK_x4nyQ</t>
  </si>
  <si>
    <t>2017-06-29T12:35:35Z</t>
  </si>
  <si>
    <t>Excel Conditional Formatting with Symbols and Icons (for better reports)</t>
  </si>
  <si>
    <t>KtR-CVxC5qA</t>
  </si>
  <si>
    <t>2017-06-23T17:48:39Z</t>
  </si>
  <si>
    <t>Fully Featured Excel Gantt Chart - actual, planned &amp; percentage completed</t>
  </si>
  <si>
    <t>QZd3iXcueaI</t>
  </si>
  <si>
    <t>2017-06-16T20:57:14Z</t>
  </si>
  <si>
    <t>Quick Gantt Chart in Excel (Unusual technique)</t>
  </si>
  <si>
    <t>uJKFObU0Dug</t>
  </si>
  <si>
    <t>2017-06-13T21:06:47Z</t>
  </si>
  <si>
    <t>Excel NETWORKDAYS function: Calculate the number of working days between two dates</t>
  </si>
  <si>
    <t>76BRqJHH4Mk</t>
  </si>
  <si>
    <t>2017-06-07T18:25:55Z</t>
  </si>
  <si>
    <t>Excel Workday function: Find end date - exclude weekends &amp; holidays</t>
  </si>
  <si>
    <t>6OtHMdTCeoQ</t>
  </si>
  <si>
    <t>2017-05-25T16:48:23Z</t>
  </si>
  <si>
    <t>Excel Combo Box without VBA - How to create a drop-down list</t>
  </si>
  <si>
    <t>NZJXNw_rzTQ</t>
  </si>
  <si>
    <t>5 Design Tips for Better Excel Reports &amp; Dashboards</t>
  </si>
  <si>
    <t>nm7NR-7SkJo</t>
  </si>
  <si>
    <t>2017-05-11T13:10:28Z</t>
  </si>
  <si>
    <t>Excel Charts: How To Show Percentages in Stacked Charts (in addition to values)</t>
  </si>
  <si>
    <t>YAwraBokizU</t>
  </si>
  <si>
    <t>2017-05-04T20:12:47Z</t>
  </si>
  <si>
    <t>Excel Charts: Stacked Chart Dynamic Series Label Positioning for Improved Readability</t>
  </si>
  <si>
    <t>M0_ztPODA9Y</t>
  </si>
  <si>
    <t>2017-04-28T15:29:34Z</t>
  </si>
  <si>
    <t>Excel Charts: Total Values for Stacked Charts in Excel</t>
  </si>
  <si>
    <t>9ICMErVqsJs</t>
  </si>
  <si>
    <t>2017-04-24T10:52:20Z</t>
  </si>
  <si>
    <t>Excel SUMPRODUCT with Criteria: SUM Alternate Columns based on Header and Criteria</t>
  </si>
  <si>
    <t>2odvwY_mWN8</t>
  </si>
  <si>
    <t>2017-04-21T07:20:54Z</t>
  </si>
  <si>
    <t>Excel SUMIFS: Sum Alternate Columns based on Criteria and Header</t>
  </si>
  <si>
    <t>-wYJdbb8-0Y</t>
  </si>
  <si>
    <t>2017-04-14T09:26:23Z</t>
  </si>
  <si>
    <t>Excel Arrow Variance Chart: Dynamic Arrows in Chart to Show Change to Previous Year / Budget</t>
  </si>
  <si>
    <t>73s3qej4vi0</t>
  </si>
  <si>
    <t>2017-04-06T14:55:00Z</t>
  </si>
  <si>
    <t>Better Excel Variance Charts to show percentage change (Simple &amp; uncommon technique)</t>
  </si>
  <si>
    <t>A3NfEkf8S0o</t>
  </si>
  <si>
    <t>2017-03-31T13:02:11Z</t>
  </si>
  <si>
    <t>Excel Variance Charts: Actual to Previous Year or Budget Comparisons</t>
  </si>
  <si>
    <t>GUClkvJ7Gag</t>
  </si>
  <si>
    <t>2017-03-28T13:58:21Z</t>
  </si>
  <si>
    <t>Excel INDIRECT Function: Lookup Values in Different Sheets / Excel Tabs</t>
  </si>
  <si>
    <t>CIJbcBBH88M</t>
  </si>
  <si>
    <t>2017-03-23T13:58:46Z</t>
  </si>
  <si>
    <t>Excel: Dependent Drop Down Lists with OFFSET, CHOOSE, INDEX &amp; INDIRECT</t>
  </si>
  <si>
    <t>8hAT18U8qWs</t>
  </si>
  <si>
    <t>2017-03-15T20:18:25Z</t>
  </si>
  <si>
    <t>Excel Simple Dependent Drop down List based on numbers (Index without match)</t>
  </si>
  <si>
    <t>ontXHp9cwOQ</t>
  </si>
  <si>
    <t>2017-03-09T21:17:13Z</t>
  </si>
  <si>
    <t>Advanced Excel Index Match (3 Most Effective Formulas for Multiple Criteria)</t>
  </si>
  <si>
    <t>F264FpBDX28</t>
  </si>
  <si>
    <t>2017-03-04T21:31:34Z</t>
  </si>
  <si>
    <t>How to use Excel Index Match (the right way)</t>
  </si>
  <si>
    <t>E7gQ-PgYkMc</t>
  </si>
  <si>
    <t>2017-03-04T20:18:14Z</t>
  </si>
  <si>
    <t>Excel VLOOKUP: Basics of VLOOKUP and HLOOKUP explained with examples</t>
  </si>
  <si>
    <t>dMVGT70PH6w</t>
  </si>
  <si>
    <t>2017-03-01T20:54:01Z</t>
  </si>
  <si>
    <t>Excel Tables: Use Smart Conditional Formatting for great table layout</t>
  </si>
  <si>
    <t>AF9vDltq6Zw</t>
  </si>
  <si>
    <t>2017-02-27T22:36:24Z</t>
  </si>
  <si>
    <t>How to Conditionally Format Symbol colors in Excel Tables (without Conditional Formatting)</t>
  </si>
  <si>
    <t>C9beIaL-cBA</t>
  </si>
  <si>
    <t>2017-02-19T11:14:00Z</t>
  </si>
  <si>
    <t>This Excel Chart will grab your attention (Infographic template included)</t>
  </si>
  <si>
    <t>ZY-conYBbYc</t>
  </si>
  <si>
    <t>2017-02-13T14:45:29Z</t>
  </si>
  <si>
    <t>Excel 3 Ways to Lookup within Boundaries: SUMIFS, SUMPRODUCT &amp; INDEX</t>
  </si>
  <si>
    <t>AZuBNWMh7VM</t>
  </si>
  <si>
    <t>2017-02-10T15:40:53Z</t>
  </si>
  <si>
    <t>Excel SUMIFS (better version of SUMIF), COUNTIFS &amp; AVERAGEIFS (Multiple Criteria)</t>
  </si>
  <si>
    <t>YBehCWjcizg</t>
  </si>
  <si>
    <t>2017-02-05T22:12:09Z</t>
  </si>
  <si>
    <t>Excel Complex VLOOKUP to Create Description: Excel COUNTA, INDEX &amp; MATCH for Blank Cells</t>
  </si>
  <si>
    <t>qd8vyLcpogw</t>
  </si>
  <si>
    <t>2017-02-01T10:21:00Z</t>
  </si>
  <si>
    <t>Excel Array Formula: Count Rows based on OR condition - Excel MMULT, INDIRECT Functions (Part 3/3)</t>
  </si>
  <si>
    <t>vC9S0oCa_Xk</t>
  </si>
  <si>
    <t>2017-01-23T16:57:16Z</t>
  </si>
  <si>
    <t>Excel Array Formula: Count Rows with OR Condition - Excel MMULT Function (Part 2/3)</t>
  </si>
  <si>
    <t>Nfu0fvbnccU</t>
  </si>
  <si>
    <t>2017-01-17T21:08:24Z</t>
  </si>
  <si>
    <t>Excel Array Formula: Count Rows with OR condition - SUMPRODUCT &amp; FREQUENCY Functions (Part 1/3)</t>
  </si>
  <si>
    <t>tLufL2M1TEs</t>
  </si>
  <si>
    <t>2017-01-02T16:21:46Z</t>
  </si>
  <si>
    <t>Excel MOD Function - Easy Explanation &amp; Practical Examples of MOD for Work</t>
  </si>
  <si>
    <t>fkv3o4x_KHU</t>
  </si>
  <si>
    <t>2016-11-30T19:34:06Z</t>
  </si>
  <si>
    <t>Excel Dynamic YTD Calculations: OFFSET, SUMPRODUCT &amp; SUM</t>
  </si>
  <si>
    <t>RPTQjbk2qy4</t>
  </si>
  <si>
    <t>2016-11-05T13:22:45Z</t>
  </si>
  <si>
    <t>Excel OFFSET Function for Dynamic Calculations - Explained in Simple Steps</t>
  </si>
  <si>
    <t>rCKvrxKrnnU</t>
  </si>
  <si>
    <t>2016-10-27T18:46:52Z</t>
  </si>
  <si>
    <t>Excel Waterfall Promo: Ultimate Excel Waterfall Chart Course on XelPlus</t>
  </si>
  <si>
    <t>8hXSAbalZuw</t>
  </si>
  <si>
    <t>2016-10-27T09:12:41Z</t>
  </si>
  <si>
    <t>Excel Waterfall Charts: Business Examples of Waterfall Charts and When to Use Them in Your Reports</t>
  </si>
  <si>
    <t>a122Aa_PPZ4</t>
  </si>
  <si>
    <t>2016-10-17T20:08:46Z</t>
  </si>
  <si>
    <t>Easiest Excel Waterfall Chart (Bridge graph) from Scratch - Works with minus values</t>
  </si>
  <si>
    <t>PT32M55S</t>
  </si>
  <si>
    <t>JOhlazCSo6Q</t>
  </si>
  <si>
    <t>2016-09-27T10:08:55Z</t>
  </si>
  <si>
    <t>Excel 2016 Waterfall Chart - Advantages and Limitations - Ultimate guide to Excel's Bridge Graph</t>
  </si>
  <si>
    <t>PT25M30S</t>
  </si>
  <si>
    <t>_U2gbLmEwec</t>
  </si>
  <si>
    <t>2016-09-23T11:50:06Z</t>
  </si>
  <si>
    <t>Excel Tables: Best Practice to Create Tables for Financial Reporting in Excel</t>
  </si>
  <si>
    <t>ioIqA3h4pl0</t>
  </si>
  <si>
    <t>2016-09-07T08:00:00Z</t>
  </si>
  <si>
    <t>Excel: How to Best Import External Data into Excel &amp; Import data from the Web to Excel</t>
  </si>
  <si>
    <t>JjGv2_fZb7Y</t>
  </si>
  <si>
    <t>2016-08-23T20:08:36Z</t>
  </si>
  <si>
    <t>Excel: How to debug your Excel formulas and keep your eyes on certain cells</t>
  </si>
  <si>
    <t>J_LKxYnVzng</t>
  </si>
  <si>
    <t>2016-08-16T08:22:24Z</t>
  </si>
  <si>
    <t>Welcome to my Advanced Excel YouTube Channel</t>
  </si>
  <si>
    <t>5nf8rucx80E</t>
  </si>
  <si>
    <t>2016-08-08T20:34:43Z</t>
  </si>
  <si>
    <t>Excel Charts: Matrix or Excel Panel Charts - Showing many variables at once</t>
  </si>
  <si>
    <t>xO_lCIAlnV0</t>
  </si>
  <si>
    <t>2016-07-14T19:57:50Z</t>
  </si>
  <si>
    <t>Excel Charts: Sorted Bar Chart as Alternative to the Pie Chart</t>
  </si>
  <si>
    <t>gXo4VnM88tU</t>
  </si>
  <si>
    <t>2016-05-31T10:09:41Z</t>
  </si>
  <si>
    <t>What can Microsoft Excel do for your business &amp; What not</t>
  </si>
  <si>
    <t>KlNdBgeFfKY</t>
  </si>
  <si>
    <t>2016-05-28T09:21:44Z</t>
  </si>
  <si>
    <t>Excel Charts: Visualize your KPI on a map in ANY version of Excel</t>
  </si>
  <si>
    <t>lzjc_eEISe8</t>
  </si>
  <si>
    <t>2016-04-13T09:22:01Z</t>
  </si>
  <si>
    <t>Master Excel's SUMPRODUCT Formula</t>
  </si>
  <si>
    <t>NRqLpD93LKs</t>
  </si>
  <si>
    <t>2016-04-06T10:14:37Z</t>
  </si>
  <si>
    <t>Excel: Inspecting Excel Spreadsheets for hidden information</t>
  </si>
  <si>
    <t>BK_PMJOQBlk</t>
  </si>
  <si>
    <t>2016-03-25T14:20:44Z</t>
  </si>
  <si>
    <t>(Promo) Advanced Excel: Top 10 Tips &amp; Formulas to Work Smarter</t>
  </si>
  <si>
    <t>CtwKTwTFL64</t>
  </si>
  <si>
    <t>2016-02-09T21:18:53Z</t>
  </si>
  <si>
    <t>3 Tips for Impressive Excel Charts</t>
  </si>
  <si>
    <t>FPxCKs4OlWE</t>
  </si>
  <si>
    <t>2016-01-27T08:13:38Z</t>
  </si>
  <si>
    <t>Excel Advanced Charts: Comparison to Budget, Previous Year and Forecast or Outlook</t>
  </si>
  <si>
    <t>cYHOezDL8SQ</t>
  </si>
  <si>
    <t>2016-01-18T16:37:53Z</t>
  </si>
  <si>
    <t>Improve readability of Excel Line Charts: Dynamic Legends in Excel</t>
  </si>
  <si>
    <t>9y2OubgWhpE</t>
  </si>
  <si>
    <t>2016-01-13T12:18:00Z</t>
  </si>
  <si>
    <t>Microsoft Excel: How to Improve your Charts &amp; Tables for Better Communication - Promo</t>
  </si>
  <si>
    <t>UC-vzNYU9x8IYPk_r89mGvXA</t>
  </si>
  <si>
    <t>Dinesh Kumar Takyar</t>
  </si>
  <si>
    <t>VLMl8_5txRs</t>
  </si>
  <si>
    <t>2020-08-14T13:35:23Z</t>
  </si>
  <si>
    <t>Xlookup function</t>
  </si>
  <si>
    <t>nMtE8A2F_UU</t>
  </si>
  <si>
    <t>2020-08-05T09:44:40Z</t>
  </si>
  <si>
    <t>List Files in Folder Create Hyperlink</t>
  </si>
  <si>
    <t>ilF8rlEXJjA</t>
  </si>
  <si>
    <t>2020-07-30T15:23:39Z</t>
  </si>
  <si>
    <t>Hide Show Ribbon in Excel Using VBA</t>
  </si>
  <si>
    <t>wjSvoWgb5Lk</t>
  </si>
  <si>
    <t>2020-07-24T13:17:45Z</t>
  </si>
  <si>
    <t>Send Customized Emails Using Excel Hyperlink and IF Functions</t>
  </si>
  <si>
    <t>aIoMAtSYW_8</t>
  </si>
  <si>
    <t>2020-07-21T03:15:01Z</t>
  </si>
  <si>
    <t>Extract Data from Word Document Using Word and Excel VBA</t>
  </si>
  <si>
    <t>TRIGxZhMhSg</t>
  </si>
  <si>
    <t>2020-07-15T06:44:46Z</t>
  </si>
  <si>
    <t>Create Data Entry Forms under 10 seconds No VBA</t>
  </si>
  <si>
    <t>nseGp-VnrUg</t>
  </si>
  <si>
    <t>2020-07-08T17:51:09Z</t>
  </si>
  <si>
    <t>Create Forms with Microsoft Forms App</t>
  </si>
  <si>
    <t>3n95xby7yRs</t>
  </si>
  <si>
    <t>2020-07-01T08:10:32Z</t>
  </si>
  <si>
    <t>Add Comments to Data from Another Worksheet Column</t>
  </si>
  <si>
    <t>R0qzfYJr6d8</t>
  </si>
  <si>
    <t>2020-06-29T08:13:02Z</t>
  </si>
  <si>
    <t>Get Outlook Data from Picked Folder</t>
  </si>
  <si>
    <t>bpcS2foDDJo</t>
  </si>
  <si>
    <t>2020-06-21T19:29:04Z</t>
  </si>
  <si>
    <t>Sort Worksheet Tabs By Color</t>
  </si>
  <si>
    <t>WX9X_pfSF2A</t>
  </si>
  <si>
    <t>2020-06-15T10:50:23Z</t>
  </si>
  <si>
    <t>Convert PDF to Excel</t>
  </si>
  <si>
    <t>HgICUiGpy4U</t>
  </si>
  <si>
    <t>2020-06-06T18:40:08Z</t>
  </si>
  <si>
    <t>Copy Paste Filtered Data to Another Workbook</t>
  </si>
  <si>
    <t>2020-05-31T07:47:52Z</t>
  </si>
  <si>
    <t>DateAdd Function in VBA</t>
  </si>
  <si>
    <t>RPcYeBeeuD0</t>
  </si>
  <si>
    <t>2020-05-27T14:24:04Z</t>
  </si>
  <si>
    <t>Run Macro when Result of Formula Changes</t>
  </si>
  <si>
    <t>hzonSSFMqHY</t>
  </si>
  <si>
    <t>2020-05-26T06:02:15Z</t>
  </si>
  <si>
    <t>Open Any Third Party Application Using Shell Function</t>
  </si>
  <si>
    <t>zWBHUMSAicg</t>
  </si>
  <si>
    <t>2020-05-22T14:50:33Z</t>
  </si>
  <si>
    <t>Convert Multiple Sheets To Multiple PDF Files</t>
  </si>
  <si>
    <t>9KJ0V3GdBm4</t>
  </si>
  <si>
    <t>2020-05-16T03:44:48Z</t>
  </si>
  <si>
    <t>Automate Extraction of Specific Word from Outlook Message</t>
  </si>
  <si>
    <t>avvTwszFVFo</t>
  </si>
  <si>
    <t>2020-05-10T12:18:12Z</t>
  </si>
  <si>
    <t>Filter Data into Listbox using two Combo-boxes data as Criteria</t>
  </si>
  <si>
    <t>S43PsSzdSZ0</t>
  </si>
  <si>
    <t>2020-05-03T17:54:58Z</t>
  </si>
  <si>
    <t>Automating Analysis of CSV Files with ADO SQL</t>
  </si>
  <si>
    <t>3y6gdeaDvLY</t>
  </si>
  <si>
    <t>2020-04-27T14:31:57Z</t>
  </si>
  <si>
    <t>Automating Rank Worksheet Function</t>
  </si>
  <si>
    <t>8cl2HlS62hg</t>
  </si>
  <si>
    <t>2020-04-22T13:35:16Z</t>
  </si>
  <si>
    <t>Remove Duplicates Automatically Based on Entries in Multiple Columns</t>
  </si>
  <si>
    <t>zv8-BOfQP6A</t>
  </si>
  <si>
    <t>2020-04-17T19:00:27Z</t>
  </si>
  <si>
    <t>Get Data from Multiple CSV Text Files into Excel Worksheet</t>
  </si>
  <si>
    <t>8tFHrfUckVg</t>
  </si>
  <si>
    <t>2020-04-12T18:18:27Z</t>
  </si>
  <si>
    <t>Simple Inventory System without VBA</t>
  </si>
  <si>
    <t>8JmogVGOVho</t>
  </si>
  <si>
    <t>2020-04-03T10:52:41Z</t>
  </si>
  <si>
    <t>Find And Replace Multiple Words in Word Document</t>
  </si>
  <si>
    <t>D0rNN9KyQZg</t>
  </si>
  <si>
    <t>2020-03-27T12:55:08Z</t>
  </si>
  <si>
    <t>Using Activex Controls SQL VBA to Analyze Excel Data</t>
  </si>
  <si>
    <t>PT23M23S</t>
  </si>
  <si>
    <t>xuszn1iaOQ4</t>
  </si>
  <si>
    <t>2020-03-25T20:37:40Z</t>
  </si>
  <si>
    <t>Using ADO and SQL with VBA</t>
  </si>
  <si>
    <t>q5FiFZQGPbM</t>
  </si>
  <si>
    <t>2020-03-20T07:04:06Z</t>
  </si>
  <si>
    <t>Highlight Differences in Two Lists</t>
  </si>
  <si>
    <t>bG_FGo2Hu68</t>
  </si>
  <si>
    <t>2020-03-18T14:18:46Z</t>
  </si>
  <si>
    <t>Automatically Pop-Up Find Dialog Box</t>
  </si>
  <si>
    <t>u-oSray90Dw</t>
  </si>
  <si>
    <t>2020-03-09T08:00:19Z</t>
  </si>
  <si>
    <t>Free Add In Called Range Calculations</t>
  </si>
  <si>
    <t>jyJFIYU1LKk</t>
  </si>
  <si>
    <t>2020-03-04T14:34:38Z</t>
  </si>
  <si>
    <t>Free Date and Time Picker Add-In</t>
  </si>
  <si>
    <t>EFE_PULYBKg</t>
  </si>
  <si>
    <t>2020-02-24T12:34:40Z</t>
  </si>
  <si>
    <t>Automatically Find First and Last Working Day in Month</t>
  </si>
  <si>
    <t>4g3huG9blgg</t>
  </si>
  <si>
    <t>2020-02-18T07:13:12Z</t>
  </si>
  <si>
    <t>Allow data Entry into Excel Worksheet Via User Form Only</t>
  </si>
  <si>
    <t>j3lzhyadKhQ</t>
  </si>
  <si>
    <t>2020-02-10T13:39:15Z</t>
  </si>
  <si>
    <t>Automate Saving New File Version</t>
  </si>
  <si>
    <t>_kFNk41b08w</t>
  </si>
  <si>
    <t>2020-02-05T14:40:31Z</t>
  </si>
  <si>
    <t>Create Searchbox Using Filter Function Automatically</t>
  </si>
  <si>
    <t>XfNkblVc9LU</t>
  </si>
  <si>
    <t>2020-01-30T07:43:06Z</t>
  </si>
  <si>
    <t>Create Multiple Copies of Master Sheet Automatically</t>
  </si>
  <si>
    <t>Hw6-NYL8SzE</t>
  </si>
  <si>
    <t>2020-01-23T13:22:47Z</t>
  </si>
  <si>
    <t>Create UserForm with Web Browser Functionality</t>
  </si>
  <si>
    <t>PT20M40S</t>
  </si>
  <si>
    <t>Y-ZvER_MPy0</t>
  </si>
  <si>
    <t>2020-01-16T13:26:34Z</t>
  </si>
  <si>
    <t>A Super Simple Inventory Automation System</t>
  </si>
  <si>
    <t>x1nmqVRrq-Q</t>
  </si>
  <si>
    <t>2020-01-14T12:08:29Z</t>
  </si>
  <si>
    <t>Automatically Create Message Box with Timer</t>
  </si>
  <si>
    <t>4xJagIwUWoY</t>
  </si>
  <si>
    <t>2020-01-07T09:41:26Z</t>
  </si>
  <si>
    <t>Import Email Attachments from Outlook into Excel Automatically</t>
  </si>
  <si>
    <t>XSzcuimieCQ</t>
  </si>
  <si>
    <t>2019-12-21T12:32:46Z</t>
  </si>
  <si>
    <t>Filter Data for Current Month or Year</t>
  </si>
  <si>
    <t>g2KxNiy5L8o</t>
  </si>
  <si>
    <t>2019-12-11T13:51:51Z</t>
  </si>
  <si>
    <t>Send Emails From Specific Account in Outlook</t>
  </si>
  <si>
    <t>EW4CEGFZfVU</t>
  </si>
  <si>
    <t>2019-11-30T13:10:15Z</t>
  </si>
  <si>
    <t>Send Emails to Multiple Persons with Multiple Attachments</t>
  </si>
  <si>
    <t>Tn7BI_cABEU</t>
  </si>
  <si>
    <t>2019-11-26T13:31:04Z</t>
  </si>
  <si>
    <t>Create Plus Minus Switch</t>
  </si>
  <si>
    <t>RsyqqzholVk</t>
  </si>
  <si>
    <t>2019-11-19T18:55:11Z</t>
  </si>
  <si>
    <t>Automate Language Translations Using Excel VBA</t>
  </si>
  <si>
    <t>mt30PSqC5SI</t>
  </si>
  <si>
    <t>2019-11-01T17:48:18Z</t>
  </si>
  <si>
    <t>Print Only Hidden Worksheets Automatically</t>
  </si>
  <si>
    <t>T7-KzviWE-w</t>
  </si>
  <si>
    <t>2019-10-29T19:44:51Z</t>
  </si>
  <si>
    <t>Convert Excel Charts to Images Automatically</t>
  </si>
  <si>
    <t>el5LyUGp7R0</t>
  </si>
  <si>
    <t>2019-10-22T09:13:21Z</t>
  </si>
  <si>
    <t>Convert Each Worksheet in Workbook to Text File</t>
  </si>
  <si>
    <t>BtXlPKKd-D4</t>
  </si>
  <si>
    <t>2019-10-17T12:02:19Z</t>
  </si>
  <si>
    <t>Copy User Form Image to Worksheet Automatically</t>
  </si>
  <si>
    <t>XC5RaEcMWbw</t>
  </si>
  <si>
    <t>2019-10-09T11:06:14Z</t>
  </si>
  <si>
    <t>Copy Data Using Advanced Filter with VBA</t>
  </si>
  <si>
    <t>A22C4DGW6vc</t>
  </si>
  <si>
    <t>2019-09-29T13:09:37Z</t>
  </si>
  <si>
    <t>What is Dictionary in Excel VBA</t>
  </si>
  <si>
    <t>qT7svnhA2ck</t>
  </si>
  <si>
    <t>2019-09-19T14:02:48Z</t>
  </si>
  <si>
    <t>Copy Multiple Columns Data from Worksheet to Worksheet</t>
  </si>
  <si>
    <t>PT22M10S</t>
  </si>
  <si>
    <t>CwdrIQVAX84</t>
  </si>
  <si>
    <t>2019-09-13T11:01:31Z</t>
  </si>
  <si>
    <t>Get stock data from an Exchange at specific intervals automatically</t>
  </si>
  <si>
    <t>DDGTugiOUhE</t>
  </si>
  <si>
    <t>2019-09-08T09:34:55Z</t>
  </si>
  <si>
    <t>Automatically Protect Workbook with Password</t>
  </si>
  <si>
    <t>_pF4Pp8kgWs</t>
  </si>
  <si>
    <t>2019-09-04T10:18:44Z</t>
  </si>
  <si>
    <t>How to move from one control to another in a form on worksheet</t>
  </si>
  <si>
    <t>iS3NAb-2Ses</t>
  </si>
  <si>
    <t>2019-09-03T06:15:58Z</t>
  </si>
  <si>
    <t>Automatically Clear Contents of Worksheet without Clearing Formulas</t>
  </si>
  <si>
    <t>2019-09-01T08:49:26Z</t>
  </si>
  <si>
    <t>Make Super Fast Data Entries Automatically</t>
  </si>
  <si>
    <t>_mdtxRm__V0</t>
  </si>
  <si>
    <t>2019-08-26T16:12:23Z</t>
  </si>
  <si>
    <t>User-form to Manage Data Automatically</t>
  </si>
  <si>
    <t>PT47M33S</t>
  </si>
  <si>
    <t>hi8fNycR_lU</t>
  </si>
  <si>
    <t>2019-08-18T17:26:49Z</t>
  </si>
  <si>
    <t>Copy Non Adjacent Cells Data from Multiple Workbooks</t>
  </si>
  <si>
    <t>gOx99Hfcq-M</t>
  </si>
  <si>
    <t>2019-08-15T20:23:53Z</t>
  </si>
  <si>
    <t>Highlight Differences in 2 Lists Automatically</t>
  </si>
  <si>
    <t>R71TkGEk0AI</t>
  </si>
  <si>
    <t>2019-08-12T13:58:12Z</t>
  </si>
  <si>
    <t>Display Worksheet Data Quickly and Easily</t>
  </si>
  <si>
    <t>fTPB16IfuW0</t>
  </si>
  <si>
    <t>2019-08-08T02:45:00Z</t>
  </si>
  <si>
    <t>Copy Today's Worksheet</t>
  </si>
  <si>
    <t>VF4a9YDpOjU</t>
  </si>
  <si>
    <t>2019-08-05T12:43:37Z</t>
  </si>
  <si>
    <t>Super Easy Secure Data Entry Form</t>
  </si>
  <si>
    <t>3xU-lEnImYg</t>
  </si>
  <si>
    <t>2019-08-01T10:18:13Z</t>
  </si>
  <si>
    <t>Create Data Entry Form on Worksheet</t>
  </si>
  <si>
    <t>SvoUtf3DDdo</t>
  </si>
  <si>
    <t>2019-07-30T12:28:11Z</t>
  </si>
  <si>
    <t>TREND Function in Excel</t>
  </si>
  <si>
    <t>r6Rg76uvRo0</t>
  </si>
  <si>
    <t>2019-07-26T14:51:11Z</t>
  </si>
  <si>
    <t>Automate Formatting of Data with Symbols</t>
  </si>
  <si>
    <t>o-knmHpb080</t>
  </si>
  <si>
    <t>2019-07-24T09:33:50Z</t>
  </si>
  <si>
    <t>Unstack Data Automatically</t>
  </si>
  <si>
    <t>eb-aKATeBXg</t>
  </si>
  <si>
    <t>2019-07-21T19:28:41Z</t>
  </si>
  <si>
    <t>Create Report from Duplicate Data in Worksheet</t>
  </si>
  <si>
    <t>PT15M36S</t>
  </si>
  <si>
    <t>Ts0H73hb8Cc</t>
  </si>
  <si>
    <t>2019-07-18T09:34:34Z</t>
  </si>
  <si>
    <t>Calculate Change Percentage Automatically as you Type</t>
  </si>
  <si>
    <t>26yp-hFCIHs</t>
  </si>
  <si>
    <t>2019-07-16T08:25:15Z</t>
  </si>
  <si>
    <t>Calculate Total Automatically as You Type using VBA</t>
  </si>
  <si>
    <t>US-g7nkV1sw</t>
  </si>
  <si>
    <t>2019-07-11T20:45:04Z</t>
  </si>
  <si>
    <t>Create Dynamic User Form with two Dependent Combo Boxes</t>
  </si>
  <si>
    <t>aj-WzT4Ng5c</t>
  </si>
  <si>
    <t>2019-07-03T06:34:25Z</t>
  </si>
  <si>
    <t>Calendar Control for All Office versions</t>
  </si>
  <si>
    <t>W2w6MtQ6-jY</t>
  </si>
  <si>
    <t>2019-06-29T12:07:26Z</t>
  </si>
  <si>
    <t>Animations for User Interfaces</t>
  </si>
  <si>
    <t>_2FNDOBCiSA</t>
  </si>
  <si>
    <t>2019-06-25T10:12:52Z</t>
  </si>
  <si>
    <t>Update Master Sheet with a Click</t>
  </si>
  <si>
    <t>qUkSFWS_Sow</t>
  </si>
  <si>
    <t>2019-06-21T16:47:16Z</t>
  </si>
  <si>
    <t>Create Report Quickly with VBA</t>
  </si>
  <si>
    <t>PT15M4S</t>
  </si>
  <si>
    <t>RGKHpKiSIU0</t>
  </si>
  <si>
    <t>2019-06-19T08:07:48Z</t>
  </si>
  <si>
    <t>Sort Data in Worksheet As We Type Automatically</t>
  </si>
  <si>
    <t>Qkv7li4WS-I</t>
  </si>
  <si>
    <t>2019-06-15T14:24:22Z</t>
  </si>
  <si>
    <t>Prevent Change of Worksheet Tab Names</t>
  </si>
  <si>
    <t>PyFhMG_TGoQ</t>
  </si>
  <si>
    <t>2019-06-13T11:38:56Z</t>
  </si>
  <si>
    <t>Navigating Worksheets Using Combobox Activex Control</t>
  </si>
  <si>
    <t>PT15M</t>
  </si>
  <si>
    <t>k_YJ-XHdt_I</t>
  </si>
  <si>
    <t>2019-06-10T05:53:42Z</t>
  </si>
  <si>
    <t>Find Specific Word in Text</t>
  </si>
  <si>
    <t>V3MDD0UcYUs</t>
  </si>
  <si>
    <t>2019-06-06T13:34:15Z</t>
  </si>
  <si>
    <t>Create Interactive Checklist</t>
  </si>
  <si>
    <t>snc2MvpCrqs</t>
  </si>
  <si>
    <t>2019-05-27T13:54:47Z</t>
  </si>
  <si>
    <t>Validate Alphanumeric Data</t>
  </si>
  <si>
    <t>FkNKjBYw46I</t>
  </si>
  <si>
    <t>2019-05-25T08:53:09Z</t>
  </si>
  <si>
    <t>Use UP and DOWN Keys</t>
  </si>
  <si>
    <t>XPEh60R52Ck</t>
  </si>
  <si>
    <t>2019-05-20T11:20:33Z</t>
  </si>
  <si>
    <t>Efficiency of Arrays in Calculations</t>
  </si>
  <si>
    <t>KI2GXPXTxOs</t>
  </si>
  <si>
    <t>2019-05-07T13:21:15Z</t>
  </si>
  <si>
    <t>Two Methods to Loop through Worksheets</t>
  </si>
  <si>
    <t>m0WCPcRcmBY</t>
  </si>
  <si>
    <t>2019-04-30T10:32:28Z</t>
  </si>
  <si>
    <t>Automatically Prevent Printing of Shapes</t>
  </si>
  <si>
    <t>M4J3YHyPPUc</t>
  </si>
  <si>
    <t>2019-04-25T09:52:50Z</t>
  </si>
  <si>
    <t>Automate Date Validation Using VBA</t>
  </si>
  <si>
    <t>6CAa4no_FoA</t>
  </si>
  <si>
    <t>2019-04-12T14:17:06Z</t>
  </si>
  <si>
    <t>Return of Multiple Match Results Automatically</t>
  </si>
  <si>
    <t>YRe7Fdpsdx0</t>
  </si>
  <si>
    <t>2019-04-01T06:24:32Z</t>
  </si>
  <si>
    <t>Analyze Data Using DGET Function</t>
  </si>
  <si>
    <t>QizO6hFpFXQ</t>
  </si>
  <si>
    <t>2019-03-30T07:10:17Z</t>
  </si>
  <si>
    <t>Copy Once Paste Multiple Times to Specific Worksheet</t>
  </si>
  <si>
    <t>BJlYt7UYkeU</t>
  </si>
  <si>
    <t>2019-03-27T10:34:48Z</t>
  </si>
  <si>
    <t>Display All Files in Folder in Worksheet</t>
  </si>
  <si>
    <t>VI0IKwpPB7k</t>
  </si>
  <si>
    <t>2019-03-25T10:15:16Z</t>
  </si>
  <si>
    <t>Display List of All Files in folder in Combo Box</t>
  </si>
  <si>
    <t>VMGiKhff8uQ</t>
  </si>
  <si>
    <t>2019-03-18T08:22:13Z</t>
  </si>
  <si>
    <t>Create Multiple Slicers Using Table Data Automatically</t>
  </si>
  <si>
    <t>ZxjN_fn6imI</t>
  </si>
  <si>
    <t>2019-03-14T18:55:36Z</t>
  </si>
  <si>
    <t>Automate Slicer Creation Using Table Data</t>
  </si>
  <si>
    <t>czQQPWEy09I</t>
  </si>
  <si>
    <t>2019-03-07T17:25:39Z</t>
  </si>
  <si>
    <t>Display Data in Listbox based on Combo Box Selection</t>
  </si>
  <si>
    <t>zY26Afe0NYM</t>
  </si>
  <si>
    <t>2019-03-02T07:17:53Z</t>
  </si>
  <si>
    <t>Prevent Worksheet Name Change</t>
  </si>
  <si>
    <t>Sthk1PzfT4M</t>
  </si>
  <si>
    <t>2019-02-26T12:48:30Z</t>
  </si>
  <si>
    <t>Extract Specific Data from MS Word into Excel with VBA</t>
  </si>
  <si>
    <t>Dv3CeZzbFRM</t>
  </si>
  <si>
    <t>2019-02-12T12:24:04Z</t>
  </si>
  <si>
    <t>How to Display Data on User Form Controls</t>
  </si>
  <si>
    <t>ZGfUxRP9O_8</t>
  </si>
  <si>
    <t>2019-01-30T17:25:39Z</t>
  </si>
  <si>
    <t>How to Open Most Recent File from Specific Folder</t>
  </si>
  <si>
    <t>o5dY7Ov0fmM</t>
  </si>
  <si>
    <t>2019-01-27T16:37:33Z</t>
  </si>
  <si>
    <t>How to List Recent Files with VBA</t>
  </si>
  <si>
    <t>d97hg2hOcHA</t>
  </si>
  <si>
    <t>2019-01-20T17:25:02Z</t>
  </si>
  <si>
    <t>Insert Picture in Multiple Worksheets Automatically</t>
  </si>
  <si>
    <t>IGR-xvi_wrM</t>
  </si>
  <si>
    <t>2019-01-15T04:14:02Z</t>
  </si>
  <si>
    <t>Sort Worksheets Tabs Automatically with VBA</t>
  </si>
  <si>
    <t>jKleTcZnf94</t>
  </si>
  <si>
    <t>2019-01-02T07:41:02Z</t>
  </si>
  <si>
    <t>Hidden and VeryHidden Worksheets</t>
  </si>
  <si>
    <t>rPlz1VAqyyk</t>
  </si>
  <si>
    <t>2018-12-22T12:41:17Z</t>
  </si>
  <si>
    <t>Allow Editing in Protected Worksheet with VBA</t>
  </si>
  <si>
    <t>EGXPQs0R5YI</t>
  </si>
  <si>
    <t>2018-12-11T17:33:15Z</t>
  </si>
  <si>
    <t>Launch VB Script Using Task Scheduler</t>
  </si>
  <si>
    <t>IWp9pD8oLmE</t>
  </si>
  <si>
    <t>2018-12-03T04:49:31Z</t>
  </si>
  <si>
    <t>Run Macro Automatically without Opening Excel File</t>
  </si>
  <si>
    <t>PKVs2GwkgC4</t>
  </si>
  <si>
    <t>2018-11-13T08:22:37Z</t>
  </si>
  <si>
    <t>Automate Backup of Current File Quickly</t>
  </si>
  <si>
    <t>RwXStX0i6Zk</t>
  </si>
  <si>
    <t>2018-11-04T21:08:12Z</t>
  </si>
  <si>
    <t>Automate Loan Amortization Schedule</t>
  </si>
  <si>
    <t>PT20M13S</t>
  </si>
  <si>
    <t>ALNTUHfvS5w</t>
  </si>
  <si>
    <t>2018-10-29T13:32:07Z</t>
  </si>
  <si>
    <t>Create Reports with Loops</t>
  </si>
  <si>
    <t>ZHymIoEy8ME</t>
  </si>
  <si>
    <t>2018-10-22T08:36:02Z</t>
  </si>
  <si>
    <t>Hide Formula in Worksheet Without Protecting Worksheet</t>
  </si>
  <si>
    <t>Hpax-ZevAOc</t>
  </si>
  <si>
    <t>2018-10-14T11:40:48Z</t>
  </si>
  <si>
    <t>Consolidate Data Using VBA</t>
  </si>
  <si>
    <t>2JoKforqvfg</t>
  </si>
  <si>
    <t>2018-10-07T17:51:35Z</t>
  </si>
  <si>
    <t>Create Product Catalog Automatically</t>
  </si>
  <si>
    <t>o9key_5-_CE</t>
  </si>
  <si>
    <t>2018-09-28T10:43:22Z</t>
  </si>
  <si>
    <t>Quick and Easy Inventory</t>
  </si>
  <si>
    <t>2018-09-22T10:50:48Z</t>
  </si>
  <si>
    <t>Variable Scope</t>
  </si>
  <si>
    <t>2AxlPAnytL4</t>
  </si>
  <si>
    <t>2018-09-18T13:55:26Z</t>
  </si>
  <si>
    <t>Navigate Database Automatically</t>
  </si>
  <si>
    <t>D0tmrPgjc-o</t>
  </si>
  <si>
    <t>2018-09-12T17:39:38Z</t>
  </si>
  <si>
    <t>Delete Data from Database Automatically</t>
  </si>
  <si>
    <t>fuhBxOCY4_o</t>
  </si>
  <si>
    <t>2018-09-05T11:53:29Z</t>
  </si>
  <si>
    <t>Update Records in Database Automatically</t>
  </si>
  <si>
    <t>JJKr5J-EY8g</t>
  </si>
  <si>
    <t>2018-08-27T13:07:29Z</t>
  </si>
  <si>
    <t>Place an Image in Database Worksheet Automatically</t>
  </si>
  <si>
    <t>EU4ni7Hs3OA</t>
  </si>
  <si>
    <t>2018-08-24T06:58:21Z</t>
  </si>
  <si>
    <t>Create Database in Excel Quickly and Easily</t>
  </si>
  <si>
    <t>UEE57PVZQ04</t>
  </si>
  <si>
    <t>2018-08-22T07:39:59Z</t>
  </si>
  <si>
    <t>Worksheet Change Event to Run a Macro</t>
  </si>
  <si>
    <t>TNb-dasadcA</t>
  </si>
  <si>
    <t>2018-08-20T07:31:51Z</t>
  </si>
  <si>
    <t>Activate R1C1 Reference Style Automatically</t>
  </si>
  <si>
    <t>JlquNeHySm8</t>
  </si>
  <si>
    <t>2018-08-14T05:57:00Z</t>
  </si>
  <si>
    <t>Count Number of Print Pages on Worksheet with VBA</t>
  </si>
  <si>
    <t>gbskDm2zIGY</t>
  </si>
  <si>
    <t>2018-08-09T14:43:39Z</t>
  </si>
  <si>
    <t>Add Header Footer to Worksheet</t>
  </si>
  <si>
    <t>PjmVJZlXJ7I</t>
  </si>
  <si>
    <t>2018-07-21T09:20:23Z</t>
  </si>
  <si>
    <t>Clear All Formats Automatically before Applying Format Painter</t>
  </si>
  <si>
    <t>HrRS9Wi9H6w</t>
  </si>
  <si>
    <t>2018-07-19T10:39:45Z</t>
  </si>
  <si>
    <t>Automate Format Painter</t>
  </si>
  <si>
    <t>BghxGIVQ9gk</t>
  </si>
  <si>
    <t>2018-07-14T12:31:04Z</t>
  </si>
  <si>
    <t>Format Data for User Friendly Presentation</t>
  </si>
  <si>
    <t>uyl5oyj4spQ</t>
  </si>
  <si>
    <t>2018-07-11T08:42:15Z</t>
  </si>
  <si>
    <t>Nested Loops and How to Run Macros</t>
  </si>
  <si>
    <t>lb0SllrVTZY</t>
  </si>
  <si>
    <t>2018-07-08T20:13:59Z</t>
  </si>
  <si>
    <t>Create Table of Contents</t>
  </si>
  <si>
    <t>IRPfkcQkRis</t>
  </si>
  <si>
    <t>2018-07-05T09:51:09Z</t>
  </si>
  <si>
    <t>Create Table with VBA</t>
  </si>
  <si>
    <t>c-VgxRFJKV8</t>
  </si>
  <si>
    <t>2018-07-04T06:23:19Z</t>
  </si>
  <si>
    <t>Prevent Data Copying</t>
  </si>
  <si>
    <t>dhFMeaZJcQ0</t>
  </si>
  <si>
    <t>2018-07-02T12:49:27Z</t>
  </si>
  <si>
    <t>How to Open Another App from Excel</t>
  </si>
  <si>
    <t>Z2iO5kaavwM</t>
  </si>
  <si>
    <t>2018-06-29T13:33:16Z</t>
  </si>
  <si>
    <t>Scrape Web Data with Google Chrome</t>
  </si>
  <si>
    <t>_CzsoiYa2gk</t>
  </si>
  <si>
    <t>2018-06-26T07:47:39Z</t>
  </si>
  <si>
    <t>Highlight Misspelling and Correct Automatically</t>
  </si>
  <si>
    <t>_oR7JhvIm5I</t>
  </si>
  <si>
    <t>2018-06-23T09:10:32Z</t>
  </si>
  <si>
    <t>Automating Membership Payments with User Form</t>
  </si>
  <si>
    <t>4DqBlolaBFk</t>
  </si>
  <si>
    <t>2018-06-18T10:34:15Z</t>
  </si>
  <si>
    <t>Avoid Duplicate Customer Details in Invoice Tracker</t>
  </si>
  <si>
    <t>T1Txceh9-kA</t>
  </si>
  <si>
    <t>2018-06-16T08:36:12Z</t>
  </si>
  <si>
    <t>Autofit Data Automatically</t>
  </si>
  <si>
    <t>IVRl2BguSPE</t>
  </si>
  <si>
    <t>2018-06-10T14:06:49Z</t>
  </si>
  <si>
    <t>Invoice Tracker</t>
  </si>
  <si>
    <t>IjgHwVwoB-U</t>
  </si>
  <si>
    <t>2018-06-05T15:42:53Z</t>
  </si>
  <si>
    <t>Fill Web form with User-Form data</t>
  </si>
  <si>
    <t>dHteUny7NtQ</t>
  </si>
  <si>
    <t>2018-05-31T07:08:46Z</t>
  </si>
  <si>
    <t>Get Worksheet Name into Worksheet Range</t>
  </si>
  <si>
    <t>PEpCUHp2bd4</t>
  </si>
  <si>
    <t>2018-05-28T07:04:18Z</t>
  </si>
  <si>
    <t>How to send personalized emails automatically</t>
  </si>
  <si>
    <t>dvOiZ0bJ4bg</t>
  </si>
  <si>
    <t>2018-05-20T19:10:03Z</t>
  </si>
  <si>
    <t>Copy Sheet1 Data from Multiple Workbooks</t>
  </si>
  <si>
    <t>d1JoiqSjsmg</t>
  </si>
  <si>
    <t>2018-05-14T13:13:29Z</t>
  </si>
  <si>
    <t>Zip Files Using VBA</t>
  </si>
  <si>
    <t>iRrw0mZe9c8</t>
  </si>
  <si>
    <t>2018-05-01T11:42:22Z</t>
  </si>
  <si>
    <t>Update Data in worksheet on Workbook Open</t>
  </si>
  <si>
    <t>TwTPecUOS_A</t>
  </si>
  <si>
    <t>2018-04-29T08:49:56Z</t>
  </si>
  <si>
    <t>Send Numbered Message Automatically through Outlook</t>
  </si>
  <si>
    <t>8S4EdPJevlA</t>
  </si>
  <si>
    <t>2018-04-21T08:29:20Z</t>
  </si>
  <si>
    <t>Search Multiple Values in Worksheet Data</t>
  </si>
  <si>
    <t>PT16M23S</t>
  </si>
  <si>
    <t>XlrEYcxMpGc</t>
  </si>
  <si>
    <t>2018-04-11T07:11:30Z</t>
  </si>
  <si>
    <t>How to Update Mastersheet</t>
  </si>
  <si>
    <t>htQHQYfTpwU</t>
  </si>
  <si>
    <t>2018-04-03T08:50:38Z</t>
  </si>
  <si>
    <t>How to Log into Gmail Automatically</t>
  </si>
  <si>
    <t>LXs-5-5_Css</t>
  </si>
  <si>
    <t>2018-03-26T10:45:48Z</t>
  </si>
  <si>
    <t>How to Copy Data from Unknown Range with VBA</t>
  </si>
  <si>
    <t>DBPpL3kZoPo</t>
  </si>
  <si>
    <t>2018-03-19T11:49:52Z</t>
  </si>
  <si>
    <t>Using Caller Property of Form Controls</t>
  </si>
  <si>
    <t>DU_Vg5QJAKQ</t>
  </si>
  <si>
    <t>2018-03-13T08:54:45Z</t>
  </si>
  <si>
    <t>Get Data from Outlook into Excel based on multiple criteria</t>
  </si>
  <si>
    <t>35g8J2mzdUY</t>
  </si>
  <si>
    <t>2018-03-09T10:45:33Z</t>
  </si>
  <si>
    <t>Get Data from Outlook into Excel worksheet</t>
  </si>
  <si>
    <t>Oa4uDulciQ0</t>
  </si>
  <si>
    <t>2018-02-23T13:15:53Z</t>
  </si>
  <si>
    <t>How to send Email through Outlook at Specific Tme</t>
  </si>
  <si>
    <t>h2_0zhhRWgM</t>
  </si>
  <si>
    <t>2018-02-18T17:38:18Z</t>
  </si>
  <si>
    <t>How to use DSUM Function in VBA code</t>
  </si>
  <si>
    <t>0jOaU3X6ByM</t>
  </si>
  <si>
    <t>2018-02-14T13:25:40Z</t>
  </si>
  <si>
    <t>Calculate Average Using Do While Loop</t>
  </si>
  <si>
    <t>FPJBVa5i8ec</t>
  </si>
  <si>
    <t>2018-02-07T01:58:53Z</t>
  </si>
  <si>
    <t>Automatically Display Worksheets of Specific User</t>
  </si>
  <si>
    <t>or6ByUad0ao</t>
  </si>
  <si>
    <t>2018-02-03T02:47:05Z</t>
  </si>
  <si>
    <t>Validate Date Entry in Inputbox</t>
  </si>
  <si>
    <t>V2cykngMHVk</t>
  </si>
  <si>
    <t>2018-01-31T12:55:02Z</t>
  </si>
  <si>
    <t>Generate Report Based on Dates</t>
  </si>
  <si>
    <t>sPfpqkWIA_E</t>
  </si>
  <si>
    <t>2018-01-21T11:30:19Z</t>
  </si>
  <si>
    <t>Get Data from UserForm into Table</t>
  </si>
  <si>
    <t>IJvSIwyMgdE</t>
  </si>
  <si>
    <t>2018-01-16T10:02:10Z</t>
  </si>
  <si>
    <t>Inventory Solution Using Tables in Single Worksheet</t>
  </si>
  <si>
    <t>cUEqfsYfBok</t>
  </si>
  <si>
    <t>2018-01-15T03:08:06Z</t>
  </si>
  <si>
    <t>Inventory Management Using Tables in Excel</t>
  </si>
  <si>
    <t>e_tDrx3zz34</t>
  </si>
  <si>
    <t>2018-01-12T12:47:31Z</t>
  </si>
  <si>
    <t>How to perform Vlookup from Closed Workbook</t>
  </si>
  <si>
    <t>jKQsMJw4hpE</t>
  </si>
  <si>
    <t>2018-01-09T11:52:01Z</t>
  </si>
  <si>
    <t>Compound Interest Calculation Using Custom Function</t>
  </si>
  <si>
    <t>i-ZzusgsPMw</t>
  </si>
  <si>
    <t>2018-01-03T14:30:26Z</t>
  </si>
  <si>
    <t>Create Function and Call it</t>
  </si>
  <si>
    <t>T2F4St1RrQc</t>
  </si>
  <si>
    <t>2017-12-29T08:10:21Z</t>
  </si>
  <si>
    <t>Data Entry With User-Form, Vlookup, Countif, Dynamic Named Ranges</t>
  </si>
  <si>
    <t>PT23M9S</t>
  </si>
  <si>
    <t>bbhD41JSgZI</t>
  </si>
  <si>
    <t>2017-12-26T13:48:01Z</t>
  </si>
  <si>
    <t>Fill ListView Control with Data from Worksheet</t>
  </si>
  <si>
    <t>eYIRC-M4B0k</t>
  </si>
  <si>
    <t>2017-12-20T10:10:58Z</t>
  </si>
  <si>
    <t>Convert Excel File to Password Protected PDF File with VBA</t>
  </si>
  <si>
    <t>7ImUdQUAR9g</t>
  </si>
  <si>
    <t>2017-12-11T11:35:49Z</t>
  </si>
  <si>
    <t>Using Vlookup with Indirect Function in VBA</t>
  </si>
  <si>
    <t>CQpZak7jjLU</t>
  </si>
  <si>
    <t>2017-12-08T12:11:57Z</t>
  </si>
  <si>
    <t>How to Open Folder in Excel Using VBA</t>
  </si>
  <si>
    <t>u3IsB4NXayU</t>
  </si>
  <si>
    <t>2017-12-04T13:08:09Z</t>
  </si>
  <si>
    <t>How to Copy Column Data into Another Workbook</t>
  </si>
  <si>
    <t>vSB5Rzp73LY</t>
  </si>
  <si>
    <t>2017-12-03T03:30:54Z</t>
  </si>
  <si>
    <t>How to Create Progress Bar in Excel with VBA</t>
  </si>
  <si>
    <t>Ki7D9wjLSJM</t>
  </si>
  <si>
    <t>2017-11-28T01:17:09Z</t>
  </si>
  <si>
    <t>How to Display Multiple Charts from Excel Worksheet on UserForm</t>
  </si>
  <si>
    <t>slYa19gS5ZQ</t>
  </si>
  <si>
    <t>2017-11-24T17:10:11Z</t>
  </si>
  <si>
    <t>Inventory Management with UserForms</t>
  </si>
  <si>
    <t>W_SjBQBdlEE</t>
  </si>
  <si>
    <t>2017-11-16T16:59:11Z</t>
  </si>
  <si>
    <t>How to Add Data in Non Contiguous Cells with VBA</t>
  </si>
  <si>
    <t>5QmlCTrtH8g</t>
  </si>
  <si>
    <t>2017-11-15T14:13:02Z</t>
  </si>
  <si>
    <t>How to Place Relevant Image on User Form based on Data filled in Text Boxes</t>
  </si>
  <si>
    <t>o0Lr4KDny44</t>
  </si>
  <si>
    <t>2017-11-14T17:51:18Z</t>
  </si>
  <si>
    <t>Fill Text Boxes on User Form Based on Selection in Combobox</t>
  </si>
  <si>
    <t>p6HbF0Am3VQ</t>
  </si>
  <si>
    <t>2017-11-13T09:11:40Z</t>
  </si>
  <si>
    <t>How to Merge Data from Two Excel Worksheets</t>
  </si>
  <si>
    <t>kuRpIUUI8Cg</t>
  </si>
  <si>
    <t>2017-11-11T10:02:54Z</t>
  </si>
  <si>
    <t>How to Archive Invoices Data Using VBA</t>
  </si>
  <si>
    <t>H3ywYY8jHVw</t>
  </si>
  <si>
    <t>2017-11-05T08:20:29Z</t>
  </si>
  <si>
    <t>How to Find Last Row Used in Excel Worksheet with Blank Columns</t>
  </si>
  <si>
    <t>p0AHt1flrZg</t>
  </si>
  <si>
    <t>2017-11-04T08:04:22Z</t>
  </si>
  <si>
    <t>How to Add List Box Controls on UserForm at Runtime</t>
  </si>
  <si>
    <t>IyOK2y8x0Cc</t>
  </si>
  <si>
    <t>2017-11-02T11:40:13Z</t>
  </si>
  <si>
    <t>How to Create Labels at Runtime</t>
  </si>
  <si>
    <t>mK3y5OT8SXw</t>
  </si>
  <si>
    <t>2017-10-27T17:37:55Z</t>
  </si>
  <si>
    <t>How to Create Text Boxes on User Form at Runtime</t>
  </si>
  <si>
    <t>jQAZaDHw4WA</t>
  </si>
  <si>
    <t>2017-10-13T18:47:25Z</t>
  </si>
  <si>
    <t>How to Print Non Blank Pay Slips Automatically</t>
  </si>
  <si>
    <t>8ld3i_f90-E</t>
  </si>
  <si>
    <t>2017-10-11T18:18:23Z</t>
  </si>
  <si>
    <t>Automate Deleting Duplicate Dates and Make Date Entries</t>
  </si>
  <si>
    <t>qV7uthSxc2M</t>
  </si>
  <si>
    <t>2017-10-07T14:52:47Z</t>
  </si>
  <si>
    <t>Convert Date Formats</t>
  </si>
  <si>
    <t>h6evo7_Sn8k</t>
  </si>
  <si>
    <t>2017-10-04T13:48:11Z</t>
  </si>
  <si>
    <t>Automatically Update Inventory while Creating Invoice</t>
  </si>
  <si>
    <t>suzc2Ipcrmo</t>
  </si>
  <si>
    <t>2017-09-27T20:39:31Z</t>
  </si>
  <si>
    <t>Automate Invoice Creation with VBA</t>
  </si>
  <si>
    <t>kMhggvuOlY0</t>
  </si>
  <si>
    <t>2017-09-18T17:05:30Z</t>
  </si>
  <si>
    <t>Analyze Data with VBA and Create Specific Report</t>
  </si>
  <si>
    <t>cP3O6ggnCLI</t>
  </si>
  <si>
    <t>2017-09-15T14:00:28Z</t>
  </si>
  <si>
    <t>Delete Data from Excel Worksheet Database via a User Form</t>
  </si>
  <si>
    <t>lb6-R3sbY8I</t>
  </si>
  <si>
    <t>2017-09-13T18:39:08Z</t>
  </si>
  <si>
    <t>Add Data to Any Sheet with User Form</t>
  </si>
  <si>
    <t>02HsNqdpM2k</t>
  </si>
  <si>
    <t>2017-09-10T17:35:35Z</t>
  </si>
  <si>
    <t>Search for Data In Excel Database with User Form</t>
  </si>
  <si>
    <t>Ck9Am-QqxHg</t>
  </si>
  <si>
    <t>2017-09-09T18:42:44Z</t>
  </si>
  <si>
    <t>Update Records in Excel Database with User-Form</t>
  </si>
  <si>
    <t>DfwKTAtLTVQ</t>
  </si>
  <si>
    <t>2017-09-06T19:12:15Z</t>
  </si>
  <si>
    <t>Add Data to Excel Database with UserForm using Countif Function</t>
  </si>
  <si>
    <t>PT12M59S</t>
  </si>
  <si>
    <t>bALyD-jalwA</t>
  </si>
  <si>
    <t>2017-09-03T13:50:58Z</t>
  </si>
  <si>
    <t>How to Code Clear and Add Command Buttons</t>
  </si>
  <si>
    <t>UblCgYvn2eY</t>
  </si>
  <si>
    <t>2017-09-01T12:40:05Z</t>
  </si>
  <si>
    <t>Create User-Forms with Navigation Buttons</t>
  </si>
  <si>
    <t>WvXOYeanIj8</t>
  </si>
  <si>
    <t>2017-08-26T17:38:09Z</t>
  </si>
  <si>
    <t>Find and Extract All Values From Excel Data with VBA</t>
  </si>
  <si>
    <t>i6vXDDDeV1w</t>
  </si>
  <si>
    <t>2017-08-23T17:51:22Z</t>
  </si>
  <si>
    <t>Copy Specific Files from Folder and Subfolders into Destination Folder</t>
  </si>
  <si>
    <t>RZyjhgyrD5Y</t>
  </si>
  <si>
    <t>2017-08-20T09:13:13Z</t>
  </si>
  <si>
    <t>Copy Specific Files or All Files from Source Folder to Destination Folder with VBA</t>
  </si>
  <si>
    <t>ppOLBTnM9K0</t>
  </si>
  <si>
    <t>2017-08-07T07:54:50Z</t>
  </si>
  <si>
    <t>Get Meta Data from Webpage</t>
  </si>
  <si>
    <t>JLgRzzm9aLU</t>
  </si>
  <si>
    <t>2017-07-30T17:34:30Z</t>
  </si>
  <si>
    <t>Excel VBA ComboBox Match Required</t>
  </si>
  <si>
    <t>atUhDMkn0hw</t>
  </si>
  <si>
    <t>2017-07-25T17:42:12Z</t>
  </si>
  <si>
    <t>How to get column data from closed workbook</t>
  </si>
  <si>
    <t>EWBt5ViILeE</t>
  </si>
  <si>
    <t>2017-07-22T10:28:56Z</t>
  </si>
  <si>
    <t>How to get Excel data from multiple rows into a single cell</t>
  </si>
  <si>
    <t>V-GiZ2PhXUE</t>
  </si>
  <si>
    <t>2017-07-16T19:41:23Z</t>
  </si>
  <si>
    <t>How to get Timer data into User Form using VBA</t>
  </si>
  <si>
    <t>a5ZAIurKg3I</t>
  </si>
  <si>
    <t>2017-07-09T18:40:47Z</t>
  </si>
  <si>
    <t>How to Loop through Sub-Folders</t>
  </si>
  <si>
    <t>gIIj5-267uI</t>
  </si>
  <si>
    <t>2017-07-02T07:59:42Z</t>
  </si>
  <si>
    <t>How to edit multiple excel files in a folder automatically</t>
  </si>
  <si>
    <t>3MSfaPXwgXw</t>
  </si>
  <si>
    <t>2017-06-26T08:05:07Z</t>
  </si>
  <si>
    <t>Automating New Report Creation from Updated Raw Data</t>
  </si>
  <si>
    <t>JgZAFOoR268</t>
  </si>
  <si>
    <t>2017-06-16T16:02:51Z</t>
  </si>
  <si>
    <t>Copy Table Data to New Worsheet with VBA</t>
  </si>
  <si>
    <t>QfXn5zRh_pU</t>
  </si>
  <si>
    <t>2017-06-08T19:36:06Z</t>
  </si>
  <si>
    <t>Using Excel Indirect Function in VBA</t>
  </si>
  <si>
    <t>BIGH-Q8cnrI</t>
  </si>
  <si>
    <t>2017-05-31T10:28:06Z</t>
  </si>
  <si>
    <t>Using Index with Match in VBA for Lookups</t>
  </si>
  <si>
    <t>I-tX5D34nps</t>
  </si>
  <si>
    <t>2017-05-25T14:07:39Z</t>
  </si>
  <si>
    <t>Transfer Specific Data to Specific Sheets Automatically</t>
  </si>
  <si>
    <t>QUeS48abi0g</t>
  </si>
  <si>
    <t>2017-05-23T12:50:13Z</t>
  </si>
  <si>
    <t>How to use IF in a looping process</t>
  </si>
  <si>
    <t>BBn0e_yxbyA</t>
  </si>
  <si>
    <t>2017-05-21T06:33:32Z</t>
  </si>
  <si>
    <t>Transfer Data from Sheet1 to Sheet2</t>
  </si>
  <si>
    <t>VJ_poa-PKDE</t>
  </si>
  <si>
    <t>2017-05-17T09:16:27Z</t>
  </si>
  <si>
    <t>Vlookup from multiple tables</t>
  </si>
  <si>
    <t>R2B0amnKngA</t>
  </si>
  <si>
    <t>2017-05-06T07:31:09Z</t>
  </si>
  <si>
    <t>How to use VLookup to get multiple values</t>
  </si>
  <si>
    <t>brGictH0bh8</t>
  </si>
  <si>
    <t>2017-05-03T14:43:19Z</t>
  </si>
  <si>
    <t>How to create a data bar in Excel using VBA</t>
  </si>
  <si>
    <t>8bAHVTzs3vs</t>
  </si>
  <si>
    <t>2017-04-18T15:07:15Z</t>
  </si>
  <si>
    <t>Find Last Row Column in Data with Blanks Using VBA</t>
  </si>
  <si>
    <t>lGU_O7G6R8E</t>
  </si>
  <si>
    <t>2017-04-14T09:24:57Z</t>
  </si>
  <si>
    <t>Copy Template with VBA</t>
  </si>
  <si>
    <t>srE6rx1wrSw</t>
  </si>
  <si>
    <t>2017-04-10T11:33:01Z</t>
  </si>
  <si>
    <t>Filtering Data in ComboBox</t>
  </si>
  <si>
    <t>4CISwLP1b1g</t>
  </si>
  <si>
    <t>2017-03-26T16:54:12Z</t>
  </si>
  <si>
    <t>Perform Additions with numerical values in text boxes on user form</t>
  </si>
  <si>
    <t>rb7AZsRMyrc</t>
  </si>
  <si>
    <t>2017-03-16T16:21:57Z</t>
  </si>
  <si>
    <t>How to compare 2 worksheets &amp; create report</t>
  </si>
  <si>
    <t>dY324pBvx4I</t>
  </si>
  <si>
    <t>2017-02-25T09:56:42Z</t>
  </si>
  <si>
    <t>Calculations with User Form</t>
  </si>
  <si>
    <t>5KstpYYvC80</t>
  </si>
  <si>
    <t>2017-02-16T16:07:18Z</t>
  </si>
  <si>
    <t>Create Summary Sheet Sort Data Automatically</t>
  </si>
  <si>
    <t>oR2fshRUfr8</t>
  </si>
  <si>
    <t>2017-02-12T17:09:39Z</t>
  </si>
  <si>
    <t>Copy Paste Using Timer for Graph Visualizations</t>
  </si>
  <si>
    <t>XEVHkRTmwic</t>
  </si>
  <si>
    <t>2017-02-03T14:04:12Z</t>
  </si>
  <si>
    <t>Automate addition of data in columns using VBA</t>
  </si>
  <si>
    <t>vSZa4sYfGFw</t>
  </si>
  <si>
    <t>2017-01-22T02:54:45Z</t>
  </si>
  <si>
    <t>Highlight Characters in String Using VBA</t>
  </si>
  <si>
    <t>2017-01-16T08:38:19Z</t>
  </si>
  <si>
    <t>How to use the FORMAT Function with Dates</t>
  </si>
  <si>
    <t>6_6Wbhb2rvk</t>
  </si>
  <si>
    <t>2017-01-09T11:55:10Z</t>
  </si>
  <si>
    <t>How to use datediff function with user form</t>
  </si>
  <si>
    <t>1IxQL5I8UUk</t>
  </si>
  <si>
    <t>2017-01-02T00:30:00Z</t>
  </si>
  <si>
    <t>Copy Paste Data repeatedly from Sheet1 to Sheet2</t>
  </si>
  <si>
    <t>fVXVWQj7Kpg</t>
  </si>
  <si>
    <t>2016-12-25T15:49:28Z</t>
  </si>
  <si>
    <t>Automate Calculations with Time Using VBA</t>
  </si>
  <si>
    <t>GhiIM6GdKwo</t>
  </si>
  <si>
    <t>2016-12-10T05:36:50Z</t>
  </si>
  <si>
    <t>Get src attribute automatically from img tag in web page with vba</t>
  </si>
  <si>
    <t>VZrRICLwMnY</t>
  </si>
  <si>
    <t>2016-11-17T17:17:41Z</t>
  </si>
  <si>
    <t>How to extract data from multiple tables in a web page</t>
  </si>
  <si>
    <t>m9BZCiuigSM</t>
  </si>
  <si>
    <t>2016-11-06T15:12:54Z</t>
  </si>
  <si>
    <t>Create reports from raw data automatically with loops, auto-filter and VBA</t>
  </si>
  <si>
    <t>bfLO1O2NZfw</t>
  </si>
  <si>
    <t>2016-10-23T15:10:20Z</t>
  </si>
  <si>
    <t>How to implement Advanced Filter Using VBA Code to Remove Duplicates</t>
  </si>
  <si>
    <t>llfrKfpNNf0</t>
  </si>
  <si>
    <t>2016-10-03T08:01:20Z</t>
  </si>
  <si>
    <t>Track Changes Automatically in Worksheet with VBA</t>
  </si>
  <si>
    <t>yQa54AW1K-o</t>
  </si>
  <si>
    <t>2016-09-16T16:41:57Z</t>
  </si>
  <si>
    <t>How to code command button of user-form to create database</t>
  </si>
  <si>
    <t>8fN-chTX0-0</t>
  </si>
  <si>
    <t>2016-08-19T11:39:16Z</t>
  </si>
  <si>
    <t>Get Data from Random Check Boxes into Excel Worksheet</t>
  </si>
  <si>
    <t>f3v_pIaGrhU</t>
  </si>
  <si>
    <t>2016-07-22T11:44:36Z</t>
  </si>
  <si>
    <t>Methods to transfer data from Excel automatically with vba</t>
  </si>
  <si>
    <t>HqGv1FRNXWQ</t>
  </si>
  <si>
    <t>2016-07-13T06:01:37Z</t>
  </si>
  <si>
    <t>Find last row column cell used in worksheet with vba</t>
  </si>
  <si>
    <t>_FrHFvq_3zE</t>
  </si>
  <si>
    <t>2016-07-07T07:29:45Z</t>
  </si>
  <si>
    <t>Create summary sheet from multiple workbooks with VBA</t>
  </si>
  <si>
    <t>KjbbvUqzU3k</t>
  </si>
  <si>
    <t>2016-07-01T12:36:30Z</t>
  </si>
  <si>
    <t>Copy data column from closed workbook with vba</t>
  </si>
  <si>
    <t>jGpkoWG-XT0</t>
  </si>
  <si>
    <t>2016-06-23T12:38:38Z</t>
  </si>
  <si>
    <t>Merge cells data from different worksheets into master worksheet with vba</t>
  </si>
  <si>
    <t>ncU3XBDKuJk</t>
  </si>
  <si>
    <t>2016-06-13T12:42:50Z</t>
  </si>
  <si>
    <t>How to highlight data in Excel using worksheet change event</t>
  </si>
  <si>
    <t>mp0wdikUk9I</t>
  </si>
  <si>
    <t>2016-06-08T11:56:08Z</t>
  </si>
  <si>
    <t>Inventory solution using worksheet selection change event in Excel</t>
  </si>
  <si>
    <t>LPRpbxE1LS4</t>
  </si>
  <si>
    <t>2016-06-04T07:16:57Z</t>
  </si>
  <si>
    <t>How to avoid duplicate entries using countif in Excel VBA</t>
  </si>
  <si>
    <t>iwMbXCrqTgw</t>
  </si>
  <si>
    <t>2016-05-29T12:29:17Z</t>
  </si>
  <si>
    <t>Calculate time difference in hours minutes seconds with VBA</t>
  </si>
  <si>
    <t>NAI5YJn1m5g</t>
  </si>
  <si>
    <t>2016-05-23T14:06:01Z</t>
  </si>
  <si>
    <t>Using Datediff Function in VBA</t>
  </si>
  <si>
    <t>H4TlN0Rvn-E</t>
  </si>
  <si>
    <t>2016-05-17T14:21:55Z</t>
  </si>
  <si>
    <t>How to lookup login password open specific worksheet</t>
  </si>
  <si>
    <t>6LSK4Cd_uRc</t>
  </si>
  <si>
    <t>2016-05-12T13:37:56Z</t>
  </si>
  <si>
    <t>How to display worksheet based on a password</t>
  </si>
  <si>
    <t>DewVbyKCkcQ</t>
  </si>
  <si>
    <t>2016-05-03T12:02:56Z</t>
  </si>
  <si>
    <t>How to perform tasks in Excel at a specific time automatically using VBA</t>
  </si>
  <si>
    <t>dyrOeA5sCDw</t>
  </si>
  <si>
    <t>2016-04-27T07:18:11Z</t>
  </si>
  <si>
    <t>How to make Excel workbook expire</t>
  </si>
  <si>
    <t>IOMik6jS0SU</t>
  </si>
  <si>
    <t>2016-04-21T11:02:37Z</t>
  </si>
  <si>
    <t>Automatically open Excel on particular date with vba</t>
  </si>
  <si>
    <t>VSEMMcpTjqo</t>
  </si>
  <si>
    <t>2016-04-16T09:00:55Z</t>
  </si>
  <si>
    <t>Calculations Condtional formatting Counting using VBA</t>
  </si>
  <si>
    <t>KNgf4aB8s_k</t>
  </si>
  <si>
    <t>2016-04-04T14:54:27Z</t>
  </si>
  <si>
    <t>Copy paste data in Excel using VBA</t>
  </si>
  <si>
    <t>PIzaXxIwzKM</t>
  </si>
  <si>
    <t>2016-03-31T05:33:58Z</t>
  </si>
  <si>
    <t>How to use wild card characters to transfer data from one sheet to multiple sheets</t>
  </si>
  <si>
    <t>S1ZaQUxuAyM</t>
  </si>
  <si>
    <t>2016-03-23T06:25:35Z</t>
  </si>
  <si>
    <t>How to Get Data from Worksheet into User Form Combox and Text Boxes with VBA</t>
  </si>
  <si>
    <t>1B3iv-lNw5k</t>
  </si>
  <si>
    <t>2016-03-12T09:07:51Z</t>
  </si>
  <si>
    <t>Copy non blank data from sheet1 to sheet2</t>
  </si>
  <si>
    <t>O21OCZ25d4A</t>
  </si>
  <si>
    <t>2016-03-05T07:23:28Z</t>
  </si>
  <si>
    <t>Copy auto filtered data to another worksheet automatically with VBA</t>
  </si>
  <si>
    <t>3Q1SBaamous</t>
  </si>
  <si>
    <t>2016-02-18T10:07:39Z</t>
  </si>
  <si>
    <t>How to Print Hidden and Visible Worksheets with VBA</t>
  </si>
  <si>
    <t>g-ZODJ9LOis</t>
  </si>
  <si>
    <t>2016-02-12T14:28:53Z</t>
  </si>
  <si>
    <t>Highlight Minimum values in rows in Excel Worksheet with VBA</t>
  </si>
  <si>
    <t>nHqjYWuf4Jo</t>
  </si>
  <si>
    <t>2016-02-05T02:03:32Z</t>
  </si>
  <si>
    <t>How to create notifications or reminders in Excel with VBA</t>
  </si>
  <si>
    <t>YIEt_S65GrU</t>
  </si>
  <si>
    <t>2016-01-28T06:23:03Z</t>
  </si>
  <si>
    <t>Creating Dependent Combo Boxes in Excel User Form with VBA</t>
  </si>
  <si>
    <t>PT22M28S</t>
  </si>
  <si>
    <t>P4oDD6zbDcM</t>
  </si>
  <si>
    <t>2016-01-21T07:56:17Z</t>
  </si>
  <si>
    <t>Search Data using VBA</t>
  </si>
  <si>
    <t>I7Is4d1CZfQ</t>
  </si>
  <si>
    <t>2016-01-15T14:18:46Z</t>
  </si>
  <si>
    <t>Using Find and FindNext Functions in VBA</t>
  </si>
  <si>
    <t>tmsyxNmzZqM</t>
  </si>
  <si>
    <t>2016-01-08T02:53:05Z</t>
  </si>
  <si>
    <t>How to make excel worksheet cells flash using vba</t>
  </si>
  <si>
    <t>8nuEnVIaOZ8</t>
  </si>
  <si>
    <t>2016-01-01T12:35:41Z</t>
  </si>
  <si>
    <t>Identify colored cells in Excel worksheet and perform actions with VBA</t>
  </si>
  <si>
    <t>4G8VexKkO9E</t>
  </si>
  <si>
    <t>2015-12-24T08:36:12Z</t>
  </si>
  <si>
    <t>Extract Data from Sheet1 to Sheet2 based on Date Criteria with VBA</t>
  </si>
  <si>
    <t>mH8Iqlcp0YI</t>
  </si>
  <si>
    <t>2015-12-16T05:07:10Z</t>
  </si>
  <si>
    <t>Create and manage database in Excel with userform</t>
  </si>
  <si>
    <t>ZLZJ6EOhM2w</t>
  </si>
  <si>
    <t>2015-12-10T15:43:21Z</t>
  </si>
  <si>
    <t>Web Scraping Data using ClassNames with VBA</t>
  </si>
  <si>
    <t>hX2hjZ6QLBc</t>
  </si>
  <si>
    <t>2015-12-03T17:03:37Z</t>
  </si>
  <si>
    <t>Scraping web page data of options in select object with vba</t>
  </si>
  <si>
    <t>JQCnGV7FOqI</t>
  </si>
  <si>
    <t>2015-11-26T13:58:41Z</t>
  </si>
  <si>
    <t>How to use sumif function in VBA</t>
  </si>
  <si>
    <t>DbU17uUn6H0</t>
  </si>
  <si>
    <t>2015-11-21T15:45:44Z</t>
  </si>
  <si>
    <t>Check if folder exists with VBA</t>
  </si>
  <si>
    <t>5uAtWucLYsg</t>
  </si>
  <si>
    <t>2015-11-16T02:37:53Z</t>
  </si>
  <si>
    <t>How to create test data in Excel with VBA automatically</t>
  </si>
  <si>
    <t>70jEs8-aVZo</t>
  </si>
  <si>
    <t>2015-11-08T08:02:18Z</t>
  </si>
  <si>
    <t>Automate Calculations of Net Working Days with VBA</t>
  </si>
  <si>
    <t>q_H1wdP7VFQ</t>
  </si>
  <si>
    <t>2015-11-04T07:48:25Z</t>
  </si>
  <si>
    <t>How to display files in folder with VBA</t>
  </si>
  <si>
    <t>DoPZdlDmlgI</t>
  </si>
  <si>
    <t>2015-10-31T06:38:33Z</t>
  </si>
  <si>
    <t>Highlight non adjacent cells and total their values</t>
  </si>
  <si>
    <t>fN4YAN5QinY</t>
  </si>
  <si>
    <t>2015-10-28T12:18:46Z</t>
  </si>
  <si>
    <t>How to run macro from another workbook with VBA</t>
  </si>
  <si>
    <t>3SQyXKhjcbA</t>
  </si>
  <si>
    <t>2015-10-23T08:41:36Z</t>
  </si>
  <si>
    <t>Add data from user form at top row below headers with vba</t>
  </si>
  <si>
    <t>ZgLDSR3Yrf4</t>
  </si>
  <si>
    <t>2015-10-18T08:46:32Z</t>
  </si>
  <si>
    <t>Format dates with VBA</t>
  </si>
  <si>
    <t>yJ9OKW2uRM4</t>
  </si>
  <si>
    <t>2015-10-05T14:19:32Z</t>
  </si>
  <si>
    <t>Transfer data from invoice to worksheet automatically with vba</t>
  </si>
  <si>
    <t>9YCxYoK6afE</t>
  </si>
  <si>
    <t>2015-09-28T08:37:44Z</t>
  </si>
  <si>
    <t>Improved vba code to copy data from multiple worksheets in multiple workbooks into master workbook</t>
  </si>
  <si>
    <t>bRAtOnKYdjI</t>
  </si>
  <si>
    <t>2015-09-27T12:46:34Z</t>
  </si>
  <si>
    <t>Get data from multiple sheets in multiple workbooks into master workbook with vba</t>
  </si>
  <si>
    <t>BY-1nihCzYU</t>
  </si>
  <si>
    <t>2015-09-23T09:09:27Z</t>
  </si>
  <si>
    <t>How to follow multiple links and extract data from webpage with VBA</t>
  </si>
  <si>
    <t>KFmXBgPVJw8</t>
  </si>
  <si>
    <t>2015-09-14T15:09:07Z</t>
  </si>
  <si>
    <t>How to transfer data to invoice template automatically with Excel VBA</t>
  </si>
  <si>
    <t>AJc1hdpsv1w</t>
  </si>
  <si>
    <t>2015-09-09T16:11:39Z</t>
  </si>
  <si>
    <t>How to update navigate records in Excel worksheet with user-form</t>
  </si>
  <si>
    <t>_d-UGO0JSnk</t>
  </si>
  <si>
    <t>2015-09-03T14:15:03Z</t>
  </si>
  <si>
    <t>Capture user name, login and logout times and calculate hours worked</t>
  </si>
  <si>
    <t>X8FgNhSNUqA</t>
  </si>
  <si>
    <t>2015-08-28T14:41:41Z</t>
  </si>
  <si>
    <t>Using timer to automate getting data from closed workbook</t>
  </si>
  <si>
    <t>OnhqCSLW-cs</t>
  </si>
  <si>
    <t>2015-08-19T12:59:10Z</t>
  </si>
  <si>
    <t>How to get multiple values from closed workbook using VBA</t>
  </si>
  <si>
    <t>S1jUHP_CDPo</t>
  </si>
  <si>
    <t>2015-08-11T10:27:08Z</t>
  </si>
  <si>
    <t>Get Value from Closed Workbook with VBA</t>
  </si>
  <si>
    <t>MWLBM2t7azc</t>
  </si>
  <si>
    <t>2015-08-07T08:34:31Z</t>
  </si>
  <si>
    <t>Get Data from Access Database using Excel VBA</t>
  </si>
  <si>
    <t>ujlHq8Qx8y8</t>
  </si>
  <si>
    <t>2015-08-03T06:51:46Z</t>
  </si>
  <si>
    <t>How to Place Picture of Excel Worksheet Range into User Form with VBA</t>
  </si>
  <si>
    <t>l9IKs_NqPvo</t>
  </si>
  <si>
    <t>2015-07-22T05:35:48Z</t>
  </si>
  <si>
    <t>Date Time Picker Tool using UserForm</t>
  </si>
  <si>
    <t>now0BUfAXY8</t>
  </si>
  <si>
    <t>2015-07-14T14:46:17Z</t>
  </si>
  <si>
    <t>Change size Excel userform with VBA</t>
  </si>
  <si>
    <t>nDoQKapmhTE</t>
  </si>
  <si>
    <t>2015-07-11T07:33:53Z</t>
  </si>
  <si>
    <t>Automate Copying Column Data From Sheet1 to Sheet2 in Different Region with VBA</t>
  </si>
  <si>
    <t>Jnx7xLl3Ar8</t>
  </si>
  <si>
    <t>2015-07-08T05:35:18Z</t>
  </si>
  <si>
    <t>Highlight specific values using Excel VBA</t>
  </si>
  <si>
    <t>b0zZjoYzz68</t>
  </si>
  <si>
    <t>2015-07-03T07:40:32Z</t>
  </si>
  <si>
    <t>Why it is important to define variables with Dim in Excel VBA</t>
  </si>
  <si>
    <t>gUQU2GJ_-yo</t>
  </si>
  <si>
    <t>2015-06-28T08:18:56Z</t>
  </si>
  <si>
    <t>Count change shape hide display comments in Excel using VBA</t>
  </si>
  <si>
    <t>T_cLyaeUGNo</t>
  </si>
  <si>
    <t>2015-06-07T08:39:46Z</t>
  </si>
  <si>
    <t>Send Excel file as PDF automatically via Outlook</t>
  </si>
  <si>
    <t>p4f1lKwNyL4</t>
  </si>
  <si>
    <t>2015-06-04T06:02:23Z</t>
  </si>
  <si>
    <t>How to copy data from one Excel Sheet to Another Automatically based on Time Criteria Using VBA</t>
  </si>
  <si>
    <t>8VUo4yyLkx0</t>
  </si>
  <si>
    <t>2015-05-27T14:08:57Z</t>
  </si>
  <si>
    <t>How to enter numerical values in all text boxes using class module in Excel</t>
  </si>
  <si>
    <t>b1Fzwh3CyHs</t>
  </si>
  <si>
    <t>2015-05-21T06:49:37Z</t>
  </si>
  <si>
    <t>Transfer data from sheet1 to specific sheet using Excel VBA</t>
  </si>
  <si>
    <t>JOHhcW9Phls</t>
  </si>
  <si>
    <t>2015-05-11T01:08:37Z</t>
  </si>
  <si>
    <t>Create splash screen with excel vba</t>
  </si>
  <si>
    <t>Oo7AVcqPq_A</t>
  </si>
  <si>
    <t>2015-05-06T02:38:29Z</t>
  </si>
  <si>
    <t>How to Create Excel Data Form Quickly with VBA</t>
  </si>
  <si>
    <t>UVarq-r7Vow</t>
  </si>
  <si>
    <t>2015-04-30T01:53:01Z</t>
  </si>
  <si>
    <t>How to delete multiple blank rows in Excel worksheet using reverse for next loop</t>
  </si>
  <si>
    <t>hLItxe6KVy4</t>
  </si>
  <si>
    <t>2015-04-22T07:58:33Z</t>
  </si>
  <si>
    <t>Search Display Print Archive data from Excel worksheet with VBA</t>
  </si>
  <si>
    <t>wuxnXQ9cuhk</t>
  </si>
  <si>
    <t>2015-04-16T08:09:03Z</t>
  </si>
  <si>
    <t>Automatically cut paste data rows from an Excel worksheet into another based on date</t>
  </si>
  <si>
    <t>dMjLW4B3ELY</t>
  </si>
  <si>
    <t>2015-04-10T06:09:46Z</t>
  </si>
  <si>
    <t>Automatically copy paste data from non adjacent cells in sheet1 to sheet2 with VBA</t>
  </si>
  <si>
    <t>e0defRXXpdk</t>
  </si>
  <si>
    <t>2015-04-08T09:08:44Z</t>
  </si>
  <si>
    <t>Automatically Password Protect Excel Worksheet and Lock Cells after Data Entry using VBA</t>
  </si>
  <si>
    <t>jYOFhFa3TWw</t>
  </si>
  <si>
    <t>2015-04-02T07:02:51Z</t>
  </si>
  <si>
    <t>Looping Process to Automatically Check whether all Textboxes ComboBoxes ListBoxes are Completed</t>
  </si>
  <si>
    <t>cKL8vkWJuuE</t>
  </si>
  <si>
    <t>2015-03-27T07:58:53Z</t>
  </si>
  <si>
    <t>Ensure All Data Fields in UserForm Filled Before Transfer to Excel Worksheet Using VBA</t>
  </si>
  <si>
    <t>lLaUoDhd5hE</t>
  </si>
  <si>
    <t>2015-03-17T12:37:51Z</t>
  </si>
  <si>
    <t>Automatically Open Specific Page in PDF Document using Excel VBA</t>
  </si>
  <si>
    <t>cZWwdTOfjz4</t>
  </si>
  <si>
    <t>2015-03-04T11:23:49Z</t>
  </si>
  <si>
    <t>Counting and Displaying Totals Automatically using Excel VBA</t>
  </si>
  <si>
    <t>_NoQXYTLOEc</t>
  </si>
  <si>
    <t>2015-02-24T06:19:45Z</t>
  </si>
  <si>
    <t>Get Data from Microsoft Word Forms into Excel Using VBA</t>
  </si>
  <si>
    <t>PT23M48S</t>
  </si>
  <si>
    <t>59kGJbOC0JQ</t>
  </si>
  <si>
    <t>2015-02-19T12:53:16Z</t>
  </si>
  <si>
    <t>Create report automatically with headers at specific positions using Excel VBA</t>
  </si>
  <si>
    <t>1OtJeS0NWCo</t>
  </si>
  <si>
    <t>2015-02-15T13:04:38Z</t>
  </si>
  <si>
    <t>Automate Copying of Column Data from Sheet to Sheet Using Excel VBA</t>
  </si>
  <si>
    <t>xHwiulx2MQc</t>
  </si>
  <si>
    <t>2015-02-09T08:02:22Z</t>
  </si>
  <si>
    <t>Automate Mail merge using Excel VBA</t>
  </si>
  <si>
    <t>PT28M51S</t>
  </si>
  <si>
    <t>GKh5lfNsRVM</t>
  </si>
  <si>
    <t>2015-02-04T03:33:45Z</t>
  </si>
  <si>
    <t>Follow specific link on web page automatically with vba</t>
  </si>
  <si>
    <t>nm5nbb524tU</t>
  </si>
  <si>
    <t>2015-02-02T06:52:59Z</t>
  </si>
  <si>
    <t>VLOOKUP Using VBA</t>
  </si>
  <si>
    <t>PT21M23S</t>
  </si>
  <si>
    <t>Ao-SehiLcI4</t>
  </si>
  <si>
    <t>2015-01-20T11:54:56Z</t>
  </si>
  <si>
    <t>How to Automate Display of Pictures Using Comments with VBA</t>
  </si>
  <si>
    <t>Z6_yGZ-w2Q8</t>
  </si>
  <si>
    <t>2015-01-08T05:00:47Z</t>
  </si>
  <si>
    <t>Automate Email Extraction from Website Using Excel VBA</t>
  </si>
  <si>
    <t>h0plOW5ilqU</t>
  </si>
  <si>
    <t>2014-12-23T11:20:38Z</t>
  </si>
  <si>
    <t>Automate Scraping of Hyperlinks from Web Pages Using Excel VBA</t>
  </si>
  <si>
    <t>r4hYRIn-0nA</t>
  </si>
  <si>
    <t>2014-12-11T14:23:54Z</t>
  </si>
  <si>
    <t>Automate Invoice Report Generation Using Excel VBA</t>
  </si>
  <si>
    <t>PT29M22S</t>
  </si>
  <si>
    <t>rghBdWGSvqo</t>
  </si>
  <si>
    <t>2014-12-04T08:59:53Z</t>
  </si>
  <si>
    <t>Copy Column Data from Excel Sheet1 to Sheet2 Automatically Using VBA</t>
  </si>
  <si>
    <t>EfInPpU0MNM</t>
  </si>
  <si>
    <t>2014-11-27T12:46:05Z</t>
  </si>
  <si>
    <t>Open PDF File Using Excel VBA</t>
  </si>
  <si>
    <t>XEBr12uxG2I</t>
  </si>
  <si>
    <t>2014-11-21T12:38:22Z</t>
  </si>
  <si>
    <t>Automate Excel To PDF &amp; Send PDF Document As Mail Attachment</t>
  </si>
  <si>
    <t>sV9AQ6FA2e4</t>
  </si>
  <si>
    <t>2014-11-16T15:29:02Z</t>
  </si>
  <si>
    <t>Automatically Add Header Footer to Excel Documents using VBA</t>
  </si>
  <si>
    <t>CI6Sf47H5FE</t>
  </si>
  <si>
    <t>2014-11-06T16:48:29Z</t>
  </si>
  <si>
    <t>Track Changes Automatically Without Sharing Workbook using Excel VBA</t>
  </si>
  <si>
    <t>e86D2f5XEH8</t>
  </si>
  <si>
    <t>2014-10-31T10:47:24Z</t>
  </si>
  <si>
    <t>Automate Dates Calculations with Excel VBA</t>
  </si>
  <si>
    <t>N_eXcE-5J8w</t>
  </si>
  <si>
    <t>2014-10-18T10:25:39Z</t>
  </si>
  <si>
    <t>Automatically Hide Workbook in Background and View only User Form</t>
  </si>
  <si>
    <t>5etD2OJtzpQ</t>
  </si>
  <si>
    <t>2014-10-09T16:20:15Z</t>
  </si>
  <si>
    <t>Automatically Search for Excel Data, Display and Print Using VBA</t>
  </si>
  <si>
    <t>x2_y0_KDaN0</t>
  </si>
  <si>
    <t>2014-10-02T04:14:55Z</t>
  </si>
  <si>
    <t>Using Dates with Excel VBA to Automate Email Reminders</t>
  </si>
  <si>
    <t>KiEeVc9DV8w</t>
  </si>
  <si>
    <t>2014-09-26T01:39:12Z</t>
  </si>
  <si>
    <t>How to automate capture and validation of user input via input box using VBA in Excel</t>
  </si>
  <si>
    <t>0Ua4L8aCYJU</t>
  </si>
  <si>
    <t>2014-09-18T02:41:45Z</t>
  </si>
  <si>
    <t>Automating dash boards using list box form control with choose function in Excel</t>
  </si>
  <si>
    <t>62K3ACwC-V4</t>
  </si>
  <si>
    <t>2014-09-10T13:56:07Z</t>
  </si>
  <si>
    <t>How to transfer multiple rows of data from multiple workbooks into master workbook with VBA</t>
  </si>
  <si>
    <t>Kim7tB8L87c</t>
  </si>
  <si>
    <t>2014-09-04T11:12:26Z</t>
  </si>
  <si>
    <t>How to automate transfer of Excel data to Notepad</t>
  </si>
  <si>
    <t>pFl7W8d7d4M</t>
  </si>
  <si>
    <t>2014-08-28T11:24:31Z</t>
  </si>
  <si>
    <t>How to send email using Gmail via Excel VBA</t>
  </si>
  <si>
    <t>lPdRdszyX_4</t>
  </si>
  <si>
    <t>2014-08-21T09:31:20Z</t>
  </si>
  <si>
    <t>How to scrape title and header h1 from web pages using Excel VBA</t>
  </si>
  <si>
    <t>ekj9Zp5eOx0</t>
  </si>
  <si>
    <t>2014-08-13T02:21:45Z</t>
  </si>
  <si>
    <t>How to Avoid Duplicate Entries in Excel Worksheet While Transferring Data from UserForm</t>
  </si>
  <si>
    <t>m0fO8e_czuo</t>
  </si>
  <si>
    <t>2014-07-31T09:55:41Z</t>
  </si>
  <si>
    <t>Database and customer relationship management with userform VBA final video 4 of 4</t>
  </si>
  <si>
    <t>Pla83Z54yj4</t>
  </si>
  <si>
    <t>2014-07-31T08:16:52Z</t>
  </si>
  <si>
    <t>Database and customer relationship management with userform VBA Video 3 of 4</t>
  </si>
  <si>
    <t>ocb8JDigRB4</t>
  </si>
  <si>
    <t>2014-07-31T07:28:02Z</t>
  </si>
  <si>
    <t>Database and customer relationship management with userform VBA video 2 of 4</t>
  </si>
  <si>
    <t>4CFoPl99Fpg</t>
  </si>
  <si>
    <t>2014-07-31T06:33:07Z</t>
  </si>
  <si>
    <t>Database and customer relationship management with userform VBA Video 1 of 4</t>
  </si>
  <si>
    <t>r6KjcihBpoY</t>
  </si>
  <si>
    <t>2014-07-23T10:44:00Z</t>
  </si>
  <si>
    <t>How to Display Pictures on Excel Worksheet Using VBA</t>
  </si>
  <si>
    <t>f9KwzlV4pQQ</t>
  </si>
  <si>
    <t>2014-07-17T08:28:17Z</t>
  </si>
  <si>
    <t>How to create report from Excel data sheet with VBA</t>
  </si>
  <si>
    <t>zGqj0zyukqM</t>
  </si>
  <si>
    <t>2014-07-09T17:35:39Z</t>
  </si>
  <si>
    <t>How to Generate Reports in Excel Using VBA</t>
  </si>
  <si>
    <t>N1DMPct5cVA</t>
  </si>
  <si>
    <t>2014-07-03T11:15:22Z</t>
  </si>
  <si>
    <t>Automatically send email to users queries in Excel with VBA</t>
  </si>
  <si>
    <t>9QJXmsczaP8</t>
  </si>
  <si>
    <t>2014-06-24T19:28:23Z</t>
  </si>
  <si>
    <t>How to import data from Word tables into Excel with VBA</t>
  </si>
  <si>
    <t>Qu3y-qBN48M</t>
  </si>
  <si>
    <t>2014-06-19T08:26:56Z</t>
  </si>
  <si>
    <t>Import Data from Excel into Word Automatically Using VBA</t>
  </si>
  <si>
    <t>cKKgYPfq3_I</t>
  </si>
  <si>
    <t>2014-06-11T18:09:26Z</t>
  </si>
  <si>
    <t>How to update excel worksheet data with userform</t>
  </si>
  <si>
    <t>DpU8cNeD4CY</t>
  </si>
  <si>
    <t>2014-06-05T04:13:50Z</t>
  </si>
  <si>
    <t>Archive Excel data using VBA</t>
  </si>
  <si>
    <t>2014-05-30T14:57:07Z</t>
  </si>
  <si>
    <t>How to transfer data from a user form to multiple worksheets in a workbook in Excel using VBA</t>
  </si>
  <si>
    <t>AzhQ5KiNybk</t>
  </si>
  <si>
    <t>2014-05-28T07:04:43Z</t>
  </si>
  <si>
    <t>Transfer Specific Worksheet Range Data from one worksheet to another based on condition</t>
  </si>
  <si>
    <t>fvuL5titYhg</t>
  </si>
  <si>
    <t>2014-05-21T23:02:40Z</t>
  </si>
  <si>
    <t>Create Invoices using Template with User Form in Excel</t>
  </si>
  <si>
    <t>PT36M51S</t>
  </si>
  <si>
    <t>iqOpR5POOKU</t>
  </si>
  <si>
    <t>2014-05-15T13:56:11Z</t>
  </si>
  <si>
    <t>Using Invoice Template to Automate Invoice Creation and Printing with VBA</t>
  </si>
  <si>
    <t>DlXNNHTcu4E</t>
  </si>
  <si>
    <t>2014-05-09T07:56:46Z</t>
  </si>
  <si>
    <t>Timer in Excel</t>
  </si>
  <si>
    <t>Em4RCvsAV7s</t>
  </si>
  <si>
    <t>2014-04-28T18:56:27Z</t>
  </si>
  <si>
    <t>How to send email reminder automatically from Excel Worksheet using VBA</t>
  </si>
  <si>
    <t>XOgXwmOEAYg</t>
  </si>
  <si>
    <t>2014-04-24T12:24:23Z</t>
  </si>
  <si>
    <t>How to Embed Excel Worksheet Data into Web Pages</t>
  </si>
  <si>
    <t>f1IZxBNlld4</t>
  </si>
  <si>
    <t>2014-04-16T17:19:26Z</t>
  </si>
  <si>
    <t>Multipages in Excel User Forms</t>
  </si>
  <si>
    <t>xRD0Mw-ub5Y</t>
  </si>
  <si>
    <t>2014-04-10T05:44:13Z</t>
  </si>
  <si>
    <t>Copy Row from Sheet1 to Sheet2 with User Form</t>
  </si>
  <si>
    <t>2014-04-02T07:32:28Z</t>
  </si>
  <si>
    <t>Copy Data Paste Another Workbook Transpose automatically using Excel VBA</t>
  </si>
  <si>
    <t>OD074MngHF0</t>
  </si>
  <si>
    <t>2014-03-27T07:15:04Z</t>
  </si>
  <si>
    <t>Add Pivot Chart to Excel Worksheet Using VBA</t>
  </si>
  <si>
    <t>zGRNQIHHu9c</t>
  </si>
  <si>
    <t>2014-03-20T09:39:09Z</t>
  </si>
  <si>
    <t>Manipulate Pivot Items with VBA</t>
  </si>
  <si>
    <t>TZptQpmW2Xs</t>
  </si>
  <si>
    <t>2014-03-13T10:37:45Z</t>
  </si>
  <si>
    <t>Extract data from one worksheet to another using advanced filter with VBA</t>
  </si>
  <si>
    <t>Zt4sqEN-uOU</t>
  </si>
  <si>
    <t>2014-03-06T06:54:49Z</t>
  </si>
  <si>
    <t>How to Update PivotTable When Source Data in Excel Worksheet Changes Using VBA</t>
  </si>
  <si>
    <t>M04rnVoD5mc</t>
  </si>
  <si>
    <t>2014-02-26T06:53:11Z</t>
  </si>
  <si>
    <t>Create Pivot Table Using VBA: Pivot Cache</t>
  </si>
  <si>
    <t>kiHpmI13eE0</t>
  </si>
  <si>
    <t>2014-02-24T14:23:07Z</t>
  </si>
  <si>
    <t>Compound Interest Calculations with User Form</t>
  </si>
  <si>
    <t>NSMqzYtRXyU</t>
  </si>
  <si>
    <t>2014-02-20T07:21:59Z</t>
  </si>
  <si>
    <t>How to manipulate PivotFields in Pivot Table using VBA</t>
  </si>
  <si>
    <t>Y12mdKRGjoc</t>
  </si>
  <si>
    <t>2014-02-06T12:22:36Z</t>
  </si>
  <si>
    <t>Embedding Chart in Worksheet using Excel VBA</t>
  </si>
  <si>
    <t>nGhtMTumfr8</t>
  </si>
  <si>
    <t>2014-01-30T06:51:33Z</t>
  </si>
  <si>
    <t>create charts using excel vba</t>
  </si>
  <si>
    <t>7bnBSLBmo00</t>
  </si>
  <si>
    <t>2014-01-23T08:20:44Z</t>
  </si>
  <si>
    <t>Sort data in Excel worksheet and combobox using vba</t>
  </si>
  <si>
    <t>2014-01-15T06:17:57Z</t>
  </si>
  <si>
    <t>Populate Combobox with Unique Items</t>
  </si>
  <si>
    <t>uiY0xwp9BVU</t>
  </si>
  <si>
    <t>2014-01-09T07:00:17Z</t>
  </si>
  <si>
    <t>Copy Data to another Excel workbook based on sales and date criteria using VBA</t>
  </si>
  <si>
    <t>JInLHfr_i5Y</t>
  </si>
  <si>
    <t>2014-01-03T08:41:00Z</t>
  </si>
  <si>
    <t>Scraping Webpage Tables Data Using VBA</t>
  </si>
  <si>
    <t>PT33M14S</t>
  </si>
  <si>
    <t>GVSvJSGW9xQ</t>
  </si>
  <si>
    <t>2013-12-31T14:57:14Z</t>
  </si>
  <si>
    <t>Happy New Year</t>
  </si>
  <si>
    <t>PT5S</t>
  </si>
  <si>
    <t>fxgQm32sBeI</t>
  </si>
  <si>
    <t>2013-12-25T10:44:12Z</t>
  </si>
  <si>
    <t>Transfer Specific Data from one Worksheet to another for Reports</t>
  </si>
  <si>
    <t>wGdwP_hvsrc</t>
  </si>
  <si>
    <t>2013-12-19T08:23:34Z</t>
  </si>
  <si>
    <t>Automate Data Extraction Without Opening Destination Workbook</t>
  </si>
  <si>
    <t>yLyPe_M1sNc</t>
  </si>
  <si>
    <t>2013-12-11T16:53:23Z</t>
  </si>
  <si>
    <t>Advanced Userform</t>
  </si>
  <si>
    <t>PT48M49S</t>
  </si>
  <si>
    <t>zVgUtRix-IE</t>
  </si>
  <si>
    <t>2013-12-05T07:46:21Z</t>
  </si>
  <si>
    <t>Pop-up Calendar Add-In</t>
  </si>
  <si>
    <t>mF5kANZosyw</t>
  </si>
  <si>
    <t>2013-11-26T08:06:17Z</t>
  </si>
  <si>
    <t>Copy Paste Data from Multiple Rows from one Workbook to Another using Excel VBA</t>
  </si>
  <si>
    <t>OvTBwebfpmA</t>
  </si>
  <si>
    <t>2013-11-21T06:49:42Z</t>
  </si>
  <si>
    <t>Attendance Login Logout UserForm using Excel VBA</t>
  </si>
  <si>
    <t>eesRnYCouWs</t>
  </si>
  <si>
    <t>2013-11-14T06:57:00Z</t>
  </si>
  <si>
    <t>Troubleshhoot Excel VBA Code Based on Queries</t>
  </si>
  <si>
    <t>kT6buhLMXro</t>
  </si>
  <si>
    <t>2013-11-08T06:54:43Z</t>
  </si>
  <si>
    <t>3 Excel VBA Training Questions YouTube</t>
  </si>
  <si>
    <t>lyNwuXrUAoM</t>
  </si>
  <si>
    <t>2013-10-30T07:58:10Z</t>
  </si>
  <si>
    <t>Copy Data from one Workbook to Another in Specific Worksheet</t>
  </si>
  <si>
    <t>w5Y1HIrYJSQ</t>
  </si>
  <si>
    <t>2013-10-25T06:16:42Z</t>
  </si>
  <si>
    <t>Extract Specific Link from Web Pages using Excel VBA</t>
  </si>
  <si>
    <t>9wBJDyXp2CU</t>
  </si>
  <si>
    <t>2013-10-16T08:31:59Z</t>
  </si>
  <si>
    <t>Generate Test Paper from Question Bank Using Excel VBA</t>
  </si>
  <si>
    <t>wv1AgZR9G2c</t>
  </si>
  <si>
    <t>2013-10-10T06:19:47Z</t>
  </si>
  <si>
    <t>Run VBA Code on Protected Worksheet</t>
  </si>
  <si>
    <t>IeQCmlh2EUs</t>
  </si>
  <si>
    <t>2013-10-09T10:01:47Z</t>
  </si>
  <si>
    <t>YouTube Trailer Excel VBA Training</t>
  </si>
  <si>
    <t>DhkuWUtXbZk</t>
  </si>
  <si>
    <t>2013-10-03T09:02:58Z</t>
  </si>
  <si>
    <t>Copy sheet Another Workbook Rename it Automatically</t>
  </si>
  <si>
    <t>2013-09-29T13:56:12Z</t>
  </si>
  <si>
    <t>Trouble-Shooting Copy Paste Data from one Worksheet to another using Excel VBA</t>
  </si>
  <si>
    <t>uWoxx235fkc</t>
  </si>
  <si>
    <t>2013-09-27T12:10:27Z</t>
  </si>
  <si>
    <t>Scraping Web Page Data Automatically with Excel VBA</t>
  </si>
  <si>
    <t>oiW19A5rKoA</t>
  </si>
  <si>
    <t>2013-09-20T08:32:43Z</t>
  </si>
  <si>
    <t>Move Files from one Excel Folder to another using VBA</t>
  </si>
  <si>
    <t>wgCqFcylPQY</t>
  </si>
  <si>
    <t>2013-09-15T12:29:09Z</t>
  </si>
  <si>
    <t>Transfer Data from Multiple Workbooks into Master Workbook Automatically</t>
  </si>
  <si>
    <t>XTdohWvRqeY</t>
  </si>
  <si>
    <t>2013-09-11T18:52:33Z</t>
  </si>
  <si>
    <t>Customer Query Userform</t>
  </si>
  <si>
    <t>F1jsVUsdrBE</t>
  </si>
  <si>
    <t>2013-09-04T10:55:45Z</t>
  </si>
  <si>
    <t>Calculate shipment Cost Userform Excel VBA</t>
  </si>
  <si>
    <t>S5xw_p0RgwM</t>
  </si>
  <si>
    <t>2013-09-02T08:07:19Z</t>
  </si>
  <si>
    <t>Check VBA Code Line by Line for errors using Debug</t>
  </si>
  <si>
    <t>RLddYOSiz5g</t>
  </si>
  <si>
    <t>2013-08-30T07:11:08Z</t>
  </si>
  <si>
    <t>Troubleshooting Excel VBA Queries</t>
  </si>
  <si>
    <t>NH9OtsEaXyg</t>
  </si>
  <si>
    <t>2013-08-25T15:19:18Z</t>
  </si>
  <si>
    <t>Compare Merge Workbooks Create Master File</t>
  </si>
  <si>
    <t>fr2lQccd7a4</t>
  </si>
  <si>
    <t>2013-08-23T12:12:50Z</t>
  </si>
  <si>
    <t>Add City Code Mobile Numbers MS Excel</t>
  </si>
  <si>
    <t>qzITcWEFYW0</t>
  </si>
  <si>
    <t>2013-08-19T06:21:41Z</t>
  </si>
  <si>
    <t>Assign Keyboard Shortcuts to Macros Using Excel VBA</t>
  </si>
  <si>
    <t>YUi0OnwQlhc</t>
  </si>
  <si>
    <t>2013-08-06T08:13:10Z</t>
  </si>
  <si>
    <t>Error Handling Excel VBA</t>
  </si>
  <si>
    <t>z1aFFwjTdPA</t>
  </si>
  <si>
    <t>2013-08-02T08:40:46Z</t>
  </si>
  <si>
    <t>Find data in specific cells in multiple worksheets using VBA</t>
  </si>
  <si>
    <t>9SCfSVaZWcM</t>
  </si>
  <si>
    <t>2013-07-27T13:54:05Z</t>
  </si>
  <si>
    <t>Automated Goods and Service Tax (GST) Calculations using Excel VBA</t>
  </si>
  <si>
    <t>gFtq2ExsHzQ</t>
  </si>
  <si>
    <t>2013-07-25T06:25:17Z</t>
  </si>
  <si>
    <t>Develop Interesting Formula MS Excel</t>
  </si>
  <si>
    <t>vEOXwnWMUTA</t>
  </si>
  <si>
    <t>2013-07-22T07:27:12Z</t>
  </si>
  <si>
    <t>Create Order Timer in MS Excel using VBA</t>
  </si>
  <si>
    <t>pkaEK_Sf454</t>
  </si>
  <si>
    <t>2013-07-15T09:00:12Z</t>
  </si>
  <si>
    <t>Hide Excel VBA Code using Password</t>
  </si>
  <si>
    <t>h15zVCEDwWQ</t>
  </si>
  <si>
    <t>2013-07-14T12:56:37Z</t>
  </si>
  <si>
    <t>Using Symbols in Drop Down List in Excel Worksheet - VBA</t>
  </si>
  <si>
    <t>MfO1p_ErJfk</t>
  </si>
  <si>
    <t>2013-07-11T10:37:36Z</t>
  </si>
  <si>
    <t>Add Multiple Worksheets to Excel Workbook using VBA</t>
  </si>
  <si>
    <t>zkUgeat0qnM</t>
  </si>
  <si>
    <t>2013-07-09T03:11:03Z</t>
  </si>
  <si>
    <t>Set Focus on Specific Control on User Form Using Excel VBA</t>
  </si>
  <si>
    <t>kdD2bb4DU6c</t>
  </si>
  <si>
    <t>2013-07-03T09:24:26Z</t>
  </si>
  <si>
    <t>How to Login into Website Automatically Using VBA</t>
  </si>
  <si>
    <t>e7qaftBM1sk</t>
  </si>
  <si>
    <t>2013-06-29T11:28:09Z</t>
  </si>
  <si>
    <t>Prevent Closing Workbook Using Excel VBA</t>
  </si>
  <si>
    <t>oEgp_RjAoAY</t>
  </si>
  <si>
    <t>2013-06-23T11:56:38Z</t>
  </si>
  <si>
    <t>Consolidate Data from Multiple Excel Workbooks using VBA</t>
  </si>
  <si>
    <t>FCTe5ewh_UA</t>
  </si>
  <si>
    <t>2013-06-18T13:04:48Z</t>
  </si>
  <si>
    <t>Coding Command Button on Userform Excel VBA</t>
  </si>
  <si>
    <t>lWR7dFAxOwQ</t>
  </si>
  <si>
    <t>2013-06-12T01:38:20Z</t>
  </si>
  <si>
    <t>Delete Specific Data using Excel VBA</t>
  </si>
  <si>
    <t>Ou11CTTVDJY</t>
  </si>
  <si>
    <t>2013-06-04T04:55:07Z</t>
  </si>
  <si>
    <t>Access Multiple Excel Worksheet Ranges using VBA</t>
  </si>
  <si>
    <t>2013-05-28T06:40:15Z</t>
  </si>
  <si>
    <t>Copy Comments Automatically using Excel VBA</t>
  </si>
  <si>
    <t>uTsvHgMbK7A</t>
  </si>
  <si>
    <t>2013-05-25T08:28:56Z</t>
  </si>
  <si>
    <t>Simple Example to Learn Excel VBA</t>
  </si>
  <si>
    <t>xFOkm6qgOV0</t>
  </si>
  <si>
    <t>2013-05-23T04:44:06Z</t>
  </si>
  <si>
    <t>Display Person's Picture on Name Selection using Excel VBA</t>
  </si>
  <si>
    <t>XnKRHmgDn84</t>
  </si>
  <si>
    <t>2013-05-21T06:52:24Z</t>
  </si>
  <si>
    <t>Find Next Empty Row for Data Entry using Excel VBA</t>
  </si>
  <si>
    <t>QrSFtcraVeE</t>
  </si>
  <si>
    <t>2013-05-17T08:07:01Z</t>
  </si>
  <si>
    <t>Choose Function Excel</t>
  </si>
  <si>
    <t>irStF0hI5WM</t>
  </si>
  <si>
    <t>2013-05-16T10:51:52Z</t>
  </si>
  <si>
    <t>Left Lookups Excel - How do you lookup data to the left?</t>
  </si>
  <si>
    <t>Xsmc0fVvF9k</t>
  </si>
  <si>
    <t>2013-05-12T11:01:35Z</t>
  </si>
  <si>
    <t>A sample project using Excel VBA</t>
  </si>
  <si>
    <t>yDid3IKmcUE</t>
  </si>
  <si>
    <t>2013-05-09T14:13:14Z</t>
  </si>
  <si>
    <t>Automating Data Calculations and Analysis Using Do While Loop Macro</t>
  </si>
  <si>
    <t>MJ4KC7NS-cs</t>
  </si>
  <si>
    <t>2013-05-08T06:05:23Z</t>
  </si>
  <si>
    <t>Enter value in one Excel sheet and generate values in another worksheet</t>
  </si>
  <si>
    <t>ghX6jPhKlf0</t>
  </si>
  <si>
    <t>2013-05-02T11:32:16Z</t>
  </si>
  <si>
    <t>Display all worksheets in listbox and print specific worksheet</t>
  </si>
  <si>
    <t>fqCXBfsgnYM</t>
  </si>
  <si>
    <t>2013-04-27T03:05:23Z</t>
  </si>
  <si>
    <t>How to fill listbox on Excel user-form with unique values from worksheet</t>
  </si>
  <si>
    <t>deUsurvhesM</t>
  </si>
  <si>
    <t>2013-04-23T11:31:15Z</t>
  </si>
  <si>
    <t>Compare two Excel Worksheets Cell by Cell Using VBA</t>
  </si>
  <si>
    <t>LaIWjaIswTM</t>
  </si>
  <si>
    <t>2013-04-17T05:11:33Z</t>
  </si>
  <si>
    <t>Print specific worksheet from Excel Workbook</t>
  </si>
  <si>
    <t>4IEknTT9aHY</t>
  </si>
  <si>
    <t>2013-04-09T05:34:30Z</t>
  </si>
  <si>
    <t>How to allow only input of numerical values in userform text-box using Excel VBA</t>
  </si>
  <si>
    <t>HdOBh0xGKxM</t>
  </si>
  <si>
    <t>2013-04-07T10:37:09Z</t>
  </si>
  <si>
    <t>Display date and time automatically in Excel worksheet using vba</t>
  </si>
  <si>
    <t>BiDfI4-kngw</t>
  </si>
  <si>
    <t>2013-04-05T06:34:45Z</t>
  </si>
  <si>
    <t>How to create notifications or reminders in Excel</t>
  </si>
  <si>
    <t>YLxnmyYCis8</t>
  </si>
  <si>
    <t>2013-04-03T12:09:13Z</t>
  </si>
  <si>
    <t>How to transfer data from one workbook to another automatically using Excel VBA</t>
  </si>
  <si>
    <t>enxKMyY-ipw</t>
  </si>
  <si>
    <t>2013-04-01T06:13:45Z</t>
  </si>
  <si>
    <t>Confirm Data Entry Using Excel VBA</t>
  </si>
  <si>
    <t>GqN56YTZlcI</t>
  </si>
  <si>
    <t>2013-03-29T11:59:46Z</t>
  </si>
  <si>
    <t>Entering Dates in Excel worksheet using Calendar Tool - One Click Date Entry</t>
  </si>
  <si>
    <t>dq2U5JrTmD0</t>
  </si>
  <si>
    <t>2013-03-26T09:25:37Z</t>
  </si>
  <si>
    <t>Dynamic named ranges and offset function</t>
  </si>
  <si>
    <t>0F_vLKVKqEM</t>
  </si>
  <si>
    <t>2013-03-25T14:56:52Z</t>
  </si>
  <si>
    <t>Sharing MS Excel files on net - New Features in MS Skydrive</t>
  </si>
  <si>
    <t>kfSJn2Nd80g</t>
  </si>
  <si>
    <t>2013-03-24T10:55:09Z</t>
  </si>
  <si>
    <t>Quiz in Excel 2007</t>
  </si>
  <si>
    <t>jFqhxAP07bQ</t>
  </si>
  <si>
    <t>2013-03-21T12:11:31Z</t>
  </si>
  <si>
    <t>How to Create Timer-Counter Using Excel VBA</t>
  </si>
  <si>
    <t>VQ9krE236RI</t>
  </si>
  <si>
    <t>2013-03-15T07:55:20Z</t>
  </si>
  <si>
    <t>Data Analysis Using Array Formulas</t>
  </si>
  <si>
    <t>oY-Dih8O0sk</t>
  </si>
  <si>
    <t>2013-03-12T14:25:06Z</t>
  </si>
  <si>
    <t>Pivot Tables in Excel for Data Analysis and Decision Making</t>
  </si>
  <si>
    <t>LOmT2PuZNAc</t>
  </si>
  <si>
    <t>2013-03-09T14:35:08Z</t>
  </si>
  <si>
    <t>Gantt Charts in Excel 2007</t>
  </si>
  <si>
    <t>xySydl6i0LM</t>
  </si>
  <si>
    <t>2013-03-05T06:29:50Z</t>
  </si>
  <si>
    <t>How to Display Tip of The Day in Excel Using VBA</t>
  </si>
  <si>
    <t>o3bQDJjsv4o</t>
  </si>
  <si>
    <t>2013-03-04T13:23:46Z</t>
  </si>
  <si>
    <t>How to Use and Print Comments in Excel</t>
  </si>
  <si>
    <t>dIAMLaxKruI</t>
  </si>
  <si>
    <t>2013-03-04T00:40:37Z</t>
  </si>
  <si>
    <t>How to avoid or disable automatic hyperlinks during data entry in Excel</t>
  </si>
  <si>
    <t>SUYF8EdO6bQ</t>
  </si>
  <si>
    <t>2013-03-03T08:34:01Z</t>
  </si>
  <si>
    <t>How to Turn OFF or ON Autocomplete in Excel 2007</t>
  </si>
  <si>
    <t>vDDbMknJTSQ</t>
  </si>
  <si>
    <t>2013-03-01T09:56:09Z</t>
  </si>
  <si>
    <t>Convert Numbers to Dates using Excel VBA</t>
  </si>
  <si>
    <t>CsI2q3TWvaU</t>
  </si>
  <si>
    <t>2013-02-24T12:26:05Z</t>
  </si>
  <si>
    <t>Breakeven Analysis in Excel</t>
  </si>
  <si>
    <t>LzR6E37fx_Q</t>
  </si>
  <si>
    <t>2013-02-21T03:39:19Z</t>
  </si>
  <si>
    <t>How to Create Invoice in Excel</t>
  </si>
  <si>
    <t>jQwu__jyn98</t>
  </si>
  <si>
    <t>2013-02-19T02:22:15Z</t>
  </si>
  <si>
    <t>Combo Box, Spinner, Scroll Bar Activex Controls in Excel</t>
  </si>
  <si>
    <t>mCh-4lII_TY</t>
  </si>
  <si>
    <t>2013-02-17T12:35:42Z</t>
  </si>
  <si>
    <t>Charts in MS Excel revisited</t>
  </si>
  <si>
    <t>ksCVXXh5_hk</t>
  </si>
  <si>
    <t>2013-02-14T12:11:50Z</t>
  </si>
  <si>
    <t>Forecast Function in MS Excel</t>
  </si>
  <si>
    <t>RSl91bjPkng</t>
  </si>
  <si>
    <t>2013-02-13T07:45:32Z</t>
  </si>
  <si>
    <t>How to use simple array formulas in Excel</t>
  </si>
  <si>
    <t>iHd5A6mrjt4</t>
  </si>
  <si>
    <t>2013-02-11T01:59:30Z</t>
  </si>
  <si>
    <t>Protect Worksheet and Allow Specific Cells Editing Using Excel VBA</t>
  </si>
  <si>
    <t>0xRAp094PQQ</t>
  </si>
  <si>
    <t>2013-02-09T01:38:39Z</t>
  </si>
  <si>
    <t>Create and Use Custom Lists with Excel VBA</t>
  </si>
  <si>
    <t>L1M5OTMbEPc</t>
  </si>
  <si>
    <t>2013-02-08T02:40:07Z</t>
  </si>
  <si>
    <t>Custom Lists in Excel 2003, MS Excel 2007 &amp; 2010</t>
  </si>
  <si>
    <t>ynfzAxnQcb4</t>
  </si>
  <si>
    <t>2013-02-06T01:18:14Z</t>
  </si>
  <si>
    <t>Autofill using Excel VBA</t>
  </si>
  <si>
    <t>tu6ZTGbGuq4</t>
  </si>
  <si>
    <t>2013-02-04T08:08:41Z</t>
  </si>
  <si>
    <t>Copy Paste Excel Chart into PowerPoint Using Paste Special</t>
  </si>
  <si>
    <t>nuFGiA7QDPg</t>
  </si>
  <si>
    <t>2013-02-01T15:23:15Z</t>
  </si>
  <si>
    <t>Paste Special in MS Excel</t>
  </si>
  <si>
    <t>OADbmMboIRo</t>
  </si>
  <si>
    <t>2013-01-30T07:40:54Z</t>
  </si>
  <si>
    <t>Convert MS Excel Formula to VBA code</t>
  </si>
  <si>
    <t>Z28XzwpzIKc</t>
  </si>
  <si>
    <t>2013-01-28T01:43:54Z</t>
  </si>
  <si>
    <t>Extracting Specific Length Words in MS Excel</t>
  </si>
  <si>
    <t>2WVxxXu2sDc</t>
  </si>
  <si>
    <t>2013-01-25T11:36:39Z</t>
  </si>
  <si>
    <t>Autofit Data in Excel Worksheets Automatically</t>
  </si>
  <si>
    <t>LOE2Q7Ol9kI</t>
  </si>
  <si>
    <t>2013-01-24T10:29:33Z</t>
  </si>
  <si>
    <t>Using ListBox on UserForm in Excel</t>
  </si>
  <si>
    <t>trWLh5jGxhw</t>
  </si>
  <si>
    <t>2013-01-23T11:19:05Z</t>
  </si>
  <si>
    <t>Userforms MS Excel</t>
  </si>
  <si>
    <t>XNV5OLsWrAs</t>
  </si>
  <si>
    <t>2013-01-22T08:36:57Z</t>
  </si>
  <si>
    <t>PMT Worksheet Function Using VBA</t>
  </si>
  <si>
    <t>2013-01-21T11:16:11Z</t>
  </si>
  <si>
    <t>Access Excel Worksheet Cells Using VBA</t>
  </si>
  <si>
    <t>w7cNc9dFqms</t>
  </si>
  <si>
    <t>2013-01-20T10:51:31Z</t>
  </si>
  <si>
    <t>Access named excel worksheets using vba</t>
  </si>
  <si>
    <t>7qBoEpBK47s</t>
  </si>
  <si>
    <t>2013-01-19T09:35:34Z</t>
  </si>
  <si>
    <t>How to access Excel Worksheets Using VBA</t>
  </si>
  <si>
    <t>cwBZGwdZAv4</t>
  </si>
  <si>
    <t>2013-01-18T12:07:10Z</t>
  </si>
  <si>
    <t>How to open a workbook using VBA (macro)</t>
  </si>
  <si>
    <t>7puUF4M_NP4</t>
  </si>
  <si>
    <t>2013-01-17T13:51:23Z</t>
  </si>
  <si>
    <t>Create New Excel Workbook Using VBA Macro</t>
  </si>
  <si>
    <t>2TOdX1YHJQQ</t>
  </si>
  <si>
    <t>2013-01-16T06:51:20Z</t>
  </si>
  <si>
    <t>What is a macro in MS Excel</t>
  </si>
  <si>
    <t>7WI8wIesUzc</t>
  </si>
  <si>
    <t>2013-01-13T07:31:00Z</t>
  </si>
  <si>
    <t>Increase or decrease cell value automatically using Excel VBA</t>
  </si>
  <si>
    <t>a4JK9TffFTg</t>
  </si>
  <si>
    <t>2013-01-09T12:54:09Z</t>
  </si>
  <si>
    <t>Calculating time difference in MS Excel</t>
  </si>
  <si>
    <t>C3LPdxe-WIM</t>
  </si>
  <si>
    <t>2013-01-06T03:15:49Z</t>
  </si>
  <si>
    <t>Create checkout list automatically using Excel VBA</t>
  </si>
  <si>
    <t>ILE0-PfCF5A</t>
  </si>
  <si>
    <t>2013-01-03T03:55:02Z</t>
  </si>
  <si>
    <t>Highlighting Excel cells while entering data</t>
  </si>
  <si>
    <t>1CpE_amSD6o</t>
  </si>
  <si>
    <t>2012-12-29T14:29:16Z</t>
  </si>
  <si>
    <t>Auto run vba project When an Excel Workbook is opened</t>
  </si>
  <si>
    <t>2012-12-27T12:05:46Z</t>
  </si>
  <si>
    <t>How to open and close a userform automatically using Excel VBA</t>
  </si>
  <si>
    <t>MI6GWWHcHGE</t>
  </si>
  <si>
    <t>2012-12-24T12:56:34Z</t>
  </si>
  <si>
    <t>Automatic date &amp; time entry using Excel VBA</t>
  </si>
  <si>
    <t>pViR9hLscdI</t>
  </si>
  <si>
    <t>2012-12-19T12:39:40Z</t>
  </si>
  <si>
    <t>Using for loop - Excel VBA</t>
  </si>
  <si>
    <t>Ibp7Z_l23D0</t>
  </si>
  <si>
    <t>2012-12-17T01:22:44Z</t>
  </si>
  <si>
    <t>Do while loop excel vba - revisited</t>
  </si>
  <si>
    <t>ihYfbHKnaYE</t>
  </si>
  <si>
    <t>2012-12-14T15:23:13Z</t>
  </si>
  <si>
    <t>Convert shortcuts to full form using Excel VBA</t>
  </si>
  <si>
    <t>t4HOmnP3M2A</t>
  </si>
  <si>
    <t>2012-12-09T13:08:01Z</t>
  </si>
  <si>
    <t>Counting dates in MS Excel</t>
  </si>
  <si>
    <t>J501DIAy_LU</t>
  </si>
  <si>
    <t>2012-12-03T11:18:11Z</t>
  </si>
  <si>
    <t>Merge cells using vba in Excel</t>
  </si>
  <si>
    <t>x4d_NqslOe0</t>
  </si>
  <si>
    <t>2012-11-29T11:59:57Z</t>
  </si>
  <si>
    <t>Convert pdf to Excel</t>
  </si>
  <si>
    <t>JSVXGbozdY0</t>
  </si>
  <si>
    <t>2012-11-28T02:47:01Z</t>
  </si>
  <si>
    <t>Tables as database in Excel</t>
  </si>
  <si>
    <t>grrETxZrks4</t>
  </si>
  <si>
    <t>2012-11-24T14:13:49Z</t>
  </si>
  <si>
    <t>Transfer data from one Excel worksheet to another automatically</t>
  </si>
  <si>
    <t>3sKEzVDHais</t>
  </si>
  <si>
    <t>2012-11-18T05:00:59Z</t>
  </si>
  <si>
    <t>Multiple listboxes on user form in MS Excel</t>
  </si>
  <si>
    <t>XSR4gmBuqiE</t>
  </si>
  <si>
    <t>2012-11-16T13:42:29Z</t>
  </si>
  <si>
    <t>How to use automation to send ms outlook mail using Excel VBA</t>
  </si>
  <si>
    <t>yEV_urJERUg</t>
  </si>
  <si>
    <t>2012-11-13T06:26:03Z</t>
  </si>
  <si>
    <t>HAPPY DIWALI</t>
  </si>
  <si>
    <t>PT7S</t>
  </si>
  <si>
    <t>cSoRVZKRkvY</t>
  </si>
  <si>
    <t>2012-11-10T05:35:14Z</t>
  </si>
  <si>
    <t>Get web page data into Excel using VBA</t>
  </si>
  <si>
    <t>qbOdUaf4yfI</t>
  </si>
  <si>
    <t>2012-11-03T16:07:26Z</t>
  </si>
  <si>
    <t>Automated data scraping from websites into Excel</t>
  </si>
  <si>
    <t>b28JMWDVxXY</t>
  </si>
  <si>
    <t>2012-11-02T16:40:38Z</t>
  </si>
  <si>
    <t>Clock &amp; more controls on user-form in Excel</t>
  </si>
  <si>
    <t>CiiVRWTapd0</t>
  </si>
  <si>
    <t>2012-11-01T01:43:31Z</t>
  </si>
  <si>
    <t>Compare dates &amp; password protect Excel workbook - VBA Excel</t>
  </si>
  <si>
    <t>zAI53xR1emM</t>
  </si>
  <si>
    <t>2012-10-30T08:22:50Z</t>
  </si>
  <si>
    <t>Design user form in Excel</t>
  </si>
  <si>
    <t>ND9XUGPesiM</t>
  </si>
  <si>
    <t>2012-10-18T10:51:20Z</t>
  </si>
  <si>
    <t>Project end warning in Excel</t>
  </si>
  <si>
    <t>1I-EoMko2IQ</t>
  </si>
  <si>
    <t>2012-10-17T07:54:52Z</t>
  </si>
  <si>
    <t>Adding specific values in Excel</t>
  </si>
  <si>
    <t>6TYU4sbI3j4</t>
  </si>
  <si>
    <t>2012-10-13T16:18:42Z</t>
  </si>
  <si>
    <t>Grade sheet in MS Excel</t>
  </si>
  <si>
    <t>AfFz4xbkBKc</t>
  </si>
  <si>
    <t>2012-10-07T09:36:44Z</t>
  </si>
  <si>
    <t>Home Loan Refinance Calculations in Excel</t>
  </si>
  <si>
    <t>BrzAjakrBug</t>
  </si>
  <si>
    <t>2012-10-01T04:45:53Z</t>
  </si>
  <si>
    <t>Graphs MS Excel - How to use them to avoid heavy calculations</t>
  </si>
  <si>
    <t>X9EUTMobRsw</t>
  </si>
  <si>
    <t>2012-09-20T10:28:23Z</t>
  </si>
  <si>
    <t>Automate Response Time Calculations in MS Excel Without a Macro</t>
  </si>
  <si>
    <t>LDKbIPCQFjA</t>
  </si>
  <si>
    <t>2012-09-19T06:47:47Z</t>
  </si>
  <si>
    <t>Automating Managers Response Time Calculations in MS Excel</t>
  </si>
  <si>
    <t>f6Y7ZmB8p5Y</t>
  </si>
  <si>
    <t>2012-09-16T15:16:57Z</t>
  </si>
  <si>
    <t>Import data from Word to Excel</t>
  </si>
  <si>
    <t>Yfwg_TzQF3c</t>
  </si>
  <si>
    <t>2012-09-13T16:01:59Z</t>
  </si>
  <si>
    <t>Invoice Sales Reports in MS Excel</t>
  </si>
  <si>
    <t>C9Lvf44qcvw</t>
  </si>
  <si>
    <t>2012-09-12T06:20:56Z</t>
  </si>
  <si>
    <t>Calculating time in MS-Excel</t>
  </si>
  <si>
    <t>eFuOjAtDu0E</t>
  </si>
  <si>
    <t>2012-09-09T14:47:17Z</t>
  </si>
  <si>
    <t>Data Validation and Vlookup in MS Excel</t>
  </si>
  <si>
    <t>gFfU3fHD3kc</t>
  </si>
  <si>
    <t>2012-09-05T11:13:39Z</t>
  </si>
  <si>
    <t>Checkbook Register in MS Excel</t>
  </si>
  <si>
    <t>Buea1FIawgY</t>
  </si>
  <si>
    <t>2012-08-30T09:12:22Z</t>
  </si>
  <si>
    <t>Update appointment count in MS Excel - automatically</t>
  </si>
  <si>
    <t>qBQI0RZqc4o</t>
  </si>
  <si>
    <t>2012-08-28T14:31:15Z</t>
  </si>
  <si>
    <t>Valuation of Bonds in MS-Excel</t>
  </si>
  <si>
    <t>vrtkoWJou3o</t>
  </si>
  <si>
    <t>2012-08-27T14:00:59Z</t>
  </si>
  <si>
    <t>Bonds Pricing MS Excel</t>
  </si>
  <si>
    <t>UJbfvaSx8xY</t>
  </si>
  <si>
    <t>2012-08-24T14:57:36Z</t>
  </si>
  <si>
    <t>Cash Flows and Project Viability in MS Excel</t>
  </si>
  <si>
    <t>d-6eeJPMRdo</t>
  </si>
  <si>
    <t>2012-08-23T07:06:21Z</t>
  </si>
  <si>
    <t>Which project should GE undertake? Using NPV in MS Excel</t>
  </si>
  <si>
    <t>sHpq5DZqkJI</t>
  </si>
  <si>
    <t>2012-08-17T15:48:23Z</t>
  </si>
  <si>
    <t>NPV Calculations MS Excel</t>
  </si>
  <si>
    <t>7FHknla1NuA</t>
  </si>
  <si>
    <t>2012-08-15T07:13:27Z</t>
  </si>
  <si>
    <t>Home Loan Refinance Calculations in MS Excel</t>
  </si>
  <si>
    <t>7lnaHzvhuME</t>
  </si>
  <si>
    <t>2012-08-11T04:31:56Z</t>
  </si>
  <si>
    <t>Finance Question in MS-Excel</t>
  </si>
  <si>
    <t>cuvs_LAtrxA</t>
  </si>
  <si>
    <t>2012-08-08T10:01:05Z</t>
  </si>
  <si>
    <t>Automatic Report Generation in MS-Excel</t>
  </si>
  <si>
    <t>QzRNMqS_o5Q</t>
  </si>
  <si>
    <t>2012-08-06T04:53:39Z</t>
  </si>
  <si>
    <t>Indirect function in MS-Excel</t>
  </si>
  <si>
    <t>SV_VJ4qmRjk</t>
  </si>
  <si>
    <t>2012-08-04T06:11:23Z</t>
  </si>
  <si>
    <t>Automatic data sort in MS-Excel</t>
  </si>
  <si>
    <t>B8ceYx_ZLPY</t>
  </si>
  <si>
    <t>2012-08-02T14:24:02Z</t>
  </si>
  <si>
    <t>Class module and objects in Excel VBA</t>
  </si>
  <si>
    <t>PT19M35S</t>
  </si>
  <si>
    <t>KU8mUvJ9Y30</t>
  </si>
  <si>
    <t>2012-07-21T10:13:16Z</t>
  </si>
  <si>
    <t>How to copy Excel data from one sheet to another and print the extracted report</t>
  </si>
  <si>
    <t>WUkQ945CC7s</t>
  </si>
  <si>
    <t>2012-07-19T07:19:21Z</t>
  </si>
  <si>
    <t>Limit user data entry in a ms Excel userform textbox or Excel worksheet cell</t>
  </si>
  <si>
    <t>m5SVmP2FFG8</t>
  </si>
  <si>
    <t>2012-07-18T03:43:40Z</t>
  </si>
  <si>
    <t>MS Excel VBA Help</t>
  </si>
  <si>
    <t>9PGw7D2uHI8</t>
  </si>
  <si>
    <t>2012-07-11T12:35:20Z</t>
  </si>
  <si>
    <t>Times tables in MS Excel</t>
  </si>
  <si>
    <t>RsqzfKd_TBI</t>
  </si>
  <si>
    <t>2012-07-10T14:42:32Z</t>
  </si>
  <si>
    <t>Block Excel worksheet cells to prevent changes</t>
  </si>
  <si>
    <t>NFynHPXfCHg</t>
  </si>
  <si>
    <t>2012-07-08T15:52:02Z</t>
  </si>
  <si>
    <t>Data validation in Excel with &amp; without a macro</t>
  </si>
  <si>
    <t>xHkI4Nn5nKA</t>
  </si>
  <si>
    <t>2012-07-07T05:29:59Z</t>
  </si>
  <si>
    <t>Save Excel file using data from cells &amp; single click</t>
  </si>
  <si>
    <t>5bEUk0nQsf0</t>
  </si>
  <si>
    <t>2012-07-06T03:17:28Z</t>
  </si>
  <si>
    <t>Find missing data with if and countif functions in Excel</t>
  </si>
  <si>
    <t>MHvH4VqDo-A</t>
  </si>
  <si>
    <t>2012-07-04T12:16:14Z</t>
  </si>
  <si>
    <t>Collaboration in MS Excel using SkyDrive</t>
  </si>
  <si>
    <t>tlq3D8LkD1c</t>
  </si>
  <si>
    <t>2012-07-03T06:46:42Z</t>
  </si>
  <si>
    <t>Display message in textbox based on entry in another textbox - Excel macro</t>
  </si>
  <si>
    <t>VcUJbjZhX-s</t>
  </si>
  <si>
    <t>2012-07-02T07:48:51Z</t>
  </si>
  <si>
    <t>Adding special numbers in Excel</t>
  </si>
  <si>
    <t>Gk6co77ehvY</t>
  </si>
  <si>
    <t>2012-06-29T14:31:37Z</t>
  </si>
  <si>
    <t>Practical solution using sumproduct in MS Excel</t>
  </si>
  <si>
    <t>B8hGbxj9iwg</t>
  </si>
  <si>
    <t>2012-06-27T08:11:19Z</t>
  </si>
  <si>
    <t>Generating permanent random numbers in Excel for Statistical Analysis</t>
  </si>
  <si>
    <t>dG3uSI2jqnM</t>
  </si>
  <si>
    <t>2012-06-26T03:04:21Z</t>
  </si>
  <si>
    <t>Copy paste-special from Excel to MS-word</t>
  </si>
  <si>
    <t>ztDdjg3xZxs</t>
  </si>
  <si>
    <t>2012-06-24T02:50:54Z</t>
  </si>
  <si>
    <t>Inventory management sumif function</t>
  </si>
  <si>
    <t>xjPRQwD2hzw</t>
  </si>
  <si>
    <t>2012-06-22T08:29:29Z</t>
  </si>
  <si>
    <t>Inventory management user-form Excel</t>
  </si>
  <si>
    <t>v5PGpoTSh8g</t>
  </si>
  <si>
    <t>2012-06-16T07:57:07Z</t>
  </si>
  <si>
    <t>Tables in Microsoft Excel - Awesome Features</t>
  </si>
  <si>
    <t>26OroZPPUSw</t>
  </si>
  <si>
    <t>2012-06-13T12:54:38Z</t>
  </si>
  <si>
    <t>Checkbox control to turn conditional formatting-on or off</t>
  </si>
  <si>
    <t>P5sNf1D0qrk</t>
  </si>
  <si>
    <t>2012-06-12T13:33:17Z</t>
  </si>
  <si>
    <t>Display or hide controls on a user-form using option buttons in MS Excel</t>
  </si>
  <si>
    <t>bd2FrkYgDgw</t>
  </si>
  <si>
    <t>2012-06-11T04:34:23Z</t>
  </si>
  <si>
    <t>Solver in Microsoft Excel 2007</t>
  </si>
  <si>
    <t>0-dmFbhMPe8</t>
  </si>
  <si>
    <t>2012-06-09T13:45:35Z</t>
  </si>
  <si>
    <t>Convert dates to hours in Excel</t>
  </si>
  <si>
    <t>cOQWTn5cr2w</t>
  </si>
  <si>
    <t>2012-06-07T13:21:41Z</t>
  </si>
  <si>
    <t>Interesting use of advanced filter in Excel</t>
  </si>
  <si>
    <t>5hgpkLGQegY</t>
  </si>
  <si>
    <t>2012-06-05T07:22:37Z</t>
  </si>
  <si>
    <t>Custom formulas Excel financial calculator</t>
  </si>
  <si>
    <t>2012-06-04T05:10:40Z</t>
  </si>
  <si>
    <t>How to use Excel mround function</t>
  </si>
  <si>
    <t>6ajSzeSyH5k</t>
  </si>
  <si>
    <t>2012-06-04T05:02:04Z</t>
  </si>
  <si>
    <t>Amount due on delayed invoice payment</t>
  </si>
  <si>
    <t>A6RbC1kErcs</t>
  </si>
  <si>
    <t>2012-06-03T05:45:54Z</t>
  </si>
  <si>
    <t>Excel vba example</t>
  </si>
  <si>
    <t>ePcdeuUjcCE</t>
  </si>
  <si>
    <t>2012-06-03T05:35:19Z</t>
  </si>
  <si>
    <t>How to print formulas in Excel</t>
  </si>
  <si>
    <t>vu4RbVbbj2o</t>
  </si>
  <si>
    <t>2012-06-02T14:33:58Z</t>
  </si>
  <si>
    <t>Interesting use of combo box control in Excel</t>
  </si>
  <si>
    <t>D4Tmsgpjhug</t>
  </si>
  <si>
    <t>2012-05-19T09:32:30Z</t>
  </si>
  <si>
    <t>Excel Macro (VBA) Training: Interesting solution using nested do while loop macro</t>
  </si>
  <si>
    <t>78QHYGCrb4g</t>
  </si>
  <si>
    <t>2012-05-06T07:36:25Z</t>
  </si>
  <si>
    <t>How to copy paste data from one Excel worksheet to another using an Inputbox</t>
  </si>
  <si>
    <t>5usZ6PwFZ4c</t>
  </si>
  <si>
    <t>2012-05-03T06:49:06Z</t>
  </si>
  <si>
    <t>Excel Training - Spell number in Excel</t>
  </si>
  <si>
    <t>kEneE7jCpvI</t>
  </si>
  <si>
    <t>2012-04-28T07:20:34Z</t>
  </si>
  <si>
    <t>Excel training: How to consolidate data from different Excel files</t>
  </si>
  <si>
    <t>ki4OEbAiJKU</t>
  </si>
  <si>
    <t>2012-04-26T12:25:02Z</t>
  </si>
  <si>
    <t>How to download Excel training videos from familycomputerclub website</t>
  </si>
  <si>
    <t>2ApnfmBz4VQ</t>
  </si>
  <si>
    <t>2012-04-24T11:57:25Z</t>
  </si>
  <si>
    <t>How to convert excel file to text file</t>
  </si>
  <si>
    <t>DhXVqvZKCFg</t>
  </si>
  <si>
    <t>2012-04-20T04:20:39Z</t>
  </si>
  <si>
    <t>Excel Training: Payment Calculations based on Timestamps in MS-Excel</t>
  </si>
  <si>
    <t>V2nofnaXHM8</t>
  </si>
  <si>
    <t>2012-04-19T09:18:24Z</t>
  </si>
  <si>
    <t>Excel Training: Microsoft Excel 2007 interface</t>
  </si>
  <si>
    <t>3C_qnskeWDo</t>
  </si>
  <si>
    <t>2012-04-16T11:52:47Z</t>
  </si>
  <si>
    <t>Excel Training: Where is my autofill handle</t>
  </si>
  <si>
    <t>tu4wn-GVLFk</t>
  </si>
  <si>
    <t>2012-04-13T13:50:27Z</t>
  </si>
  <si>
    <t>Working in microsoft excel</t>
  </si>
  <si>
    <t>2YEMv-cXfw4</t>
  </si>
  <si>
    <t>2012-04-03T13:27:34Z</t>
  </si>
  <si>
    <t>Dice game MS-Excel</t>
  </si>
  <si>
    <t>VmcjYP-_7ec</t>
  </si>
  <si>
    <t>2012-03-31T10:46:58Z</t>
  </si>
  <si>
    <t>Count total between two dates using countifs function</t>
  </si>
  <si>
    <t>zSVcMZpcWxs</t>
  </si>
  <si>
    <t>2012-03-25T15:35:14Z</t>
  </si>
  <si>
    <t>Questions on date, currency, if and count functions</t>
  </si>
  <si>
    <t>2012-03-19T14:03:36Z</t>
  </si>
  <si>
    <t>Hyperlinks and vba code to navigate worksheets in Microsoft Excel</t>
  </si>
  <si>
    <t>aJw9_pTyK0k</t>
  </si>
  <si>
    <t>2012-03-12T14:47:02Z</t>
  </si>
  <si>
    <t>Open password protected Excel-worksheet - lost password</t>
  </si>
  <si>
    <t>JjM-8w6lVWA</t>
  </si>
  <si>
    <t>2012-03-10T04:58:07Z</t>
  </si>
  <si>
    <t>Inventory solution Microsoft Excel</t>
  </si>
  <si>
    <t>_IncnRJIxDc</t>
  </si>
  <si>
    <t>2012-03-06T04:28:53Z</t>
  </si>
  <si>
    <t>Apply autofilter across multiple excel worksheets</t>
  </si>
  <si>
    <t>se0H5m2wAzM</t>
  </si>
  <si>
    <t>2012-03-03T09:08:21Z</t>
  </si>
  <si>
    <t>How to develop an advanced Excel formula</t>
  </si>
  <si>
    <t>VEuq3nl7880</t>
  </si>
  <si>
    <t>2012-02-27T14:18:14Z</t>
  </si>
  <si>
    <t>Add text to Excel numerical value</t>
  </si>
  <si>
    <t>wcBLsZ37SkE</t>
  </si>
  <si>
    <t>2012-02-20T07:13:03Z</t>
  </si>
  <si>
    <t>Automate chart creation using Excel macros</t>
  </si>
  <si>
    <t>7-bQUPNfxaw</t>
  </si>
  <si>
    <t>2012-02-16T14:20:45Z</t>
  </si>
  <si>
    <t>Filter or hide and then display Excel data using a macro</t>
  </si>
  <si>
    <t>zI04MtuA9aU</t>
  </si>
  <si>
    <t>2012-02-10T15:29:46Z</t>
  </si>
  <si>
    <t>Display results in a specific way in Excel</t>
  </si>
  <si>
    <t>Ytr8RKPgPNM</t>
  </si>
  <si>
    <t>2012-02-02T03:06:03Z</t>
  </si>
  <si>
    <t>How to print comments on Excel worksheet</t>
  </si>
  <si>
    <t>msLstaFjZZ0</t>
  </si>
  <si>
    <t>2012-01-24T03:38:32Z</t>
  </si>
  <si>
    <t>Calculations Security Trading Microsoft Excel</t>
  </si>
  <si>
    <t>15q8PMe-oPo</t>
  </si>
  <si>
    <t>2012-01-22T02:36:14Z</t>
  </si>
  <si>
    <t>How to enter fractions in an Excel worksheet</t>
  </si>
  <si>
    <t>fl_iY1RflKo</t>
  </si>
  <si>
    <t>2012-01-19T02:07:44Z</t>
  </si>
  <si>
    <t>Automate rounding of decimal numbers MS Excel</t>
  </si>
  <si>
    <t>PbyAA69tHC0</t>
  </si>
  <si>
    <t>2012-01-16T14:37:39Z</t>
  </si>
  <si>
    <t>How to subtract dates in MS Excel</t>
  </si>
  <si>
    <t>k1wJzq6Q8zk</t>
  </si>
  <si>
    <t>2012-01-15T12:48:52Z</t>
  </si>
  <si>
    <t>How to use advanced filter in Excel to extract unique records</t>
  </si>
  <si>
    <t>pHo3mBq02BI</t>
  </si>
  <si>
    <t>2012-01-10T09:14:25Z</t>
  </si>
  <si>
    <t>Interesting date row functions MS Excel</t>
  </si>
  <si>
    <t>A9drNPTr9-w</t>
  </si>
  <si>
    <t>2012-01-08T07:46:43Z</t>
  </si>
  <si>
    <t>Interesting method to consolidate data from Excel worksheets</t>
  </si>
  <si>
    <t>cwYQY6pyFmg</t>
  </si>
  <si>
    <t>2012-01-04T12:55:20Z</t>
  </si>
  <si>
    <t>Automate calculations in Excel using loops</t>
  </si>
  <si>
    <t>i5k5bKWZi8I</t>
  </si>
  <si>
    <t>2012-01-03T09:28:48Z</t>
  </si>
  <si>
    <t>Allow data entry only in specific worksheet cells in Excel</t>
  </si>
  <si>
    <t>cKMOq2YKhng</t>
  </si>
  <si>
    <t>2011-12-27T10:38:52Z</t>
  </si>
  <si>
    <t>Practical example of depreciation calculation in Excel</t>
  </si>
  <si>
    <t>HAvADdTwwIY</t>
  </si>
  <si>
    <t>2011-12-27T10:13:27Z</t>
  </si>
  <si>
    <t>How to calculate depreciation using the straight line method in Excel</t>
  </si>
  <si>
    <t>hVPKUWb32Qs</t>
  </si>
  <si>
    <t>2011-12-22T13:00:50Z</t>
  </si>
  <si>
    <t>Interest calculations MS Excel</t>
  </si>
  <si>
    <t>BN95Fje7GxI</t>
  </si>
  <si>
    <t>2011-12-17T15:34:55Z</t>
  </si>
  <si>
    <t>Solver excel</t>
  </si>
  <si>
    <t>rU5bIkrT2PA</t>
  </si>
  <si>
    <t>2011-12-14T07:09:31Z</t>
  </si>
  <si>
    <t>Power billing solution microsoft excel</t>
  </si>
  <si>
    <t>7IOyHcyR_LI</t>
  </si>
  <si>
    <t>2011-12-08T06:18:05Z</t>
  </si>
  <si>
    <t>Nested if function to determine project complexity</t>
  </si>
  <si>
    <t>Mwh06jO7XzE</t>
  </si>
  <si>
    <t>2011-12-06T05:09:46Z</t>
  </si>
  <si>
    <t>Two variable sensitivity analysis using data tables in Excel</t>
  </si>
  <si>
    <t>CqjERc9E4jQ</t>
  </si>
  <si>
    <t>2011-12-05T15:02:53Z</t>
  </si>
  <si>
    <t>Password protection of specific worksheets in Excel workbook using VBA</t>
  </si>
  <si>
    <t>cNFkvtv1NZ4</t>
  </si>
  <si>
    <t>2011-12-02T11:20:39Z</t>
  </si>
  <si>
    <t>Use of named ranges</t>
  </si>
  <si>
    <t>5LpgRYoMPdM</t>
  </si>
  <si>
    <t>2011-12-01T12:17:24Z</t>
  </si>
  <si>
    <t>How to enter only weekdays in an excel worksheet</t>
  </si>
  <si>
    <t>Qsl-CdPrsbI</t>
  </si>
  <si>
    <t>2011-11-27T01:52:28Z</t>
  </si>
  <si>
    <t>Excel like calculations in word</t>
  </si>
  <si>
    <t>o2SGGcOT4tI</t>
  </si>
  <si>
    <t>2011-11-25T01:28:57Z</t>
  </si>
  <si>
    <t>Library functions Excel</t>
  </si>
  <si>
    <t>Tkq8IV2I8n0</t>
  </si>
  <si>
    <t>2011-11-24T09:33:41Z</t>
  </si>
  <si>
    <t>Excel tips</t>
  </si>
  <si>
    <t>8Fvl3yQQZDA</t>
  </si>
  <si>
    <t>2011-11-23T05:51:32Z</t>
  </si>
  <si>
    <t>Lottery game in MS-Excel</t>
  </si>
  <si>
    <t>HfhRfVKza6g</t>
  </si>
  <si>
    <t>2011-11-23T05:04:43Z</t>
  </si>
  <si>
    <t>how to generate random numbers in MS-Excel</t>
  </si>
  <si>
    <t>D4xLJ4Celnc</t>
  </si>
  <si>
    <t>2011-11-22T00:13:20Z</t>
  </si>
  <si>
    <t>How to rotate or transpose Excel worksheet data</t>
  </si>
  <si>
    <t>cONby5UNzOA</t>
  </si>
  <si>
    <t>2011-11-21T06:40:52Z</t>
  </si>
  <si>
    <t>Printing gridlines Excel</t>
  </si>
  <si>
    <t>epNOnuBndqk</t>
  </si>
  <si>
    <t>2011-11-19T06:12:58Z</t>
  </si>
  <si>
    <t>Record a macro in Microsoft Excel and attach the recorded code to a command button</t>
  </si>
  <si>
    <t>umPHkLmAPv8</t>
  </si>
  <si>
    <t>2011-11-18T01:56:43Z</t>
  </si>
  <si>
    <t>how to avoid duplicate entries in excel using data validation</t>
  </si>
  <si>
    <t>y8XjRrl_4Mo</t>
  </si>
  <si>
    <t>2011-11-16T12:55:21Z</t>
  </si>
  <si>
    <t>Vlookup solution Microsoft Excel</t>
  </si>
  <si>
    <t>tN7rXw9ZU_w</t>
  </si>
  <si>
    <t>2011-11-16T03:27:45Z</t>
  </si>
  <si>
    <t>Conditional formatting solution Microsoft Excel</t>
  </si>
  <si>
    <t>CJrcyRHJFGI</t>
  </si>
  <si>
    <t>2011-11-14T08:26:36Z</t>
  </si>
  <si>
    <t>Vlookup using lists in Microsoft Excel</t>
  </si>
  <si>
    <t>mQ0GqYivc_4</t>
  </si>
  <si>
    <t>2011-11-14T08:03:49Z</t>
  </si>
  <si>
    <t>Vlookup Microsoft Excel</t>
  </si>
  <si>
    <t>Y0Ic0oPTOsw</t>
  </si>
  <si>
    <t>2011-11-13T04:21:49Z</t>
  </si>
  <si>
    <t>Adding combo box excel sheet</t>
  </si>
  <si>
    <t>zW2uvN1Qc3Y</t>
  </si>
  <si>
    <t>2011-11-12T09:12:15Z</t>
  </si>
  <si>
    <t>Inbuilt Excel functions</t>
  </si>
  <si>
    <t>VVRbpa2B6Ng</t>
  </si>
  <si>
    <t>2011-11-12T08:54:55Z</t>
  </si>
  <si>
    <t>How to insert a picture in an image control on user form from an Excel worksheet</t>
  </si>
  <si>
    <t>S015e9UZQcw</t>
  </si>
  <si>
    <t>2011-11-12T08:41:17Z</t>
  </si>
  <si>
    <t>How to place an appropriate picture in an excel worksheet cell</t>
  </si>
  <si>
    <t>4YYcb9-hNVI</t>
  </si>
  <si>
    <t>2011-11-11T07:29:02Z</t>
  </si>
  <si>
    <t>How to ensure that user enters all data properly</t>
  </si>
  <si>
    <t>AiphDONvrJs</t>
  </si>
  <si>
    <t>2011-11-11T06:55:37Z</t>
  </si>
  <si>
    <t>Future value (FV) in Excel</t>
  </si>
  <si>
    <t>KhwkGJPtq-E</t>
  </si>
  <si>
    <t>2011-11-10T02:28:48Z</t>
  </si>
  <si>
    <t>How to capture data from userforms into Excel worksheet</t>
  </si>
  <si>
    <t>jeWMt9E4YdY</t>
  </si>
  <si>
    <t>2011-11-10T02:11:37Z</t>
  </si>
  <si>
    <t>Excel function pmt</t>
  </si>
  <si>
    <t>E-z8j9b3Bt0</t>
  </si>
  <si>
    <t>2011-11-10T01:54:34Z</t>
  </si>
  <si>
    <t>Calculations in Excel</t>
  </si>
  <si>
    <t>cCB_yriZ4ZM</t>
  </si>
  <si>
    <t>2011-11-09T03:02:22Z</t>
  </si>
  <si>
    <t>if function Excel</t>
  </si>
  <si>
    <t>jfRkXKgNVDs</t>
  </si>
  <si>
    <t>2011-11-09T02:44:30Z</t>
  </si>
  <si>
    <t>Data tables and sensitivity analysis Excel</t>
  </si>
  <si>
    <t>kB8tUHUOhhQ</t>
  </si>
  <si>
    <t>2011-11-09T02:27:15Z</t>
  </si>
  <si>
    <t>Countif sumif functions Excel</t>
  </si>
  <si>
    <t>XEacX8Mx4_o</t>
  </si>
  <si>
    <t>2011-11-03T07:53:47Z</t>
  </si>
  <si>
    <t>Dynamic named ranges in excel</t>
  </si>
  <si>
    <t>rLXXDOChV4Q</t>
  </si>
  <si>
    <t>2011-10-31T07:10:23Z</t>
  </si>
  <si>
    <t>How to use dsum and array formulas to perform specific calculations in Microsoft Excel</t>
  </si>
  <si>
    <t>u6870R73ShY</t>
  </si>
  <si>
    <t>2011-10-28T10:10:43Z</t>
  </si>
  <si>
    <t>Absolute, relative and mixed cell references in MS Excel</t>
  </si>
  <si>
    <t>HrX7q89OBJQ</t>
  </si>
  <si>
    <t>2011-10-23T07:50:56Z</t>
  </si>
  <si>
    <t>How to access excel worksheet cells using cell property in macro</t>
  </si>
  <si>
    <t>OluixCfgxjc</t>
  </si>
  <si>
    <t>2011-10-23T07:43:18Z</t>
  </si>
  <si>
    <t>How to access cells in other worksheets in an excel workbook</t>
  </si>
  <si>
    <t>vGO0IN9JzII</t>
  </si>
  <si>
    <t>2011-10-23T07:26:30Z</t>
  </si>
  <si>
    <t>Interesting use of the future-value- FV- excel function</t>
  </si>
  <si>
    <t>AP4KWuGaHDk</t>
  </si>
  <si>
    <t>2011-10-22T05:45:29Z</t>
  </si>
  <si>
    <t>Format text numbers in excel using a macro</t>
  </si>
  <si>
    <t>LQatk2fB860</t>
  </si>
  <si>
    <t>2011-10-22T05:33:48Z</t>
  </si>
  <si>
    <t>Find next empty row for automatic data entry from excel userform</t>
  </si>
  <si>
    <t>SSx1Ggm7sRg</t>
  </si>
  <si>
    <t>2011-10-22T05:17:43Z</t>
  </si>
  <si>
    <t>Data forms to add, edit data in ms excel</t>
  </si>
  <si>
    <t>hNKam5Hl7qc</t>
  </si>
  <si>
    <t>2011-10-21T08:42:06Z</t>
  </si>
  <si>
    <t>Create print mailing labels in MS-Word from address list in MS-Excel</t>
  </si>
  <si>
    <t>dzkSczOfgkA</t>
  </si>
  <si>
    <t>2011-10-21T08:20:14Z</t>
  </si>
  <si>
    <t>Automation using do while loop Excel</t>
  </si>
  <si>
    <t>GHuYTp5gOqM</t>
  </si>
  <si>
    <t>2011-10-21T08:06:52Z</t>
  </si>
  <si>
    <t>Accessing worksheet in large workbooks with multiple sheets</t>
  </si>
  <si>
    <t>AWWKAWttuiU</t>
  </si>
  <si>
    <t>2011-10-20T12:26:43Z</t>
  </si>
  <si>
    <t>Adding and using a combobox on a userform in MS-Excel</t>
  </si>
  <si>
    <t>lytyreSkN4g</t>
  </si>
  <si>
    <t>2011-10-20T11:40:46Z</t>
  </si>
  <si>
    <t>advanced filter microsoft excel</t>
  </si>
  <si>
    <t>B9dv5dARGyA</t>
  </si>
  <si>
    <t>2011-10-10T01:56:15Z</t>
  </si>
  <si>
    <t>Conditional formatting tip</t>
  </si>
  <si>
    <t>2011-10-07T01:40:04Z</t>
  </si>
  <si>
    <t>Custom animation - PowerPoint presentation</t>
  </si>
  <si>
    <t>LEluaIRXXaU</t>
  </si>
  <si>
    <t>2011-10-07T01:32:43Z</t>
  </si>
  <si>
    <t>Interesting Sumproduct Solution</t>
  </si>
  <si>
    <t>vcCrthXT25o</t>
  </si>
  <si>
    <t>2011-10-02T13:00:06Z</t>
  </si>
  <si>
    <t>Compound interest calculations in MS-Excel</t>
  </si>
  <si>
    <t>yVBqk87A0gI</t>
  </si>
  <si>
    <t>2011-10-02T12:53:50Z</t>
  </si>
  <si>
    <t>compound interest calculations using a macro in MS-Excel</t>
  </si>
  <si>
    <t>fPRXb5n68Gg</t>
  </si>
  <si>
    <t>2011-09-23T15:41:11Z</t>
  </si>
  <si>
    <t>How do I match data from 2 worksheets and highlight the differences using MS-Excel VBA?</t>
  </si>
  <si>
    <t>ADiWCJCEWT4</t>
  </si>
  <si>
    <t>2011-08-27T10:00:27Z</t>
  </si>
  <si>
    <t>Populate a listbox and/or textbox with Excel worksheet data using vba</t>
  </si>
  <si>
    <t>A3OCvIWvJhM</t>
  </si>
  <si>
    <t>2011-08-06T11:13:17Z</t>
  </si>
  <si>
    <t>Command Buttons on Splash Screen in Microsoft Excel</t>
  </si>
  <si>
    <t>ATbTnIHUdog</t>
  </si>
  <si>
    <t>2011-07-04T14:22:59Z</t>
  </si>
  <si>
    <t>Separate csv cell data into rows columns Microsoft Excel</t>
  </si>
  <si>
    <t>zBgafKYioAY</t>
  </si>
  <si>
    <t>2011-06-28T14:32:03Z</t>
  </si>
  <si>
    <t>How to copy and paste data from one Excel worksheet to another using VBA</t>
  </si>
  <si>
    <t>5eD7j75igr0</t>
  </si>
  <si>
    <t>2011-06-06T13:02:44Z</t>
  </si>
  <si>
    <t>pivot table part 1</t>
  </si>
  <si>
    <t>W6S0imwyqhw</t>
  </si>
  <si>
    <t>2011-04-16T12:30:10Z</t>
  </si>
  <si>
    <t>What are slicers in Microsoft Excel</t>
  </si>
  <si>
    <t>xzU49mPrHQY</t>
  </si>
  <si>
    <t>2011-04-10T04:51:23Z</t>
  </si>
  <si>
    <t>speed up data entry of decimal numbers in MS-Excel</t>
  </si>
  <si>
    <t>cvn_Sllvgns</t>
  </si>
  <si>
    <t>2011-04-04T13:37:37Z</t>
  </si>
  <si>
    <t>Scrollbar form control</t>
  </si>
  <si>
    <t>gPI2WS6Tfrg</t>
  </si>
  <si>
    <t>2011-03-28T04:35:35Z</t>
  </si>
  <si>
    <t>Speak cells feature Microsoft Excel</t>
  </si>
  <si>
    <t>K4F4m7lcPx8</t>
  </si>
  <si>
    <t>2011-03-07T05:43:29Z</t>
  </si>
  <si>
    <t>Microsoft Excel: How to create add-in</t>
  </si>
  <si>
    <t>5WZml16PrnM</t>
  </si>
  <si>
    <t>2011-02-28T13:25:14Z</t>
  </si>
  <si>
    <t>How to make charts more impressive in Microsoft Excel</t>
  </si>
  <si>
    <t>ZZbz1ozNj-Y</t>
  </si>
  <si>
    <t>2011-02-21T11:38:54Z</t>
  </si>
  <si>
    <t>Quick Autofill in Microsoft Excel</t>
  </si>
  <si>
    <t>0IJPEh-05Lc</t>
  </si>
  <si>
    <t>2011-02-14T15:34:17Z</t>
  </si>
  <si>
    <t>Dynamic Charts in Microsoft Excel</t>
  </si>
  <si>
    <t>2011-02-11T16:48:52Z</t>
  </si>
  <si>
    <t>Avoid errors in Microsoft Excel</t>
  </si>
  <si>
    <t>UCI8Y-po83Y4LLnIdAe_cmNA</t>
  </si>
  <si>
    <t>Kaggler TV</t>
  </si>
  <si>
    <t>oXV61WtgELo</t>
  </si>
  <si>
    <t>2020-04-08T17:16:49Z</t>
  </si>
  <si>
    <t>Tips for Winning Medals at Vision Competitions #2 - Stochastic Weight Averaging</t>
  </si>
  <si>
    <t>NYPjruSyD9I</t>
  </si>
  <si>
    <t>2020-04-04T02:46:00Z</t>
  </si>
  <si>
    <t>Tips for Winning Medals at Vision Competitions #1 - Cutmix at BengaliAI</t>
  </si>
  <si>
    <t>wN6acdJAtQo</t>
  </si>
  <si>
    <t>2020-03-22T17:39:32Z</t>
  </si>
  <si>
    <t>Trends of Confirmed COVID-19 Cases across Countries</t>
  </si>
  <si>
    <t>r5WBnAw8B4E</t>
  </si>
  <si>
    <t>2020-03-08T19:50:09Z</t>
  </si>
  <si>
    <t>Starting a Data Science Career - Challenges and Strategies</t>
  </si>
  <si>
    <t>2020-03-01T13:45:33Z</t>
  </si>
  <si>
    <t>Command Line Tools for DS #1 - tmux</t>
  </si>
  <si>
    <t>Dk1dznYe5kA</t>
  </si>
  <si>
    <t>2020-02-23T12:04:12Z</t>
  </si>
  <si>
    <t>How to Manage Kaggle Competitions 2/2 - How to Organize &amp; Share Files</t>
  </si>
  <si>
    <t>HqhG7T9UL88</t>
  </si>
  <si>
    <t>2020-02-16T11:17:28Z</t>
  </si>
  <si>
    <t>How to Manage Kaggle Competitions 1/2 - Code &amp; Tasks</t>
  </si>
  <si>
    <t>861NAO5-XJo</t>
  </si>
  <si>
    <t>2020-02-09T18:00:11Z</t>
  </si>
  <si>
    <t>Kaggle Competition Pipeline Demo</t>
  </si>
  <si>
    <t>G2ZeYWRruKc</t>
  </si>
  <si>
    <t>2020-02-02T18:00:11Z</t>
  </si>
  <si>
    <t>How to Become a Competition Master at Kaggle</t>
  </si>
  <si>
    <t>WOsXjjSuefU</t>
  </si>
  <si>
    <t>2020-01-26T18:00:09Z</t>
  </si>
  <si>
    <t>How to Start a Kaggle Competition - for Beginners</t>
  </si>
  <si>
    <t>at9NHytskzc</t>
  </si>
  <si>
    <t>2020-01-19T20:25:55Z</t>
  </si>
  <si>
    <t>ML Competition Intro - Why You Should Compete</t>
  </si>
  <si>
    <t>MG3JHY56TGM</t>
  </si>
  <si>
    <t>2020-01-18T18:36:44Z</t>
  </si>
  <si>
    <t>Kaggler TV Intro</t>
  </si>
  <si>
    <t>UCObs0kLIrDjX2LLSybqNaEA</t>
  </si>
  <si>
    <t>Great Learning</t>
  </si>
  <si>
    <t>zfyg6iSRBzI</t>
  </si>
  <si>
    <t>2020-08-21T12:43:49Z</t>
  </si>
  <si>
    <t>Python for Beginners - Live Course | Flow Control Statements And Functions | Great Learning</t>
  </si>
  <si>
    <t>PT1H4M</t>
  </si>
  <si>
    <t>4JlmtwH5y94</t>
  </si>
  <si>
    <t>2020-08-21T10:30:18Z</t>
  </si>
  <si>
    <t>Data Science Interview Questions | Data Science Interview Questions and Answers | Great Learning</t>
  </si>
  <si>
    <t>PT1H22M30S</t>
  </si>
  <si>
    <t>W-DD3QPlRHo</t>
  </si>
  <si>
    <t>2020-08-21T07:51:18Z</t>
  </si>
  <si>
    <t>Docker Swarm Step-By-Step | What Is Docker Swarm | How To Create A Docker Swarm | Great Learning</t>
  </si>
  <si>
    <t>PT1H8M9S</t>
  </si>
  <si>
    <t>E40NqsDgYa4</t>
  </si>
  <si>
    <t>2020-08-20T13:00:42Z</t>
  </si>
  <si>
    <t>Classes in Python | Classes and Objects in Python | OOPs in Python | Python OOPs | Great Learning</t>
  </si>
  <si>
    <t>PT52M14S</t>
  </si>
  <si>
    <t>JolyZPSbVSY</t>
  </si>
  <si>
    <t>2020-08-20T12:31:43Z</t>
  </si>
  <si>
    <t>Computer Vision for Dummies with OpenCV | opencv tutorial | computer vision | Great Learning Academy</t>
  </si>
  <si>
    <t>PT55M41S</t>
  </si>
  <si>
    <t>Ej6QLmfYfrs</t>
  </si>
  <si>
    <t>2020-08-20T08:05:20Z</t>
  </si>
  <si>
    <t>Analyzing IPL Data using Python | Python Projects for Beginners | Python Projects | Great Learning</t>
  </si>
  <si>
    <t>PT59M36S</t>
  </si>
  <si>
    <t>mhVGbH5-0Go</t>
  </si>
  <si>
    <t>2020-08-19T12:40:13Z</t>
  </si>
  <si>
    <t>Cloud Networking With AWS VPC | Virtual Private In AWS | Subnets &amp; Internet Gateway | Great Learning</t>
  </si>
  <si>
    <t>NzVVbjITnUU</t>
  </si>
  <si>
    <t>2020-08-19T10:30:13Z</t>
  </si>
  <si>
    <t>What's Inside A Neural Network | Activation Functions In Neural Network | Great Learning</t>
  </si>
  <si>
    <t>B_uaDjA0nng</t>
  </si>
  <si>
    <t>2020-08-19T07:40:13Z</t>
  </si>
  <si>
    <t>Getting started with Machine Learning | Python For Machine Learning | Great Learning</t>
  </si>
  <si>
    <t>PT1H5M1S</t>
  </si>
  <si>
    <t>_6tbjhdL_Zg</t>
  </si>
  <si>
    <t>2020-08-18T13:12:03Z</t>
  </si>
  <si>
    <t>Supervised Learning Full Course | Supervised Learning Tutorial For Beginners | Great Learning</t>
  </si>
  <si>
    <t>PT4H45M52S</t>
  </si>
  <si>
    <t>yNLVXXXdu5E</t>
  </si>
  <si>
    <t>2020-08-18T13:09:49Z</t>
  </si>
  <si>
    <t>Python Fundamentals For Beginners | Python Programming | Learn Python | Great Learning</t>
  </si>
  <si>
    <t>PT1H2M40S</t>
  </si>
  <si>
    <t>j83bxQ3AVQI</t>
  </si>
  <si>
    <t>2020-08-18T07:50:13Z</t>
  </si>
  <si>
    <t>Getting Started with Git | Git Training For Beginners | Learn Git In 2020 | Great Learning</t>
  </si>
  <si>
    <t>PT1H14M35S</t>
  </si>
  <si>
    <t>nuO926-RLQI</t>
  </si>
  <si>
    <t>2020-08-17T13:25:36Z</t>
  </si>
  <si>
    <t>Semantic Segmentation Tutorial | Training a Semantic Segmentation Network | Great Learning</t>
  </si>
  <si>
    <t>PT1H43M15S</t>
  </si>
  <si>
    <t>INZvQKqlLD4</t>
  </si>
  <si>
    <t>2020-08-17T12:25:02Z</t>
  </si>
  <si>
    <t>Getting Started With AWS | AWS For Beginners | Introduction To AWS | Great Learning</t>
  </si>
  <si>
    <t>PT44M20S</t>
  </si>
  <si>
    <t>lehTY_3hjiY</t>
  </si>
  <si>
    <t>2020-08-16T12:55:24Z</t>
  </si>
  <si>
    <t>Best Jobs for Programmers in 2020 &amp; Beyond | Best Programming Jobs In 2020 | Great Learning</t>
  </si>
  <si>
    <t>PT1H15M41S</t>
  </si>
  <si>
    <t>uWcC8kM2Tg0</t>
  </si>
  <si>
    <t>2020-08-16T12:06:49Z</t>
  </si>
  <si>
    <t>Handwritten Data Digitization Using Multi-Channel CNNs | GL Projects Showcase | Great Learning</t>
  </si>
  <si>
    <t>PT28M15S</t>
  </si>
  <si>
    <t>sEL9zoCTA_k</t>
  </si>
  <si>
    <t>2020-08-16T11:08:06Z</t>
  </si>
  <si>
    <t>How To Create A Job Profile Recommender System | GL Projects Showcase AI &amp; ML | Great Learning</t>
  </si>
  <si>
    <t>PT30M40S</t>
  </si>
  <si>
    <t>91oBUg-ZWRg</t>
  </si>
  <si>
    <t>2020-08-16T10:34:22Z</t>
  </si>
  <si>
    <t>Home Security System Intruder Alert Using Computer Vision | GL Projects Showcase | Great Learning</t>
  </si>
  <si>
    <t>PT29M11S</t>
  </si>
  <si>
    <t>tcY6k-x9c5w</t>
  </si>
  <si>
    <t>2020-08-16T10:04:25Z</t>
  </si>
  <si>
    <t>IPL Cricket Match Outcome Prediction Using AI Techniques | GL Projects Showcase | Great Learning</t>
  </si>
  <si>
    <t>PT31M1S</t>
  </si>
  <si>
    <t>LSiW56VGL64</t>
  </si>
  <si>
    <t>2020-08-16T09:26:46Z</t>
  </si>
  <si>
    <t>COVID And Pneumonia Detection Using Chest X-Rays | GL Projects Showcase | Great Learning</t>
  </si>
  <si>
    <t>7tF0z7FOTJM</t>
  </si>
  <si>
    <t>2020-08-16T09:04:23Z</t>
  </si>
  <si>
    <t>Motor Insurance Accident Assist | GL Projects Showcase AI &amp; ML | Great Learning</t>
  </si>
  <si>
    <t>DYWywmjGe2g</t>
  </si>
  <si>
    <t>2020-08-16T08:30:02Z</t>
  </si>
  <si>
    <t>Keynote Address on GL Projects Showcase - AI &amp; ML | GL Learning Project | Great Learning</t>
  </si>
  <si>
    <t>PT25M41S</t>
  </si>
  <si>
    <t>gKzy4auLNJM</t>
  </si>
  <si>
    <t>2020-08-15T10:31:45Z</t>
  </si>
  <si>
    <t>Python Interview Questions And Answers | Python Careers | Python Programming | Great Learning</t>
  </si>
  <si>
    <t>PT1H11M38S</t>
  </si>
  <si>
    <t>xDX_CIO99eM</t>
  </si>
  <si>
    <t>2020-08-14T12:42:36Z</t>
  </si>
  <si>
    <t>Competitive Programming for Beginners (Part 5) | Google Code Jam | HackerRank | Great Learning</t>
  </si>
  <si>
    <t>PT1H6M50S</t>
  </si>
  <si>
    <t>Ao4-ZIPOGJI</t>
  </si>
  <si>
    <t>2020-08-14T10:30:12Z</t>
  </si>
  <si>
    <t>Sentiment Analysis In 10 Minutes | Sentiment Analysis Using Python | Great Learning</t>
  </si>
  <si>
    <t>jh6vNf1S8Xo</t>
  </si>
  <si>
    <t>2020-08-14T07:31:21Z</t>
  </si>
  <si>
    <t>Tableau Dashboards For Beginners | How To Create Tableau Dashboards | Great Learning</t>
  </si>
  <si>
    <t>PT55M26S</t>
  </si>
  <si>
    <t>z09ZynnJcuw</t>
  </si>
  <si>
    <t>2020-08-13T13:06:00Z</t>
  </si>
  <si>
    <t>Artificial Intelligence Full Course (2020) | Artificial Intelligence Tutorial | Great Learning</t>
  </si>
  <si>
    <t>PT11H28M8S</t>
  </si>
  <si>
    <t>DeYZ4BlH7Ss</t>
  </si>
  <si>
    <t>2020-08-13T12:38:04Z</t>
  </si>
  <si>
    <t>Gender Detection using Python | Image Processing With Python | Neural Network | Great Learning</t>
  </si>
  <si>
    <t>PT1H3M10S</t>
  </si>
  <si>
    <t>xUQCg-E7bSE</t>
  </si>
  <si>
    <t>2020-08-13T07:39:38Z</t>
  </si>
  <si>
    <t>DevOps Interview Questions and Answers | DevOps Jobs | DevOps Careers | Great Learning</t>
  </si>
  <si>
    <t>PT1H3M35S</t>
  </si>
  <si>
    <t>nOQUVSbmKIM</t>
  </si>
  <si>
    <t>2020-08-12T12:33:06Z</t>
  </si>
  <si>
    <t>Twitter Sentiment Analysis Using Python | Sentiment Analysis In Python | Great Learning</t>
  </si>
  <si>
    <t>PT56M11S</t>
  </si>
  <si>
    <t>bVdpoXj6RJU</t>
  </si>
  <si>
    <t>2020-08-12T10:30:12Z</t>
  </si>
  <si>
    <t>Jupyter Notebook Installation and Tutorial | How To Install Python Jupyter Notebook | Great Learning</t>
  </si>
  <si>
    <t>yJXRt0m6ogU</t>
  </si>
  <si>
    <t>2020-08-12T07:32:42Z</t>
  </si>
  <si>
    <t>Data Visualization using Tableau | Tableau Training For Beginners | Tableau Basics | Great Learning</t>
  </si>
  <si>
    <t>1vGn4xWAwXI</t>
  </si>
  <si>
    <t>2020-08-11T13:04:06Z</t>
  </si>
  <si>
    <t>Naive Bayes Classifier Explained | Naive Bayes Algorithm For Beginners | Great Learning</t>
  </si>
  <si>
    <t>QKfbB4WzDlw</t>
  </si>
  <si>
    <t>2020-08-11T12:52:03Z</t>
  </si>
  <si>
    <t>Introduction to C++ | How To Get Started With C++ In One Hour | C++ Programming | Great Learning</t>
  </si>
  <si>
    <t>PT1H8M</t>
  </si>
  <si>
    <t>0m_yhGtoPis</t>
  </si>
  <si>
    <t>2020-08-11T07:40:36Z</t>
  </si>
  <si>
    <t>Introduction to C | C Programming For Beginners | C Programming Language | Great Learning</t>
  </si>
  <si>
    <t>PT1H20S</t>
  </si>
  <si>
    <t>KuuefrwK-xA</t>
  </si>
  <si>
    <t>2020-08-10T13:04:33Z</t>
  </si>
  <si>
    <t>Multithreading In Java | Java Threads Tutorial | Java Programming For Beginners | Great Learning</t>
  </si>
  <si>
    <t>PT1H57M24S</t>
  </si>
  <si>
    <t>cgoAqgXgR74</t>
  </si>
  <si>
    <t>2020-08-10T12:38:22Z</t>
  </si>
  <si>
    <t>Python For Data Science | Python For Data Analysis | Python Pandas | Python Numpy | Great Learning</t>
  </si>
  <si>
    <t>PT1H2M5S</t>
  </si>
  <si>
    <t>D33dQqWIvfE</t>
  </si>
  <si>
    <t>2020-08-09T12:57:11Z</t>
  </si>
  <si>
    <t>Data Science Career Transition during COVID-19 | Great Learning</t>
  </si>
  <si>
    <t>PT1H7M26S</t>
  </si>
  <si>
    <t>QeKshry8pWQ</t>
  </si>
  <si>
    <t>2020-08-09T12:29:31Z</t>
  </si>
  <si>
    <t>Supervised Machine Learning | machine learning tutorial for beginners | Great Learning</t>
  </si>
  <si>
    <t>PT6H57M15S</t>
  </si>
  <si>
    <t>ZOtdM8zSxQ4</t>
  </si>
  <si>
    <t>2020-08-09T11:35:19Z</t>
  </si>
  <si>
    <t>Competitive Programming for Beginners Part 4 | Competitive Programming Tutorial | Great Learning</t>
  </si>
  <si>
    <t>TaRSXP5h2g8</t>
  </si>
  <si>
    <t>2020-08-08T12:45:56Z</t>
  </si>
  <si>
    <t>Probability Distribution | Normal Distribution Probability | Normal Distribution | Great Learning</t>
  </si>
  <si>
    <t>PT1H31M55S</t>
  </si>
  <si>
    <t>rJL4KD89uJI</t>
  </si>
  <si>
    <t>2020-08-08T12:27:03Z</t>
  </si>
  <si>
    <t>Tableau Basics: All you need to know | Tableau Training for Beginners | Great Learning</t>
  </si>
  <si>
    <t>PT51M16S</t>
  </si>
  <si>
    <t>olygAqEVtQE</t>
  </si>
  <si>
    <t>2020-08-08T07:36:01Z</t>
  </si>
  <si>
    <t>Teaching Online Effectively with Olympus Digital Campus | Art of Teaching Online | Great Learning</t>
  </si>
  <si>
    <t>PT1H1S</t>
  </si>
  <si>
    <t>xa_gDM-B_SI</t>
  </si>
  <si>
    <t>2020-08-07T12:31:01Z</t>
  </si>
  <si>
    <t>Object Oriented Programming C++ | Inheritance in C++ | Classes and Objects in C++ | Great Learning</t>
  </si>
  <si>
    <t>PT40M39S</t>
  </si>
  <si>
    <t>wnpMsa29Dq0</t>
  </si>
  <si>
    <t>2020-08-07T07:41:01Z</t>
  </si>
  <si>
    <t>Introduction to Docker in Hindi | What is Docker | Docker Tutorial for Beginners | Great Learning</t>
  </si>
  <si>
    <t>PT1H3M43S</t>
  </si>
  <si>
    <t>bG7lHD_IJZQ</t>
  </si>
  <si>
    <t>2020-08-06T13:15:12Z</t>
  </si>
  <si>
    <t>Top 10 Reasons To Learn Python | Why Learn Python In 2020? | Great Learning</t>
  </si>
  <si>
    <t>yhoeuuryZa0</t>
  </si>
  <si>
    <t>2020-08-06T12:39:38Z</t>
  </si>
  <si>
    <t>Credit Card Fraud Analysis Using Data Science | Great Learning</t>
  </si>
  <si>
    <t>PT1H5M6S</t>
  </si>
  <si>
    <t>nGKVh9bnUWA</t>
  </si>
  <si>
    <t>2020-08-05T12:35:46Z</t>
  </si>
  <si>
    <t>Introduction to SQL | Great Learning</t>
  </si>
  <si>
    <t>PT1H1M45S</t>
  </si>
  <si>
    <t>lokv-h480YI</t>
  </si>
  <si>
    <t>2020-08-05T10:30:53Z</t>
  </si>
  <si>
    <t>Clustering in Data mining | K means Clustering Algorithm | Hierarchical Clustering | Great Learning</t>
  </si>
  <si>
    <t>PT3H37M9S</t>
  </si>
  <si>
    <t>R1IsDLz1tZs</t>
  </si>
  <si>
    <t>2020-08-05T07:34:20Z</t>
  </si>
  <si>
    <t>Data/Web scraping with Python | Great Learning</t>
  </si>
  <si>
    <t>0K6YuIyMc5M</t>
  </si>
  <si>
    <t>2020-08-04T10:57:23Z</t>
  </si>
  <si>
    <t>Collections in Java | Collection Framework in Java | java Collections | Learn Java | Great learning</t>
  </si>
  <si>
    <t>PT2H11M42S</t>
  </si>
  <si>
    <t>ZmCUaWmn1EM</t>
  </si>
  <si>
    <t>2020-08-04T07:39:57Z</t>
  </si>
  <si>
    <t>Stats for Data Science | Great Learning</t>
  </si>
  <si>
    <t>PT1H4M15S</t>
  </si>
  <si>
    <t>BtlbJQMSoKo</t>
  </si>
  <si>
    <t>2020-08-03T10:30:51Z</t>
  </si>
  <si>
    <t>Engineering mathematics | Probability Distribution| Normal Distribution Probability | Great Learning</t>
  </si>
  <si>
    <t>PT4H33M49S</t>
  </si>
  <si>
    <t>Uo6PpmDuBUU</t>
  </si>
  <si>
    <t>2020-08-02T10:30:07Z</t>
  </si>
  <si>
    <t>OOPS In Python | Object Oriented Programming Python | Python for Beginners | Great Learning</t>
  </si>
  <si>
    <t>rj672b6_a_s</t>
  </si>
  <si>
    <t>2020-08-01T12:48:16Z</t>
  </si>
  <si>
    <t>Competitive Programming for Beginners (Part 3) | Great Learning</t>
  </si>
  <si>
    <t>PT1H13M30S</t>
  </si>
  <si>
    <t>iz-PtN2aVbI</t>
  </si>
  <si>
    <t>2020-08-01T10:30:33Z</t>
  </si>
  <si>
    <t>Predictive Analytics Tutorial | Linear Regression in Python | Logistic Regression | Great Learning</t>
  </si>
  <si>
    <t>PT2H30M59S</t>
  </si>
  <si>
    <t>EFZkeyxbgTM</t>
  </si>
  <si>
    <t>2020-08-01T07:32:28Z</t>
  </si>
  <si>
    <t>Creating a Virtual Assistant using Python | Natural Language Processing | Great Learning</t>
  </si>
  <si>
    <t>NuZcVgtjHTo</t>
  </si>
  <si>
    <t>2020-07-31T13:10:45Z</t>
  </si>
  <si>
    <t>OOPS Concept In JAVA | Object Oriented Programming | Java For Beginners | Great Learning</t>
  </si>
  <si>
    <t>PT1H27M9S</t>
  </si>
  <si>
    <t>z0ONOKQO4hs</t>
  </si>
  <si>
    <t>2020-07-31T12:31:11Z</t>
  </si>
  <si>
    <t>Microsoft PowerBI in 45 Minutes | PowerBI For Beginners | PowerBI Basics | Great Learning</t>
  </si>
  <si>
    <t>bHrbM5cPvVw</t>
  </si>
  <si>
    <t>2020-07-31T07:45:54Z</t>
  </si>
  <si>
    <t>Java Interview Questions and Answers | Java Fundamentals For Beginners | Great Learning</t>
  </si>
  <si>
    <t>PT1H7M50S</t>
  </si>
  <si>
    <t>GSf1Ig_Nkck</t>
  </si>
  <si>
    <t>2020-07-30T13:03:43Z</t>
  </si>
  <si>
    <t>Linear Regression in Python | Machine Learning | Linear Regression Algorithm | Great Learning</t>
  </si>
  <si>
    <t>PT2H2M52S</t>
  </si>
  <si>
    <t>wBlRC3ImX9A</t>
  </si>
  <si>
    <t>2020-07-30T12:37:47Z</t>
  </si>
  <si>
    <t>Game of Thrones Analysis with Python | Python For Beginners | Python Programming | Great Learning</t>
  </si>
  <si>
    <t>PT59M5S</t>
  </si>
  <si>
    <t>83lVA9Vyduo</t>
  </si>
  <si>
    <t>2020-07-30T07:34:53Z</t>
  </si>
  <si>
    <t>SEO for Beginners | Search Engine Optimization For Beginners | Digital Marketing | Great Learning</t>
  </si>
  <si>
    <t>PT58M53S</t>
  </si>
  <si>
    <t>fSE5SsLPHNs</t>
  </si>
  <si>
    <t>2020-07-29T12:24:32Z</t>
  </si>
  <si>
    <t>Build a Python App to Track Amazon Prices | Python Programming | Great Learning</t>
  </si>
  <si>
    <t>PT50M26S</t>
  </si>
  <si>
    <t>ysVSBxUf6rk</t>
  </si>
  <si>
    <t>2020-07-29T07:31:53Z</t>
  </si>
  <si>
    <t>Getting Started with Jenkins | What Is Jenkins | What Is Continuous Integration | Great Learning</t>
  </si>
  <si>
    <t>PT33M1S</t>
  </si>
  <si>
    <t>rv9A7Y8qLOI</t>
  </si>
  <si>
    <t>2020-07-28T13:09:05Z</t>
  </si>
  <si>
    <t>Spark Streaming Tutorial | Twitter Real time Streaming | Apache Spark For Beginners | Great Learning</t>
  </si>
  <si>
    <t>PT2H34M42S</t>
  </si>
  <si>
    <t>6OdVXMvYxYM</t>
  </si>
  <si>
    <t>2020-07-28T12:33:42Z</t>
  </si>
  <si>
    <t>Getting Started With Microsoft Azure | Learn How To Use Microsoft Azure | Great Learning</t>
  </si>
  <si>
    <t>4rymD1Hpnho</t>
  </si>
  <si>
    <t>2020-07-28T07:38:29Z</t>
  </si>
  <si>
    <t>Data Mining with Python | Data Mining For Beginners | What is Data Mining | Great Learning</t>
  </si>
  <si>
    <t>PT1H1M40S</t>
  </si>
  <si>
    <t>QvtMSnQj7jc</t>
  </si>
  <si>
    <t>2020-07-27T13:09:38Z</t>
  </si>
  <si>
    <t>Analytics In Insurance | Predictive Analytics in Insurance | Analytics Applications | Great Learning</t>
  </si>
  <si>
    <t>PT2H4M37S</t>
  </si>
  <si>
    <t>xWWfzhWgIKA</t>
  </si>
  <si>
    <t>2020-07-27T12:55:14Z</t>
  </si>
  <si>
    <t>Introduction To Java In Hindi | Learn Java Programming | Java Basics | Great Learning</t>
  </si>
  <si>
    <t>PT1H19M5S</t>
  </si>
  <si>
    <t>WN6gEXamQBc</t>
  </si>
  <si>
    <t>2020-07-27T07:38:32Z</t>
  </si>
  <si>
    <t>Python for Machine Learning | Machine Learning For Beginners | Great Learning</t>
  </si>
  <si>
    <t>PT59M58S</t>
  </si>
  <si>
    <t>llVoaZXtvEo</t>
  </si>
  <si>
    <t>2020-07-26T12:00:13Z</t>
  </si>
  <si>
    <t>How Deepfakes Work | Understand How Deepfake Technology Works | Great Learning</t>
  </si>
  <si>
    <t>Rnhv_gayPHs</t>
  </si>
  <si>
    <t>2020-07-26T11:44:05Z</t>
  </si>
  <si>
    <t>Journey Into Data Science Consulting | How To Become A Data Science Consultant | Great Learning</t>
  </si>
  <si>
    <t>PT1H8M20S</t>
  </si>
  <si>
    <t>jOBo03OOVQM</t>
  </si>
  <si>
    <t>2020-07-25T12:57:04Z</t>
  </si>
  <si>
    <t>Business Analytics for Beginners | Principal Component Analysis Explained | Great Learning</t>
  </si>
  <si>
    <t>3UjU7r5qOxY</t>
  </si>
  <si>
    <t>2020-07-25T12:45:21Z</t>
  </si>
  <si>
    <t>Create a Ping Pong Game using JavaScript JavaScript For Beginners | Great Learning Academy</t>
  </si>
  <si>
    <t>PT1H10M20S</t>
  </si>
  <si>
    <t>y8VZzJWhSyg</t>
  </si>
  <si>
    <t>2020-07-25T07:27:33Z</t>
  </si>
  <si>
    <t>Creating Dashboards in PowerBI | Learn PowerBI Fundamentals | Great Learning Academy</t>
  </si>
  <si>
    <t>PT54M26S</t>
  </si>
  <si>
    <t>PmrqKNNwwGk</t>
  </si>
  <si>
    <t>2020-07-24T13:00:12Z</t>
  </si>
  <si>
    <t>What Is Deepfake | Introduction To Deepfake Technology | Great Learning</t>
  </si>
  <si>
    <t>X27ihPFRS1M</t>
  </si>
  <si>
    <t>2020-07-24T12:50:13Z</t>
  </si>
  <si>
    <t>Tensorflow 2.0: Building Computer Vision Applications | COVID-19 Detection | Great Learning</t>
  </si>
  <si>
    <t>PT2H5M55S</t>
  </si>
  <si>
    <t>8dLyHNXYe1E</t>
  </si>
  <si>
    <t>2020-07-24T12:33:19Z</t>
  </si>
  <si>
    <t>Python Pattern Program For Beginners | Introduction To Python Programming | Great Learning</t>
  </si>
  <si>
    <t>PT59M35S</t>
  </si>
  <si>
    <t>u6fEMnfIn8Q</t>
  </si>
  <si>
    <t>2020-07-24T06:50:45Z</t>
  </si>
  <si>
    <t>Great Learning Presents Against All Odds | Transforming Careers and Lives | Great Learning</t>
  </si>
  <si>
    <t>PYxne5D_32c</t>
  </si>
  <si>
    <t>2020-07-23T13:03:46Z</t>
  </si>
  <si>
    <t>Market Basket Analysis In 3 Hours | Apriori Algorithm Explained | Time Series | Great Learning</t>
  </si>
  <si>
    <t>PT2H56M25S</t>
  </si>
  <si>
    <t>0zp06yUFXy4</t>
  </si>
  <si>
    <t>2020-07-23T12:32:04Z</t>
  </si>
  <si>
    <t>Face Recognition using Python | Numpy In Python | Python For Beginners | Great Learning</t>
  </si>
  <si>
    <t>PT58M9S</t>
  </si>
  <si>
    <t>6VngZzL34X0</t>
  </si>
  <si>
    <t>2020-07-22T13:04:26Z</t>
  </si>
  <si>
    <t>Seaborn python tutorial | Data Visualization Using Python Seaborn | Great Learning</t>
  </si>
  <si>
    <t>PT55M51S</t>
  </si>
  <si>
    <t>tdFMIO5lfgA</t>
  </si>
  <si>
    <t>2020-07-22T12:32:52Z</t>
  </si>
  <si>
    <t>Fake News Detection using Machine Learning | Natural Language Processing | Great Learning</t>
  </si>
  <si>
    <t>PT59M31S</t>
  </si>
  <si>
    <t>TwtY9QJY0QM</t>
  </si>
  <si>
    <t>2020-07-22T07:33:21Z</t>
  </si>
  <si>
    <t>Introduction to Docker | What is Docker | Getting Started With Docker Containers | Great Learning</t>
  </si>
  <si>
    <t>PT58M19S</t>
  </si>
  <si>
    <t>sVlaJjLydIQ</t>
  </si>
  <si>
    <t>2020-07-21T13:16:41Z</t>
  </si>
  <si>
    <t>Unsupervised Learning Tutorial | Clustering Algorithm | Association Rule Mining | Great Learning</t>
  </si>
  <si>
    <t>PT4H9M53S</t>
  </si>
  <si>
    <t>6xYpXe_Oezc</t>
  </si>
  <si>
    <t>2020-07-21T12:36:28Z</t>
  </si>
  <si>
    <t>Introduction To Digital Marketing | What is Digital Marketing | Content Marketing | Great Learning</t>
  </si>
  <si>
    <t>PT1H2M36S</t>
  </si>
  <si>
    <t>DMT1Mah-AQ4</t>
  </si>
  <si>
    <t>2020-07-20T13:17:50Z</t>
  </si>
  <si>
    <t>Apriori Algorithm In Data Mining | Association Rule Mining | Data Science Algorithm | Great Learning</t>
  </si>
  <si>
    <t>PT1H37M19S</t>
  </si>
  <si>
    <t>HXi9cl5Aq5w</t>
  </si>
  <si>
    <t>2020-07-19T13:00:12Z</t>
  </si>
  <si>
    <t>Working With Iris.csv | Iris Data Set In Less Than 10 minutes | Great Learning</t>
  </si>
  <si>
    <t>ya17AV-syGM</t>
  </si>
  <si>
    <t>2020-07-19T12:54:19Z</t>
  </si>
  <si>
    <t>Predicting COVID-19 With Machine Learning | Machine Learning Training | Great Learning</t>
  </si>
  <si>
    <t>PT1H18M45S</t>
  </si>
  <si>
    <t>CwxlB9XqsGU</t>
  </si>
  <si>
    <t>2020-07-19T11:35:51Z</t>
  </si>
  <si>
    <t>How to Build a Data Science Resume and Portfolio? | Data Science Career | Great Learning</t>
  </si>
  <si>
    <t>PT1H36S</t>
  </si>
  <si>
    <t>K9eN_4ob0ZE</t>
  </si>
  <si>
    <t>2020-07-19T06:55:45Z</t>
  </si>
  <si>
    <t>Advanced Software Engineering Program Launch | IIT Madras | Great Learning</t>
  </si>
  <si>
    <t>PT1H15M55S</t>
  </si>
  <si>
    <t>5DDfQCNbckU</t>
  </si>
  <si>
    <t>2020-07-18T13:03:22Z</t>
  </si>
  <si>
    <t>Apache Spark For Beginners In 3 Hours | Apache Spark Training | Spark Fundamentals | Great Learning</t>
  </si>
  <si>
    <t>PT2H14M43S</t>
  </si>
  <si>
    <t>NaDfH-S_bmo</t>
  </si>
  <si>
    <t>2020-07-18T12:30:01Z</t>
  </si>
  <si>
    <t>Competitive Programming for Beginners Part 2 | Facebook Hacker Cup | Jam By Google | Great Learning</t>
  </si>
  <si>
    <t>PT56M15S</t>
  </si>
  <si>
    <t>fVPOdkDiQa4</t>
  </si>
  <si>
    <t>2020-07-18T07:26:52Z</t>
  </si>
  <si>
    <t>Applications of Data Science | Industry and Real Life Data Science Applications | Great Learning</t>
  </si>
  <si>
    <t>PT53M5S</t>
  </si>
  <si>
    <t>Fj02iTrWUx0</t>
  </si>
  <si>
    <t>2020-07-17T13:00:12Z</t>
  </si>
  <si>
    <t>Internet Of Things (IoT) In 10 Minutes | What Is IoT And How It Works | Great Learning</t>
  </si>
  <si>
    <t>2f54xIjQakY</t>
  </si>
  <si>
    <t>2020-07-17T12:29:29Z</t>
  </si>
  <si>
    <t>Introduction To PowerBI | How To Use PowerBI Desktop Effectively | Great Learning</t>
  </si>
  <si>
    <t>WjSxHr77b8c</t>
  </si>
  <si>
    <t>2020-07-17T11:34:21Z</t>
  </si>
  <si>
    <t>Introduction To Big Data And Machine Learning | Life Of A Data Scientist | Great Learning</t>
  </si>
  <si>
    <t>8IFE8PvsDH8</t>
  </si>
  <si>
    <t>2020-07-17T07:23:50Z</t>
  </si>
  <si>
    <t>How To Build A Color Picker Game Using JavaScript | JavaScript For Beginners | Great Learning</t>
  </si>
  <si>
    <t>0cDzoPTVpuw</t>
  </si>
  <si>
    <t>2020-07-16T13:13:18Z</t>
  </si>
  <si>
    <t>Python Projects for Beginners | Python Project Examples | Python Programming | Great Learning</t>
  </si>
  <si>
    <t>PT1H45M51S</t>
  </si>
  <si>
    <t>p-Kw1C5KJog</t>
  </si>
  <si>
    <t>2020-07-16T12:36:15Z</t>
  </si>
  <si>
    <t>Image Processing Using Python | Convolutional Neural Network For Image Processing | Great Learning</t>
  </si>
  <si>
    <t>yLqRORpa8jE</t>
  </si>
  <si>
    <t>2020-07-16T07:30:20Z</t>
  </si>
  <si>
    <t>Implement CDN with AWS CloudFront | Create AWS CloudFront Distribution | Great Learning</t>
  </si>
  <si>
    <t>PT53M49S</t>
  </si>
  <si>
    <t>JmttDfnU7kw</t>
  </si>
  <si>
    <t>2020-07-15T11:45:11Z</t>
  </si>
  <si>
    <t>Best Laptop for programming 2020 | Best Laptop For Coding and Programming | Great Learning</t>
  </si>
  <si>
    <t>e7GUEr6kwRk</t>
  </si>
  <si>
    <t>2020-07-15T07:36:50Z</t>
  </si>
  <si>
    <t>SQL with Python | How To Connect Python To SQL Database | Great Learning</t>
  </si>
  <si>
    <t>cVYWJzRHkb0</t>
  </si>
  <si>
    <t>2020-07-12T10:00:12Z</t>
  </si>
  <si>
    <t>How to become a Data Scientist In 2020 | Data Science Job Salary and Careers | Great Learning</t>
  </si>
  <si>
    <t>bO7aZa8_XVo</t>
  </si>
  <si>
    <t>2020-07-11T11:34:09Z</t>
  </si>
  <si>
    <t>Build A Tic Tac Toe Java Game In 45 Minutes | Java Game Development | Great Learning</t>
  </si>
  <si>
    <t>G6TbcyFxrms</t>
  </si>
  <si>
    <t>2020-07-11T07:18:24Z</t>
  </si>
  <si>
    <t>Sentiment Analysis of Amazon Reviews | Sentiment Analysis Using NLP | Great Learning</t>
  </si>
  <si>
    <t>PT45M31S</t>
  </si>
  <si>
    <t>0Z8Yqaofj4U</t>
  </si>
  <si>
    <t>2020-07-10T13:11:52Z</t>
  </si>
  <si>
    <t>Learn Internet Of Things On Cloud in 3 Hours | AWS IoT | Azure IoT For Beginners | Great Learning</t>
  </si>
  <si>
    <t>PT2H51M5S</t>
  </si>
  <si>
    <t>1dwkoxiNbtA</t>
  </si>
  <si>
    <t>2020-07-10T12:28:02Z</t>
  </si>
  <si>
    <t>How To Develop A Snake Game In Java | Java Game Coding | Java Games | Great Learning</t>
  </si>
  <si>
    <t>PT53M41S</t>
  </si>
  <si>
    <t>OGnS7-T56nQ</t>
  </si>
  <si>
    <t>2020-07-10T08:15:20Z</t>
  </si>
  <si>
    <t>Rendering Components in React JS | React JS Tutorial For Beginners in Hindi Part 12 | Great Learning</t>
  </si>
  <si>
    <t>PT22M55S</t>
  </si>
  <si>
    <t>50l1CO3TWz4</t>
  </si>
  <si>
    <t>2020-07-10T07:41:49Z</t>
  </si>
  <si>
    <t>Introduction to Java script part 2 | Learn JavaScript Arrays and Objects | Great Learning</t>
  </si>
  <si>
    <t>PT1H5M50S</t>
  </si>
  <si>
    <t>9TNJ7gwLbEk</t>
  </si>
  <si>
    <t>2020-07-09T13:39:07Z</t>
  </si>
  <si>
    <t>AWS CI/CD Pipeline Tutorial | How To Build CI/CD Pipeline With Amazon Web Services | Great Learning</t>
  </si>
  <si>
    <t>PT1H42M55S</t>
  </si>
  <si>
    <t>KeTr2tr6yKU</t>
  </si>
  <si>
    <t>2020-07-09T12:41:59Z</t>
  </si>
  <si>
    <t>How To Create Password Generator With Python | Great Learning</t>
  </si>
  <si>
    <t>PT1H6M12S</t>
  </si>
  <si>
    <t>olIFukRnFrg</t>
  </si>
  <si>
    <t>2020-07-09T11:40:35Z</t>
  </si>
  <si>
    <t>Essential Mathematics for Data Science | Modelling Data Science Problems | Great Learning</t>
  </si>
  <si>
    <t>PT1H4M1S</t>
  </si>
  <si>
    <t>qxKLsdUVBtA</t>
  </si>
  <si>
    <t>2020-07-09T08:35:46Z</t>
  </si>
  <si>
    <t>React JS Hooks and State | React JS Tutorial For Beginners In Hindi Part 11 | Great Learning</t>
  </si>
  <si>
    <t>msFlOMUoFe0</t>
  </si>
  <si>
    <t>2020-07-09T07:35:54Z</t>
  </si>
  <si>
    <t>Learn Machine Learning with Azure | Azure Cognitive Services | Great Learning</t>
  </si>
  <si>
    <t>PT3H26M27S</t>
  </si>
  <si>
    <t>pS-VQBscL7Q</t>
  </si>
  <si>
    <t>2020-07-08T12:32:32Z</t>
  </si>
  <si>
    <t>Virtual Machines with AWS | How To Create Virtual Machines With AWS | Great Learning</t>
  </si>
  <si>
    <t>PT57M26S</t>
  </si>
  <si>
    <t>55lY9XLuDtg</t>
  </si>
  <si>
    <t>2020-07-08T08:08:57Z</t>
  </si>
  <si>
    <t>What are Props In React JS | React JS Tutorial For Beginners In Hindi Part 10 | Great Learning</t>
  </si>
  <si>
    <t>ktNAhLp0ymg</t>
  </si>
  <si>
    <t>2020-07-08T07:27:50Z</t>
  </si>
  <si>
    <t>Web scraping with Python | Learn How To Scrape Data Using Python | Great Learning</t>
  </si>
  <si>
    <t>PT50M2S</t>
  </si>
  <si>
    <t>9PfCvI6xI0E</t>
  </si>
  <si>
    <t>2020-07-07T12:57:45Z</t>
  </si>
  <si>
    <t>AWS Lambda Tutorial | Learn Serverless Computing With AWS | Great Learning</t>
  </si>
  <si>
    <t>PT2H3M18S</t>
  </si>
  <si>
    <t>_M7P9VhmJXE</t>
  </si>
  <si>
    <t>2020-07-07T12:20:30Z</t>
  </si>
  <si>
    <t>Introduction to Neural Networks | Artificial Neural Network | Back Propagation | Great Learning</t>
  </si>
  <si>
    <t>PT44M</t>
  </si>
  <si>
    <t>YB7XXDXIusg</t>
  </si>
  <si>
    <t>2020-07-07T11:46:13Z</t>
  </si>
  <si>
    <t>Build Language Detection Model With NLP | Natural Language Processing Applications | Great Learning</t>
  </si>
  <si>
    <t>PT1H10M55S</t>
  </si>
  <si>
    <t>d2IuoMnu0rQ</t>
  </si>
  <si>
    <t>2020-07-07T08:58:56Z</t>
  </si>
  <si>
    <t>Functional And Class Components | React JS Tutorial For Beginners In Hindi Part 9 | Great Learning</t>
  </si>
  <si>
    <t>5aygTdnjvd0</t>
  </si>
  <si>
    <t>2020-07-06T13:17:11Z</t>
  </si>
  <si>
    <t>Convolutional Neural Networks Explained | How CNN Works | CNN With Python | Great Learning</t>
  </si>
  <si>
    <t>_x8UPjGfSY4</t>
  </si>
  <si>
    <t>2020-07-06T12:40:35Z</t>
  </si>
  <si>
    <t>Tableau Basics: All You Need To Know | Tableau Training For Beginners | Great Learning</t>
  </si>
  <si>
    <t>PT1H5M29S</t>
  </si>
  <si>
    <t>Mk4UAOb6xp0</t>
  </si>
  <si>
    <t>2020-07-06T05:28:10Z</t>
  </si>
  <si>
    <t>JSX In React JS | React JS Tutorial For Beginners In Hindi Part 8 | Great Learning</t>
  </si>
  <si>
    <t>zvhQRo9O18Y</t>
  </si>
  <si>
    <t>2020-07-05T13:03:27Z</t>
  </si>
  <si>
    <t>KNN Algorithm In Machine Learning | Implement K Nearest Neighbor Algorithm | Great Learning</t>
  </si>
  <si>
    <t>PT36M24S</t>
  </si>
  <si>
    <t>j0UJeUhAwkc</t>
  </si>
  <si>
    <t>2020-07-05T12:38:56Z</t>
  </si>
  <si>
    <t>How To Make a Transition Into Analytics? | Data Science Careers | Great Learning</t>
  </si>
  <si>
    <t>PT1H3M6S</t>
  </si>
  <si>
    <t>VbUKQ7yuE2s</t>
  </si>
  <si>
    <t>2020-07-05T11:44:21Z</t>
  </si>
  <si>
    <t>Competitive Programming for Beginners | Facebook Hacker Cup | Jam By Google | Great Learning</t>
  </si>
  <si>
    <t>PT1H9M35S</t>
  </si>
  <si>
    <t>Gdqnnm7MujY</t>
  </si>
  <si>
    <t>2020-07-05T05:43:28Z</t>
  </si>
  <si>
    <t>Folder Structure of React JS | React JS Tutorial For Beginners in Hindi Part 7| Great Learning</t>
  </si>
  <si>
    <t>vowB3Bsq5QI</t>
  </si>
  <si>
    <t>2020-07-04T13:35:21Z</t>
  </si>
  <si>
    <t>Build a Movie Recommendation System Using Machine Learning | Python For ML | Great Learning</t>
  </si>
  <si>
    <t>PT1H2M</t>
  </si>
  <si>
    <t>6F3QMpNpEdM</t>
  </si>
  <si>
    <t>2020-07-04T12:05:10Z</t>
  </si>
  <si>
    <t>Image Processing with AWS | AWS Machine Learning and Artificial Intelligence | Great Learning</t>
  </si>
  <si>
    <t>PT3H29M26S</t>
  </si>
  <si>
    <t>xVpp1NBU-K8</t>
  </si>
  <si>
    <t>2020-07-04T11:18:44Z</t>
  </si>
  <si>
    <t>How To Create Text To Speech Tool Using NLP | NLP Applications | What Is NLP | Great Learning</t>
  </si>
  <si>
    <t>PT44M15S</t>
  </si>
  <si>
    <t>Kh_Q3AVOAYM</t>
  </si>
  <si>
    <t>2020-07-04T07:39:26Z</t>
  </si>
  <si>
    <t>How To Teach Online Effectively | Art Of Teaching Online | Great Lakes Case Study | Great Learning</t>
  </si>
  <si>
    <t>pvlrwwg4yEo</t>
  </si>
  <si>
    <t>2020-07-04T05:08:15Z</t>
  </si>
  <si>
    <t>What are Next Gen JavaScript Features | Functions and operators In JavaScript | Great Learning</t>
  </si>
  <si>
    <t>SWkI5rdcu64</t>
  </si>
  <si>
    <t>2020-07-03T13:25:01Z</t>
  </si>
  <si>
    <t>K-Means Clustering Algorithm | K-Means Clustering With Python | Machine Learning | Great Learning</t>
  </si>
  <si>
    <t>PT1H23M12S</t>
  </si>
  <si>
    <t>7bFgJbY5CHI</t>
  </si>
  <si>
    <t>2020-07-03T12:43:10Z</t>
  </si>
  <si>
    <t>Create Website In 30 Minutes With Azure | How To Use Wordpress on Microsoft Azure | Great Learning</t>
  </si>
  <si>
    <t>PT1H8M58S</t>
  </si>
  <si>
    <t>NIlL15aq-eg</t>
  </si>
  <si>
    <t>2020-07-03T11:43:21Z</t>
  </si>
  <si>
    <t>Journey Into The World Of Data Science and AI | A day In A Life Of Data Scientist | Great Learning</t>
  </si>
  <si>
    <t>PT1H7M25S</t>
  </si>
  <si>
    <t>Ns9sJwRz2-A</t>
  </si>
  <si>
    <t>2020-07-03T07:40:29Z</t>
  </si>
  <si>
    <t>Introduction To JavaScript | Learn JavaScript Functions and Data Types | Great Learning</t>
  </si>
  <si>
    <t>PT1H4M36S</t>
  </si>
  <si>
    <t>Ju404dsQxDg</t>
  </si>
  <si>
    <t>2020-07-03T05:25:39Z</t>
  </si>
  <si>
    <t>Create React JS App Tool | React JS Tutorial For Beginners In Hindi Part 5 | Great Learning</t>
  </si>
  <si>
    <t>g0YqPJPHx2w</t>
  </si>
  <si>
    <t>2020-07-02T13:03:52Z</t>
  </si>
  <si>
    <t>Computer Vision Tutorial | Image Processing | Convolution Neural Network | Great Learning</t>
  </si>
  <si>
    <t>PT3H13M48S</t>
  </si>
  <si>
    <t>9sO-guL3V3E</t>
  </si>
  <si>
    <t>2020-07-02T12:45:34Z</t>
  </si>
  <si>
    <t>Uber Data Analysis to Predict Cab Fare | Python For Uber Data Analysis | Great Learning</t>
  </si>
  <si>
    <t>PT1H9M46S</t>
  </si>
  <si>
    <t>vsAgBKyCeFc</t>
  </si>
  <si>
    <t>2020-07-02T09:28:53Z</t>
  </si>
  <si>
    <t>What Is React JS | React JS Tutorial For Beginners In Hindi Part 4 | Great Learning</t>
  </si>
  <si>
    <t>K_XOsq96OiQ</t>
  </si>
  <si>
    <t>2020-07-02T07:41:06Z</t>
  </si>
  <si>
    <t>AWS Machine Learning | What Is AWS | What is Machine Learning | Great Learning</t>
  </si>
  <si>
    <t>PT1H5M30S</t>
  </si>
  <si>
    <t>4FCAH0jdBMc</t>
  </si>
  <si>
    <t>2020-07-01T12:14:51Z</t>
  </si>
  <si>
    <t>How to approach Data Science roles Strategically | What Is Data Science | Great Learning</t>
  </si>
  <si>
    <t>PT1H33M36S</t>
  </si>
  <si>
    <t>xQ0RwgyejVc</t>
  </si>
  <si>
    <t>2020-07-01T12:12:46Z</t>
  </si>
  <si>
    <t>Multilayer Perceptron In 3 Hours | Back Propagation In Neural Networks | Great Learning</t>
  </si>
  <si>
    <t>PT2H7M41S</t>
  </si>
  <si>
    <t>ixmjcJmul_E</t>
  </si>
  <si>
    <t>2020-07-01T09:31:07Z</t>
  </si>
  <si>
    <t>Python for Machine Learning in Hindi | Machine Learning For Beginners | Great Learning</t>
  </si>
  <si>
    <t>o3HGgM7py7c</t>
  </si>
  <si>
    <t>2020-07-01T05:10:55Z</t>
  </si>
  <si>
    <t>What Is JavaScript Part 2 | React JS Tutorial For Beginners In Hindi Part 3 | Great Learning</t>
  </si>
  <si>
    <t>m9DJam2WmsI</t>
  </si>
  <si>
    <t>2020-06-30T13:45:53Z</t>
  </si>
  <si>
    <t>How to Stay Relevant in a Data-Driven World | Adapting To Data Revolution | Great Learning</t>
  </si>
  <si>
    <t>05ZTUOeO3tI</t>
  </si>
  <si>
    <t>2020-06-30T11:46:11Z</t>
  </si>
  <si>
    <t>Central Limit theorem In 3 Hours | Probability and Statistics For Beginners | Great Learning</t>
  </si>
  <si>
    <t>PT2H19M58S</t>
  </si>
  <si>
    <t>JehhMzr9QT8</t>
  </si>
  <si>
    <t>2020-06-30T11:26:03Z</t>
  </si>
  <si>
    <t>Foundations of Artificial Intelligence | What is Artificial Intelligence | Great Learning</t>
  </si>
  <si>
    <t>zy904SvvCGQ</t>
  </si>
  <si>
    <t>2020-06-30T07:46:11Z</t>
  </si>
  <si>
    <t>Getting Started With HTML | Learn HTML From Scratch | Great Learning</t>
  </si>
  <si>
    <t>PT1H8M45S</t>
  </si>
  <si>
    <t>pO0W-WDytlc</t>
  </si>
  <si>
    <t>2020-06-30T05:07:33Z</t>
  </si>
  <si>
    <t>What Is JavaScript Part 1 | React JS Tutorial For Beginners in Hindi Part 2 | Great Learning</t>
  </si>
  <si>
    <t>zxHMnjX6kBk</t>
  </si>
  <si>
    <t>2020-06-29T12:58:05Z</t>
  </si>
  <si>
    <t>Measures of Central Tendency | Measures of Dispersion | Statistics For Beginners | Great Learning</t>
  </si>
  <si>
    <t>SVssfqW8Unk</t>
  </si>
  <si>
    <t>2020-06-29T05:42:01Z</t>
  </si>
  <si>
    <t>Introduction To HTML And CSS | React JS Tutorial For Beginners in Hindi Part 1 | Great Learning</t>
  </si>
  <si>
    <t>ZJ9FXBxYPsA</t>
  </si>
  <si>
    <t>2020-06-28T11:29:30Z</t>
  </si>
  <si>
    <t>Ensemble Learning In 4 Hours | Decision Tree Algorithm | Gini Index | Great Learning</t>
  </si>
  <si>
    <t>PT3H24M20S</t>
  </si>
  <si>
    <t>XTLsnHz3cGg</t>
  </si>
  <si>
    <t>2020-06-27T11:34:52Z</t>
  </si>
  <si>
    <t>Data warrior In The COVID-19 War | Combat COVID-19 With Technology and Healthcare | Great Learning</t>
  </si>
  <si>
    <t>PT54M45S</t>
  </si>
  <si>
    <t>98uD6qcf3uA</t>
  </si>
  <si>
    <t>2020-06-26T13:04:29Z</t>
  </si>
  <si>
    <t>Data Science For Beginners - Learn Data Science In 9 Hours | What is Data Science | Great Learning</t>
  </si>
  <si>
    <t>PT8H47M35S</t>
  </si>
  <si>
    <t>alyIyui5sgU</t>
  </si>
  <si>
    <t>2020-06-26T12:55:16Z</t>
  </si>
  <si>
    <t>Create Azure Chatbot in 30 Minutes | How To Make A Chatbot | Microsoft Azure | Great Learning</t>
  </si>
  <si>
    <t>PT1H13M29S</t>
  </si>
  <si>
    <t>DLQsfnfpxdg</t>
  </si>
  <si>
    <t>2020-06-25T12:41:33Z</t>
  </si>
  <si>
    <t>Learning Agility: The Road to Success |Art of Learning and Unlearning | Great Learning</t>
  </si>
  <si>
    <t>PT1H40S</t>
  </si>
  <si>
    <t>ok0q9t9peOg</t>
  </si>
  <si>
    <t>2020-06-25T11:39:59Z</t>
  </si>
  <si>
    <t>PUBG Analysis With Data Science | Data Science For Beginners | Great Learning</t>
  </si>
  <si>
    <t>Oy8qVShStUU</t>
  </si>
  <si>
    <t>2020-06-25T09:30:11Z</t>
  </si>
  <si>
    <t>Data science in 10 minutes | What is Data Science | Data Science for Beginners | Great Learning</t>
  </si>
  <si>
    <t>eHGRFmk03A8</t>
  </si>
  <si>
    <t>2020-06-25T07:41:33Z</t>
  </si>
  <si>
    <t>PT1H3M46S</t>
  </si>
  <si>
    <t>Fil-QlCERDo</t>
  </si>
  <si>
    <t>2020-06-25T05:29:29Z</t>
  </si>
  <si>
    <t>Learn Image Processing Using Python | What Is Image Processing | Great Learning</t>
  </si>
  <si>
    <t>PT1H58M41S</t>
  </si>
  <si>
    <t>ZYwHJ1LiKZY</t>
  </si>
  <si>
    <t>2020-06-24T12:07:14Z</t>
  </si>
  <si>
    <t>Learn Java Programming For Beginners | Core Java Tutorial | Java Basics | Great Learning</t>
  </si>
  <si>
    <t>PT2H48M19S</t>
  </si>
  <si>
    <t>wp1jRoqJsGk</t>
  </si>
  <si>
    <t>2020-06-24T11:40:56Z</t>
  </si>
  <si>
    <t>Become a Pokemon Trainer with Data Science | Pokemon Data Analysis | Great Learning</t>
  </si>
  <si>
    <t>lwgp3ljYcGU</t>
  </si>
  <si>
    <t>2020-06-23T13:05:00Z</t>
  </si>
  <si>
    <t>Create a Java Game in 45 Minutes | How To Create Tic Tac Toe Game In Java | Great Learning</t>
  </si>
  <si>
    <t>PT1H24M37S</t>
  </si>
  <si>
    <t>kQ0m2ZBCDeU</t>
  </si>
  <si>
    <t>2020-06-23T07:38:20Z</t>
  </si>
  <si>
    <t>Python For Machine Learning | Machine Learning With Python | Great Learning</t>
  </si>
  <si>
    <t>11i8bRojtYk</t>
  </si>
  <si>
    <t>2020-06-22T12:45:13Z</t>
  </si>
  <si>
    <t>Data Structure in C | Data Structures and Algorithms | C Programming | Great Learning</t>
  </si>
  <si>
    <t>PT2H6M37S</t>
  </si>
  <si>
    <t>7TsD6eUFQ8o</t>
  </si>
  <si>
    <t>2020-06-22T07:39:04Z</t>
  </si>
  <si>
    <t>Data Visualization with R | GGPlot In R | R Programming For Beginners | Great Learning</t>
  </si>
  <si>
    <t>PT59M46S</t>
  </si>
  <si>
    <t>8oe12pc7Et0</t>
  </si>
  <si>
    <t>2020-06-22T07:35:10Z</t>
  </si>
  <si>
    <t>Data Mining with Python | Data Mining Tutorial For Beginners | What is Data Mining | Great Learning</t>
  </si>
  <si>
    <t>PT9H21M45S</t>
  </si>
  <si>
    <t>ON6Vz9Gojzk</t>
  </si>
  <si>
    <t>2020-06-21T11:34:00Z</t>
  </si>
  <si>
    <t>dDN-t69sa3U</t>
  </si>
  <si>
    <t>2020-06-20T12:08:12Z</t>
  </si>
  <si>
    <t>AWS Tutorial for beginners in Hindi | AWS Full Course Hindi - Learn AWS In 5 Hours | Great Learning</t>
  </si>
  <si>
    <t>PT4H55M34S</t>
  </si>
  <si>
    <t>Q6vP4DRDKOE</t>
  </si>
  <si>
    <t>2020-06-20T11:39:54Z</t>
  </si>
  <si>
    <t>How to build Interactive Chatbots (Class 8-12) | Introduction to Chatbots | Great Learning</t>
  </si>
  <si>
    <t>PT1H4M21S</t>
  </si>
  <si>
    <t>o-XF9_VTBkY</t>
  </si>
  <si>
    <t>2020-06-20T07:35:19Z</t>
  </si>
  <si>
    <t>Masterclass on Corporate Governance | What is Corporate Governance | Great Learning</t>
  </si>
  <si>
    <t>PT58M25S</t>
  </si>
  <si>
    <t>dPrSjh8NVP8</t>
  </si>
  <si>
    <t>2020-06-19T12:36:41Z</t>
  </si>
  <si>
    <t>Machine Learning Tutorial | Machine Learning Full Course | Learn Machine Learning | Great Learning</t>
  </si>
  <si>
    <t>PT10H34M51S</t>
  </si>
  <si>
    <t>1kMogbmQ0us</t>
  </si>
  <si>
    <t>2020-06-19T12:34:04Z</t>
  </si>
  <si>
    <t>Introduction to R Programming | R Language For Beginners | R Tutorial | Great Learning</t>
  </si>
  <si>
    <t>ck6Bttqtuo8</t>
  </si>
  <si>
    <t>2020-06-19T11:39:33Z</t>
  </si>
  <si>
    <t>Leader as a Coach | Must Have Leadership Skills in 2020 | Human Resources | Great Learning</t>
  </si>
  <si>
    <t>sBeMA5zF_ZY</t>
  </si>
  <si>
    <t>2020-06-19T07:48:52Z</t>
  </si>
  <si>
    <t>PT1H13M1S</t>
  </si>
  <si>
    <t>rnHdJJI2mng</t>
  </si>
  <si>
    <t>2020-06-18T12:44:42Z</t>
  </si>
  <si>
    <t>AWS For Beginners | What Is AWS | Cloud Computing Live Session | Great Learning</t>
  </si>
  <si>
    <t>PT1H2M17S</t>
  </si>
  <si>
    <t>4XGwAkA0N1k</t>
  </si>
  <si>
    <t>2020-06-18T11:41:00Z</t>
  </si>
  <si>
    <t>Breaking into Product Management | What Is Product Management | Live Session | Great Learning</t>
  </si>
  <si>
    <t>sqCrJ1m3f1w</t>
  </si>
  <si>
    <t>2020-06-17T12:30:05Z</t>
  </si>
  <si>
    <t>C Language Tutorial For Beginners In Hindi | C Programming For beginners | Great Learning</t>
  </si>
  <si>
    <t>PT1H43M59S</t>
  </si>
  <si>
    <t>oAS8HVOBHQA</t>
  </si>
  <si>
    <t>2020-06-17T11:47:10Z</t>
  </si>
  <si>
    <t>Introduction to Java | What is Java | Java Programming | Java Basics For Beginners | Great Learning</t>
  </si>
  <si>
    <t>PT58M37S</t>
  </si>
  <si>
    <t>2020-06-17T07:37:54Z</t>
  </si>
  <si>
    <t>Data Visualization With Python | Python For Data Science | Python Training | Great Learning</t>
  </si>
  <si>
    <t>PT1H3M20S</t>
  </si>
  <si>
    <t>AfIw-ZKf-O0</t>
  </si>
  <si>
    <t>2020-06-16T14:11:42Z</t>
  </si>
  <si>
    <t>Digital Transformation: Think Through Digital Lens | Digital Technology Evolution | Great Learning</t>
  </si>
  <si>
    <t>PT1H1M50S</t>
  </si>
  <si>
    <t>7t-yztQMvZo</t>
  </si>
  <si>
    <t>2020-06-16T12:35:58Z</t>
  </si>
  <si>
    <t>Machine Learning Foundations | Getting Started With Machine Learning | Great Learning</t>
  </si>
  <si>
    <t>PT57M53S</t>
  </si>
  <si>
    <t>6QaXCE2ccgo</t>
  </si>
  <si>
    <t>2020-06-16T11:41:16Z</t>
  </si>
  <si>
    <t>How Does a Business Become Intelligent? | What Is Business Intelligence | Great Learning</t>
  </si>
  <si>
    <t>mhNoUKNSk0E</t>
  </si>
  <si>
    <t>2020-06-15T13:23:25Z</t>
  </si>
  <si>
    <t>React JS Tutorial For Beginners In Hindi | What Is React JS | React JS Training | Great Learning</t>
  </si>
  <si>
    <t>PT2H49M51S</t>
  </si>
  <si>
    <t>oKrMqNcZL04</t>
  </si>
  <si>
    <t>2020-06-15T12:37:54Z</t>
  </si>
  <si>
    <t>Statistics For Data Science | Statistics For Machine Learning | Great Learning</t>
  </si>
  <si>
    <t>PT1H4M11S</t>
  </si>
  <si>
    <t>qzrAXJwXXqI</t>
  </si>
  <si>
    <t>2020-06-15T11:49:04Z</t>
  </si>
  <si>
    <t>Introduction to Data Visualization in Tableau | Tableau For Beginners | Great Learning</t>
  </si>
  <si>
    <t>nNCjcwzVMUg</t>
  </si>
  <si>
    <t>2020-06-14T11:39:53Z</t>
  </si>
  <si>
    <t>How To Turn Your Internship Into a Job Offer | Career In Data Science | Great Learning</t>
  </si>
  <si>
    <t>PT1H1M26S</t>
  </si>
  <si>
    <t>v5ApObBZcpY</t>
  </si>
  <si>
    <t>2020-06-13T07:37:06Z</t>
  </si>
  <si>
    <t>Masterclass on Digital Transformation | Digital Transformation Skills | Great Learning</t>
  </si>
  <si>
    <t>PT1H1M6S</t>
  </si>
  <si>
    <t>M6aMZzX8gGU</t>
  </si>
  <si>
    <t>2020-06-12T12:44:09Z</t>
  </si>
  <si>
    <t>Digital Marketing Tutorial For Beginners | SEO Tutorial For Beginners | Great Learning</t>
  </si>
  <si>
    <t>dRp_Pcqsj5o</t>
  </si>
  <si>
    <t>2020-06-12T11:38:47Z</t>
  </si>
  <si>
    <t>Cybersecurity Careers in Post COVID-19 World | Impact Of COVID-19 | Great Learning</t>
  </si>
  <si>
    <t>PT1H2M20S</t>
  </si>
  <si>
    <t>6MiSBci3FRY</t>
  </si>
  <si>
    <t>2020-06-11T11:25:13Z</t>
  </si>
  <si>
    <t>Time Series Analysis In Manufacturing | What is Time Series Analysis | Great Learning</t>
  </si>
  <si>
    <t>PT49M45S</t>
  </si>
  <si>
    <t>4kUY-k7_yyU</t>
  </si>
  <si>
    <t>2020-06-10T11:34:10Z</t>
  </si>
  <si>
    <t>Basics Of Blockchain | What is Blockchain | Blockchain Tutorial for Beginners | Great Learning</t>
  </si>
  <si>
    <t>PT59M51S</t>
  </si>
  <si>
    <t>_BI5Lxlr80k</t>
  </si>
  <si>
    <t>2020-06-10T09:30:56Z</t>
  </si>
  <si>
    <t>Getting Started with HTML | HTML For Front-End Development | Great Learning</t>
  </si>
  <si>
    <t>PT58M6S</t>
  </si>
  <si>
    <t>qxV1xG3cS5U</t>
  </si>
  <si>
    <t>2020-06-09T12:31:37Z</t>
  </si>
  <si>
    <t>R Programming For Beginners | R Programming For Data Science | R Tutorial | Great Learning</t>
  </si>
  <si>
    <t>PT2H4M26S</t>
  </si>
  <si>
    <t>tSb96dyvgx0</t>
  </si>
  <si>
    <t>2020-06-09T11:45:09Z</t>
  </si>
  <si>
    <t>Rapid Adoption of Computer Vision Today | How Computer Vision Works| Great Learning</t>
  </si>
  <si>
    <t>mr17M-Yzpag</t>
  </si>
  <si>
    <t>2020-06-09T07:40:50Z</t>
  </si>
  <si>
    <t>Cloud Foundations: All You Need To Know | Introduction to Cloud Computing | Great Learning</t>
  </si>
  <si>
    <t>PT1H6M26S</t>
  </si>
  <si>
    <t>timkTjItzK0</t>
  </si>
  <si>
    <t>2020-06-08T12:50:21Z</t>
  </si>
  <si>
    <t>Introduction To Python | Getting Started With Python | Python Programming | Great Learning</t>
  </si>
  <si>
    <t>PT52M54S</t>
  </si>
  <si>
    <t>koBJFcMCcv8</t>
  </si>
  <si>
    <t>2020-06-08T11:56:44Z</t>
  </si>
  <si>
    <t>How To Make Cloud Work For You | Cloud Best Practices | Great Learning</t>
  </si>
  <si>
    <t>PT1H19M11S</t>
  </si>
  <si>
    <t>HHUoAtnaArE</t>
  </si>
  <si>
    <t>2020-06-07T11:47:15Z</t>
  </si>
  <si>
    <t>Path For Successful Data Science Career | How To Switch Your Career To Data Science | Great Leaning</t>
  </si>
  <si>
    <t>PT1H11M26S</t>
  </si>
  <si>
    <t>73028jBenQA</t>
  </si>
  <si>
    <t>2020-06-06T07:37:05Z</t>
  </si>
  <si>
    <t>Face Recognition Using AI | Artificial Intelligence Live Session | Great Learning</t>
  </si>
  <si>
    <t>PT1H10S</t>
  </si>
  <si>
    <t>wKNwowZ1NAk</t>
  </si>
  <si>
    <t>2020-06-05T11:42:17Z</t>
  </si>
  <si>
    <t>AI powered Digital Marketing | Digital Marketing Live Session | Digital Marketing | Great Learning</t>
  </si>
  <si>
    <t>PT1H1M11S</t>
  </si>
  <si>
    <t>J_YLjCTOFWE</t>
  </si>
  <si>
    <t>2020-06-04T13:28:15Z</t>
  </si>
  <si>
    <t>Career Roadmap To Artificial Intelligence | What Is Artificial Intelligence | Great Learning</t>
  </si>
  <si>
    <t>fXRc4sclIkc</t>
  </si>
  <si>
    <t>2020-06-04T11:42:47Z</t>
  </si>
  <si>
    <t>Enhancing Customer Experience With NLP | Natural Language Processing | Great Learning</t>
  </si>
  <si>
    <t>PT1H6M55S</t>
  </si>
  <si>
    <t>SBhpLnPuNlI</t>
  </si>
  <si>
    <t>2020-06-02T12:30:19Z</t>
  </si>
  <si>
    <t>R Language For Beginners In Hindi | R Tutorial | Learn R Programming In 2 Hours | Great Learning</t>
  </si>
  <si>
    <t>PT2H16M55S</t>
  </si>
  <si>
    <t>LaG5bxeqZ5o</t>
  </si>
  <si>
    <t>2020-05-31T11:48:19Z</t>
  </si>
  <si>
    <t>Getting Data Science Jobs During COVID-19 | Data Science Career Live Session | Great Learning</t>
  </si>
  <si>
    <t>PT1H11M31S</t>
  </si>
  <si>
    <t>uD4fuOQJeAA</t>
  </si>
  <si>
    <t>2020-05-30T07:39:02Z</t>
  </si>
  <si>
    <t>Getting Started With AWS EC2 | EC2 Instance In AWS | AWS EC2 Tutorial | Great Learning</t>
  </si>
  <si>
    <t>PT1H2M14S</t>
  </si>
  <si>
    <t>Umm1ZQ5ltZw</t>
  </si>
  <si>
    <t>2020-05-29T12:44:03Z</t>
  </si>
  <si>
    <t>C++ Tutorial For Beginners in Hindi | C++ Programming | C++ Full Course | Great Learning</t>
  </si>
  <si>
    <t>PT2H33M7S</t>
  </si>
  <si>
    <t>vdR-hb1RV3A</t>
  </si>
  <si>
    <t>2020-05-28T12:38:44Z</t>
  </si>
  <si>
    <t>Getting Started With AWS Storage | Cloud Storage | AWS Storage For Beginners | Great Learning</t>
  </si>
  <si>
    <t>PT1H4M20S</t>
  </si>
  <si>
    <t>T_NRGfhZapE</t>
  </si>
  <si>
    <t>2020-05-26T08:18:15Z</t>
  </si>
  <si>
    <t>PT1H39M50S</t>
  </si>
  <si>
    <t>RHqrOPeyjJs</t>
  </si>
  <si>
    <t>2020-05-24T11:25:12Z</t>
  </si>
  <si>
    <t>Data Science Careers For Freshers | What Do You Need To Become A Data Scientist | Great Learning</t>
  </si>
  <si>
    <t>PT50M20S</t>
  </si>
  <si>
    <t>MfTnb_PVf8k</t>
  </si>
  <si>
    <t>2020-05-21T07:39:49Z</t>
  </si>
  <si>
    <t>Fastrack Innovation Using Systematic Inventive Thinking | Live Session | Great Learning</t>
  </si>
  <si>
    <t>PT1H3M5S</t>
  </si>
  <si>
    <t>kDRFY2ci7Pk</t>
  </si>
  <si>
    <t>2020-05-18T12:40:18Z</t>
  </si>
  <si>
    <t>Business Lessons from Panchtantra | Human Resource Management | Live Session | Great Learning</t>
  </si>
  <si>
    <t>PT1H4M41S</t>
  </si>
  <si>
    <t>sg4zWQLolKA</t>
  </si>
  <si>
    <t>2020-05-17T12:17:08Z</t>
  </si>
  <si>
    <t>How to Become a Data Analyst | Data Analytics Career | Live Session | Great Learning</t>
  </si>
  <si>
    <t>PT1H25M15S</t>
  </si>
  <si>
    <t>q9FBDuFL-hQ</t>
  </si>
  <si>
    <t>2020-05-15T11:45:36Z</t>
  </si>
  <si>
    <t>COVID-19: Impact on Hiring | Panel Discussion | COVID-19 Live Session | Great Learning</t>
  </si>
  <si>
    <t>PT1H8M21S</t>
  </si>
  <si>
    <t>95kjUXNM2OM</t>
  </si>
  <si>
    <t>2020-05-14T07:43:27Z</t>
  </si>
  <si>
    <t>VUCA World â€“ Leadership Skills | Leadership Skills Live Session | Great Learning</t>
  </si>
  <si>
    <t>QqPwZLpTHHo</t>
  </si>
  <si>
    <t>2020-05-10T11:41:53Z</t>
  </si>
  <si>
    <t>Career in Analytics for Freshers | Data Analytics Live Session | Great Learning</t>
  </si>
  <si>
    <t>PT58M56S</t>
  </si>
  <si>
    <t>D1S0sY_Tr0k</t>
  </si>
  <si>
    <t>2020-05-09T12:00:08Z</t>
  </si>
  <si>
    <t>Cloud Computing! What's that? | Great Learning Masterclass | Free Live Session</t>
  </si>
  <si>
    <t>PT1H16M8S</t>
  </si>
  <si>
    <t>1dWCqjhvF58</t>
  </si>
  <si>
    <t>2020-05-08T12:32:13Z</t>
  </si>
  <si>
    <t>SQL Tutorial For Beginners In Hindi | DBMS Tutorial | SQL Full Course In Hindi | Great Learning</t>
  </si>
  <si>
    <t>PT2H58M15S</t>
  </si>
  <si>
    <t>SN5Ip3D8aS0</t>
  </si>
  <si>
    <t>2020-05-08T11:55:04Z</t>
  </si>
  <si>
    <t>Cybersecurity for Leaders | Cybersecurity Best Practices | Live Session | Great Learning</t>
  </si>
  <si>
    <t>PT1H6M34S</t>
  </si>
  <si>
    <t>GGhJpRIVrSM</t>
  </si>
  <si>
    <t>2020-05-06T11:57:18Z</t>
  </si>
  <si>
    <t>Top 10 Programming Languages In 2020 | Top Programming Languages You Must Learn | Great Learning</t>
  </si>
  <si>
    <t>NUVyuo2jsgw</t>
  </si>
  <si>
    <t>2020-05-03T11:45:09Z</t>
  </si>
  <si>
    <t>How to become a Business Analyst?</t>
  </si>
  <si>
    <t>JEFXI-6IYLI</t>
  </si>
  <si>
    <t>2020-04-30T07:44:14Z</t>
  </si>
  <si>
    <t>HR World Post Lockdown - How People Management Could Change Forever</t>
  </si>
  <si>
    <t>yFmkK94rnc0</t>
  </si>
  <si>
    <t>2020-04-29T12:44:44Z</t>
  </si>
  <si>
    <t>Data Science Vs Data Analytics | Which One Should You Choose | Great Learning</t>
  </si>
  <si>
    <t>CC6RF7Heftk</t>
  </si>
  <si>
    <t>2020-04-28T11:30:09Z</t>
  </si>
  <si>
    <t>Decision Tree in Data Mining | Decision Tree in Machine Learning | Decision Tree Algorithm Tutorial</t>
  </si>
  <si>
    <t>PT2H20M28S</t>
  </si>
  <si>
    <t>R66Mn6gNhEs</t>
  </si>
  <si>
    <t>2020-04-27T11:35:00Z</t>
  </si>
  <si>
    <t>Neural Network Tutorial | Artificial Neural Network | Backpropagation in Neural Networks | AI Course</t>
  </si>
  <si>
    <t>PT1H30M47S</t>
  </si>
  <si>
    <t>RwBEuIkhVoI</t>
  </si>
  <si>
    <t>2020-04-26T16:59:35Z</t>
  </si>
  <si>
    <t>Data Structures &amp; Algorithms in Java - Session 3</t>
  </si>
  <si>
    <t>PT1H14M15S</t>
  </si>
  <si>
    <t>FmB71q_XKTk</t>
  </si>
  <si>
    <t>2020-04-26T11:51:48Z</t>
  </si>
  <si>
    <t>Career in Analytics - How to Transition? | Live Career Guidance | Great Learning</t>
  </si>
  <si>
    <t>PT1H9M22S</t>
  </si>
  <si>
    <t>y0TXkhRoJ9M</t>
  </si>
  <si>
    <t>2020-04-25T16:39:56Z</t>
  </si>
  <si>
    <t>How to Ace Coding Interviews | Session 2 | Great Learning Free Course</t>
  </si>
  <si>
    <t>zC9cnh8rJd0</t>
  </si>
  <si>
    <t>2020-04-24T11:55:52Z</t>
  </si>
  <si>
    <t>Spark Tutorial | Spark Tutorial for Beginners | Apache Spark Full Course - Learn Apache Spark 2020</t>
  </si>
  <si>
    <t>PT7H43M38S</t>
  </si>
  <si>
    <t>Cb2K5wNkQEw</t>
  </si>
  <si>
    <t>2020-04-24T11:54:01Z</t>
  </si>
  <si>
    <t>How to Predict Corporate Insolvency with Dr P K Viswanathan | Great Learning Masterclass</t>
  </si>
  <si>
    <t>YqM0I0Lno9A</t>
  </si>
  <si>
    <t>2020-04-23T12:08:30Z</t>
  </si>
  <si>
    <t>Introduction to Java in Hindi | Live Session | Great Learning</t>
  </si>
  <si>
    <t>PT1H1M39S</t>
  </si>
  <si>
    <t>eKRM-053ei4</t>
  </si>
  <si>
    <t>2020-04-23T11:30:04Z</t>
  </si>
  <si>
    <t>Java Tutorial for Beginners in Hindi | Java in Hindi | Java Tutorial in Hindi | Java full course</t>
  </si>
  <si>
    <t>PT3H14M42S</t>
  </si>
  <si>
    <t>DVLGCVxnRLo</t>
  </si>
  <si>
    <t>2020-04-22T11:35:08Z</t>
  </si>
  <si>
    <t>Java Tutorial for Beginners | Java Tutorial | Java Programming | Core Java Tutorial | Learn Java</t>
  </si>
  <si>
    <t>PT3H30M40S</t>
  </si>
  <si>
    <t>j00I-v5z56E</t>
  </si>
  <si>
    <t>2020-04-21T12:00:19Z</t>
  </si>
  <si>
    <t>Big Data Tutorial | Big Data Analytics | Big Data Hadoop Tutorial for Beginners | Great Learning</t>
  </si>
  <si>
    <t>PT2H43M1S</t>
  </si>
  <si>
    <t>WYfvsVA9jTY</t>
  </si>
  <si>
    <t>2020-04-20T08:47:38Z</t>
  </si>
  <si>
    <t>Probability and Statistics | Bayes Theorem Probability | Normal Distribution Probability | 2020</t>
  </si>
  <si>
    <t>Vh4WaMUOfjQ</t>
  </si>
  <si>
    <t>2020-04-19T14:45:43Z</t>
  </si>
  <si>
    <t>Data Structures &amp; Algorithms in Java | Session 2 | Great Learning Free Courses</t>
  </si>
  <si>
    <t>PT1H7M31S</t>
  </si>
  <si>
    <t>Yy39g6Tg0nY</t>
  </si>
  <si>
    <t>2020-04-19T11:52:17Z</t>
  </si>
  <si>
    <t>How to get a job in Analytics? | Masterclass | Great Learning</t>
  </si>
  <si>
    <t>PT1H7M54S</t>
  </si>
  <si>
    <t>rruzG_X7_BI</t>
  </si>
  <si>
    <t>2020-04-18T15:00:06Z</t>
  </si>
  <si>
    <t>How to Ace Coding Interviews | Session 1 | Great Learning Free Course | Great Learning</t>
  </si>
  <si>
    <t>PT1H14M46S</t>
  </si>
  <si>
    <t>OuPMVdski3E</t>
  </si>
  <si>
    <t>2020-04-16T11:30:02Z</t>
  </si>
  <si>
    <t>Machine Learning in Hindi | Machine Learning Tutorial in Hindi | Python for Machine Learning | 2020</t>
  </si>
  <si>
    <t>PT4H26M6S</t>
  </si>
  <si>
    <t>oK5HZh4IY2c</t>
  </si>
  <si>
    <t>2020-04-16T10:17:57Z</t>
  </si>
  <si>
    <t>How to Stay Positive | Ankur Warikoo - Founder of Nearbuy.com, ex-CEO of Groupon | SmallTalk Ep 4</t>
  </si>
  <si>
    <t>EeQILt8jLt8</t>
  </si>
  <si>
    <t>2020-04-15T11:30:12Z</t>
  </si>
  <si>
    <t>Azure Tutorial for Beginners | Microsoft Azure Tutorial for Beginners | Microsoft Azure Full Course</t>
  </si>
  <si>
    <t>PT6H23M16S</t>
  </si>
  <si>
    <t>qs4rjMirZZs</t>
  </si>
  <si>
    <t>2020-04-13T11:48:50Z</t>
  </si>
  <si>
    <t>Masterclass with Dr Abhinanda Sarkar | AI for Leaders | Great Learning Free Masterclass</t>
  </si>
  <si>
    <t>COoYKvYVxUk</t>
  </si>
  <si>
    <t>2020-04-12T15:35:35Z</t>
  </si>
  <si>
    <t>R for Data Science | Free Live Session | Great Learning</t>
  </si>
  <si>
    <t>MTMGx_w12LE</t>
  </si>
  <si>
    <t>2020-04-11T14:52:57Z</t>
  </si>
  <si>
    <t>Data Structures and Algorithms in Java | Session 1 | Great Learning Free Courses</t>
  </si>
  <si>
    <t>N8m4c_ZkZTA</t>
  </si>
  <si>
    <t>2020-04-10T14:59:16Z</t>
  </si>
  <si>
    <t>Python for Data Science | Live Session | Great Learning</t>
  </si>
  <si>
    <t>PT1H10M58S</t>
  </si>
  <si>
    <t>Jq3xv2m7To8</t>
  </si>
  <si>
    <t>2020-04-09T06:39:13Z</t>
  </si>
  <si>
    <t>Small Talk Ep. 3 - Shripati Acharya on building businesses during times of crisis</t>
  </si>
  <si>
    <t>PT57M36S</t>
  </si>
  <si>
    <t>xHuKwtVeyYQ</t>
  </si>
  <si>
    <t>2020-04-08T17:26:01Z</t>
  </si>
  <si>
    <t>Role of Digital Marketers | Great Learning</t>
  </si>
  <si>
    <t>ETGbjgSlmyM</t>
  </si>
  <si>
    <t>2020-04-08T11:30:11Z</t>
  </si>
  <si>
    <t>Top 10 Certifications for 2020 | Highest Paying IT certifications | Best IT Certifications 2020</t>
  </si>
  <si>
    <t>ZI-FAfO1fkY</t>
  </si>
  <si>
    <t>2020-04-07T11:30:13Z</t>
  </si>
  <si>
    <t>Top 10 Technologies to learn in 2020 | Trending Technologies in 2020 | Top future technologies 2020</t>
  </si>
  <si>
    <t>JMxbypF825w</t>
  </si>
  <si>
    <t>2020-04-06T11:30:11Z</t>
  </si>
  <si>
    <t>Deep learning Tutorial | Deep learning Full Course 2020 | Complete Deep Learning for Beginners</t>
  </si>
  <si>
    <t>PT9H25M56S</t>
  </si>
  <si>
    <t>Up442A-z5es</t>
  </si>
  <si>
    <t>2020-04-05T11:50:22Z</t>
  </si>
  <si>
    <t>Masterclass with Dr. Sarkar - Business Applications of Data Science, AI &amp; Machine Learning</t>
  </si>
  <si>
    <t>PT1H3M31S</t>
  </si>
  <si>
    <t>cPZvDg6Tw5Q</t>
  </si>
  <si>
    <t>2020-04-03T11:30:12Z</t>
  </si>
  <si>
    <t>Top 10 Applications of Artificial Intelligence | Artificial Intelligence Applications in 2020</t>
  </si>
  <si>
    <t>AFzv26j0kvU</t>
  </si>
  <si>
    <t>2020-04-02T11:30:16Z</t>
  </si>
  <si>
    <t>Ethical Hacking Course | Ethical Hacking Tutorial for Beginners | Ethical Hacking Tutorial | 2020</t>
  </si>
  <si>
    <t>PT3H32M37S</t>
  </si>
  <si>
    <t>0q88iYJ7los</t>
  </si>
  <si>
    <t>2020-03-20T16:04:54Z</t>
  </si>
  <si>
    <t>100k Sub Thanks | More Free Courses 4 U @ Great Learning Academy</t>
  </si>
  <si>
    <t>eTyI-M50Hu4</t>
  </si>
  <si>
    <t>2020-03-14T06:31:56Z</t>
  </si>
  <si>
    <t>Python Tutorial in Hindi | Learn Python in Hindi | Python Full Course in Hindi | Python Tutorial</t>
  </si>
  <si>
    <t>PT4H25M16S</t>
  </si>
  <si>
    <t>tFi4Y_y-GNM</t>
  </si>
  <si>
    <t>2020-03-05T11:30:02Z</t>
  </si>
  <si>
    <t>Linear Regression Algorithm | Linear Regression Machine Learning | Linear Regression Full Course</t>
  </si>
  <si>
    <t>PT3H52M6S</t>
  </si>
  <si>
    <t>opgTF9Yf3Dk</t>
  </si>
  <si>
    <t>2020-02-28T10:32:13Z</t>
  </si>
  <si>
    <t>Artificial Intelligence Tutorial | Artificial Intelligence Tutorial for Beginners | AI Full Course</t>
  </si>
  <si>
    <t>PT7H11M57S</t>
  </si>
  <si>
    <t>1ZAwzBgFWpY</t>
  </si>
  <si>
    <t>2020-02-27T12:30:55Z</t>
  </si>
  <si>
    <t>FIGHTING CORONAVIRUS : with Artificial Intelligence and Data Science</t>
  </si>
  <si>
    <t>o8f2w0Q0ME4</t>
  </si>
  <si>
    <t>2020-02-18T11:30:02Z</t>
  </si>
  <si>
    <t>Statistics for Machine Learning | Statistics Class 10 | Statistics for Data Science | Full Course</t>
  </si>
  <si>
    <t>PT5H20M34S</t>
  </si>
  <si>
    <t>f8bnkro3yXY</t>
  </si>
  <si>
    <t>2020-02-17T11:31:06Z</t>
  </si>
  <si>
    <t>Reinforcement Learning Tutorial | Reinforcement Learning in Artificial Intelligence | Full Course</t>
  </si>
  <si>
    <t>PT4H25M51S</t>
  </si>
  <si>
    <t>RnFGwxJwx-0</t>
  </si>
  <si>
    <t>2020-02-13T12:34:49Z</t>
  </si>
  <si>
    <t>Machine Learning with Python | Machine Learning Tutorial for Beginners | Machine Learning Tutorial</t>
  </si>
  <si>
    <t>PT10H36M31S</t>
  </si>
  <si>
    <t>JK2MdJAWEGc</t>
  </si>
  <si>
    <t>2020-02-06T07:08:49Z</t>
  </si>
  <si>
    <t>Hadoop Tutorial for Beginners | Hadoop Tutorial | Big Data Hadoop Tutorial for Beginners | Hadoop</t>
  </si>
  <si>
    <t>PT4H12M43S</t>
  </si>
  <si>
    <t>lbnxhBzpzzQ</t>
  </si>
  <si>
    <t>2020-02-05T11:23:45Z</t>
  </si>
  <si>
    <t>Vlookup in excel | excel vlookup | vlookup | How to use vlookup in Excel | hlookup in excel | Excel</t>
  </si>
  <si>
    <t>u2zsY-2uZiE</t>
  </si>
  <si>
    <t>2020-02-03T12:56:37Z</t>
  </si>
  <si>
    <t>Data Science Tutorial | Data Science for Beginners | Python for Data Science | 11 Hours Full Course</t>
  </si>
  <si>
    <t>PT11H9M27S</t>
  </si>
  <si>
    <t>VbBSEFkj5Ek</t>
  </si>
  <si>
    <t>2020-01-27T06:57:17Z</t>
  </si>
  <si>
    <t>What is Machine Learning? | Machine Learning in 5 Minutes | Machine Learning Basics | Learn ML</t>
  </si>
  <si>
    <t>6mBtTNggkUk</t>
  </si>
  <si>
    <t>2020-01-20T10:06:52Z</t>
  </si>
  <si>
    <t>Tableau Tutorial | Tableau Full Course - Learn Tableau In 6 Hours | Great Learning</t>
  </si>
  <si>
    <t>PT5H23M57S</t>
  </si>
  <si>
    <t>hz01JZqk-Ok</t>
  </si>
  <si>
    <t>2020-01-18T07:30:48Z</t>
  </si>
  <si>
    <t>Top 10 highest paying jobs 2020 | Highest Paying IT Jobs 2020 | Best jobs in 2020 | Great Learning</t>
  </si>
  <si>
    <t>edvg4eHi_Mw</t>
  </si>
  <si>
    <t>2020-01-15T07:00:34Z</t>
  </si>
  <si>
    <t>Python for Data Science | Data Science with Python | Python for Data Analysis | 11 Hours Full Course</t>
  </si>
  <si>
    <t>PT10H55M56S</t>
  </si>
  <si>
    <t>i1ja9VlZZmM</t>
  </si>
  <si>
    <t>2020-01-13T08:46:45Z</t>
  </si>
  <si>
    <t>Top 10 Artificial Intelligence Movies | Movies on Artificial Intelligence | Artificial Intelligence</t>
  </si>
  <si>
    <t>0_nAHeLXcXc</t>
  </si>
  <si>
    <t>2020-01-10T15:10:23Z</t>
  </si>
  <si>
    <t>Top 10 Artificial Intelligence Books for Beginners | Great Learning</t>
  </si>
  <si>
    <t>FPM6it4v8MY</t>
  </si>
  <si>
    <t>2020-01-10T07:45:34Z</t>
  </si>
  <si>
    <t>Time Series Analysis | Time Series Forecasting | Time Series Analysis in R | Ph.D. (Stanford)</t>
  </si>
  <si>
    <t>PT4H46M22S</t>
  </si>
  <si>
    <t>E_KCbC6sBv0</t>
  </si>
  <si>
    <t>2020-01-06T10:23:45Z</t>
  </si>
  <si>
    <t>ggplot2 in R Tutorial | ggplot2 Tutorial | Data Visualization with ggplot2 | Data Visualization in R</t>
  </si>
  <si>
    <t>PT1H7M21S</t>
  </si>
  <si>
    <t>pPsem8-u0ds</t>
  </si>
  <si>
    <t>2020-01-02T11:44:53Z</t>
  </si>
  <si>
    <t>Naive Bayes Classifier Tutorial | Naive Bayes Demo | Machine Learning Algorithm | Great Learning</t>
  </si>
  <si>
    <t>PT1H34M53S</t>
  </si>
  <si>
    <t>VUh5PBbvryc</t>
  </si>
  <si>
    <t>2019-12-27T14:31:41Z</t>
  </si>
  <si>
    <t>Decision Tree in Machine Learning | Great Learning Live Session</t>
  </si>
  <si>
    <t>PT1H22M</t>
  </si>
  <si>
    <t>AMZA_Y4sRRY</t>
  </si>
  <si>
    <t>2019-12-26T05:15:53Z</t>
  </si>
  <si>
    <t>Foundations of Data Science | Measures of Central Tendency | Great Learning</t>
  </si>
  <si>
    <t>PT29M34S</t>
  </si>
  <si>
    <t>GtDkWeCSrkU</t>
  </si>
  <si>
    <t>Foundations of Data Science | Measures of Dispersion | Great Learning</t>
  </si>
  <si>
    <t>dXCawGZh6dc</t>
  </si>
  <si>
    <t>2019-12-24T08:33:32Z</t>
  </si>
  <si>
    <t>Logistic Regression | Logistic Regression Machine Regression | Logistic Regression in Python</t>
  </si>
  <si>
    <t>PT1H6M41S</t>
  </si>
  <si>
    <t>Vfo5le26IhY</t>
  </si>
  <si>
    <t>2019-12-20T07:17:27Z</t>
  </si>
  <si>
    <t>Statistics for Data Science | Probability and Statistics | Statistics Tutorial | Ph.D. (Stanford)</t>
  </si>
  <si>
    <t>PT7H12M51S</t>
  </si>
  <si>
    <t>IaoCLFfeCok</t>
  </si>
  <si>
    <t>2019-12-18T11:35:27Z</t>
  </si>
  <si>
    <t>Linear Regression Machine Learning | Linear Regression in R | Linear Regression in Python</t>
  </si>
  <si>
    <t>PT36M12S</t>
  </si>
  <si>
    <t>i_O4lJYH6oo</t>
  </si>
  <si>
    <t>2019-12-13T18:30:02Z</t>
  </si>
  <si>
    <t>Introduction to Analytics | Analytics For Beginners | Great Learning</t>
  </si>
  <si>
    <t>PT40M47S</t>
  </si>
  <si>
    <t>NGnst2LDlUo</t>
  </si>
  <si>
    <t>2019-12-13T15:52:43Z</t>
  </si>
  <si>
    <t>Data Mining Tutorial for Beginners | Live Session | Great Learning</t>
  </si>
  <si>
    <t>YVQcE5tV26s</t>
  </si>
  <si>
    <t>2019-12-11T13:39:18Z</t>
  </si>
  <si>
    <t>Natural Language Processing in Artificial Intelligence | Great Learning</t>
  </si>
  <si>
    <t>zrr8Hf-urYY</t>
  </si>
  <si>
    <t>2019-12-09T11:54:11Z</t>
  </si>
  <si>
    <t>Python Tutorial for Beginners | Python Programming | Learn Python | Great Learning</t>
  </si>
  <si>
    <t>PT2H15M29S</t>
  </si>
  <si>
    <t>s8cPheRCltc</t>
  </si>
  <si>
    <t>2019-11-29T14:49:29Z</t>
  </si>
  <si>
    <t>What is Virtualization in Cloud Computing &amp; It's Types | Need of Virtualization | Great Learning</t>
  </si>
  <si>
    <t>gKwBK47eLJI</t>
  </si>
  <si>
    <t>2019-11-08T12:57:31Z</t>
  </si>
  <si>
    <t>Cloud Computing Program - Testimonial - Debanjan Dey - Great Learning</t>
  </si>
  <si>
    <t>C0dySELIRCE</t>
  </si>
  <si>
    <t>2019-11-08T06:38:34Z</t>
  </si>
  <si>
    <t>Microsoft Azure - An Introduction - Great Learning</t>
  </si>
  <si>
    <t>Bqw99eML13I</t>
  </si>
  <si>
    <t>2019-10-23T08:48:08Z</t>
  </si>
  <si>
    <t>This Diwali Give Your Career A #NewBeginning | Great Learning</t>
  </si>
  <si>
    <t>2WXO7R0UXq4</t>
  </si>
  <si>
    <t>2019-10-23T07:23:50Z</t>
  </si>
  <si>
    <t>Great Lakes DSE Placement Highlights | Data Science | Great Learning</t>
  </si>
  <si>
    <t>_YE9hF0vJ64</t>
  </si>
  <si>
    <t>2019-10-20T12:15:18Z</t>
  </si>
  <si>
    <t>Live Masterclass on Movie Recommendation System</t>
  </si>
  <si>
    <t>PT2H2M7S</t>
  </si>
  <si>
    <t>Nrfht_c3T7w</t>
  </si>
  <si>
    <t>2019-10-18T09:51:20Z</t>
  </si>
  <si>
    <t>What is Data Science? | Great Learning</t>
  </si>
  <si>
    <t>iM9wHLi2gmg</t>
  </si>
  <si>
    <t>2019-10-13T14:21:16Z</t>
  </si>
  <si>
    <t>India Today TV: Future Talk Ft Mohan Lakhamraju, CEO Great Learning</t>
  </si>
  <si>
    <t>gU_3qElMmT0</t>
  </si>
  <si>
    <t>2019-10-01T12:21:36Z</t>
  </si>
  <si>
    <t>AWS Tutorial for Beginners | AWS Explained | Great Learning</t>
  </si>
  <si>
    <t>x-5084EGrfI</t>
  </si>
  <si>
    <t>2019-09-20T11:30:03Z</t>
  </si>
  <si>
    <t>What is Cloud Computing? | Tutorial for Beginners | Great Learning</t>
  </si>
  <si>
    <t>bXeRExEHPLo</t>
  </si>
  <si>
    <t>2019-09-16T05:13:42Z</t>
  </si>
  <si>
    <t>Careers in Artificial Intelligence &amp; Machine Learning | PGP AIML Great Lakes | Great Learning</t>
  </si>
  <si>
    <t>PT1H9M14S</t>
  </si>
  <si>
    <t>uR2z_6fltW4</t>
  </si>
  <si>
    <t>2019-09-13T07:13:17Z</t>
  </si>
  <si>
    <t>What is Artificial Intelligence ? | AI For Beginners | #AI | Great Learning</t>
  </si>
  <si>
    <t>sqclHGywmT8</t>
  </si>
  <si>
    <t>2019-09-12T06:57:53Z</t>
  </si>
  <si>
    <t>Cloud Computing &amp; Devops | PG Program In Cloud Computing Great Lakes | Great Learning</t>
  </si>
  <si>
    <t>PT1H11M49S</t>
  </si>
  <si>
    <t>M44OX6w1f_o</t>
  </si>
  <si>
    <t>2019-09-11T07:46:49Z</t>
  </si>
  <si>
    <t>Build Career In #AIML | Great Lakes PG Program AIML | Great Learning</t>
  </si>
  <si>
    <t>PT1H1M51S</t>
  </si>
  <si>
    <t>VbKJM1MY6yY</t>
  </si>
  <si>
    <t>2019-09-10T07:06:21Z</t>
  </si>
  <si>
    <t>Why Build a Career in Data Science | PGP DSE- Great Lakes | Great Learning</t>
  </si>
  <si>
    <t>PT58M8S</t>
  </si>
  <si>
    <t>8pw37NMZ7g8</t>
  </si>
  <si>
    <t>2019-09-08T18:30:01Z</t>
  </si>
  <si>
    <t>Careers in Data Science &amp; Analytics | PGP-DSE Great Lakes | Great Learning</t>
  </si>
  <si>
    <t>oMB1k8K1zrQ</t>
  </si>
  <si>
    <t>2019-09-06T18:30:00Z</t>
  </si>
  <si>
    <t>PGPCC-Great Lakes | Careers in Cloud Computing &amp; Architecture | Great Learning</t>
  </si>
  <si>
    <t>PT1H5M15S</t>
  </si>
  <si>
    <t>aB9P28Eu75g</t>
  </si>
  <si>
    <t>2019-09-06T12:45:07Z</t>
  </si>
  <si>
    <t>Data Science - The Next Revolution | Great Learning</t>
  </si>
  <si>
    <t>I1UpS-ngY8A</t>
  </si>
  <si>
    <t>2019-09-05T04:51:09Z</t>
  </si>
  <si>
    <t>Interactive Session- Building a Career in Analytics | PGP-BABI Great Lakes | Great Learning</t>
  </si>
  <si>
    <t>PT1H23M48S</t>
  </si>
  <si>
    <t>1b57b9CvUaI</t>
  </si>
  <si>
    <t>2019-09-03T05:02:41Z</t>
  </si>
  <si>
    <t>PGP BABI Great Lakes | Webinar- Business Analytics | Great Learning</t>
  </si>
  <si>
    <t>PT1H16M17S</t>
  </si>
  <si>
    <t>RccRKyQ00c8</t>
  </si>
  <si>
    <t>2019-09-02T07:30:55Z</t>
  </si>
  <si>
    <t>Careers in AIML | PG Programs in AI and Machine Learning | Great Learning</t>
  </si>
  <si>
    <t>PT1H17S</t>
  </si>
  <si>
    <t>PHO-I0MZqzE</t>
  </si>
  <si>
    <t>2019-08-31T05:36:13Z</t>
  </si>
  <si>
    <t>Data Science &amp; Analytics | PGP-DSE Great Lakes | Great Learning</t>
  </si>
  <si>
    <t>PT58M58S</t>
  </si>
  <si>
    <t>bIT8ehWbUmY</t>
  </si>
  <si>
    <t>2019-08-30T06:54:24Z</t>
  </si>
  <si>
    <t>PG Program in Cloud Computing Great Lakes | Great Learning</t>
  </si>
  <si>
    <t>PT1H3M16S</t>
  </si>
  <si>
    <t>tJopqDcJjUY</t>
  </si>
  <si>
    <t>2019-08-29T07:56:16Z</t>
  </si>
  <si>
    <t>Careers in Data Science &amp; Analytics | PGP- DSE Great Lakes | Great Learning</t>
  </si>
  <si>
    <t>PT51M15S</t>
  </si>
  <si>
    <t>eLr1-msFDk4</t>
  </si>
  <si>
    <t>2019-08-27T06:53:42Z</t>
  </si>
  <si>
    <t>Cloud Computing And Architecture PG Program - Great Lakes | Great Learning</t>
  </si>
  <si>
    <t>PT1H13M25S</t>
  </si>
  <si>
    <t>4p2USvJnMH0</t>
  </si>
  <si>
    <t>2019-08-26T05:55:42Z</t>
  </si>
  <si>
    <t>What are Bot Attacks? Interview with Cyber Security Expert Aniket Amdekar | Great Learning</t>
  </si>
  <si>
    <t>OFEZzmJrUns</t>
  </si>
  <si>
    <t>2019-08-26T04:53:50Z</t>
  </si>
  <si>
    <t>Cloud Computing Industry | PGPCC-Great Lakes | Great Learning</t>
  </si>
  <si>
    <t>v_lTCesOTkk</t>
  </si>
  <si>
    <t>2019-08-26T04:06:55Z</t>
  </si>
  <si>
    <t>Interview with VP and CISO Mr. Vikas Yadav | Careers in Cyber Security | Great Learning</t>
  </si>
  <si>
    <t>Hm3reNCjaTo</t>
  </si>
  <si>
    <t>2019-08-22T05:25:55Z</t>
  </si>
  <si>
    <t>Careers in Cloud Computing &amp; Architecture | PGPCC-Great Lakes | Great Learning</t>
  </si>
  <si>
    <t>avw1Mml5lCI</t>
  </si>
  <si>
    <t>2019-08-20T05:11:28Z</t>
  </si>
  <si>
    <t>Careers in Cloud Computing &amp; Architecture | PG Program Cloud Computing Great Lakes | Great Learning</t>
  </si>
  <si>
    <t>PT57M23S</t>
  </si>
  <si>
    <t>XV9sWDcitXo</t>
  </si>
  <si>
    <t>2019-08-20T04:55:47Z</t>
  </si>
  <si>
    <t>PG Program in Cloud Computing Great Lakes | Cloud Computing &amp; Architecture Session | Great Learning</t>
  </si>
  <si>
    <t>PT57M18S</t>
  </si>
  <si>
    <t>v2Snx0IPLME</t>
  </si>
  <si>
    <t>2019-08-19T05:02:10Z</t>
  </si>
  <si>
    <t>Cloud Computing and Architecture | PG Program in Cloud Computing- Great Lakes | Great Learning</t>
  </si>
  <si>
    <t>IArRkXBnh1c</t>
  </si>
  <si>
    <t>2019-08-19T04:28:40Z</t>
  </si>
  <si>
    <t>Career Path in Cyber Security | Great Learning</t>
  </si>
  <si>
    <t>m6G3aD6ER2g</t>
  </si>
  <si>
    <t>2019-08-14T13:47:59Z</t>
  </si>
  <si>
    <t>Cyber Security | Interview with Aniket Amdekar | Great Learning</t>
  </si>
  <si>
    <t>sOSP2A7vTlg</t>
  </si>
  <si>
    <t>2019-08-14T05:32:30Z</t>
  </si>
  <si>
    <t>Careers in Cloud &amp; DevOps | PGP Cloud Computing Great Lakes | Great Learning</t>
  </si>
  <si>
    <t>pVhkRT2nr3E</t>
  </si>
  <si>
    <t>2019-08-13T05:50:43Z</t>
  </si>
  <si>
    <t>Build Career In Analytics | PGP BABI - Great Lakes | Great Learning</t>
  </si>
  <si>
    <t>PT1H4M35S</t>
  </si>
  <si>
    <t>Jdh1PJF7TvY</t>
  </si>
  <si>
    <t>2019-08-09T04:58:29Z</t>
  </si>
  <si>
    <t>Deep Learning Certificate Program | Mentorship by IIT Bombay Faculty | Great Learning</t>
  </si>
  <si>
    <t>PT51M53S</t>
  </si>
  <si>
    <t>h8maPhsc1lc</t>
  </si>
  <si>
    <t>2019-08-07T06:24:03Z</t>
  </si>
  <si>
    <t>Career Building in Analytics | PGBABI- Great Lakes | Great Learning</t>
  </si>
  <si>
    <t>PT1H30M33S</t>
  </si>
  <si>
    <t>SERzJ5-Shv0</t>
  </si>
  <si>
    <t>2019-08-02T04:54:10Z</t>
  </si>
  <si>
    <t>Data Science &amp; Analytics | Great Lakes PG Program in Data Science and Engineering | Great Learning</t>
  </si>
  <si>
    <t>PT1H11M23S</t>
  </si>
  <si>
    <t>UJuY6DVb5jU</t>
  </si>
  <si>
    <t>2019-07-31T04:46:11Z</t>
  </si>
  <si>
    <t>PGP Business Analytics and Business Intelligence Great Lakes | Information Session | Great Learning</t>
  </si>
  <si>
    <t>PT1H5M47S</t>
  </si>
  <si>
    <t>X-ZLOqXP_NQ</t>
  </si>
  <si>
    <t>2019-07-29T05:56:15Z</t>
  </si>
  <si>
    <t>PG Program in AIML- Great Lakes | The University of Texas at Austin | Great Learning</t>
  </si>
  <si>
    <t>PT59M18S</t>
  </si>
  <si>
    <t>yEpoL2HnRsg</t>
  </si>
  <si>
    <t>2019-07-27T18:30:01Z</t>
  </si>
  <si>
    <t>PG Program in Cloud Computing Great Lakes | Cloud Computing &amp; Architecture Webinar | Great Learning</t>
  </si>
  <si>
    <t>PT1H3M14S</t>
  </si>
  <si>
    <t>fXeNrm0cJA0</t>
  </si>
  <si>
    <t>2019-07-26T18:30:05Z</t>
  </si>
  <si>
    <t>Build a Career in Analytics | PGBABI Great Lakes | Great Learning</t>
  </si>
  <si>
    <t>PT1H21M16S</t>
  </si>
  <si>
    <t>7BMl8fGI6ig</t>
  </si>
  <si>
    <t>2019-07-26T08:26:45Z</t>
  </si>
  <si>
    <t>Build a Career in Analytics | PG Program in Data Science and Engineering | Great Learning</t>
  </si>
  <si>
    <t>n2D22HpbeD0</t>
  </si>
  <si>
    <t>2019-07-25T07:26:57Z</t>
  </si>
  <si>
    <t>PGP-AIML Great Lakes | Artificial Intelligent and Machine Learning | Great Learning</t>
  </si>
  <si>
    <t>PT56M43S</t>
  </si>
  <si>
    <t>rkPilWgn_1E</t>
  </si>
  <si>
    <t>2019-07-24T05:40:14Z</t>
  </si>
  <si>
    <t>Building Career In Machine Learning | PG Program In Machine Learning- Great Lakes | Great Learning</t>
  </si>
  <si>
    <t>8CmvZD7R0J4</t>
  </si>
  <si>
    <t>2019-07-23T06:52:23Z</t>
  </si>
  <si>
    <t>Career in Analytics - Webinar | PGP-BABI Great Lakes | Great Learning</t>
  </si>
  <si>
    <t>PT1H33M53S</t>
  </si>
  <si>
    <t>yx7_ltsoZfo</t>
  </si>
  <si>
    <t>2019-07-22T10:37:13Z</t>
  </si>
  <si>
    <t>Artificial Intelligence and Machine Learning | PGP-AIML Great Lakes | Great Learning</t>
  </si>
  <si>
    <t>SH5nlNY5cO4</t>
  </si>
  <si>
    <t>2019-07-20T18:30:00Z</t>
  </si>
  <si>
    <t>End to end ML pipeline to solve real-world industry problems | Machine Learning | Great Learning</t>
  </si>
  <si>
    <t>PT3H20M10S</t>
  </si>
  <si>
    <t>poJTu1QfLqc</t>
  </si>
  <si>
    <t>2019-07-19T18:30:06Z</t>
  </si>
  <si>
    <t>Full Stack Development Program- Great Lakes | Great Learning</t>
  </si>
  <si>
    <t>_tPhvt6f_qE</t>
  </si>
  <si>
    <t>2019-07-19T07:40:32Z</t>
  </si>
  <si>
    <t>Analytics Landscape in Marketing- Webinar | Data Analytics | Great Learning</t>
  </si>
  <si>
    <t>PT1H14M43S</t>
  </si>
  <si>
    <t>iUkDc7N_UrM</t>
  </si>
  <si>
    <t>2019-07-18T06:59:20Z</t>
  </si>
  <si>
    <t>Analytics in Banking Sector | Primer On Anti Money Laundering Analytics | Great Learning</t>
  </si>
  <si>
    <t>PT1H7M10S</t>
  </si>
  <si>
    <t>Sn8h3mD9IHo</t>
  </si>
  <si>
    <t>2019-07-17T10:26:47Z</t>
  </si>
  <si>
    <t>Masterclass- Using Analytics in Risk | Risk Management | Great Learning</t>
  </si>
  <si>
    <t>PT1H6M52S</t>
  </si>
  <si>
    <t>3k1RAwxzOdM</t>
  </si>
  <si>
    <t>2019-07-16T05:51:26Z</t>
  </si>
  <si>
    <t>Webinar-Introduction to Deep Learning and Neural Networks | Great Learning</t>
  </si>
  <si>
    <t>PT1H23M21S</t>
  </si>
  <si>
    <t>Y8bh2ebM2y0</t>
  </si>
  <si>
    <t>2019-07-15T06:31:31Z</t>
  </si>
  <si>
    <t>Business Analytics | Analytics Landscape in the Financial Industry-Webinar | Great Learning</t>
  </si>
  <si>
    <t>PT1H4M29S</t>
  </si>
  <si>
    <t>G_M1eJlQkHQ</t>
  </si>
  <si>
    <t>2019-07-13T18:30:02Z</t>
  </si>
  <si>
    <t>Embed AI in Public Utility Services | #AI Masterclass | PGPAIML Capstone Project | Great Learning</t>
  </si>
  <si>
    <t>PT1H21M15S</t>
  </si>
  <si>
    <t>xOONxJRczUc</t>
  </si>
  <si>
    <t>2019-07-12T18:30:00Z</t>
  </si>
  <si>
    <t>Career Enhancement Workshop - AIML | Career Carve | Great Learning</t>
  </si>
  <si>
    <t>PT2H3M30S</t>
  </si>
  <si>
    <t>QvE-QQJGGk0</t>
  </si>
  <si>
    <t>2019-07-12T06:52:45Z</t>
  </si>
  <si>
    <t>Masterclass Marketing and Retail Analytics | Great Learning</t>
  </si>
  <si>
    <t>PT1H18M18S</t>
  </si>
  <si>
    <t>AAbM1J4PfuI</t>
  </si>
  <si>
    <t>2019-07-11T10:42:06Z</t>
  </si>
  <si>
    <t>DevOps Engineer Certificate Program Great Lakes | Careers in DevOps | Great Learning</t>
  </si>
  <si>
    <t>XyU2VbKfktk</t>
  </si>
  <si>
    <t>2019-07-10T06:39:09Z</t>
  </si>
  <si>
    <t>Business Analytics Certificate Program Great Lakes | Information Session | Great Learning</t>
  </si>
  <si>
    <t>PT1H1M21S</t>
  </si>
  <si>
    <t>cD2XvSE3egQ</t>
  </si>
  <si>
    <t>2019-07-09T07:53:59Z</t>
  </si>
  <si>
    <t>Careers in Cloud Computing and DevOps | PGPCC at Great Lakes | Great Learning</t>
  </si>
  <si>
    <t>PT1H55S</t>
  </si>
  <si>
    <t>qNC9xwF79b8</t>
  </si>
  <si>
    <t>2019-07-08T08:52:53Z</t>
  </si>
  <si>
    <t>Build Career in AI and Deep Learning with Personalized Mentorship | IIT Bombay Faculty | GL</t>
  </si>
  <si>
    <t>c95f86Rylgo</t>
  </si>
  <si>
    <t>2019-07-07T05:30:00Z</t>
  </si>
  <si>
    <t>Build Career in AIML with Personalised Mentorship | About Great Lakes | Great Learning</t>
  </si>
  <si>
    <t>kwSTs0QVRfU</t>
  </si>
  <si>
    <t>2019-07-06T05:30:00Z</t>
  </si>
  <si>
    <t>What is Artificial Intelligence and Machine Learning? | PGP-AIML Great Lakes | Great Learning</t>
  </si>
  <si>
    <t>PT1H5M24S</t>
  </si>
  <si>
    <t>_t5AOMyoeY0</t>
  </si>
  <si>
    <t>2019-07-05T05:08:01Z</t>
  </si>
  <si>
    <t>Your First Step into ML | Learn The Basics of Machine Learning | Great Learning</t>
  </si>
  <si>
    <t>PT1H27M53S</t>
  </si>
  <si>
    <t>jNK1WQm5plA</t>
  </si>
  <si>
    <t>2019-07-04T05:41:41Z</t>
  </si>
  <si>
    <t>Natural Language Processing Using Python- Beginner Level | Great Learning</t>
  </si>
  <si>
    <t>PT1H19M17S</t>
  </si>
  <si>
    <t>rTKZ4H1i7Gw</t>
  </si>
  <si>
    <t>2019-07-03T09:43:53Z</t>
  </si>
  <si>
    <t>Webinar - Customer Analytics using Machine Learning | Great Learning</t>
  </si>
  <si>
    <t>PT1H15M58S</t>
  </si>
  <si>
    <t>UgA6jO5X5q4</t>
  </si>
  <si>
    <t>2019-07-02T06:00:57Z</t>
  </si>
  <si>
    <t>PT1H11M10S</t>
  </si>
  <si>
    <t>zVtFhVPtBMI</t>
  </si>
  <si>
    <t>2019-07-01T05:50:13Z</t>
  </si>
  <si>
    <t>Build Careers in Analytics | PGP-Business Analytics &amp; Business Intelligence Great Lakes | GL</t>
  </si>
  <si>
    <t>PT1H24M10S</t>
  </si>
  <si>
    <t>GQ-DoJluSPs</t>
  </si>
  <si>
    <t>2019-06-28T07:45:19Z</t>
  </si>
  <si>
    <t>Experience at Great Lakes PGBABI Program | Data Scientist | Great Learning</t>
  </si>
  <si>
    <t>PT1H28M30S</t>
  </si>
  <si>
    <t>QZas-bVUBYw</t>
  </si>
  <si>
    <t>2019-06-27T07:42:30Z</t>
  </si>
  <si>
    <t>Asia's First Agriculture Information System | Webinar Agrisk Data Analytics | Great Learning</t>
  </si>
  <si>
    <t>PT53M44S</t>
  </si>
  <si>
    <t>bk-9_j3BxR0</t>
  </si>
  <si>
    <t>2019-06-26T07:35:55Z</t>
  </si>
  <si>
    <t>Advance your Career with PG Program in Machine Learning | PGP ML Webinar | Great Learning</t>
  </si>
  <si>
    <t>PT1H3M30S</t>
  </si>
  <si>
    <t>V8F3XrKoIgs</t>
  </si>
  <si>
    <t>2019-06-21T10:37:28Z</t>
  </si>
  <si>
    <t>PG Program in Data Science and Engineering | Career Options in Analytics | Great Learning</t>
  </si>
  <si>
    <t>I0VjWQjamtg</t>
  </si>
  <si>
    <t>2019-06-20T08:01:46Z</t>
  </si>
  <si>
    <t>Principle Component Analysis Tutorial | Machine Learning | Great Learning</t>
  </si>
  <si>
    <t>PT2H27M24S</t>
  </si>
  <si>
    <t>lfb8uLfzKBg</t>
  </si>
  <si>
    <t>2019-06-19T05:52:17Z</t>
  </si>
  <si>
    <t>Real-Time Object Detector With Less Data | PGPAIML | Great Learning</t>
  </si>
  <si>
    <t>PT1H40M</t>
  </si>
  <si>
    <t>AcQW0C8PCpw</t>
  </si>
  <si>
    <t>2019-06-17T06:36:07Z</t>
  </si>
  <si>
    <t>Computer Vision with CNN ( Convolutional Neural Networks ) | Deep Learning | Great Learning</t>
  </si>
  <si>
    <t>PT1H23M7S</t>
  </si>
  <si>
    <t>BvpeBmHgijk</t>
  </si>
  <si>
    <t>2019-06-13T12:11:54Z</t>
  </si>
  <si>
    <t>Statistical Learning-Hypothesis Testing | Machine Learning | Great Learning</t>
  </si>
  <si>
    <t>PT3H36M51S</t>
  </si>
  <si>
    <t>Kh8oTnHzugE</t>
  </si>
  <si>
    <t>2019-06-12T10:48:44Z</t>
  </si>
  <si>
    <t>Normal Distribution and Central Limit Theorem | Machine Learning | Great Learning</t>
  </si>
  <si>
    <t>PT1H53M12S</t>
  </si>
  <si>
    <t>AcoYGRGTfI8</t>
  </si>
  <si>
    <t>2019-06-03T12:29:01Z</t>
  </si>
  <si>
    <t>Machine Learning Model Tutorial | Great Learning</t>
  </si>
  <si>
    <t>rEXwTSbocag</t>
  </si>
  <si>
    <t>2019-06-03T12:26:06Z</t>
  </si>
  <si>
    <t>Decision Tree Simplified Tutorial | Random Forest | Machine Learning | Great Learning</t>
  </si>
  <si>
    <t>PT36M57S</t>
  </si>
  <si>
    <t>fmxm21rL9dw</t>
  </si>
  <si>
    <t>2019-06-03T12:21:52Z</t>
  </si>
  <si>
    <t>Machine Learning Projects and Applications | Great Learning</t>
  </si>
  <si>
    <t>PT1H51M13S</t>
  </si>
  <si>
    <t>GOVaEBWE1j8</t>
  </si>
  <si>
    <t>2019-06-03T12:11:09Z</t>
  </si>
  <si>
    <t>Linear Regression Algorithm | Machine Learning Tutorial | Great Learning</t>
  </si>
  <si>
    <t>ww8dipDyirE</t>
  </si>
  <si>
    <t>2019-05-29T13:27:39Z</t>
  </si>
  <si>
    <t>Success Story of Shiva Rama Krishna | PG Program In Artificial Intelligence &amp; Machine Learning</t>
  </si>
  <si>
    <t>rYUoZuISmy8</t>
  </si>
  <si>
    <t>2019-05-13T12:24:26Z</t>
  </si>
  <si>
    <t>Why Digital Marketing | PGP in Strategic Digital Marketing</t>
  </si>
  <si>
    <t>SA6Sdzb1Tu4</t>
  </si>
  <si>
    <t>2019-05-10T06:06:01Z</t>
  </si>
  <si>
    <t>Great Lakes' PGPBABI Student Experience | Harshit Mehta</t>
  </si>
  <si>
    <t>Ospoci_cmgc</t>
  </si>
  <si>
    <t>2019-05-06T10:35:12Z</t>
  </si>
  <si>
    <t>Success Story of Debanjan | Great Learning's PG Program in Cloud Computing</t>
  </si>
  <si>
    <t>9voXRc9D8eA</t>
  </si>
  <si>
    <t>2019-05-02T08:38:20Z</t>
  </si>
  <si>
    <t>Bishnoo 's PGP-AIML Program Experience | Great Learning</t>
  </si>
  <si>
    <t>gEoBVAIImvg</t>
  </si>
  <si>
    <t>2019-05-02T08:34:54Z</t>
  </si>
  <si>
    <t>Madhukar 's PGP-AIML Program Experience | Great Learning</t>
  </si>
  <si>
    <t>WW_3nYYsqR8</t>
  </si>
  <si>
    <t>2019-04-29T12:33:58Z</t>
  </si>
  <si>
    <t>Great Learning Presents The Office Dinosaur Ft. Rahul Subramanian | Ep 2</t>
  </si>
  <si>
    <t>kdvEocWdXkQ</t>
  </si>
  <si>
    <t>2019-04-29T05:55:27Z</t>
  </si>
  <si>
    <t>The Office Dinosaur - Episode 2 | Coming Soon | Rahul Subramanian | Great Learning</t>
  </si>
  <si>
    <t>yoMF-GvKgEg</t>
  </si>
  <si>
    <t>2019-04-25T08:46:07Z</t>
  </si>
  <si>
    <t>Great Learning Presents The Office Dinosaur Ft. Rahul Subramanian | Ep 1</t>
  </si>
  <si>
    <t>Z-WgnhTfTlA</t>
  </si>
  <si>
    <t>2019-04-24T13:09:28Z</t>
  </si>
  <si>
    <t>GL Excelerate Chennai Edition | Students | Career Fair | Great Learning</t>
  </si>
  <si>
    <t>dlaHuZkGs78</t>
  </si>
  <si>
    <t>2019-04-24T13:08:55Z</t>
  </si>
  <si>
    <t>GL Excelerate Chennai Edition | Companies | Career Fair | Great Learning</t>
  </si>
  <si>
    <t>cziRah5skpI</t>
  </si>
  <si>
    <t>2019-04-23T07:09:12Z</t>
  </si>
  <si>
    <t>The Office Dinosaur - Coming Soon | Teaser 2 | Rahul Subramanian | Great Learning</t>
  </si>
  <si>
    <t>up3sycRRVvE</t>
  </si>
  <si>
    <t>2019-04-22T13:47:35Z</t>
  </si>
  <si>
    <t>Dinosaurs Still Exist... Stay Tuned | Teaser 1 | Rahul Subramanian | Great Learning</t>
  </si>
  <si>
    <t>2TBpY00qfnc</t>
  </si>
  <si>
    <t>2019-04-12T08:14:50Z</t>
  </si>
  <si>
    <t>Great Lakes DSE experience | Isha Nair | Data Science | Great Learning</t>
  </si>
  <si>
    <t>Zx2A3L15TcI</t>
  </si>
  <si>
    <t>2019-04-09T12:15:00Z</t>
  </si>
  <si>
    <t>Shannon's Entropy Decision Tree | Machine Learning | Tutorial For Beginners | Great Learning</t>
  </si>
  <si>
    <t>qyegZ725-Hg</t>
  </si>
  <si>
    <t>2019-04-07T12:30:03Z</t>
  </si>
  <si>
    <t>Preventing Overfitting in Decision Tree | Machine Learning | Tutorial For Beginners |Great Learning</t>
  </si>
  <si>
    <t>nUK3fwnLrsA</t>
  </si>
  <si>
    <t>2019-04-06T12:30:02Z</t>
  </si>
  <si>
    <t>Entropy and Heteroginity Concept | Decision Tree Tutorial | Machine Learning | Great Learning</t>
  </si>
  <si>
    <t>fH0f77s95KA</t>
  </si>
  <si>
    <t>2019-04-05T10:15:39Z</t>
  </si>
  <si>
    <t>Examples of Decision Tree | Machine Learning | Tutorial for Beginners | Great Learning</t>
  </si>
  <si>
    <t>Cz4jAxuHCFo</t>
  </si>
  <si>
    <t>2019-04-03T12:30:00Z</t>
  </si>
  <si>
    <t>Introduction to Decision Tree | Machine Learning | Tutorial for Beginners | Great Learning</t>
  </si>
  <si>
    <t>HQXWbsg8gJ8</t>
  </si>
  <si>
    <t>2019-03-28T11:16:13Z</t>
  </si>
  <si>
    <t>Why Should you Learn Analytics Now? | Great learning</t>
  </si>
  <si>
    <t>pdrhfe7Cmvw</t>
  </si>
  <si>
    <t>2019-03-28T11:16:09Z</t>
  </si>
  <si>
    <t>Why Big Data becomes incredible with Cloud? | Great Learning</t>
  </si>
  <si>
    <t>sPh86omX5hc</t>
  </si>
  <si>
    <t>2019-03-19T09:30:51Z</t>
  </si>
  <si>
    <t>PG Program in Cloud Computing | Great Learning</t>
  </si>
  <si>
    <t>EJ-TgTAh_LM</t>
  </si>
  <si>
    <t>2019-03-16T12:30:00Z</t>
  </si>
  <si>
    <t>Concepts of Probability | Tutorial | Bell Curve Concept [Part 6] | Great Learning</t>
  </si>
  <si>
    <t>PT33M47S</t>
  </si>
  <si>
    <t>o__nnmtdNLg</t>
  </si>
  <si>
    <t>2019-03-15T12:30:02Z</t>
  </si>
  <si>
    <t>Concepts of Probability | Tutorial | Bayes Theorem [Part 5] | Great Learning</t>
  </si>
  <si>
    <t>o5gBwKQ0S-U</t>
  </si>
  <si>
    <t>2019-03-15T11:44:04Z</t>
  </si>
  <si>
    <t>How Cloud Address Your Organizations Business Concerns? | Great Learning</t>
  </si>
  <si>
    <t>D-k4b8ZoP1c</t>
  </si>
  <si>
    <t>2019-03-15T09:52:29Z</t>
  </si>
  <si>
    <t>Business Benefits of Infrastructure-as-a-Service (IAAS) | Great Learning</t>
  </si>
  <si>
    <t>v3itSEjqYXw</t>
  </si>
  <si>
    <t>2019-03-14T12:15:01Z</t>
  </si>
  <si>
    <t>Concepts of Probability | Tutorial | Rules of Computing Probability [Part 4] | Great Learning</t>
  </si>
  <si>
    <t>PT1H54S</t>
  </si>
  <si>
    <t>Kq6ZvYBSfAs</t>
  </si>
  <si>
    <t>2019-03-13T12:30:01Z</t>
  </si>
  <si>
    <t>Concepts of Probability | Tutorial | Probability and its Types [Part 3] | Great Learning</t>
  </si>
  <si>
    <t>JWGFim1p9Ts</t>
  </si>
  <si>
    <t>2019-03-12T12:30:01Z</t>
  </si>
  <si>
    <t>Concepts of Probability | Tutorial | Solutions for the Questions [Part 2] | Great Learning</t>
  </si>
  <si>
    <t>KKO2yMT386E</t>
  </si>
  <si>
    <t>2019-03-11T13:12:50Z</t>
  </si>
  <si>
    <t>Concepts of Probability | Tutorial | Case Study &amp; Its Respective Questions [Part 1] | Great Learning</t>
  </si>
  <si>
    <t>tN7fryzPhUQ</t>
  </si>
  <si>
    <t>2019-03-10T12:00:06Z</t>
  </si>
  <si>
    <t>Intro to NO SQL - Cassandra | Tutorial for Beginners | Cassandra and Solr [Part 15] | Great Learning</t>
  </si>
  <si>
    <t>Cd2_j7F5mgw</t>
  </si>
  <si>
    <t>2019-03-09T12:00:02Z</t>
  </si>
  <si>
    <t>Intro to NO SQL - Cassandra | Tutorial | Modelling Challenges Examples [Part 14] | Great Learning</t>
  </si>
  <si>
    <t>RhKMlWv8sTY</t>
  </si>
  <si>
    <t>2019-03-08T12:00:03Z</t>
  </si>
  <si>
    <t>Intro to NO SQL - Cassandra | Tutorial | Use of Composite PK Demo For Wide Rows [Part 13]</t>
  </si>
  <si>
    <t>W0jjyY3FRnI</t>
  </si>
  <si>
    <t>2019-03-07T12:30:00Z</t>
  </si>
  <si>
    <t>Intro to NO SQL - Cassandra | Tutorial | Eventual Consistency [Part 12] | Great Learning</t>
  </si>
  <si>
    <t>Tvx-Ynpy910</t>
  </si>
  <si>
    <t>2019-03-06T14:48:17Z</t>
  </si>
  <si>
    <t>Great Lakes DSE experience | Rahul Nair | Data Science | Great Learning</t>
  </si>
  <si>
    <t>K6uFUqO1FyM</t>
  </si>
  <si>
    <t>2019-03-06T14:39:50Z</t>
  </si>
  <si>
    <t>Great Lakes DSE experience | Mahendra Shaji | Data Science | Great Learning</t>
  </si>
  <si>
    <t>Ol5AyFK75Ts</t>
  </si>
  <si>
    <t>2019-03-06T14:34:44Z</t>
  </si>
  <si>
    <t>Great Lakes DSE experience | Balaji V R | Data Science | Great Learning</t>
  </si>
  <si>
    <t>o1a4Rndgido</t>
  </si>
  <si>
    <t>2019-03-06T14:28:20Z</t>
  </si>
  <si>
    <t>Great Lakes DSE experience | Suraj Suresh | Data Science | Great Learning</t>
  </si>
  <si>
    <t>LPmD6faIL2s</t>
  </si>
  <si>
    <t>2019-03-06T09:30:00Z</t>
  </si>
  <si>
    <t>Intro to NO SQL - Cassandra | Tutorial for Beginners | Keyspace AKA Schema [Part 11] |Great Learning</t>
  </si>
  <si>
    <t>CMqW_ns-dhY</t>
  </si>
  <si>
    <t>2019-03-05T13:00:02Z</t>
  </si>
  <si>
    <t>Intro to NO SQL - Cassandra | Tutorial | Distributed Workloads [Part 10] | Great Learning</t>
  </si>
  <si>
    <t>ouKIaXbAu-8</t>
  </si>
  <si>
    <t>2019-03-05T09:30:00Z</t>
  </si>
  <si>
    <t>Intro to NO SQL - Cassandra | Tutorial for Beginners [Part 9] | Etherpad - Part 2 | Great Learning</t>
  </si>
  <si>
    <t>QikCPOmm2dc</t>
  </si>
  <si>
    <t>2019-03-04T12:30:00Z</t>
  </si>
  <si>
    <t>Intro to NO SQL - Cassandra | Tutorial for Beginners | Etherpad Demo [Part 8] | Great Learning</t>
  </si>
  <si>
    <t>rIJXsUC4h3I</t>
  </si>
  <si>
    <t>2019-03-03T12:30:01Z</t>
  </si>
  <si>
    <t>Intro to NO SQL - Cassandra | Tutorial for Beginners | Etherpad [Part 7] | Great Learning</t>
  </si>
  <si>
    <t>SIWGsIGoknM</t>
  </si>
  <si>
    <t>2019-03-03T09:30:01Z</t>
  </si>
  <si>
    <t>Intro to NO SQL - Cassandra | Tutorial | Elastic Linear Scalability [Part 6] | Great Learning</t>
  </si>
  <si>
    <t>DtxXeCPcqNI</t>
  </si>
  <si>
    <t>2019-03-02T12:30:00Z</t>
  </si>
  <si>
    <t>Intro to NO SQL - Cassandra | Tutorial | Why the name Cassandra [Part 5] | Great Learning</t>
  </si>
  <si>
    <t>Os1yh8YtzEs</t>
  </si>
  <si>
    <t>2019-03-01T12:30:01Z</t>
  </si>
  <si>
    <t>Intro to NO SQL - Cassandra | Tutorial for Beginners | Cap Theorem [Part 4] | Great Learning</t>
  </si>
  <si>
    <t>cQI_ufMDcN8</t>
  </si>
  <si>
    <t>2019-02-28T12:30:01Z</t>
  </si>
  <si>
    <t>Intro to NO SQL - Cassandra | Tutorial for Beginners | SQL vs NO SQL [Part 3] | Great Learning</t>
  </si>
  <si>
    <t>ugu6p6bMzfQ</t>
  </si>
  <si>
    <t>2019-02-27T12:30:02Z</t>
  </si>
  <si>
    <t>Intro to NO SQL - Cassandra | Tutorial for Beginners | Types of NO SQL [Part 2] | Great Learning</t>
  </si>
  <si>
    <t>E5ghjWXE4cg</t>
  </si>
  <si>
    <t>2019-02-26T12:30:00Z</t>
  </si>
  <si>
    <t>Intro to NO SQL - Cassandra | Tutorial | Existing Challenges [Part 1] | Great Learning</t>
  </si>
  <si>
    <t>Tx5r38l4j_g</t>
  </si>
  <si>
    <t>2019-02-25T12:30:00Z</t>
  </si>
  <si>
    <t>Real Time Analytics on Spark Tutorial [Part 11] Spark Demo on EMR Elastic MapReduce | Great Learning</t>
  </si>
  <si>
    <t>PT29M38S</t>
  </si>
  <si>
    <t>wk-D_nnIs-o</t>
  </si>
  <si>
    <t>2019-02-25T09:24:40Z</t>
  </si>
  <si>
    <t>5 years of Great Learning | Learning For Life</t>
  </si>
  <si>
    <t>fWW7FOQKMxY</t>
  </si>
  <si>
    <t>2019-02-24T10:00:09Z</t>
  </si>
  <si>
    <t>Real Time Analytics on Spark Tutorial [Part 10] | Spark Amazon EMR Elastic MapReduce -Great Learning</t>
  </si>
  <si>
    <t>PT55M28S</t>
  </si>
  <si>
    <t>s55fOL-znko</t>
  </si>
  <si>
    <t>2019-02-23T12:30:03Z</t>
  </si>
  <si>
    <t>Real Time Analytics on Spark Tutorial [Part 9] | Reliable Spark streaming | Great Learning</t>
  </si>
  <si>
    <t>gf9VtGkQcwM</t>
  </si>
  <si>
    <t>2019-02-22T12:30:03Z</t>
  </si>
  <si>
    <t>Real Time Analytics on Spark Tutorial [Part 8] | Spark Twitter Demo | Great Learning</t>
  </si>
  <si>
    <t>PT29M25S</t>
  </si>
  <si>
    <t>k1AJzV3VfLo</t>
  </si>
  <si>
    <t>2019-02-21T12:30:01Z</t>
  </si>
  <si>
    <t>Real Time Analytics on Spark Tutorial [Part 7] | Spark Lab Demo | Great Learning</t>
  </si>
  <si>
    <t>lJ5Bkr1M3Zk</t>
  </si>
  <si>
    <t>2019-02-20T12:30:04Z</t>
  </si>
  <si>
    <t>Real Time Analytics on Spark Tutorial [Part 6] | Spark Deployment | Great Learning</t>
  </si>
  <si>
    <t>ZY5yfsOXl8Y</t>
  </si>
  <si>
    <t>2019-02-20T06:43:45Z</t>
  </si>
  <si>
    <t>What Are the Service Models of Cloud Computing? | Nirmallya Mukherjee | Great Learning</t>
  </si>
  <si>
    <t>XaI5JccwLuE</t>
  </si>
  <si>
    <t>2019-02-19T12:30:00Z</t>
  </si>
  <si>
    <t>Real Time Analytics on Spark Tutorial [Part 5] | Spark Streaming and Core APIs | Great Learning</t>
  </si>
  <si>
    <t>JW7A0bPcIkk</t>
  </si>
  <si>
    <t>2019-02-18T12:30:00Z</t>
  </si>
  <si>
    <t>Real Time Analytics on Spark Tutorial [Part 4] | Spark Streaming with IP and OP Connectors</t>
  </si>
  <si>
    <t>kF8KxkKCHqQ</t>
  </si>
  <si>
    <t>2019-02-16T12:30:04Z</t>
  </si>
  <si>
    <t>Real Time Analytics on Spark Tutorial [Part 3] | Spark Batch and RTA Integration | Great Learning</t>
  </si>
  <si>
    <t>GgS1ASsJxdA</t>
  </si>
  <si>
    <t>2019-02-15T12:30:01Z</t>
  </si>
  <si>
    <t>Real Time Analytics on Spark | Tutorial for Beginners [Part 2] | Usecases on Spark | Great Learning</t>
  </si>
  <si>
    <t>ix6P6dL6TAw</t>
  </si>
  <si>
    <t>2019-02-14T12:30:02Z</t>
  </si>
  <si>
    <t>Real Time Analytics on Spark Tutorial [Part 1] | What is RTA &amp; Why We need it? | Great Learning</t>
  </si>
  <si>
    <t>JT-MhvsrOfc</t>
  </si>
  <si>
    <t>2019-02-13T12:30:00Z</t>
  </si>
  <si>
    <t>Data Mining | Tutorial for Beginners [Part 9] | NoSQL Database | Great Learning</t>
  </si>
  <si>
    <t>8YV-EIgIOvo</t>
  </si>
  <si>
    <t>2019-02-12T12:30:00Z</t>
  </si>
  <si>
    <t>Data Mining | Tutorial for Beginners [Part 8] | NoSQL Database | Great Learning</t>
  </si>
  <si>
    <t>Bv58YVjOzdo</t>
  </si>
  <si>
    <t>2019-02-11T12:30:01Z</t>
  </si>
  <si>
    <t>Data Mining | Tutorial for Beginners [Part 7] | Amazon EMR | Great Learning</t>
  </si>
  <si>
    <t>Ll4658leFNA</t>
  </si>
  <si>
    <t>2019-02-08T12:30:00Z</t>
  </si>
  <si>
    <t>Data Mining | Tutorial for Beginners [Part 6] | Vendors of Hadoop | Great Learning</t>
  </si>
  <si>
    <t>f4r7ovHh98E</t>
  </si>
  <si>
    <t>2019-02-08T07:30:10Z</t>
  </si>
  <si>
    <t>Machine Learning on Cloud | Great Learning</t>
  </si>
  <si>
    <t>PT1H27M28S</t>
  </si>
  <si>
    <t>VlDa3edQxtU</t>
  </si>
  <si>
    <t>2019-02-07T12:30:00Z</t>
  </si>
  <si>
    <t>Data Mining | Tutorial for Beginners [Part 5] | Big Data Ecosystem | Great Learning</t>
  </si>
  <si>
    <t>KCu8SACku8k</t>
  </si>
  <si>
    <t>2019-02-05T12:30:00Z</t>
  </si>
  <si>
    <t>Data Mining | Tutorial for Beginners [Part 4] | Big Data Ecosystem | Great Learning</t>
  </si>
  <si>
    <t>49rRqZoGHZg</t>
  </si>
  <si>
    <t>2019-02-04T12:30:00Z</t>
  </si>
  <si>
    <t>Data Mining | Tutorial for Beginners [Part 3] | Storage Systems | Great Learning</t>
  </si>
  <si>
    <t>JRbwILFVGCI</t>
  </si>
  <si>
    <t>2019-02-04T03:36:15Z</t>
  </si>
  <si>
    <t>Data Mining | Tutorial for Beginners [Part 2] | Intro to Big Data | Great Learning</t>
  </si>
  <si>
    <t>bz0N-WP2FQE</t>
  </si>
  <si>
    <t>2019-01-30T09:26:53Z</t>
  </si>
  <si>
    <t>Data Mining | Tutorial for Beginners [Part 1] | Intro to Big Data | Great Learning</t>
  </si>
  <si>
    <t>1CCDPGrZywg</t>
  </si>
  <si>
    <t>2019-01-29T13:43:14Z</t>
  </si>
  <si>
    <t>Why You Should Build a Career in Data Science? | Great Learning</t>
  </si>
  <si>
    <t>AJPx8OyPld8</t>
  </si>
  <si>
    <t>2019-01-26T12:30:01Z</t>
  </si>
  <si>
    <t>Big Data on Spark | Tutorial for Beginners [Part 33] | Twitter Streaming using Flume - Demo</t>
  </si>
  <si>
    <t>RDGSxJfP2RY</t>
  </si>
  <si>
    <t>2019-01-25T12:30:00Z</t>
  </si>
  <si>
    <t>Big Data on Spark | Tutorial for Beginners [Part 32] | Reading AVRO File - Demo | Great Learning</t>
  </si>
  <si>
    <t>dfb_KQhSsyI</t>
  </si>
  <si>
    <t>2019-01-24T12:30:02Z</t>
  </si>
  <si>
    <t>Big Data on Spark | Tutorial for Beginners [Part 31] | Flume &amp; Twitter Authorization |Great Learning</t>
  </si>
  <si>
    <t>L6KUX4ggrL0</t>
  </si>
  <si>
    <t>2019-01-23T12:30:01Z</t>
  </si>
  <si>
    <t>Big Data on Spark | Tutorial for Beginners [Part 30] | Hive Import | Great Learning</t>
  </si>
  <si>
    <t>2XmZHhtupXY</t>
  </si>
  <si>
    <t>2019-01-22T12:30:00Z</t>
  </si>
  <si>
    <t>Big Data on Spark | Tutorial for Beginners [Part 29] | Sqoop - SplitBY Clause | Great Learning</t>
  </si>
  <si>
    <t>Ak1ZUNf4eKo</t>
  </si>
  <si>
    <t>2019-01-21T07:30:57Z</t>
  </si>
  <si>
    <t>Big Data on Spark | Tutorial for Beginners [Part 28] | Sqoop Demo | Great Learning</t>
  </si>
  <si>
    <t>V7BJCU1EZ9M</t>
  </si>
  <si>
    <t>2019-01-19T12:30:04Z</t>
  </si>
  <si>
    <t>Big Data on Spark | Tutorial for Beginners [Part 27] | Sqoop on Spark | Great Learning</t>
  </si>
  <si>
    <t>BQcRjVycZGw</t>
  </si>
  <si>
    <t>2019-01-18T12:45:00Z</t>
  </si>
  <si>
    <t>Big Data on Spark | Tutorial for Beginners [Part 26] | Spark SQL Hive Integration | Great Learning</t>
  </si>
  <si>
    <t>RnAb70aqGa8</t>
  </si>
  <si>
    <t>2019-01-16T12:30:04Z</t>
  </si>
  <si>
    <t>Big Data on Spark | Tutorial for Beginners [Part 25] | Spark - Reading from RDBMS | Great Learning</t>
  </si>
  <si>
    <t>25h83vN6x7E</t>
  </si>
  <si>
    <t>2019-01-15T12:30:01Z</t>
  </si>
  <si>
    <t>Big Data on Spark | Tutorial for Beginners [Part 24] | Spark - Reading XML file | Great Learning</t>
  </si>
  <si>
    <t>YcbeP5eh7kE</t>
  </si>
  <si>
    <t>2019-01-14T13:15:01Z</t>
  </si>
  <si>
    <t>Big Data on Spark Tutorial for Beginners [Part 23] Spark - How to Read Parquet File | Great Learning</t>
  </si>
  <si>
    <t>kf0qyI9VyD0</t>
  </si>
  <si>
    <t>2019-01-13T13:15:00Z</t>
  </si>
  <si>
    <t>Big Data on Spark | Tutorial for Beginners [Part 22] Spark SQL Demo on Yelp Dataset | Great Learning</t>
  </si>
  <si>
    <t>2019-01-12T13:15:00Z</t>
  </si>
  <si>
    <t>Big Data on Spark | Tutorial for Beginners [Part 21] | Spark DataFrame Basics | Great Learning</t>
  </si>
  <si>
    <t>PT36M4S</t>
  </si>
  <si>
    <t>APooCmhHf4s</t>
  </si>
  <si>
    <t>2019-01-11T13:15:00Z</t>
  </si>
  <si>
    <t>Big Data on Spark | Tutorial for Beginners [Part 20] | DataFrames in Spark SQL | Great Learning</t>
  </si>
  <si>
    <t>ZzfsXHRRoGk</t>
  </si>
  <si>
    <t>2019-01-10T13:24:01Z</t>
  </si>
  <si>
    <t>Cloud at Great Learning in 2018</t>
  </si>
  <si>
    <t>RR3wSllXDJw</t>
  </si>
  <si>
    <t>2019-01-10T13:15:01Z</t>
  </si>
  <si>
    <t>Big Data on Spark | Tutorial for Beginners [Part 19] | Spark SQL | Great Learning</t>
  </si>
  <si>
    <t>3HZxMiIItdU</t>
  </si>
  <si>
    <t>2019-01-09T13:15:00Z</t>
  </si>
  <si>
    <t>Big Data on Spark Tutorial for Beginners [Part 18]| Basic WordCount on External file |Great Learning</t>
  </si>
  <si>
    <t>00wVGTS4tVo</t>
  </si>
  <si>
    <t>2019-01-09T09:50:26Z</t>
  </si>
  <si>
    <t>Deep Learning Certificate Program Overview by Arjun Jain | Great Learning</t>
  </si>
  <si>
    <t>zRZ7q8jDFLU</t>
  </si>
  <si>
    <t>2019-01-08T13:15:00Z</t>
  </si>
  <si>
    <t>Big Data on Spark Tutorial [Part 17] | RDD - Reading an External file - Demo | Great Learning</t>
  </si>
  <si>
    <t>vEZDelcOKa8</t>
  </si>
  <si>
    <t>2019-01-08T12:10:08Z</t>
  </si>
  <si>
    <t>5 Years of PGP-BABI | No. 1 Analytics Program in India | Great Learning</t>
  </si>
  <si>
    <t>gDTGvhR5PtM</t>
  </si>
  <si>
    <t>2019-01-07T13:15:00Z</t>
  </si>
  <si>
    <t>Big Data on Spark | Tutorial for Beginners [Part 16] | Spark - YARN Mode | Great Learning</t>
  </si>
  <si>
    <t>6-HoXVX9oGA</t>
  </si>
  <si>
    <t>2019-01-05T13:15:01Z</t>
  </si>
  <si>
    <t>Big Data on Spark | Tutorial for Beginners [Part 15] | RDD - Creation | Great Learning</t>
  </si>
  <si>
    <t>l-VfQqrXF9A</t>
  </si>
  <si>
    <t>2019-01-04T13:15:00Z</t>
  </si>
  <si>
    <t>Big Data on Spark | Tutorial for Beginners [Part 14] | RDD - Reading the Data | Great Learning</t>
  </si>
  <si>
    <t>KZrBD2x4Gsw</t>
  </si>
  <si>
    <t>2019-01-03T13:15:01Z</t>
  </si>
  <si>
    <t>Big Data on Spark | Tutorial for Beginners [Part 13] | Stages in Spark | Great Learning</t>
  </si>
  <si>
    <t>wfYXj5ZrJBQ</t>
  </si>
  <si>
    <t>2019-01-02T13:15:00Z</t>
  </si>
  <si>
    <t>Big Data on Spark | Tutorial for Beginners [Part 12] | Stages in Spark - Demo | Great Learning</t>
  </si>
  <si>
    <t>L1jPy0uTj2o</t>
  </si>
  <si>
    <t>2019-01-02T06:07:42Z</t>
  </si>
  <si>
    <t>Big Data on Spark | Tutorial for Beginners [Part 11] | Spark Case Study in Jupyter | Great Learning</t>
  </si>
  <si>
    <t>e5_RMreJc7U</t>
  </si>
  <si>
    <t>2018-12-29T13:30:00Z</t>
  </si>
  <si>
    <t>Big Data on Spark | Tutorial for Beginners [Part 10] | Spark Word Count | Great Learning</t>
  </si>
  <si>
    <t>X_wN4r-KwwM</t>
  </si>
  <si>
    <t>2018-12-28T13:30:02Z</t>
  </si>
  <si>
    <t>Big Data on Spark | Tutorial for Beginners [Part 9] | Spark Operations - Hands on | Great Learning</t>
  </si>
  <si>
    <t>lAK2V53eROs</t>
  </si>
  <si>
    <t>2018-12-28T08:58:00Z</t>
  </si>
  <si>
    <t>Will Cloud Be Around in The Next 5 Years? | Deepak Shukla | Great Learning</t>
  </si>
  <si>
    <t>VikDA7fIpVY</t>
  </si>
  <si>
    <t>2018-12-27T13:00:03Z</t>
  </si>
  <si>
    <t>Big Data on Spark | Tutorial for Beginners [Part 8] | Spark - Actions | Great Learning</t>
  </si>
  <si>
    <t>Ox7IUP_hE60</t>
  </si>
  <si>
    <t>2018-12-26T13:52:29Z</t>
  </si>
  <si>
    <t>Big Data on Spark | Tutorial for Beginners [Part 7] | Spark Transformations | Great Learning</t>
  </si>
  <si>
    <t>6EZR0Zl8V9g</t>
  </si>
  <si>
    <t>2018-12-24T14:28:37Z</t>
  </si>
  <si>
    <t>Big Data on Spark | Tutorial for Beginners [Part 6] | RDD Fundamentals | Great Learning</t>
  </si>
  <si>
    <t>M7XeD3wkTVQ</t>
  </si>
  <si>
    <t>2018-12-15T13:30:01Z</t>
  </si>
  <si>
    <t>Big Data on Spark | Tutorial for Beginners [Part 5] | More on Spark | Great Learning</t>
  </si>
  <si>
    <t>wgChDuYSNug</t>
  </si>
  <si>
    <t>2018-12-14T13:30:04Z</t>
  </si>
  <si>
    <t>Big Data on Spark | Tutorial for Beginners [Part 4] | Spark Vs Hadoop | Great Learning</t>
  </si>
  <si>
    <t>gg2ekHy6s1U</t>
  </si>
  <si>
    <t>2018-12-13T13:53:36Z</t>
  </si>
  <si>
    <t>Big Data on Spark | Tutorial for Beginners [Part 3] | Spark and its Ecosystem | Great Learning</t>
  </si>
  <si>
    <t>PT27M36S</t>
  </si>
  <si>
    <t>0dp9Qw-ax5Q</t>
  </si>
  <si>
    <t>2018-12-12T13:30:00Z</t>
  </si>
  <si>
    <t>Big Data on Spark | Tutorial for Beginners [Part 2] | Spark History and Overview | Great Learning</t>
  </si>
  <si>
    <t>aCRpgCPFHYk</t>
  </si>
  <si>
    <t>2018-12-12T13:00:01Z</t>
  </si>
  <si>
    <t>Supervised Machine Learning Tutorial for Beginners [Part 16] | Hands on SVM | Building model</t>
  </si>
  <si>
    <t>HSC4XYW0KrA</t>
  </si>
  <si>
    <t>2018-12-11T13:30:00Z</t>
  </si>
  <si>
    <t>Big Data on Spark | Tutorial for Beginners [Part 1] | Introduction to Spark | Great Learning</t>
  </si>
  <si>
    <t>wWyCNXnREuc</t>
  </si>
  <si>
    <t>2018-12-11T13:00:07Z</t>
  </si>
  <si>
    <t>Supervised Machine Learning Tutorial [Part 15] | Hands on SVM | Dataset and Pair Plotting</t>
  </si>
  <si>
    <t>2fmwtxzq710</t>
  </si>
  <si>
    <t>2018-12-10T13:00:01Z</t>
  </si>
  <si>
    <t>Supervised Machine Learning Tutorial for Beginners [Part 14] | Functional Margin | Great Learning</t>
  </si>
  <si>
    <t>qLncOlH8sTw</t>
  </si>
  <si>
    <t>2018-12-09T13:00:14Z</t>
  </si>
  <si>
    <t>Supervised Machine Learning Tutorial for Beginners [Part 13] | Objective of Support Vector Machine</t>
  </si>
  <si>
    <t>PT23M49S</t>
  </si>
  <si>
    <t>Gd9sm-IpgB4</t>
  </si>
  <si>
    <t>2018-12-08T13:00:04Z</t>
  </si>
  <si>
    <t>Supervised Machine Learning Tutorial [Part 12] | Advantages and Disadvantages of Logistic Regression</t>
  </si>
  <si>
    <t>lVmUIFaDcsE</t>
  </si>
  <si>
    <t>2018-12-07T13:00:09Z</t>
  </si>
  <si>
    <t>Supervised Machine Learning Tutorial [Part 11] | Hands on Exercise on Logistic Regression</t>
  </si>
  <si>
    <t>9BwIjB5T-vY</t>
  </si>
  <si>
    <t>2018-12-06T13:00:01Z</t>
  </si>
  <si>
    <t>Supervised Machine Learning Tutorial for Beginners [Part 10] | Logloss Function &amp; its Interpretation</t>
  </si>
  <si>
    <t>4drSAG1fcfk</t>
  </si>
  <si>
    <t>2018-12-05T13:00:00Z</t>
  </si>
  <si>
    <t>Supervised Machine Learning Tutorial [Part 9]| Why Logistic Regression is a Classification Technique</t>
  </si>
  <si>
    <t>2N3ahj_RC0o</t>
  </si>
  <si>
    <t>2018-12-04T13:00:00Z</t>
  </si>
  <si>
    <t>Supervised Machine Learning Tutorial for Beginners [Part 8] | Hands on Linear Regression</t>
  </si>
  <si>
    <t>PT26M32S</t>
  </si>
  <si>
    <t>W7A8U6V2wEc</t>
  </si>
  <si>
    <t>2018-12-03T13:00:04Z</t>
  </si>
  <si>
    <t>Supervised Machine Learning Tutorial for Beginners [Part 7] | Concept of Squared Errors</t>
  </si>
  <si>
    <t>4eKthrut8Y0</t>
  </si>
  <si>
    <t>2018-12-02T13:00:04Z</t>
  </si>
  <si>
    <t>Supervised Machine Learning Tutorial for Beginners [Part 6] | How to Get the Best Fit Line</t>
  </si>
  <si>
    <t>iuEUSTwambw</t>
  </si>
  <si>
    <t>2018-12-01T13:00:07Z</t>
  </si>
  <si>
    <t>Supervised Machine Learning Tutorial for Beginners [Part 5] | Coefficient of Correlation</t>
  </si>
  <si>
    <t>_mxQrxOrI8Y</t>
  </si>
  <si>
    <t>2018-11-30T13:00:09Z</t>
  </si>
  <si>
    <t>Supervised Machine Learning Tutorial [Part 4] | How Slope of Line is Measured in Linear Regression</t>
  </si>
  <si>
    <t>Zmwo85lIGS4</t>
  </si>
  <si>
    <t>2018-11-29T13:00:06Z</t>
  </si>
  <si>
    <t>Supervised Machine Learning Tutorial [Part 3] | Linear Models are Linear in Terms of Coefficient</t>
  </si>
  <si>
    <t>QJovmKgFzfk</t>
  </si>
  <si>
    <t>2018-11-28T13:30:00Z</t>
  </si>
  <si>
    <t>Supervised Machine Learning Tutorial for Beginners [Part 2] | Why the Name Linear Regression</t>
  </si>
  <si>
    <t>VvdR0AKL6Uc</t>
  </si>
  <si>
    <t>2018-11-28T12:30:00Z</t>
  </si>
  <si>
    <t>YARN | YARN Architecture in Hadoop | Hadoop YARN | Hadoop Tutorial for Beginners | Hadoop [Part 16]</t>
  </si>
  <si>
    <t>uos-xSWWw9g</t>
  </si>
  <si>
    <t>2018-11-28T10:49:45Z</t>
  </si>
  <si>
    <t>The Best Way to Learn Business Analytics Course Online | Data Analytics | Great Learning</t>
  </si>
  <si>
    <t>O_tMgYcA8j0</t>
  </si>
  <si>
    <t>2018-11-27T13:00:01Z</t>
  </si>
  <si>
    <t>Supervised Machine Learning Tutorial for Beginners [Part 1] | What is Supervised Machine Learning</t>
  </si>
  <si>
    <t>PT24M58S</t>
  </si>
  <si>
    <t>Xt68U0mYbvw</t>
  </si>
  <si>
    <t>2018-11-27T12:30:02Z</t>
  </si>
  <si>
    <t>Map Reduce Word Count Code | Hadoop Tutorial for Beginners | Hadoop [Part 15]</t>
  </si>
  <si>
    <t>PT40M26S</t>
  </si>
  <si>
    <t>1Z89z3Oesng</t>
  </si>
  <si>
    <t>2018-11-27T06:50:26Z</t>
  </si>
  <si>
    <t>Diwali Celebration 2018 | Great Learning Bengaluru</t>
  </si>
  <si>
    <t>Wel0IWqxBqg</t>
  </si>
  <si>
    <t>2018-11-26T12:30:00Z</t>
  </si>
  <si>
    <t>Map Reduce Hands on Word Count | Hadoop Tutorial for Beginners | Hadoop [Part 14]</t>
  </si>
  <si>
    <t>G4UPuX_m32c</t>
  </si>
  <si>
    <t>2018-11-24T12:30:00Z</t>
  </si>
  <si>
    <t>Map Reduce Programmatic Comparison with Java | Hadoop Tutorial for Beginners | Hadoop [Part 13]</t>
  </si>
  <si>
    <t>akvtHY9fJcU</t>
  </si>
  <si>
    <t>2018-11-23T12:30:00Z</t>
  </si>
  <si>
    <t>MapReduce Programming | Hadoop Tutorial for Beginners | Hadoop [Part 12]</t>
  </si>
  <si>
    <t>tVLZLg84P0c</t>
  </si>
  <si>
    <t>2018-11-22T12:30:02Z</t>
  </si>
  <si>
    <t>Understanding MapReduce With Example | Hadoop Tutorial for Beginners | Hadoop [Part 11]</t>
  </si>
  <si>
    <t>rZdj81E3QU4</t>
  </si>
  <si>
    <t>2018-11-21T12:30:03Z</t>
  </si>
  <si>
    <t>MapReduce | MapReduce in Hadoop | Hadoop Tutorial for Beginners | Hadoop [Part 10]</t>
  </si>
  <si>
    <t>LiTYA4WBJgE</t>
  </si>
  <si>
    <t>2018-11-20T12:30:01Z</t>
  </si>
  <si>
    <t>Hadoop Ecosystem | Hadoop Tutorial for Beginners | Hadoop [Part 9]</t>
  </si>
  <si>
    <t>T8RwElhrpy0</t>
  </si>
  <si>
    <t>2018-11-19T12:30:00Z</t>
  </si>
  <si>
    <t>Hadoop Cluster Setup | Hadoop Tutorial for Beginners | Hadoop [Part 8]</t>
  </si>
  <si>
    <t>AL6BK83E2vs</t>
  </si>
  <si>
    <t>2018-11-19T10:30:00Z</t>
  </si>
  <si>
    <t>I Would Definitely Come Back to Great Lakes &amp; Hire More Folks: Chandravel Kanthasamy -Great Learning</t>
  </si>
  <si>
    <t>BQCzM1DrX8E</t>
  </si>
  <si>
    <t>2018-11-19T09:30:00Z</t>
  </si>
  <si>
    <t>Great Lakes PGP-BABI Experience | Chandravel Kanthasamy | Business Analytics Course | Great Learning</t>
  </si>
  <si>
    <t>MxF2vZxL3Z0</t>
  </si>
  <si>
    <t>2018-11-18T12:30:01Z</t>
  </si>
  <si>
    <t>Oozie Hadoop Tutorial | HDFS Processing | Hadoop Tutorial for Beginners | Hadoop [Part 7]</t>
  </si>
  <si>
    <t>9DHQAQqo3OI</t>
  </si>
  <si>
    <t>2018-11-17T12:30:00Z</t>
  </si>
  <si>
    <t>HDFS Architecture | Hadoop Tutorial for Beginners | Hadoop [Part 6]</t>
  </si>
  <si>
    <t>M-Ua9CHDbiQ</t>
  </si>
  <si>
    <t>2018-11-16T12:15:00Z</t>
  </si>
  <si>
    <t>Hadoop Architecture | Hadoop Tutorial for Beginners | Hadoop [Part 5]</t>
  </si>
  <si>
    <t>jdIudYZqq7E</t>
  </si>
  <si>
    <t>2018-11-15T12:54:43Z</t>
  </si>
  <si>
    <t>Great Lakes DSE experience | Dheeraj Moodbidri | Data Science | Great Learning</t>
  </si>
  <si>
    <t>2018-11-15T12:00:00Z</t>
  </si>
  <si>
    <t>Distributed Computing | Hadoop Tutorial for Beginners | Hadoop [Part 4]</t>
  </si>
  <si>
    <t>AE3bRqukUZA</t>
  </si>
  <si>
    <t>2018-11-15T11:31:52Z</t>
  </si>
  <si>
    <t>Great Lakes DSE experience | Nukala Naga Pavan | Data Science | Great Learning</t>
  </si>
  <si>
    <t>2018-11-15T11:11:54Z</t>
  </si>
  <si>
    <t>Great Lakes DSE experience | Kevin Mathew | Data Science | Great Learning</t>
  </si>
  <si>
    <t>44xO9XmL2Co</t>
  </si>
  <si>
    <t>2018-11-14T11:30:00Z</t>
  </si>
  <si>
    <t>Introduction to Hadoop | Hadoop Tutorial for Beginners | Hadoop [Part 3]</t>
  </si>
  <si>
    <t>r4Hrp1fFpMs</t>
  </si>
  <si>
    <t>2018-11-13T11:30:04Z</t>
  </si>
  <si>
    <t>What is ETL | Extract, Transform and Load | Hadoop Tutorial for Beginners | Hadoop [Part 2]</t>
  </si>
  <si>
    <t>5P9T08lDXbE</t>
  </si>
  <si>
    <t>2018-11-12T12:45:01Z</t>
  </si>
  <si>
    <t>What is Big Data? Introduction to Big Data | Hadoop Tutorial for Beginners | Hadoop [Part 1]</t>
  </si>
  <si>
    <t>JB6DN4sJYoU</t>
  </si>
  <si>
    <t>2018-10-31T14:26:14Z</t>
  </si>
  <si>
    <t>Analytics Hackathon 2.0: Hack of All Trades | Data Analytics | Machine Learning | Great Learning</t>
  </si>
  <si>
    <t>9eDFihijCpc</t>
  </si>
  <si>
    <t>2018-10-23T08:41:17Z</t>
  </si>
  <si>
    <t>Giving Back to Community - Krishna Mohan, PGP BABI Alumni | Business Analytics | Great Learning</t>
  </si>
  <si>
    <t>ltVOIgZMK8E</t>
  </si>
  <si>
    <t>2018-10-23T08:40:47Z</t>
  </si>
  <si>
    <t>Krishna Mohan's Testimonial for Business Analytics and Business Intelligence | Great Learning</t>
  </si>
  <si>
    <t>KCY-MGSuxBM</t>
  </si>
  <si>
    <t>2018-10-18T11:53:54Z</t>
  </si>
  <si>
    <t>Krishna Mohan's Capstone Project Experience | Cypher 2018 | Analytics Conference | Great Learning</t>
  </si>
  <si>
    <t>_12pmjxfp-8</t>
  </si>
  <si>
    <t>2018-09-05T12:09:06Z</t>
  </si>
  <si>
    <t>HACK OF ALL TRADES - Analytics Hackathon, Bangalore | Data Analytics | ML | AI | Great Learning</t>
  </si>
  <si>
    <t>jqOoD2K7EiY</t>
  </si>
  <si>
    <t>2018-08-18T11:00:10Z</t>
  </si>
  <si>
    <t>LIVE: Deep Learning Career Meet, Bangalore | AI | ML | Data Science | Great Learning</t>
  </si>
  <si>
    <t>PT1H44M24S</t>
  </si>
  <si>
    <t>WACP3rFeQDg</t>
  </si>
  <si>
    <t>2018-08-16T14:37:20Z</t>
  </si>
  <si>
    <t>Cloud Computing: Who is it For? | Great Lakes PG Program in Cloud Computing | Great Learning</t>
  </si>
  <si>
    <t>dT2KsOR5YTk</t>
  </si>
  <si>
    <t>2018-08-16T14:32:27Z</t>
  </si>
  <si>
    <t>Cloud Computing - What is Cloud Computing? - Great Learning</t>
  </si>
  <si>
    <t>bzFVhsUBaqk</t>
  </si>
  <si>
    <t>2018-08-16T14:23:22Z</t>
  </si>
  <si>
    <t>Why Should You Learn Cloud Computing? | Great Lakes PG Program | Great Learning</t>
  </si>
  <si>
    <t>1MMNVpr4Uog</t>
  </si>
  <si>
    <t>2018-08-11T11:44:23Z</t>
  </si>
  <si>
    <t>LIVE: Deep Learning Career Meet, Bangalore | Viji Vennelakanti | ML | AI | Great Learning</t>
  </si>
  <si>
    <t>PT1H35M45S</t>
  </si>
  <si>
    <t>lYkqQL0Tn3c</t>
  </si>
  <si>
    <t>2018-08-03T03:52:04Z</t>
  </si>
  <si>
    <t>Data Scientist Vs Data Analyst: Explained with a Formula 1 Racing example!</t>
  </si>
  <si>
    <t>PnIw5rR16zY</t>
  </si>
  <si>
    <t>2018-07-05T14:49:17Z</t>
  </si>
  <si>
    <t>What Will You Learn in Great Lakes Post Graduate Program in Business Analytics &amp; Intelligence?</t>
  </si>
  <si>
    <t>tJkHxpoX3kU</t>
  </si>
  <si>
    <t>2018-06-07T11:30:01Z</t>
  </si>
  <si>
    <t>Linear Programming (LP) With Excel Solver - Hands-On | MS Excel Tutorial | Great Learning</t>
  </si>
  <si>
    <t>vWEEdg3tIpY</t>
  </si>
  <si>
    <t>2018-06-01T11:11:59Z</t>
  </si>
  <si>
    <t>Sensitivity Analysis Linear Programming With Excel Solver - Analysis and Interpretation | Tutorial</t>
  </si>
  <si>
    <t>wFSmQRqVYX0</t>
  </si>
  <si>
    <t>2018-05-25T13:30:03Z</t>
  </si>
  <si>
    <t>Linear Programming Using Graphical Methods | 2 Decision Variables | Tutorial | Great Learning</t>
  </si>
  <si>
    <t>PT23M52S</t>
  </si>
  <si>
    <t>dGjyJpSdpHY</t>
  </si>
  <si>
    <t>2018-05-22T15:00:06Z</t>
  </si>
  <si>
    <t>Introduction to Linear Programming &amp; Formulating LP Problems | Tutorial | Great Learning</t>
  </si>
  <si>
    <t>xVcS_3hRkw0</t>
  </si>
  <si>
    <t>2018-05-15T13:21:29Z</t>
  </si>
  <si>
    <t>Understanding the Data &amp; Predicting the Future | Introduction to Analytics | Great Learning</t>
  </si>
  <si>
    <t>yZDjyl0Vt1E</t>
  </si>
  <si>
    <t>2018-05-09T09:30:01Z</t>
  </si>
  <si>
    <t>Introduction to Analytics: Four Stages of Problem Solving in Analytics | Data Analytics Tutorial</t>
  </si>
  <si>
    <t>46M1UlA8bLo</t>
  </si>
  <si>
    <t>2018-04-27T13:44:45Z</t>
  </si>
  <si>
    <t>Artificial Intelligence | Post Graduate Program in (AI) &amp; Machine Learning (ML) | Great Learning</t>
  </si>
  <si>
    <t>VcxpBYAAnGM</t>
  </si>
  <si>
    <t>2018-04-10T14:30:35Z</t>
  </si>
  <si>
    <t>Applications of Artificial Intelligence | Career Opportunities, Salary | Great Learning</t>
  </si>
  <si>
    <t>9c38Ga9EAc4</t>
  </si>
  <si>
    <t>2018-04-08T09:30:00Z</t>
  </si>
  <si>
    <t>Applications of Machine Learning [Part 6] | Machine Learning With Python Tutorial for Beginners</t>
  </si>
  <si>
    <t>8LwCPpNtggM</t>
  </si>
  <si>
    <t>2018-04-08T09:00:00Z</t>
  </si>
  <si>
    <t>Principal Component Analysis [Part 5] | Machine Learning With Python Tutorial for Beginners</t>
  </si>
  <si>
    <t>dBCTmSGV_pA</t>
  </si>
  <si>
    <t>2018-04-08T08:30:02Z</t>
  </si>
  <si>
    <t>Unsupervised Machine Learning [Part 4] | Machine Learning With Python Tutorial for Beginners</t>
  </si>
  <si>
    <t>f28syPpZQ-Q</t>
  </si>
  <si>
    <t>2018-04-08T08:00:03Z</t>
  </si>
  <si>
    <t>Supervised Machine Learning [Part 3] | Machine Learning With Python Tutorial for Beginners</t>
  </si>
  <si>
    <t>MFZ-eq5bOmU</t>
  </si>
  <si>
    <t>2018-04-08T07:30:00Z</t>
  </si>
  <si>
    <t>ML Packages Pandas NumPy Scikit-learn [Part 2] | Machine Learning With Python Tutorial for Beginners</t>
  </si>
  <si>
    <t>NZedo3QRML8</t>
  </si>
  <si>
    <t>2018-04-08T07:06:21Z</t>
  </si>
  <si>
    <t>What is Machine Learning? [Part 1] | Machine Learning With Python Tutorial for Beginners</t>
  </si>
  <si>
    <t>htUjg8oOCpc</t>
  </si>
  <si>
    <t>2018-04-03T14:23:17Z</t>
  </si>
  <si>
    <t>Introduction to Neural Networks: Employee Attrition Case Study | Tutorial | Great Learning</t>
  </si>
  <si>
    <t>PT1H29M31S</t>
  </si>
  <si>
    <t>hTOhJ4JPUWw</t>
  </si>
  <si>
    <t>2018-03-29T14:30:01Z</t>
  </si>
  <si>
    <t>Careers &amp; Jobs in Artificial Intelligence(AI) | Machine Learning | Data Scientist | Great Learning</t>
  </si>
  <si>
    <t>P8TGLuL0ckk</t>
  </si>
  <si>
    <t>2018-03-28T10:21:12Z</t>
  </si>
  <si>
    <t>Tableau Tutorial for Beginners | Data Visualisation Tableau Training Introduction | Great Learning</t>
  </si>
  <si>
    <t>PT1H15M6S</t>
  </si>
  <si>
    <t>pAMGj0AT5Wk</t>
  </si>
  <si>
    <t>2018-03-26T13:50:16Z</t>
  </si>
  <si>
    <t>Introduction to Artificial Intelligence | What is Artificial Intelligence (AI)? | Deep Learning</t>
  </si>
  <si>
    <t>OOorJb1AfYA</t>
  </si>
  <si>
    <t>2018-03-22T14:30:00Z</t>
  </si>
  <si>
    <t>Social Media Analytics - Frameworks &amp; Applications | Marketing | Business Strategy | Great Learning</t>
  </si>
  <si>
    <t>PT1H10M15S</t>
  </si>
  <si>
    <t>VRSs_mV5BC0</t>
  </si>
  <si>
    <t>2018-03-19T14:00:02Z</t>
  </si>
  <si>
    <t>Learn Cloud Computing with Extensive Hands-on Project Work | PG Program in Cloud Computing</t>
  </si>
  <si>
    <t>2018-03-19T12:00:00Z</t>
  </si>
  <si>
    <t>Learn in 60secs! - Difference between AI, Machine Learning (ML) and Deep Learning | Great Learning</t>
  </si>
  <si>
    <t>zj_hzgWlLE0</t>
  </si>
  <si>
    <t>2018-03-03T15:30:01Z</t>
  </si>
  <si>
    <t>Great Lakes PGP-BABI Student Experience | Business Analytics | Tarun Khiani | Great Learning</t>
  </si>
  <si>
    <t>asNHN5YHDoQ</t>
  </si>
  <si>
    <t>2018-02-23T14:13:19Z</t>
  </si>
  <si>
    <t>Great Lakes PG Program in Artificial Intelligence | Deep Learning | Neural Network | Great Learning</t>
  </si>
  <si>
    <t>xpx0nEmcKug</t>
  </si>
  <si>
    <t>2018-02-23T14:00:04Z</t>
  </si>
  <si>
    <t>Introduction to Decision Tree Algorithm (Hands-On) | Machine Learning | Data Mining | Great Learning</t>
  </si>
  <si>
    <t>t1M_lTdPb_4</t>
  </si>
  <si>
    <t>2018-02-19T15:00:04Z</t>
  </si>
  <si>
    <t>Introduction to Advanced Analytics Tools and Techniques | Shaping Your Journey in Analytics Industry</t>
  </si>
  <si>
    <t>PT49M47S</t>
  </si>
  <si>
    <t>0qBwmS64T3s</t>
  </si>
  <si>
    <t>2018-02-16T14:30:00Z</t>
  </si>
  <si>
    <t>Inside Cloud Computing and Infusing Artificial Intelligence (AI) into Applications | Great Learning</t>
  </si>
  <si>
    <t>PT40M23S</t>
  </si>
  <si>
    <t>_01BiJqi8Dw</t>
  </si>
  <si>
    <t>2018-02-16T14:00:05Z</t>
  </si>
  <si>
    <t>Deep Learning in Natural Language Processing | Analytics Masterclass | Tutorial | Great Learning</t>
  </si>
  <si>
    <t>pnqjWO9yFyI</t>
  </si>
  <si>
    <t>2018-02-06T15:00:02Z</t>
  </si>
  <si>
    <t>Business Analytics: Great Lakes PGP-BABI Student Experience | Shubha Chodagam | Great Learning</t>
  </si>
  <si>
    <t>W9ysXBsjDfo</t>
  </si>
  <si>
    <t>2018-02-05T15:00:04Z</t>
  </si>
  <si>
    <t>Introduction to Advanced Statistical Techniques and Its Applications | Data Analysis -Great Learning</t>
  </si>
  <si>
    <t>pV93J7a5Hlk</t>
  </si>
  <si>
    <t>2018-01-31T15:00:04Z</t>
  </si>
  <si>
    <t>Introduction to Principal Component Analysis | Machine Learning | Data Mining | Great Learning</t>
  </si>
  <si>
    <t>mNO6sTg_A5g</t>
  </si>
  <si>
    <t>2018-01-30T14:00:03Z</t>
  </si>
  <si>
    <t>What is Hadoop and Parallel Processing? | Hadoop Tutorial for Beginners | Big Data | Great Learning</t>
  </si>
  <si>
    <t>Wk452c1PJ8Y</t>
  </si>
  <si>
    <t>2018-01-23T15:00:02Z</t>
  </si>
  <si>
    <t>Great Lakes Machine Learning Program Experience | Siddhartha Murthy, IBM | Big Data -Great Learning</t>
  </si>
  <si>
    <t>7OlH-j_AUug</t>
  </si>
  <si>
    <t>2018-01-16T15:00:01Z</t>
  </si>
  <si>
    <t>Great Lakes Machine Learning Experience | Darren Lobo | ML Course | Data Analytics | Great Learning</t>
  </si>
  <si>
    <t>RlRgGVgp7Ec</t>
  </si>
  <si>
    <t>2018-01-12T15:30:00Z</t>
  </si>
  <si>
    <t>I had a Great Learning Experience at Great Lakes PGP-BABI | Deepti Ramani -Business Analytics Course</t>
  </si>
  <si>
    <t>pD98Nmd6d6U</t>
  </si>
  <si>
    <t>2018-01-11T14:30:01Z</t>
  </si>
  <si>
    <t>Introduction to Cloud Security | Cloud Computing Tutorial for Beginners | Great Learning</t>
  </si>
  <si>
    <t>9ILbbvILbjE</t>
  </si>
  <si>
    <t>2018-01-10T15:30:00Z</t>
  </si>
  <si>
    <t>Supervised Vs Unsupervised Learning in Machine Learning (ML) | Analytics | Tutorial | Great Learning</t>
  </si>
  <si>
    <t>PT46M34S</t>
  </si>
  <si>
    <t>myRRugBrbfU</t>
  </si>
  <si>
    <t>2018-01-09T14:30:02Z</t>
  </si>
  <si>
    <t>Using Python &amp; Logistic Regression in Transportation &amp; Retail Industry (Case Study) | Data Analytics</t>
  </si>
  <si>
    <t>PT26M19S</t>
  </si>
  <si>
    <t>yQDuQKXgHfQ</t>
  </si>
  <si>
    <t>2018-01-05T16:00:49Z</t>
  </si>
  <si>
    <t>Is Neural Network Really the Black Box? | Cypher 2017 | Machine Learning | AI | Great Learning</t>
  </si>
  <si>
    <t>PT28M14S</t>
  </si>
  <si>
    <t>2ftM9XwvU4g</t>
  </si>
  <si>
    <t>2018-01-05T09:36:14Z</t>
  </si>
  <si>
    <t>Predictive Analytics: Prediction of Depression Using Mobile Sensing Data | Cypher 2017 | Healthcare</t>
  </si>
  <si>
    <t>OYP93P7P6zM</t>
  </si>
  <si>
    <t>2018-01-03T15:00:01Z</t>
  </si>
  <si>
    <t>Understanding the Hadoop Architecture | Hadoop Tutorial | Big Data Analytics</t>
  </si>
  <si>
    <t>wMzVIN13wnQ</t>
  </si>
  <si>
    <t>2018-01-03T12:42:57Z</t>
  </si>
  <si>
    <t>What is Big Data and Why it is Important? | Big Data Analytics | Internet of Things | Great Learning</t>
  </si>
  <si>
    <t>NsoHx0AJs-U</t>
  </si>
  <si>
    <t>2017-12-27T09:38:38Z</t>
  </si>
  <si>
    <t>What is Machine Learning and Its Applications? | Machine Learning Tutorial | Great Learning</t>
  </si>
  <si>
    <t>96AS7tcq7XI</t>
  </si>
  <si>
    <t>2017-12-26T15:00:56Z</t>
  </si>
  <si>
    <t>Building Artificial Neural Network using R | Machine Learning Tutorial | Great Learning</t>
  </si>
  <si>
    <t>km0-yahmwno</t>
  </si>
  <si>
    <t>2017-12-26T14:00:04Z</t>
  </si>
  <si>
    <t>Biological Neural Network and Artificial Neural Network | Machine Learning Tutorial | Great Learning</t>
  </si>
  <si>
    <t>jXmDF0bXU5U</t>
  </si>
  <si>
    <t>2017-12-26T12:55:10Z</t>
  </si>
  <si>
    <t>Applications of Supervised Learning | Machine Learning Tutorial for Beginners | Great Learning</t>
  </si>
  <si>
    <t>wL3KyYurkSk</t>
  </si>
  <si>
    <t>2017-12-22T14:33:58Z</t>
  </si>
  <si>
    <t>Understanding the Machine Learning Techniques | Supervised and Unsupervised Learning | Tutorial</t>
  </si>
  <si>
    <t>5CYwx2cTvPY</t>
  </si>
  <si>
    <t>2017-12-20T15:31:23Z</t>
  </si>
  <si>
    <t>Great Lakes PGP-BABI Student Experience | Santosh Kumar | Business Analytics Course | Great Learning</t>
  </si>
  <si>
    <t>PhiDroW5GQE</t>
  </si>
  <si>
    <t>2017-12-20T11:39:40Z</t>
  </si>
  <si>
    <t>Tableau Tutorial for Beginners - Deriving Insights using Tableau Treemaps | Tutorial -Great Learning</t>
  </si>
  <si>
    <t>8oxp0toykh4</t>
  </si>
  <si>
    <t>2017-12-19T10:35:34Z</t>
  </si>
  <si>
    <t>Tableau Tutorial for Beginners - Creating Logical Functions in Tableau | Tutorial | Great Learning</t>
  </si>
  <si>
    <t>kj1DvaqR6Fw</t>
  </si>
  <si>
    <t>2017-12-19T06:30:00Z</t>
  </si>
  <si>
    <t>Tableau Tutorial for Beginners - Understanding Bubble Chart using Tableau | Tutorial -Great Learning</t>
  </si>
  <si>
    <t>Xeh4Tw3-Ero</t>
  </si>
  <si>
    <t>2017-12-19T04:37:55Z</t>
  </si>
  <si>
    <t>Tableau Tutorial for Beginners - Data Visualisation using Interactive Maps | Great Learning</t>
  </si>
  <si>
    <t>1C5DpwOp5g4</t>
  </si>
  <si>
    <t>2017-12-18T14:52:00Z</t>
  </si>
  <si>
    <t>Tableau Tutorial for Beginners - Creating Unidimensional Bar Chart in Tableau | Great Learning</t>
  </si>
  <si>
    <t>C4PJkZ9WlZc</t>
  </si>
  <si>
    <t>2017-12-14T15:30:01Z</t>
  </si>
  <si>
    <t>Why Should You Learn Analytics? | Career in Data Analytics | Mohan Lakhamraju | Great Learning</t>
  </si>
  <si>
    <t>_FJleYAFUek</t>
  </si>
  <si>
    <t>2017-12-11T13:30:02Z</t>
  </si>
  <si>
    <t>Is AWS Certification Enough? How is PG Program in Cloud Computing Different? | Great Learning</t>
  </si>
  <si>
    <t>pATkGD3yYwA</t>
  </si>
  <si>
    <t>2017-12-08T15:00:04Z</t>
  </si>
  <si>
    <t>High Frequency Trading | When Machines Take Over Markets | R L Shankar | TEDxGLIMChennai</t>
  </si>
  <si>
    <t>cO2hTrzomVI</t>
  </si>
  <si>
    <t>2017-12-07T15:00:05Z</t>
  </si>
  <si>
    <t>Classification Algorithms: Decision Trees and its Comparison with Other Techniques | Great Learning</t>
  </si>
  <si>
    <t>PT1H1M57S</t>
  </si>
  <si>
    <t>jzK03ZH7_cQ</t>
  </si>
  <si>
    <t>2017-12-07T06:14:19Z</t>
  </si>
  <si>
    <t>Cloud Computing: The Ultimate Enabler for Big Data, AI, Smart Cities &amp; IoT -Tutorial -Great Learning</t>
  </si>
  <si>
    <t>PT37M29S</t>
  </si>
  <si>
    <t>Qt4OC0DrBqU</t>
  </si>
  <si>
    <t>2017-12-06T15:30:01Z</t>
  </si>
  <si>
    <t>Retail Analytics using Predictive Modelling and Machine Learning | Tutorial | Great Learning</t>
  </si>
  <si>
    <t>ORfz0pbNQiM</t>
  </si>
  <si>
    <t>2017-12-01T16:00:02Z</t>
  </si>
  <si>
    <t>From Data to AI with Predictive Analytics | Analytics Masterclass | Tutorial Video | Great Learning</t>
  </si>
  <si>
    <t>PT48M11S</t>
  </si>
  <si>
    <t>dSifUBtFHBM</t>
  </si>
  <si>
    <t>2017-11-29T16:00:07Z</t>
  </si>
  <si>
    <t>Cloud Industry Overview - Size, Growth, Jobs, Career Opp &amp; Key Skills in Demand | Great Learning</t>
  </si>
  <si>
    <t>Sd5bCPYm9xU</t>
  </si>
  <si>
    <t>2017-11-29T15:00:03Z</t>
  </si>
  <si>
    <t>Why an HOD in Supply Chain &amp; Operations with 14+yrs of Experience Joined PGPM-Ex? | Great Learning</t>
  </si>
  <si>
    <t>jH8LGmXtTqM</t>
  </si>
  <si>
    <t>2017-11-28T16:00:04Z</t>
  </si>
  <si>
    <t>Career Opportunities in Cloud Computing | Great lakes PG Program in Cloud Computing</t>
  </si>
  <si>
    <t>JBk-w2r4uDM</t>
  </si>
  <si>
    <t>2017-11-28T14:00:00Z</t>
  </si>
  <si>
    <t>Why a Product Management Professional Chose PGPM-Ex to Further Her Career in the Same Domain?</t>
  </si>
  <si>
    <t>sMT4aGBcqIg</t>
  </si>
  <si>
    <t>2017-11-27T16:30:03Z</t>
  </si>
  <si>
    <t>Great Lakes PG Program in Cloud Computing | Program Introduction | Great Learning</t>
  </si>
  <si>
    <t>Vy8d7szgUi4</t>
  </si>
  <si>
    <t>2017-11-27T13:30:00Z</t>
  </si>
  <si>
    <t>What is Predictive Analytics and Why is it Important? | Dr R L Shankar Explains | Great Learning</t>
  </si>
  <si>
    <t>6ymTt8xvENM</t>
  </si>
  <si>
    <t>2017-11-17T15:30:00Z</t>
  </si>
  <si>
    <t>Here's Why a Guest Relations Manager with a Leading International Hotel Chain Joined PGPM-EX</t>
  </si>
  <si>
    <t>0Ue_plL55jU</t>
  </si>
  <si>
    <t>2017-11-15T15:00:00Z</t>
  </si>
  <si>
    <t>What is Data Science nowadays? - Great Learning</t>
  </si>
  <si>
    <t>Io4Tqz6EsTU</t>
  </si>
  <si>
    <t>2017-11-15T13:19:02Z</t>
  </si>
  <si>
    <t>Great Lakes BACP Student Experience | Soumojit Dey | Business Analytics Course | Great Learning</t>
  </si>
  <si>
    <t>8iqyFKNkoAM</t>
  </si>
  <si>
    <t>2017-11-15T13:08:16Z</t>
  </si>
  <si>
    <t>Great Lakes BACP Student Experience | Mahaboob Basha | Business Analytics Course | Great Learning</t>
  </si>
  <si>
    <t>4uJ9NfBXS1A</t>
  </si>
  <si>
    <t>2017-11-15T12:58:58Z</t>
  </si>
  <si>
    <t>Great Lakes BACP Student Experience | Aswath | | Business Analytics Course | Great Learning</t>
  </si>
  <si>
    <t>b3OLMQYu14k</t>
  </si>
  <si>
    <t>2017-11-15T12:50:22Z</t>
  </si>
  <si>
    <t>Great Lakes BACP Student Experience | Dhruv Kartikey | | Business Analytics Course | Great Learning</t>
  </si>
  <si>
    <t>Iz63daqS5lc</t>
  </si>
  <si>
    <t>2017-11-11T03:30:00Z</t>
  </si>
  <si>
    <t>Top 3 Skills Companies Look for Before Hiring for a Role in Analytics &amp; Data Science | Tushar Sharma</t>
  </si>
  <si>
    <t>l5SzW3u5gi4</t>
  </si>
  <si>
    <t>2017-11-11T02:30:01Z</t>
  </si>
  <si>
    <t>Future Trends in Analytics and How to Stay Relevant in the Industry | Students Speak -Great Learning</t>
  </si>
  <si>
    <t>gEEMqy9MqG8</t>
  </si>
  <si>
    <t>2017-11-10T15:30:01Z</t>
  </si>
  <si>
    <t>How Great Lakes PGP-BABI Helped Me Build an Analytics Based Start-up | Students Speak</t>
  </si>
  <si>
    <t>j1gdt6N9BMo</t>
  </si>
  <si>
    <t>2017-11-01T15:07:09Z</t>
  </si>
  <si>
    <t>How Analytics Can Play a Major Role in Policy Making | Predictive Analytics using Satellite Imagery</t>
  </si>
  <si>
    <t>PT28M41S</t>
  </si>
  <si>
    <t>38NAuS8-zpU</t>
  </si>
  <si>
    <t>2017-10-28T13:30:00Z</t>
  </si>
  <si>
    <t>Top 3 Skills Indispensable for Analytics Professionals | Mudit Kulshreshtha | Great Learning</t>
  </si>
  <si>
    <t>lPJVkUSaMms</t>
  </si>
  <si>
    <t>2017-10-27T03:30:00Z</t>
  </si>
  <si>
    <t>Top 3 Analytics Industry Trends for the Future | Data Analytics | Mudit Kulshreshtha -Great Learning</t>
  </si>
  <si>
    <t>77xvfnkk2to</t>
  </si>
  <si>
    <t>2017-10-20T16:00:01Z</t>
  </si>
  <si>
    <t>Why Professionals Recommend Great Lakes PGP-BABI? | Business Analytics | Great Learning</t>
  </si>
  <si>
    <t>9Jn-HAt916E</t>
  </si>
  <si>
    <t>2017-10-20T13:30:00Z</t>
  </si>
  <si>
    <t>How to Make Most out of One Year Analytics Program | Analytics Courses | Great Learning</t>
  </si>
  <si>
    <t>FHETZv-gdiI</t>
  </si>
  <si>
    <t>2017-10-16T02:30:01Z</t>
  </si>
  <si>
    <t>Getting Started with R Studio | R Tutorial for Beginners | Introduction to R (Part2) Great Learning</t>
  </si>
  <si>
    <t>PT24M13S</t>
  </si>
  <si>
    <t>POZ4GgfE8h8</t>
  </si>
  <si>
    <t>2017-10-16T02:00:01Z</t>
  </si>
  <si>
    <t>Getting Started with R Studio | R Tutorial for Beginners | Introduction to R (Part1) -Great Learning</t>
  </si>
  <si>
    <t>gpoK5EWt2RQ</t>
  </si>
  <si>
    <t>2017-10-14T09:30:02Z</t>
  </si>
  <si>
    <t>Top 3 Skills Companies Look for Before Hiring for a Role in Analytics &amp; Data Science -Great Learning</t>
  </si>
  <si>
    <t>iqz2Ei-DegQ</t>
  </si>
  <si>
    <t>2017-10-11T16:00:13Z</t>
  </si>
  <si>
    <t>How Capstone Projects Help Professionals Accelerate Their Career in Business Analytics</t>
  </si>
  <si>
    <t>SK3O6CQY2n8</t>
  </si>
  <si>
    <t>2017-10-11T13:30:01Z</t>
  </si>
  <si>
    <t>Students Speak About Their Experience with Great Lakes PGP-BABI | Business Analytics -Great Learning</t>
  </si>
  <si>
    <t>qyzfOuozTEk</t>
  </si>
  <si>
    <t>2017-10-06T14:00:05Z</t>
  </si>
  <si>
    <t>Understanding the IT Layoff and Skill Gaps in IT Industry | Hari Krishnan Nair | Great Learning</t>
  </si>
  <si>
    <t>5JoD6qu1bn4</t>
  </si>
  <si>
    <t>2017-09-27T02:30:02Z</t>
  </si>
  <si>
    <t>How to Secure Your Career Amidst IT Layoffs? Making a Career in Data Science | Great Learning</t>
  </si>
  <si>
    <t>LZgJBJ2Znyc</t>
  </si>
  <si>
    <t>2017-09-24T16:28:07Z</t>
  </si>
  <si>
    <t>Here's Why Professionals Choose Great Lakes Analytics Program Over Others -Alumni Speak-Vilas Wakale</t>
  </si>
  <si>
    <t>u9JYmeZOiUo</t>
  </si>
  <si>
    <t>2017-09-21T05:00:03Z</t>
  </si>
  <si>
    <t>Applications of Predictive Analytics in Legal | Litigation Analytics, Data Mining &amp; AI | Great Lakes</t>
  </si>
  <si>
    <t>PT30M12S</t>
  </si>
  <si>
    <t>0BKqOeP8pcY</t>
  </si>
  <si>
    <t>2017-09-18T11:04:31Z</t>
  </si>
  <si>
    <t>The Most Important Thing to Know about Careers in Analytics [Part 2] | Data Science | Great Learning</t>
  </si>
  <si>
    <t>MS4-CjZCGsM</t>
  </si>
  <si>
    <t>2017-09-17T09:31:16Z</t>
  </si>
  <si>
    <t>Learn Real Time Big Data Analytics Using Python and Spark: Hands-On | Learn Python and Spark</t>
  </si>
  <si>
    <t>e0-4XLUgbP0</t>
  </si>
  <si>
    <t>2017-09-09T11:23:34Z</t>
  </si>
  <si>
    <t>Why You Should Pursue a Data-Driven MBA program? | Hari Krishnan Nair | Great Learning</t>
  </si>
  <si>
    <t>oOsF18VSgB0</t>
  </si>
  <si>
    <t>2017-09-05T13:38:06Z</t>
  </si>
  <si>
    <t>The 3 Pillars Behind Our Data-Driven Executive MBA Program | Hari Krishnan Nair | Great Learning</t>
  </si>
  <si>
    <t>Vx7ijXzL6Ug</t>
  </si>
  <si>
    <t>2017-09-03T06:18:35Z</t>
  </si>
  <si>
    <t>The Most Important Thing to Know about Careers in Analytics [Part 1] | Data Science | Great Learning</t>
  </si>
  <si>
    <t>hEeQCI2jWI8</t>
  </si>
  <si>
    <t>2017-08-31T10:33:03Z</t>
  </si>
  <si>
    <t>Data Science | Careers in Data Science &amp; Engineering and Great Lakes PGP-DSE | Great Learning</t>
  </si>
  <si>
    <t>PT59M22S</t>
  </si>
  <si>
    <t>woHu_nY66CU</t>
  </si>
  <si>
    <t>2017-08-26T11:11:31Z</t>
  </si>
  <si>
    <t>How Analytics Can Add Value to Non-Technical Roles? | Data Science | Great Learning</t>
  </si>
  <si>
    <t>2vtSptWXgfM</t>
  </si>
  <si>
    <t>2017-08-23T12:58:06Z</t>
  </si>
  <si>
    <t>Business Analytics Course | A Roadmap to Business Analytics - Tools, Techniques &amp; Applications</t>
  </si>
  <si>
    <t>KUiTCbCyT2M</t>
  </si>
  <si>
    <t>2017-08-22T10:59:23Z</t>
  </si>
  <si>
    <t>What is Digital Marketing - Insights and Career Prospects | Great Learning</t>
  </si>
  <si>
    <t>PT58M16S</t>
  </si>
  <si>
    <t>Lh2QgG3unmI</t>
  </si>
  <si>
    <t>2017-08-08T13:34:51Z</t>
  </si>
  <si>
    <t>An Executive MBA Program Like No Other | Hari Krishnan Nair | Great Learning</t>
  </si>
  <si>
    <t>zCW734UXjlg</t>
  </si>
  <si>
    <t>2017-08-03T06:49:19Z</t>
  </si>
  <si>
    <t>Analytics Problem Solving: What Should You Learn and Why? | Bappaditya Mukhopadhyay | Great Learning</t>
  </si>
  <si>
    <t>dMlC0PxKBJ0</t>
  </si>
  <si>
    <t>2017-08-02T12:09:27Z</t>
  </si>
  <si>
    <t>What Type of Leadership Style You Have? | Piyush Sharma (CEO, New Initiative, ZEEL) | Great Learning</t>
  </si>
  <si>
    <t>MlbpXsO0AwU</t>
  </si>
  <si>
    <t>2017-07-31T13:03:34Z</t>
  </si>
  <si>
    <t>Webinar | Data Analytics using PySpark Hands-on (Python &amp; Spark) | Tutorial | Great Learning</t>
  </si>
  <si>
    <t>PT55M33S</t>
  </si>
  <si>
    <t>DYS5WDYRfLM</t>
  </si>
  <si>
    <t>2017-07-28T12:56:36Z</t>
  </si>
  <si>
    <t>Key to Overcome the Fear of Failure | Failure to Success | Design Thinking | Personal Development</t>
  </si>
  <si>
    <t>8sAO74RO83s</t>
  </si>
  <si>
    <t>2017-07-27T13:40:01Z</t>
  </si>
  <si>
    <t>The Secret of Getting Your Dream Job | Arvind Singhal (COO, BlackBuck) | Great Learning</t>
  </si>
  <si>
    <t>qxroZtZFTd4</t>
  </si>
  <si>
    <t>2017-07-24T14:21:54Z</t>
  </si>
  <si>
    <t>How Experimentation is Important for Evolved Thinking and Leadership | Piyush Sharma -Great Learning</t>
  </si>
  <si>
    <t>_dYYNcbwdOo</t>
  </si>
  <si>
    <t>2017-07-24T13:53:15Z</t>
  </si>
  <si>
    <t>The 100th Monkey Effect | Piyush Sharma (CEO-New Initiatives, Zee Media) | Great Learning</t>
  </si>
  <si>
    <t>ivXhGNdQ1Ek</t>
  </si>
  <si>
    <t>2017-07-17T10:41:05Z</t>
  </si>
  <si>
    <t>Business Analytics Program with a Difference | BACP Great Lakes| Great Learning</t>
  </si>
  <si>
    <t>-6U7_DBoznQ</t>
  </si>
  <si>
    <t>2017-07-16T17:46:47Z</t>
  </si>
  <si>
    <t>Art of Big Data Analytics | Understanding the Big Data Landscape in India | Great Learning</t>
  </si>
  <si>
    <t>PT52M13S</t>
  </si>
  <si>
    <t>biQEgWPdCOM</t>
  </si>
  <si>
    <t>2017-07-16T10:59:58Z</t>
  </si>
  <si>
    <t>How Google is Profiling Us | Piyush Sharma | Design Thinking | Great Learning</t>
  </si>
  <si>
    <t>bK7T5Dbep-0</t>
  </si>
  <si>
    <t>2017-07-14T06:10:30Z</t>
  </si>
  <si>
    <t>The Sherlock Holmes Theory | Piyush Sharma | Problem Solving Skills | Great Learning</t>
  </si>
  <si>
    <t>idsDyP64yMI</t>
  </si>
  <si>
    <t>2017-07-09T17:02:41Z</t>
  </si>
  <si>
    <t>5 Mistakes to Avoid While Learning Analytics Online | Webinar | Hari Krishnan Nair | Great Learning</t>
  </si>
  <si>
    <t>PT43M54S</t>
  </si>
  <si>
    <t>GVSTvcnVFZY</t>
  </si>
  <si>
    <t>2017-07-06T14:26:58Z</t>
  </si>
  <si>
    <t>How Thinking Can be Manipulated | Piyush Sharma | Design Thinking | Great Learning</t>
  </si>
  <si>
    <t>y1bDZXVqZy8</t>
  </si>
  <si>
    <t>2017-07-06T12:04:24Z</t>
  </si>
  <si>
    <t>Domain Knowledge is the Key to Success in Big Data Analytics | Amit Kapoor | Great Learning</t>
  </si>
  <si>
    <t>kPBz2c3zz-4</t>
  </si>
  <si>
    <t>2017-07-05T10:15:40Z</t>
  </si>
  <si>
    <t>Learn Web Analytics and Its Application in E-Commerce | Analytics in E-Commerce | Great Learning</t>
  </si>
  <si>
    <t>PT46M18S</t>
  </si>
  <si>
    <t>2017-07-04T05:52:38Z</t>
  </si>
  <si>
    <t>Text Analytics and Its Application Across Sectors - Webinar (Part 2) | Tutorial | Great Learning</t>
  </si>
  <si>
    <t>PT36M20S</t>
  </si>
  <si>
    <t>zW8wqW_1HIg</t>
  </si>
  <si>
    <t>2017-07-04T05:48:27Z</t>
  </si>
  <si>
    <t>Text Analytics and Its Application Across Sectors - Webinar (Part 1) | Tutorial | Great Learning</t>
  </si>
  <si>
    <t>PT36M46S</t>
  </si>
  <si>
    <t>3bOT1HGI6hI</t>
  </si>
  <si>
    <t>2017-06-30T09:44:48Z</t>
  </si>
  <si>
    <t>The Way Ahead Post IT Layoffs &amp; Opportunities for IT Professionals | Great Learning</t>
  </si>
  <si>
    <t>J2ImJ009KcI</t>
  </si>
  <si>
    <t>2017-06-30T06:27:01Z</t>
  </si>
  <si>
    <t>Application of Big Data and Machine Learning in Internet of Things | AI and Big Data in IoT</t>
  </si>
  <si>
    <t>4pFvPtAsUzA</t>
  </si>
  <si>
    <t>2017-06-29T13:24:04Z</t>
  </si>
  <si>
    <t>Rise of Datafication and Its Impact on Analytics Industry | Nitin Agarwal | Great Learning</t>
  </si>
  <si>
    <t>epcjSIGFnoY</t>
  </si>
  <si>
    <t>2017-06-25T16:30:04Z</t>
  </si>
  <si>
    <t>Time Series Forecasting and It's Application in the Technology Sector | Webinar | Great Learning</t>
  </si>
  <si>
    <t>xtI2Qa4v670</t>
  </si>
  <si>
    <t>2017-06-25T10:17:34Z</t>
  </si>
  <si>
    <t>What is Data Science | The Three Pillars of Data Science | Nitin Agarwal | Great Learning</t>
  </si>
  <si>
    <t>tkE0ZhQu4DA</t>
  </si>
  <si>
    <t>2017-06-18T14:03:54Z</t>
  </si>
  <si>
    <t>Why is it the Right Time to Switch into Analytics Industry? | Cypher 2016 | Career in Analytics</t>
  </si>
  <si>
    <t>s3pbqyusk4I</t>
  </si>
  <si>
    <t>2017-06-18T13:03:36Z</t>
  </si>
  <si>
    <t>Importance of Hypothesis in Big Data Analytics | Shourya Roy | Great Learning</t>
  </si>
  <si>
    <t>eJn2Uqy5Sak</t>
  </si>
  <si>
    <t>2017-06-18T09:11:55Z</t>
  </si>
  <si>
    <t>Making It Through the IT Slump on Your Own Terms | Careers in Analytics and Data Science</t>
  </si>
  <si>
    <t>SSw8X0vyyKY</t>
  </si>
  <si>
    <t>2017-06-09T14:18:59Z</t>
  </si>
  <si>
    <t>Most Important Requirement for Aspiring Analytics Professional- Dr Bappaditya Mukhopadhyay</t>
  </si>
  <si>
    <t>p_XV_5cNPhE</t>
  </si>
  <si>
    <t>2017-06-08T10:08:49Z</t>
  </si>
  <si>
    <t>5 Things to Begin with to Start a Career in Analytics | Why PGP-BABI is the Choice of Professionals</t>
  </si>
  <si>
    <t>_SiUCfDUt48</t>
  </si>
  <si>
    <t>2017-06-07T13:59:26Z</t>
  </si>
  <si>
    <t>Whatâ€™s Holding Organizations from Adopting Analytics | Cypher 2016: Analytics Summit -Great Learning</t>
  </si>
  <si>
    <t>PT52M33S</t>
  </si>
  <si>
    <t>CYD2B8vZcCE</t>
  </si>
  <si>
    <t>2017-06-07T13:49:42Z</t>
  </si>
  <si>
    <t>Logistic Regression Workshop by Dr P K Vishwanathan | Cypher 2016 | Analytics Summit -Great Learning</t>
  </si>
  <si>
    <t>PT59M12S</t>
  </si>
  <si>
    <t>yistIpLNllI</t>
  </si>
  <si>
    <t>2017-06-05T09:36:20Z</t>
  </si>
  <si>
    <t>Using Analytics in Supply Chain Management | Data Analytics in Supply Chain | Great Learning</t>
  </si>
  <si>
    <t>7xFhBJ2LKsA</t>
  </si>
  <si>
    <t>2017-06-02T15:20:03Z</t>
  </si>
  <si>
    <t>Can Thinking be Taught? | Piyush Sharma (CEO, New Initiatives, Zee Media) | Great Learning</t>
  </si>
  <si>
    <t>nXr2Xt52MfA</t>
  </si>
  <si>
    <t>2017-05-29T12:19:02Z</t>
  </si>
  <si>
    <t>Python for Data Analysis | Python for Data Visualisation | Python Tutorial | Learn Python</t>
  </si>
  <si>
    <t>PT1H6M57S</t>
  </si>
  <si>
    <t>ZYaXY7uTOQE</t>
  </si>
  <si>
    <t>2017-05-22T13:43:26Z</t>
  </si>
  <si>
    <t>Application of Machine Learning in Financial Sector | Machine Learning and AI in Financial Services</t>
  </si>
  <si>
    <t>PT57M54S</t>
  </si>
  <si>
    <t>9SddeytCdT4</t>
  </si>
  <si>
    <t>2017-05-19T14:27:53Z</t>
  </si>
  <si>
    <t>How to Balance Work and Personal Life while Pursuing an Executive Program? | Great Learning</t>
  </si>
  <si>
    <t>4AbOhzalqpg</t>
  </si>
  <si>
    <t>2017-04-27T14:36:44Z</t>
  </si>
  <si>
    <t>5 Business Analytics Trends that will Shape the Future of Big Data and Analytics Market -Great Lakes</t>
  </si>
  <si>
    <t>bVNXkRRolmc</t>
  </si>
  <si>
    <t>2017-04-25T13:30:26Z</t>
  </si>
  <si>
    <t>Top 5 Trends in Big Data Analytics You Need to Know | Big Data Analytics Trends -Career in Analytics</t>
  </si>
  <si>
    <t>SBNCaPWw-uM</t>
  </si>
  <si>
    <t>2017-04-12T10:03:43Z</t>
  </si>
  <si>
    <t>Inspirational Speech by MobiKwik Marketing Head Damandeep Singh Soni at Great Lakes | Great Learning</t>
  </si>
  <si>
    <t>PT21M29S</t>
  </si>
  <si>
    <t>joBCCfT7o84</t>
  </si>
  <si>
    <t>2017-04-04T06:36:47Z</t>
  </si>
  <si>
    <t>How is the Demand for Analytics Services &amp; Products Shaping Up? | Saurabh Khanna | Great Learning</t>
  </si>
  <si>
    <t>95XvfZkzgDY</t>
  </si>
  <si>
    <t>2017-04-03T12:20:33Z</t>
  </si>
  <si>
    <t>Saurabh Khanna, Associate VP at EValueServe Shares his Experience with PGP-BABI Classes -Great Lakes</t>
  </si>
  <si>
    <t>5RrRzfhs82s</t>
  </si>
  <si>
    <t>2017-03-31T06:25:51Z</t>
  </si>
  <si>
    <t>Key Skills Required for Hiring Someone for a Role in Analytics | Saurabh Khanna (EValueServe)</t>
  </si>
  <si>
    <t>0XRKYBtK4Co</t>
  </si>
  <si>
    <t>2017-03-29T11:57:27Z</t>
  </si>
  <si>
    <t>Secret of Growth in the Analytics Industry | Making a Career in Analytics | Great Learning</t>
  </si>
  <si>
    <t>PT1M3S</t>
  </si>
  <si>
    <t>M10PUFaSvkE</t>
  </si>
  <si>
    <t>2017-03-20T09:48:19Z</t>
  </si>
  <si>
    <t>Industry Expert's Experience with Great Learning Business Analytics Program Batch | Great Lakes</t>
  </si>
  <si>
    <t>MrFOgUQyoXM</t>
  </si>
  <si>
    <t>2017-03-14T11:49:23Z</t>
  </si>
  <si>
    <t>Getting Hired as Data Scientist | Making a Career in Data Science | Ullas Nambiar | Great Learning</t>
  </si>
  <si>
    <t>o1pjvFNa_ow</t>
  </si>
  <si>
    <t>2017-03-14T10:35:47Z</t>
  </si>
  <si>
    <t>Key Skill Set Required to Build a Career in Data Analytics? | Data Science | Great Learning</t>
  </si>
  <si>
    <t>Rf0YrmsLhB8</t>
  </si>
  <si>
    <t>2017-03-07T09:19:16Z</t>
  </si>
  <si>
    <t>How to Stay Relevant with Rapidly Changing Demands of Analytics Industry? | Eron Kar -Great Learning</t>
  </si>
  <si>
    <t>ReFWx8j4feU</t>
  </si>
  <si>
    <t>2017-03-01T10:33:00Z</t>
  </si>
  <si>
    <t>Analytics Career Opportunities in India | Analytics Job Market Scenario in India | Great Learning</t>
  </si>
  <si>
    <t>uCBRoBh_L6c</t>
  </si>
  <si>
    <t>2017-02-20T06:49:26Z</t>
  </si>
  <si>
    <t>PG Program in Big Data Analytics - Curriculum Details | Harish Subramanian | Great Learning</t>
  </si>
  <si>
    <t>yxzZlJR6InA</t>
  </si>
  <si>
    <t>2017-02-16T09:55:05Z</t>
  </si>
  <si>
    <t>What is the Best Time to Go for an Executive MBA Program? | Mohan Lakhamraju | Great Learning</t>
  </si>
  <si>
    <t>2017-02-09T11:56:48Z</t>
  </si>
  <si>
    <t>Why are the Specialization Options in PGPM-Ex Different from Other MBA Programs? | Great Learning</t>
  </si>
  <si>
    <t>imtcoujyNHQ</t>
  </si>
  <si>
    <t>2017-02-08T08:54:30Z</t>
  </si>
  <si>
    <t>How to Make the Most of Your Executive MBA? | Mohan Lakahmraju | Great Learning</t>
  </si>
  <si>
    <t>xmeiFskGdL4</t>
  </si>
  <si>
    <t>2017-02-03T13:11:21Z</t>
  </si>
  <si>
    <t>What is the Idea Behind Having a Capstone Project in Executive MBA Programs? | Great Learning</t>
  </si>
  <si>
    <t>2D_ikxbDaCc</t>
  </si>
  <si>
    <t>2017-01-24T09:01:29Z</t>
  </si>
  <si>
    <t>How an Executive MBA Program Can Transform Your Career? | Mohan Lakhamraju | Great Learning</t>
  </si>
  <si>
    <t>rv8bFCebYM8</t>
  </si>
  <si>
    <t>2017-01-17T07:28:24Z</t>
  </si>
  <si>
    <t>Understanding the Big Data Landscape | Careers in Big Data Analytics | Big Data Tools</t>
  </si>
  <si>
    <t>PT49M32S</t>
  </si>
  <si>
    <t>9nCOSF98o1s</t>
  </si>
  <si>
    <t>2017-01-11T07:49:52Z</t>
  </si>
  <si>
    <t>Webinar: Great Lakes Executive MBA Program - PGPM-Executive | Hari Krishnan Nair | Great Learning</t>
  </si>
  <si>
    <t>PT32M44S</t>
  </si>
  <si>
    <t>knq0kuBQbVI</t>
  </si>
  <si>
    <t>2017-01-05T12:02:48Z</t>
  </si>
  <si>
    <t>Build Your Career in Big Data | Introduction to PGP in Big Data Analytics | Great Learning</t>
  </si>
  <si>
    <t>6jO0L5PizJg</t>
  </si>
  <si>
    <t>2016-12-23T11:54:04Z</t>
  </si>
  <si>
    <t>Webinar: Careers in Big Data Analytics and Great Lakes PGP in Big Data Analytics | Great Learning</t>
  </si>
  <si>
    <t>_0RZryeTjUw</t>
  </si>
  <si>
    <t>2016-12-01T07:50:29Z</t>
  </si>
  <si>
    <t>How to Transition Your Career to Product Management? By Sabareesh M | Great Learning</t>
  </si>
  <si>
    <t>ceuoJQLlODM</t>
  </si>
  <si>
    <t>2016-11-29T12:12:42Z</t>
  </si>
  <si>
    <t>Building a Career in Management Consulting - Harish Subramanian | Great Learning</t>
  </si>
  <si>
    <t>qknfIKkNTns</t>
  </si>
  <si>
    <t>2016-11-29T09:00:42Z</t>
  </si>
  <si>
    <t>PGP-BABI Alumnus Speak: Vishranth Chandrashekar | Business Analytics | Great Learning</t>
  </si>
  <si>
    <t>PT24M24S</t>
  </si>
  <si>
    <t>jI7O3fAB5Jk</t>
  </si>
  <si>
    <t>2016-11-29T05:49:36Z</t>
  </si>
  <si>
    <t>Students Speak- How Did You Manage Work &amp; Personal Life Along With Studying? | Great Learning</t>
  </si>
  <si>
    <t>USwU0d1hUb8</t>
  </si>
  <si>
    <t>2016-11-29T05:49:28Z</t>
  </si>
  <si>
    <t>Students Speak - How Would You Rate the Faculty &amp; Curriculum of PGPM-Ex? | Great Learning</t>
  </si>
  <si>
    <t>Ugbg5vTyHtc</t>
  </si>
  <si>
    <t>2016-11-29T05:49:17Z</t>
  </si>
  <si>
    <t>Students Speak - Why I Chose PGPM-Ex Over Other Executive MBA Programs? | Great Learning</t>
  </si>
  <si>
    <t>T6SJihaJ_Gc</t>
  </si>
  <si>
    <t>2016-11-22T07:17:15Z</t>
  </si>
  <si>
    <t>Webinar: Careers in Analytics &amp; Great Lakes PGP-BABI | Hari Krishnan Nair | Great Learning</t>
  </si>
  <si>
    <t>PT1H8M12S</t>
  </si>
  <si>
    <t>nbQlNBnuwqM</t>
  </si>
  <si>
    <t>2016-11-11T12:15:09Z</t>
  </si>
  <si>
    <t>10 Best Practices for Data Scientist | Lessons for Business Analytics Professionals | Great Learning</t>
  </si>
  <si>
    <t>_ybppZToTIw</t>
  </si>
  <si>
    <t>2016-10-06T11:15:28Z</t>
  </si>
  <si>
    <t>How are Specialization Options in PGPM-Ex Customized for Working Professionals? | Great Learning</t>
  </si>
  <si>
    <t>7z1yZ2j4OuY</t>
  </si>
  <si>
    <t>2016-10-06T10:07:31Z</t>
  </si>
  <si>
    <t>#ExecutiveMBA: How is Industry Participation Beneficial for Candidates? | Arjun Nair -Great Learning</t>
  </si>
  <si>
    <t>6WygZ2FvwOE</t>
  </si>
  <si>
    <t>2016-10-06T10:01:17Z</t>
  </si>
  <si>
    <t>#ExecutiveMBA: How Great Lakes PGPM-Ex Helps You Transition Into a New Role? | Great Learning</t>
  </si>
  <si>
    <t>2Z73YTO_H3E</t>
  </si>
  <si>
    <t>2016-10-06T09:51:02Z</t>
  </si>
  <si>
    <t>#ExecutiveMBA: What Kind of Value Addition Can You Expect from Great Lakes PGPM-Ex? | Great Learning</t>
  </si>
  <si>
    <t>fkR_N3G18TI</t>
  </si>
  <si>
    <t>2016-10-06T09:34:20Z</t>
  </si>
  <si>
    <t>How is PGPM-Ex Different From a Full-Time MBA Program? | #ExecutiveMBA | Great Learning</t>
  </si>
  <si>
    <t>tVQj5FgRARA</t>
  </si>
  <si>
    <t>2016-10-06T09:22:34Z</t>
  </si>
  <si>
    <t>How is Great Lakes Executive MBA Beneficial for Working Professionals? #ExecutiveMBA -Great Learning</t>
  </si>
  <si>
    <t>_A57_D9Zoio</t>
  </si>
  <si>
    <t>2016-09-21T10:17:58Z</t>
  </si>
  <si>
    <t>Why Do You Need to Learn Data Analytics? - Mr. Mohan Lakhamraju | #BusinessAnalytics -Great Learning</t>
  </si>
  <si>
    <t>VOAjvZNqyas</t>
  </si>
  <si>
    <t>2016-08-26T02:37:20Z</t>
  </si>
  <si>
    <t>3 Decisions That Shape Your Career - Mr. Shripati Acharya | Great Learning</t>
  </si>
  <si>
    <t>K-ZiGtBh8yY</t>
  </si>
  <si>
    <t>2016-03-08T17:43:23Z</t>
  </si>
  <si>
    <t>Introduction to Big data | Introduction to Hadoop Framework | What is MapReduce | Great Learning</t>
  </si>
  <si>
    <t>zxOYp7hUtwk</t>
  </si>
  <si>
    <t>2016-02-11T08:03:37Z</t>
  </si>
  <si>
    <t>Learn 5 of the Hottest Analytics Techniques in Just 12 Minutes | Tutorial | Great Learning</t>
  </si>
  <si>
    <t>fWnaiJgPIHA</t>
  </si>
  <si>
    <t>2016-02-11T08:00:09Z</t>
  </si>
  <si>
    <t>How Artificial Neural Network (ANN) Algorithm Work | Data Mining | Introduction to Neural Network</t>
  </si>
  <si>
    <t>Smh__8UStLA</t>
  </si>
  <si>
    <t>2016-02-08T05:46:40Z</t>
  </si>
  <si>
    <t>Great Learning Business Analytics Certificate Program: Build a career in Analytics | Great Lakes</t>
  </si>
  <si>
    <t>5XsPVR3QIQU</t>
  </si>
  <si>
    <t>2016-02-06T15:19:13Z</t>
  </si>
  <si>
    <t>What is Analytics | Understanding the Basics of Analytics | Getting Started with Analytics</t>
  </si>
  <si>
    <t>3MnVCX94jJM</t>
  </si>
  <si>
    <t>2016-02-05T11:45:35Z</t>
  </si>
  <si>
    <t>Learn Cluster Analysis | Cluster Analysis Tutorial | Introduction to Cluster Analysis</t>
  </si>
  <si>
    <t>TxuvrX9IpeM</t>
  </si>
  <si>
    <t>2015-12-16T05:35:05Z</t>
  </si>
  <si>
    <t>Applications of Analytics Across Industry Verticals | Uses of Analytics Across Industries</t>
  </si>
  <si>
    <t>3IVHGfMavt4</t>
  </si>
  <si>
    <t>2015-12-16T05:28:02Z</t>
  </si>
  <si>
    <t>What is Business Analytics | Introduction to Analytics | Understand Data Analytics | Great Learning</t>
  </si>
  <si>
    <t>Y4GWa_pswPo</t>
  </si>
  <si>
    <t>2015-10-27T06:31:07Z</t>
  </si>
  <si>
    <t>Dr. PK Viswanathan Interview at CYPHER 2015 | Analytics India Summit | Great Learning</t>
  </si>
  <si>
    <t>2015-10-21T07:33:06Z</t>
  </si>
  <si>
    <t>Prof Bappaditya Mukhopadhyay's Interview at CYPHER 2015 | Analytics India Summit | Great Learning</t>
  </si>
  <si>
    <t>kyCDveSTad8</t>
  </si>
  <si>
    <t>2015-10-21T07:07:03Z</t>
  </si>
  <si>
    <t>Prof Bappa's Interview at CYPHER 2015 | Analytics India Summit | Great Learning</t>
  </si>
  <si>
    <t>Gq0GlbHvmho</t>
  </si>
  <si>
    <t>2015-05-19T10:41:02Z</t>
  </si>
  <si>
    <t>Big Data Big Opportunity Great Lakes PGPBA Program - Webinar | Business Analytics | Great Learning</t>
  </si>
  <si>
    <t>PT1H18M53S</t>
  </si>
  <si>
    <t>pyKmgFw3U0I</t>
  </si>
  <si>
    <t>2015-04-30T10:17:20Z</t>
  </si>
  <si>
    <t>Basics of Demand Forecasting in Supply Chain Management | Tutorial for Beginners | Great Learning</t>
  </si>
  <si>
    <t>vIXJFeM9nvo</t>
  </si>
  <si>
    <t>2015-04-27T10:51:12Z</t>
  </si>
  <si>
    <t>What is Time Series Forecasting? | Components and Models of Times Series Forecasting -Great Learning</t>
  </si>
  <si>
    <t>7-SmcU8ZoKs</t>
  </si>
  <si>
    <t>2015-04-27T10:25:16Z</t>
  </si>
  <si>
    <t>Exponential Smoothing Explained | What is Exponential Smoothing | Vaidy Jayaraman | Great Learning</t>
  </si>
  <si>
    <t>2aSikq9xnX8</t>
  </si>
  <si>
    <t>2015-04-27T10:13:47Z</t>
  </si>
  <si>
    <t>Fundamentals of Hierarchical Clustering | What is Agglomerative Clustering | Great Learning</t>
  </si>
  <si>
    <t>Cf5J6kP2BSU</t>
  </si>
  <si>
    <t>2015-04-27T09:55:24Z</t>
  </si>
  <si>
    <t>Moving Averages | What is Moving Average? | Vaidy Jayaraman | Tutorial | Great Learning</t>
  </si>
  <si>
    <t>OKo75eq46ZI</t>
  </si>
  <si>
    <t>2015-04-27T09:45:33Z</t>
  </si>
  <si>
    <t>Understanding the Basics of Cluster Analysis| Cluster Analysis Tutorial | Introduction to Clustering</t>
  </si>
  <si>
    <t>34RhCGdzuSE</t>
  </si>
  <si>
    <t>2015-04-27T09:09:32Z</t>
  </si>
  <si>
    <t>5 Analytics Techniques You Must Learn Today | Cluster Analysis | Regression Analysis -Great Learning</t>
  </si>
  <si>
    <t>HbICt35r-U8</t>
  </si>
  <si>
    <t>2015-04-27T08:55:39Z</t>
  </si>
  <si>
    <t>Importance of Business Acumen - Ashok R Sankethi | Great Learning</t>
  </si>
  <si>
    <t>SrMf3P56dUg</t>
  </si>
  <si>
    <t>2015-04-27T08:39:05Z</t>
  </si>
  <si>
    <t>Grow Your Business with Analytics | Analytics for Business | Analytics Uses for Small Businesses</t>
  </si>
  <si>
    <t>LrbSU5c5Y5I</t>
  </si>
  <si>
    <t>2015-04-27T08:38:58Z</t>
  </si>
  <si>
    <t>Applications of Analytics and Obstacles to Analytics by Ashok R Sankethi | Great Learning</t>
  </si>
  <si>
    <t>i23ZfUUk2vM</t>
  </si>
  <si>
    <t>2015-04-21T08:28:58Z</t>
  </si>
  <si>
    <t>Big Data | Bigger Opportunity - Information Session with Associate Director, Great Lakes</t>
  </si>
  <si>
    <t>PT1H24M29S</t>
  </si>
  <si>
    <t>0BMAddm5tp0</t>
  </si>
  <si>
    <t>2014-11-23T17:22:08Z</t>
  </si>
  <si>
    <t>PGPBA Information seminar | Meet the Admission Director | Great Learning</t>
  </si>
  <si>
    <t>PT1H17M12S</t>
  </si>
  <si>
    <t>ZCffbFr4zGE</t>
  </si>
  <si>
    <t>2014-10-17T06:58:20Z</t>
  </si>
  <si>
    <t>Student Experiences at Great Lakes Business Analytics PG Program (PGP-BABI) | Great Learning</t>
  </si>
  <si>
    <t>2014-09-03T09:35:02Z</t>
  </si>
  <si>
    <t>Mr. Sundar Varadarajan SVP, BI &amp; Analytics Hexaware Technologies at Great Lakes, Chennai</t>
  </si>
  <si>
    <t>lWHScbLMqtM</t>
  </si>
  <si>
    <t>2014-09-03T09:20:33Z</t>
  </si>
  <si>
    <t>Mr Suresh Krishnaswamy, Director, Cognizant Business Consulting, Analytics at Great Lakes, Chennai</t>
  </si>
  <si>
    <t>TSXiA3esNPM</t>
  </si>
  <si>
    <t>2014-09-03T09:09:19Z</t>
  </si>
  <si>
    <t>Mr. Lakshmi Narayanan, Vice Chairman, CTS at Great Lakes, Chennai | Great Learning</t>
  </si>
  <si>
    <t>D20xqXmz3qA</t>
  </si>
  <si>
    <t>2014-02-18T11:57:20Z</t>
  </si>
  <si>
    <t>Regression Analysis using Excel Hands-On | Predictive Modelling [Part (4/4)] -Tutorial for Beginners</t>
  </si>
  <si>
    <t>B8USt2qEVoQ</t>
  </si>
  <si>
    <t>2014-02-18T11:52:43Z</t>
  </si>
  <si>
    <t>Demand Forecasting Methods | Importance of Demand Forecasting | Demand Forecasting Challanges</t>
  </si>
  <si>
    <t>rpJw1X-BiGA</t>
  </si>
  <si>
    <t>2013-07-18T06:24:56Z</t>
  </si>
  <si>
    <t>Regression Analysis using Excel Hands-On | Predictive Modelling [Part (1/4)] -Tutorial for Beginners</t>
  </si>
  <si>
    <t>aCXDJmfpggM</t>
  </si>
  <si>
    <t>2013-07-12T08:45:02Z</t>
  </si>
  <si>
    <t>Regression Analysis using Excel Hands-On | Predictive Modelling [Part (3/4)] -Tutorial for Beginners</t>
  </si>
  <si>
    <t>A9JmQAN399Q</t>
  </si>
  <si>
    <t>2013-07-12T08:26:54Z</t>
  </si>
  <si>
    <t>Regression Analysis using Excel Hands-On | Predictive Modelling [Part (2/4)] -Tutorial for Beginners</t>
  </si>
  <si>
    <t>UCRfoOlbTydZLRECzZtyDB5A</t>
  </si>
  <si>
    <t>Hasan Shaukat</t>
  </si>
  <si>
    <t>aJxTrrl7PDk</t>
  </si>
  <si>
    <t>2020-05-08T21:30:57Z</t>
  </si>
  <si>
    <t>How to secure a Visa Sponsored Job in IT in Europe from Pakistan</t>
  </si>
  <si>
    <t>PT23M25S</t>
  </si>
  <si>
    <t>aUV9ARQafXg</t>
  </si>
  <si>
    <t>2017-05-07T17:37:42Z</t>
  </si>
  <si>
    <t>Drawing Robot</t>
  </si>
  <si>
    <t>m7it-TkGxwM</t>
  </si>
  <si>
    <t>2015-12-27T13:56:29Z</t>
  </si>
  <si>
    <t>Team New Horizons at the National Engineering Robotics Contest 2015</t>
  </si>
  <si>
    <t>8Ax61R-fKTw</t>
  </si>
  <si>
    <t>2015-12-27T13:52:34Z</t>
  </si>
  <si>
    <t>Four Legged Walking Robot MATLAB</t>
  </si>
  <si>
    <t>UCJ4D3tL-iEWyJJDXJAsd9Mw</t>
  </si>
  <si>
    <t>DataScience.LA</t>
  </si>
  <si>
    <t>yx-8ng7MuLM</t>
  </si>
  <si>
    <t>2020-08-19T23:14:45Z</t>
  </si>
  <si>
    <t>LA R Users - August 18 Meeting 2020 - Profiling and Benchmarking &amp; Lesser Known Base R Features</t>
  </si>
  <si>
    <t>PT1H23M11S</t>
  </si>
  <si>
    <t>_bIAYHIrnXI</t>
  </si>
  <si>
    <t>2020-08-18T18:27:11Z</t>
  </si>
  <si>
    <t>Best Practices for Using Machine Learning in Businesses - Szilard Pafka (PhD, Chief Scientist)</t>
  </si>
  <si>
    <t>PT1H13M51S</t>
  </si>
  <si>
    <t>D3vDNbgG0DQ</t>
  </si>
  <si>
    <t>2020-07-01T03:49:27Z</t>
  </si>
  <si>
    <t>LA R Users: June Meeting Julia Silge "Three reasons to use tidymodels"</t>
  </si>
  <si>
    <t>PT59M39S</t>
  </si>
  <si>
    <t>SKWcNo_IWQk</t>
  </si>
  <si>
    <t>2020-05-28T22:24:47Z</t>
  </si>
  <si>
    <t>LA R Users Group - May 27, 2020 Meetup</t>
  </si>
  <si>
    <t>PT1H8M55S</t>
  </si>
  <si>
    <t>dFA4qsJuIVs</t>
  </si>
  <si>
    <t>2020-04-25T06:07:07Z</t>
  </si>
  <si>
    <t>LA R Users Group - Apr 23, 2020 Meetup</t>
  </si>
  <si>
    <t>PT1H23M4S</t>
  </si>
  <si>
    <t>nN_7zuil9ks</t>
  </si>
  <si>
    <t>2020-03-24T23:59:44Z</t>
  </si>
  <si>
    <t>LA R Users Group - Mar 19, 2020 Meetup</t>
  </si>
  <si>
    <t>HMpI4-LB7UA</t>
  </si>
  <si>
    <t>2019-05-30T05:54:53Z</t>
  </si>
  <si>
    <t>LA West R Users - Szilard Pafka - Better Than Deep Learning: Gradient Boosting Machines - 2019 ed</t>
  </si>
  <si>
    <t>PT1H51S</t>
  </si>
  <si>
    <t>2BTl2maXvFk</t>
  </si>
  <si>
    <t>2017-05-12T16:18:47Z</t>
  </si>
  <si>
    <t>Machine Learning in Production with Szilard Pafka</t>
  </si>
  <si>
    <t>PT1H24M20S</t>
  </si>
  <si>
    <t>rq-5Ns4cOME</t>
  </si>
  <si>
    <t>2016-12-02T19:27:04Z</t>
  </si>
  <si>
    <t>Talk on Keras at Winter PyDSLA Meetup</t>
  </si>
  <si>
    <t>YwhCouUZYuw</t>
  </si>
  <si>
    <t>2016-07-07T02:09:30Z</t>
  </si>
  <si>
    <t>Big data with R - Szilard Pafka - useR! 2016 Conference</t>
  </si>
  <si>
    <t>Vly8xGnNiWs</t>
  </si>
  <si>
    <t>2016-06-03T22:48:20Z</t>
  </si>
  <si>
    <t>XGBoost A Scalable Tree Boosting System June 02, 2016</t>
  </si>
  <si>
    <t>PT1H16M30S</t>
  </si>
  <si>
    <t>VDV8GzkftIc</t>
  </si>
  <si>
    <t>2016-05-13T17:06:23Z</t>
  </si>
  <si>
    <t>Deep Learning @Whisper THU, MAY 12 AT 6 00 PM, VENICE, CA</t>
  </si>
  <si>
    <t>ArnD01kTtew</t>
  </si>
  <si>
    <t>2016-05-06T21:46:41Z</t>
  </si>
  <si>
    <t>PyDSLA The Nitty Gritty of Advanced Analytics Using Apache Spark in Python May 5, 2016</t>
  </si>
  <si>
    <t>PT1H34M34S</t>
  </si>
  <si>
    <t>ClAZQI_B4t8</t>
  </si>
  <si>
    <t>2015-11-13T20:15:24Z</t>
  </si>
  <si>
    <t>Winning Data Science Competitions: Jeong-Yoon Lee</t>
  </si>
  <si>
    <t>PT1H28M39S</t>
  </si>
  <si>
    <t>UEwDwTkWwdc</t>
  </si>
  <si>
    <t>2015-06-18T23:07:29Z</t>
  </si>
  <si>
    <t>Python Data Science Meetup DATO CEO - Carlos Guestrin</t>
  </si>
  <si>
    <t>PT1H4M38S</t>
  </si>
  <si>
    <t>dV4gtARPvu8</t>
  </si>
  <si>
    <t>2015-02-13T20:58:59Z</t>
  </si>
  <si>
    <t>Intro to HTMLWidgets in Shiny with RStudio's Yihui Xie</t>
  </si>
  <si>
    <t>Ido56dwDTg8</t>
  </si>
  <si>
    <t>2015-02-13T20:51:19Z</t>
  </si>
  <si>
    <t>Intro to Shiny Apps with RStudio's Joe Cheng</t>
  </si>
  <si>
    <t>PT49M1S</t>
  </si>
  <si>
    <t>BoOZOSyLeP0</t>
  </si>
  <si>
    <t>2015-01-17T05:50:20Z</t>
  </si>
  <si>
    <t>LA Machine Learning Group - iris.TV Presentation</t>
  </si>
  <si>
    <t>Wh8ROebKcyo</t>
  </si>
  <si>
    <t>2014-12-30T23:55:40Z</t>
  </si>
  <si>
    <t>Plotly â€“ Data-Viz Presentation for datascience.la</t>
  </si>
  <si>
    <t>Ue08LVuk790</t>
  </si>
  <si>
    <t>2014-11-17T19:44:22Z</t>
  </si>
  <si>
    <t>Hadley Wickham's "dplyr" tutorial at useR 2014 (2/2)</t>
  </si>
  <si>
    <t>hN9m4hukvH0</t>
  </si>
  <si>
    <t>2014-11-07T17:17:07Z</t>
  </si>
  <si>
    <t>Machine Learning with scikit-learn - Eduardo AriÃ±o de la Rubia, Ingram Content Group</t>
  </si>
  <si>
    <t>CLbeDjAFkB4</t>
  </si>
  <si>
    <t>2014-11-07T15:26:06Z</t>
  </si>
  <si>
    <t>Using iPython Notebook for Data Analysis - John Lin, Data Scientist, TrueCar</t>
  </si>
  <si>
    <t>X2mO1O5Nuwg</t>
  </si>
  <si>
    <t>Multiprocessing in Python - Rudy Gilmore, Data Scientist, TrueCar</t>
  </si>
  <si>
    <t>LFDAQfN0L9k</t>
  </si>
  <si>
    <t>2014-11-07T11:31:04Z</t>
  </si>
  <si>
    <t>Data Munging with Pandas - John Fries, CTO, OpenMail</t>
  </si>
  <si>
    <t>PT34M1S</t>
  </si>
  <si>
    <t>uPIrPWBOBEg</t>
  </si>
  <si>
    <t>Interactive Data Exploration and Visualization in IPython - Tamara Knutsen, OpenMail</t>
  </si>
  <si>
    <t>puMLtB4sLHw</t>
  </si>
  <si>
    <t>2014-10-20T18:21:59Z</t>
  </si>
  <si>
    <t>OpenIntro.org on why introductory textbooks are so expensive</t>
  </si>
  <si>
    <t>PT25M19S</t>
  </si>
  <si>
    <t>dWjSYqI7Vog</t>
  </si>
  <si>
    <t>2014-10-13T18:01:54Z</t>
  </si>
  <si>
    <t>Hadley Wickham "dplyr" talk at useR 2014</t>
  </si>
  <si>
    <t>8SGif63VW6E</t>
  </si>
  <si>
    <t>2014-10-13T17:06:08Z</t>
  </si>
  <si>
    <t>Hadley Wickham's "dplyr" tutorial at useR 2014 (1/2)</t>
  </si>
  <si>
    <t>PT53M27S</t>
  </si>
  <si>
    <t>HKSlWA2dY9I</t>
  </si>
  <si>
    <t>2014-10-13T15:37:04Z</t>
  </si>
  <si>
    <t>JJ Alaire â€“ Interview by DataScience.LA at useR 2014</t>
  </si>
  <si>
    <t>uJm-its3ZWM</t>
  </si>
  <si>
    <t>2014-10-06T17:19:25Z</t>
  </si>
  <si>
    <t>Joe Cheng - Interview by DataScience.LA at useR 2014</t>
  </si>
  <si>
    <t>oCMpZM7IEag</t>
  </si>
  <si>
    <t>2014-10-05T03:43:57Z</t>
  </si>
  <si>
    <t>JJ Alaire on Coursera</t>
  </si>
  <si>
    <t>aXajMa-OnOw</t>
  </si>
  <si>
    <t>2014-10-02T04:16:16Z</t>
  </si>
  <si>
    <t>Rstudio's "Packrat" talk by J.J Allaire and Kevin Ushey</t>
  </si>
  <si>
    <t>PT25M54S</t>
  </si>
  <si>
    <t>OcxynQbKk44</t>
  </si>
  <si>
    <t>2014-09-22T05:08:21Z</t>
  </si>
  <si>
    <t>Dirk Eddelbuettel - Interview by DataScience.LA at useR 2014</t>
  </si>
  <si>
    <t>PT23M13S</t>
  </si>
  <si>
    <t>644ztU3Y2wM</t>
  </si>
  <si>
    <t>2014-09-19T19:05:25Z</t>
  </si>
  <si>
    <t>Ed @earino - Speaks for all of us at DSLA</t>
  </si>
  <si>
    <t>VpH1ELQT8jA</t>
  </si>
  <si>
    <t>2014-09-18T21:27:20Z</t>
  </si>
  <si>
    <t>Ramnath Vaidyanathan- "Interactive Visualizations from R" talk at useR 2014</t>
  </si>
  <si>
    <t>AuYZZGbPKZU</t>
  </si>
  <si>
    <t>2014-09-15T05:33:57Z</t>
  </si>
  <si>
    <t>Romain Francois - Interview by DataScience.LA at useR 2014</t>
  </si>
  <si>
    <t>ytbX-T1A8wE</t>
  </si>
  <si>
    <t>2014-09-11T17:48:58Z</t>
  </si>
  <si>
    <t>Martin MÃ¤chler's Keynote Speech from useR 2014 "Good Practices in R Programming"</t>
  </si>
  <si>
    <t>CWSp2ACSBIw</t>
  </si>
  <si>
    <t>2014-09-08T02:58:43Z</t>
  </si>
  <si>
    <t>Dr. Heather Turner - Interview by DataScience.LA at useR 2014</t>
  </si>
  <si>
    <t>zBazpYEz2Mg</t>
  </si>
  <si>
    <t>2014-09-07T17:11:24Z</t>
  </si>
  <si>
    <t>Joe Cheng's rShiny at useR! 2014</t>
  </si>
  <si>
    <t>J838Uoc1Wac</t>
  </si>
  <si>
    <t>2014-09-02T00:04:12Z</t>
  </si>
  <si>
    <t>Amelia McNamara presents Eyeo Festival Highlights</t>
  </si>
  <si>
    <t>PT50M40S</t>
  </si>
  <si>
    <t>LussVnrLZKU</t>
  </si>
  <si>
    <t>2014-09-01T18:33:26Z</t>
  </si>
  <si>
    <t>Yihui Xie - Interview by DataScience.LA at useR 2014</t>
  </si>
  <si>
    <t>qLrdYhizEMg</t>
  </si>
  <si>
    <t>2014-08-28T18:10:39Z</t>
  </si>
  <si>
    <t>Matt Dowle's "data.table" talk at useR 2014</t>
  </si>
  <si>
    <t>Is1Ej0Vj0Mw</t>
  </si>
  <si>
    <t>2014-08-23T21:55:13Z</t>
  </si>
  <si>
    <t>David Smith - Interview by DataScience.LA at useR 2014</t>
  </si>
  <si>
    <t>Izg85RV7OGs</t>
  </si>
  <si>
    <t>2014-08-21T21:41:07Z</t>
  </si>
  <si>
    <t>R in Production - Panel Discussion - LA R meetup @ useR 2014 (Part 2)</t>
  </si>
  <si>
    <t>O5H6jKyLBqA</t>
  </si>
  <si>
    <t>2014-08-21T21:40:40Z</t>
  </si>
  <si>
    <t>R in Production - Opening Talk by Yasmin Lucero - LA R meetup @ useR 2014 (Part 1)</t>
  </si>
  <si>
    <t>E_knpaJKgTE</t>
  </si>
  <si>
    <t>2014-08-18T18:11:22Z</t>
  </si>
  <si>
    <t>Tal Galili - The Future of Data Science</t>
  </si>
  <si>
    <t>U2MhA3qTAbM</t>
  </si>
  <si>
    <t>2014-08-18T18:10:58Z</t>
  </si>
  <si>
    <t>Tal Galili â€“ Package Development in R</t>
  </si>
  <si>
    <t>0vPEKkuIUy8</t>
  </si>
  <si>
    <t>2014-08-18T18:10:34Z</t>
  </si>
  <si>
    <t>Tal Galili â€“ Blogging, and publishing in R</t>
  </si>
  <si>
    <t>mENRMVy94Kc</t>
  </si>
  <si>
    <t>2014-08-18T18:10:11Z</t>
  </si>
  <si>
    <t>Tal Galili - His favorite parts of the R Language</t>
  </si>
  <si>
    <t>rKDKzJaKzu0</t>
  </si>
  <si>
    <t>2014-08-18T18:09:51Z</t>
  </si>
  <si>
    <t>Tal Galili - DataScientist / R Programmer Workflow</t>
  </si>
  <si>
    <t>YFRgUSt-gKk</t>
  </si>
  <si>
    <t>2014-08-18T18:09:10Z</t>
  </si>
  <si>
    <t>Tal Galili â€“ The Genesis of Râ€“Bloggers</t>
  </si>
  <si>
    <t>ZUJtkO83jb0</t>
  </si>
  <si>
    <t>2014-08-18T18:08:41Z</t>
  </si>
  <si>
    <t>Tal Galili â€“ Jobs in R</t>
  </si>
  <si>
    <t>S2kIM08QBtI</t>
  </si>
  <si>
    <t>2014-08-16T07:25:38Z</t>
  </si>
  <si>
    <t>Tal Galili â€“ Full Interview â€“ by DataScience.LA at useR 2014</t>
  </si>
  <si>
    <t>PT34M20S</t>
  </si>
  <si>
    <t>wYafq7hYWcg</t>
  </si>
  <si>
    <t>2014-08-15T16:15:40Z</t>
  </si>
  <si>
    <t>Winston Chang's "Interactive graphics with ggvis" at useR! 2014</t>
  </si>
  <si>
    <t>YmHyAHkjX_A</t>
  </si>
  <si>
    <t>2014-08-11T17:20:52Z</t>
  </si>
  <si>
    <t>Max Kuhn Interviewed by DataScience.LA at useR</t>
  </si>
  <si>
    <t>PT25M16S</t>
  </si>
  <si>
    <t>_hcpuRB5nGs</t>
  </si>
  <si>
    <t>2014-08-07T17:40:12Z</t>
  </si>
  <si>
    <t>John Chambers - Invited Talks - useR! 2014 Conference</t>
  </si>
  <si>
    <t>PT43M21S</t>
  </si>
  <si>
    <t>JxwxefRAu70</t>
  </si>
  <si>
    <t>2014-08-07T17:39:53Z</t>
  </si>
  <si>
    <t>Hadley Wickham Interviewed by DataScience.LA at useR</t>
  </si>
  <si>
    <t>XU5KNweaJEQ</t>
  </si>
  <si>
    <t>2014-07-13T23:53:10Z</t>
  </si>
  <si>
    <t>What is Your Quest? Interviews at the useR Poster Sessions</t>
  </si>
  <si>
    <t>U4h5u8zOZGs</t>
  </si>
  <si>
    <t>2014-06-17T07:53:07Z</t>
  </si>
  <si>
    <t>Data Science: Methods and Tools - by Szilard Pafka</t>
  </si>
  <si>
    <t>PT35M55S</t>
  </si>
  <si>
    <t>UCtGMoQ5di1i0yswzxVbQujw</t>
  </si>
  <si>
    <t>My E-Lesson</t>
  </si>
  <si>
    <t>2020-08-19T11:45:01Z</t>
  </si>
  <si>
    <t>Progress Chart in Excel | MIS in Excel</t>
  </si>
  <si>
    <t>tXreQ8wmeEw</t>
  </si>
  <si>
    <t>2020-08-17T07:30:02Z</t>
  </si>
  <si>
    <t>Sales Dashboard in Excel | Hindi à¤à¤¸à¥‡ à¤¬à¤¨à¤¾à¤¯à¥‡ à¤à¤•à¥à¤¸à¥‡à¤² à¤®à¥‡à¤‚ à¤¡à¥ˆà¤¶à¤¬à¥‹à¤°à¥à¤¡</t>
  </si>
  <si>
    <t>OSP2v-Non1Q</t>
  </si>
  <si>
    <t>2020-07-01T18:30:01Z</t>
  </si>
  <si>
    <t>How To Use Text to Column in Excel Hindi</t>
  </si>
  <si>
    <t>JK9YMIoJXQg</t>
  </si>
  <si>
    <t>2020-06-23T08:21:46Z</t>
  </si>
  <si>
    <t>Live Online Excel Classes - Learn Excel by Myelesson</t>
  </si>
  <si>
    <t>BRFKuBIa_1Q</t>
  </si>
  <si>
    <t>2020-06-18T10:51:23Z</t>
  </si>
  <si>
    <t>How to Data Entry Work in Excel Hindi | à¤¡à¤¾à¤Ÿà¤¾ à¤à¤‚à¤Ÿà¥à¤°à¥€ à¤•à¥ˆà¤¸à¥‡ à¤•à¤°à¥‡</t>
  </si>
  <si>
    <t>vX5IEseW5nA</t>
  </si>
  <si>
    <t>2020-06-13T12:35:14Z</t>
  </si>
  <si>
    <t>Advanced Filters in Excel Hindi à¤¶à¤¾à¤¯à¤¦ à¤†à¤ª à¤¯à¤¹ à¤¨à¤¹à¥€à¤‚ à¤œà¤¾à¤¨à¤¤à¥‡</t>
  </si>
  <si>
    <t>f_UfuAtRAy8</t>
  </si>
  <si>
    <t>2020-06-08T09:55:45Z</t>
  </si>
  <si>
    <t>Make Advanced Charts with Info-graphics in Excel Hindi</t>
  </si>
  <si>
    <t>rDlrjCfOVM8</t>
  </si>
  <si>
    <t>2020-06-02T07:30:02Z</t>
  </si>
  <si>
    <t>How To Link 2 Excel Files to Transfer Data From 1 Excel File to Other Excel File | à¤¹à¤¿à¤‚à¤¦à¥€ à¤®à¥‡à¤‚</t>
  </si>
  <si>
    <t>oWjBPM1wpkY</t>
  </si>
  <si>
    <t>2020-05-29T07:30:04Z</t>
  </si>
  <si>
    <t>Billing Software I Hitech Billing software I invoicing software with lifetime validity l</t>
  </si>
  <si>
    <t>7Rj91jtOQyg</t>
  </si>
  <si>
    <t>2020-05-27T06:30:04Z</t>
  </si>
  <si>
    <t>Payment Due Report in Excel Hindi</t>
  </si>
  <si>
    <t>h6hVgs3CSjg</t>
  </si>
  <si>
    <t>2020-05-20T06:30:02Z</t>
  </si>
  <si>
    <t>Excel Report - à¤•à¤¿à¤¸à¤¨à¥‡ à¤•à¤¿à¤¤à¤¨à¥€ à¤¬à¤¾à¤° à¤”à¤° à¤•à¤¿à¤¤à¤¨à¥€ à¤ªà¥‡à¤®à¥‡à¤‚à¤Ÿ à¤•à¤°à¥€</t>
  </si>
  <si>
    <t>v5u_YOt8U2c</t>
  </si>
  <si>
    <t>2020-05-15T07:00:29Z</t>
  </si>
  <si>
    <t>Make Quotation in Excel in Hindi | à¤à¤•à¥à¤¸à¥‡à¤² à¤®à¥‡à¤‚ QUOTATION à¤¸à¥‰à¤«à¥à¤Ÿà¤µà¥‡à¤¯à¤° à¤¬à¤¨à¤¾à¤¯à¥‡</t>
  </si>
  <si>
    <t>B1sABlNgErE</t>
  </si>
  <si>
    <t>2020-05-13T06:00:02Z</t>
  </si>
  <si>
    <t>Make Payment Due Checklist in Excel in Hindi</t>
  </si>
  <si>
    <t>Wxc9rEqwwbI</t>
  </si>
  <si>
    <t>2020-05-10T10:53:06Z</t>
  </si>
  <si>
    <t>Make Stock List Report in Excel Hindi</t>
  </si>
  <si>
    <t>ogSyCyAfqMU</t>
  </si>
  <si>
    <t>2020-04-26T00:00:13Z</t>
  </si>
  <si>
    <t>Live Excel Training</t>
  </si>
  <si>
    <t>PT33M27S</t>
  </si>
  <si>
    <t>Unhf6ggLo-E</t>
  </si>
  <si>
    <t>2020-04-24T07:00:07Z</t>
  </si>
  <si>
    <t>Sales Invoice Software in Excel - Hindi</t>
  </si>
  <si>
    <t>vCtTiE89340</t>
  </si>
  <si>
    <t>2020-04-22T14:13:52Z</t>
  </si>
  <si>
    <t>Make Price List in Excel - Hindi</t>
  </si>
  <si>
    <t>iGqorqc-TaM</t>
  </si>
  <si>
    <t>2020-04-21T10:50:49Z</t>
  </si>
  <si>
    <t>Excel Interview Question 6 - How to Modify Page Setup - Hindi</t>
  </si>
  <si>
    <t>usger77Ejio</t>
  </si>
  <si>
    <t>2020-04-20T06:30:05Z</t>
  </si>
  <si>
    <t>How to get Microsoft Excel Certified - Navigate within workbooks -Insert and Remove hyperlinks</t>
  </si>
  <si>
    <t>BFXekK04DvU</t>
  </si>
  <si>
    <t>2020-04-14T06:30:00Z</t>
  </si>
  <si>
    <t>How to Pass Excel Exam-Navigate to named cells, ranges and workbook elements</t>
  </si>
  <si>
    <t>-0dVcyYG4rc</t>
  </si>
  <si>
    <t>2020-04-12T10:30:00Z</t>
  </si>
  <si>
    <t>How to Get Microsoft Excel Certified Q2 - Import data into workbooks - Import data from csv files</t>
  </si>
  <si>
    <t>rbKzDhShvvM</t>
  </si>
  <si>
    <t>2020-04-10T14:35:07Z</t>
  </si>
  <si>
    <t>How to Get Microsoft Excel Certified</t>
  </si>
  <si>
    <t>x2cIQFoizac</t>
  </si>
  <si>
    <t>2020-04-07T05:54:31Z</t>
  </si>
  <si>
    <t>How to Pass Excel Exam Q3 - Navigate within workbooks- Search for data within a workbook in Excel</t>
  </si>
  <si>
    <t>LEkoUqvRAFU</t>
  </si>
  <si>
    <t>2020-04-03T09:30:05Z</t>
  </si>
  <si>
    <t>How to Pass Excel Exam Q1 - Import data from txt files into Excel Workbook</t>
  </si>
  <si>
    <t>vLHxghGVTLM</t>
  </si>
  <si>
    <t>2020-03-31T08:30:10Z</t>
  </si>
  <si>
    <t>Find Duplicate Remove Duplicate Value in Excel Hindi</t>
  </si>
  <si>
    <t>GTs9dvHxSXQ</t>
  </si>
  <si>
    <t>2020-03-18T08:30:02Z</t>
  </si>
  <si>
    <t>Countif Formula When to Use Excel Formula Hindi</t>
  </si>
  <si>
    <t>9JcPIqmPTKI</t>
  </si>
  <si>
    <t>2020-03-11T10:30:00Z</t>
  </si>
  <si>
    <t>Vlookup with If Formula in Excel - Hindi Excel</t>
  </si>
  <si>
    <t>WhO9LP9F3Vk</t>
  </si>
  <si>
    <t>2019-10-29T13:36:22Z</t>
  </si>
  <si>
    <t>How To Make List in Excel Hindi</t>
  </si>
  <si>
    <t>u9RCdd2fm2I</t>
  </si>
  <si>
    <t>2019-10-26T06:47:17Z</t>
  </si>
  <si>
    <t>Calculate Rank in Excel in Hindi</t>
  </si>
  <si>
    <t>2019-10-17T13:30:01Z</t>
  </si>
  <si>
    <t>How to Use ABS Formula to Remove Minus symbol in Excel Hindi</t>
  </si>
  <si>
    <t>4hxP30ZVmfQ</t>
  </si>
  <si>
    <t>2019-10-14T16:40:41Z</t>
  </si>
  <si>
    <t>How To Use Transpose in Excel Hindi | Convert Row to Column in Excel</t>
  </si>
  <si>
    <t>vbaPBV6jOwA</t>
  </si>
  <si>
    <t>2019-10-13T14:16:14Z</t>
  </si>
  <si>
    <t>10 Ways to Use Paste Special in Excel 2019 | Excel Hindi</t>
  </si>
  <si>
    <t>wZD7W0N2DUU</t>
  </si>
  <si>
    <t>2019-10-12T11:37:52Z</t>
  </si>
  <si>
    <t>How to Use Averageifs Formula in Excel Hindi | excel 2019</t>
  </si>
  <si>
    <t>PTeuC94XDnY</t>
  </si>
  <si>
    <t>2019-10-06T08:55:34Z</t>
  </si>
  <si>
    <t>How to Use Filter In Excel | Learn Excel Hindi</t>
  </si>
  <si>
    <t>2019-09-30T13:30:36Z</t>
  </si>
  <si>
    <t>Create Invoice in Excel - MS Excel Hindi</t>
  </si>
  <si>
    <t>i8XauNI4Xhk</t>
  </si>
  <si>
    <t>2019-09-28T15:18:25Z</t>
  </si>
  <si>
    <t>Compare 2 Lists in Excel - MS Excel Hindi</t>
  </si>
  <si>
    <t>SBCMk_BwxBY</t>
  </si>
  <si>
    <t>2019-09-27T14:30:00Z</t>
  </si>
  <si>
    <t>How to Sort Data in Excel - Hindi</t>
  </si>
  <si>
    <t>VO5cqiGRkwQ</t>
  </si>
  <si>
    <t>2019-09-26T14:30:00Z</t>
  </si>
  <si>
    <t>12 Number Formatting Options in Excel - How to Format Numbers Date Time in Excel 2019</t>
  </si>
  <si>
    <t>JN0eii6OWKU</t>
  </si>
  <si>
    <t>2019-09-25T15:22:33Z</t>
  </si>
  <si>
    <t>Text Formatting with Wrap Text and Merge Cells in Excel</t>
  </si>
  <si>
    <t>vuZjE7EuPcc</t>
  </si>
  <si>
    <t>2019-09-25T11:05:07Z</t>
  </si>
  <si>
    <t>Photoshop Tutorial 2 - Interface of Photoshop CC</t>
  </si>
  <si>
    <t>_-w-ZWb2s-A</t>
  </si>
  <si>
    <t>2019-09-24T14:30:02Z</t>
  </si>
  <si>
    <t>Create Borders in Excel</t>
  </si>
  <si>
    <t>xEYy89ryZ3w</t>
  </si>
  <si>
    <t>2019-09-22T08:50:00Z</t>
  </si>
  <si>
    <t>Photoshop Tutorial - How to Add Images in Photoshop CC to Edit | Chapter 1</t>
  </si>
  <si>
    <t>O77HwfivTCM</t>
  </si>
  <si>
    <t>2019-09-21T10:30:01Z</t>
  </si>
  <si>
    <t>How to Use IF OR AND Formula Together In Excel 2019</t>
  </si>
  <si>
    <t>JMQfSMJ2qyI</t>
  </si>
  <si>
    <t>2019-09-20T14:30:00Z</t>
  </si>
  <si>
    <t>5 Ways To Use Averageif Formula in Excel in Hindi</t>
  </si>
  <si>
    <t>6M-rK--46Ic</t>
  </si>
  <si>
    <t>2019-09-20T08:30:00Z</t>
  </si>
  <si>
    <t>Hindi Audio Book Review - The Power of Full Engagement Book Summary in Hindi</t>
  </si>
  <si>
    <t>R5qTdBXe8kI</t>
  </si>
  <si>
    <t>2019-09-19T14:30:00Z</t>
  </si>
  <si>
    <t>How To Open Email Account 2019 | Hindi</t>
  </si>
  <si>
    <t>GPODqluZKwM</t>
  </si>
  <si>
    <t>2019-09-18T14:30:00Z</t>
  </si>
  <si>
    <t>3 Ways to Use Hlookup in Excel</t>
  </si>
  <si>
    <t>3gkjfK6R9lU</t>
  </si>
  <si>
    <t>2019-09-18T09:59:43Z</t>
  </si>
  <si>
    <t>Live Session</t>
  </si>
  <si>
    <t>Ia5pf61_AV4</t>
  </si>
  <si>
    <t>2019-09-17T06:12:48Z</t>
  </si>
  <si>
    <t>High Performance Habits Book Summary in Hindi | Brendon Burchard</t>
  </si>
  <si>
    <t>n4_NZDdVu2Q</t>
  </si>
  <si>
    <t>2019-09-16T15:10:42Z</t>
  </si>
  <si>
    <t>Sumif Formula 10 Ways to Use Sumif Formula in Excel | Hindi</t>
  </si>
  <si>
    <t>QgRSY4QSLb0</t>
  </si>
  <si>
    <t>2019-09-14T14:53:57Z</t>
  </si>
  <si>
    <t>Vlookup for Beginners in Excel in Hindi</t>
  </si>
  <si>
    <t>X8AFeV3OheM</t>
  </si>
  <si>
    <t>2019-09-13T14:30:00Z</t>
  </si>
  <si>
    <t>8 Ways to Use Countif Formula in Excel in Hindi</t>
  </si>
  <si>
    <t>nhu9tUojXI4</t>
  </si>
  <si>
    <t>2019-09-11T11:45:03Z</t>
  </si>
  <si>
    <t>How to send self-destructing emails in Gmail</t>
  </si>
  <si>
    <t>zwzsPjQE4aE</t>
  </si>
  <si>
    <t>2019-09-09T14:30:04Z</t>
  </si>
  <si>
    <t>How to Use Rules in Outlook 2019 Hindi</t>
  </si>
  <si>
    <t>1FwXOwSlnFM</t>
  </si>
  <si>
    <t>2019-09-07T11:30:00Z</t>
  </si>
  <si>
    <t>Nested IF Formula In Excel Hindi</t>
  </si>
  <si>
    <t>6qPWyT7DvQk</t>
  </si>
  <si>
    <t>2019-09-05T14:30:01Z</t>
  </si>
  <si>
    <t>Show Formulas in Dropdown List in Excel - Hindi</t>
  </si>
  <si>
    <t>d1SumnhXErg</t>
  </si>
  <si>
    <t>2019-09-04T14:30:00Z</t>
  </si>
  <si>
    <t>If Formula With AND OR Formula in Excel - Hindi</t>
  </si>
  <si>
    <t>OY4zLcj6W0E</t>
  </si>
  <si>
    <t>2019-09-03T09:35:16Z</t>
  </si>
  <si>
    <t>How to Use Macro in Excel - Hindi</t>
  </si>
  <si>
    <t>Xjg7yTymyG4</t>
  </si>
  <si>
    <t>2019-09-02T15:03:04Z</t>
  </si>
  <si>
    <t>Interview Question -What Is Your Weakness | Hindi</t>
  </si>
  <si>
    <t>nTdWasL9-nk</t>
  </si>
  <si>
    <t>2019-09-01T10:30:02Z</t>
  </si>
  <si>
    <t>Create Signature in Gmail - à¤¹à¤¿à¤‚à¤¦à¥€ à¤µà¥€à¤¡à¤¿à¤¯à¥‹</t>
  </si>
  <si>
    <t>2019-08-31T09:30:00Z</t>
  </si>
  <si>
    <t>Create Email Signature in Outlook hindi</t>
  </si>
  <si>
    <t>kkmW1TGdo-0</t>
  </si>
  <si>
    <t>2019-08-30T14:30:00Z</t>
  </si>
  <si>
    <t>How To Know Your Sent Gmail Has Been Read or Not | Hindi</t>
  </si>
  <si>
    <t>xtgrtHqnY1M</t>
  </si>
  <si>
    <t>2019-08-29T14:30:02Z</t>
  </si>
  <si>
    <t>Sales Report Software in Excel in Hindi | 2</t>
  </si>
  <si>
    <t>H3gEHOsgj-Q</t>
  </si>
  <si>
    <t>2019-08-28T11:06:07Z</t>
  </si>
  <si>
    <t>Sales Report Software in Excel in Hindi</t>
  </si>
  <si>
    <t>Ewj1FicdZ_0</t>
  </si>
  <si>
    <t>2019-08-27T14:30:01Z</t>
  </si>
  <si>
    <t>If Formula in Excel in Hindi - 4</t>
  </si>
  <si>
    <t>YNKWD-M8tpU</t>
  </si>
  <si>
    <t>2019-08-27T10:17:53Z</t>
  </si>
  <si>
    <t>How To Know Your Sent Email Has Been Read | Hindi</t>
  </si>
  <si>
    <t>KNwlav8rM3E</t>
  </si>
  <si>
    <t>2019-08-26T14:30:00Z</t>
  </si>
  <si>
    <t>Receive Email in Microsoft Outlook 2019 | Hindi</t>
  </si>
  <si>
    <t>vHL02cMFmpU</t>
  </si>
  <si>
    <t>2019-08-26T08:41:07Z</t>
  </si>
  <si>
    <t>If Formula in Excel in Hindi - 3</t>
  </si>
  <si>
    <t>jDUZNczn5-Y</t>
  </si>
  <si>
    <t>2019-08-22T14:30:03Z</t>
  </si>
  <si>
    <t>If Formula in Excel in Hindi - 2</t>
  </si>
  <si>
    <t>kH0wCiX7vDs</t>
  </si>
  <si>
    <t>2019-08-22T11:11:53Z</t>
  </si>
  <si>
    <t>Interview Question - Tell Me About Yourself</t>
  </si>
  <si>
    <t>dpAXixrEq78</t>
  </si>
  <si>
    <t>2019-08-21T14:30:00Z</t>
  </si>
  <si>
    <t>If Formula in Excel in Hindi - 1</t>
  </si>
  <si>
    <t>WmEAs9EPODs</t>
  </si>
  <si>
    <t>2019-08-20T14:30:00Z</t>
  </si>
  <si>
    <t>4 Advanced Pivot Table Options in Excel Hindi</t>
  </si>
  <si>
    <t>3VtPSaNnGK0</t>
  </si>
  <si>
    <t>2019-08-19T14:30:01Z</t>
  </si>
  <si>
    <t>5 Lookup Formulas in Excel in Hindi</t>
  </si>
  <si>
    <t>guQW_cMxu18</t>
  </si>
  <si>
    <t>2019-08-17T14:30:00Z</t>
  </si>
  <si>
    <t>How To Stop Duplicate Values Entry in Excel in Hindi</t>
  </si>
  <si>
    <t>NoAtObOPRog</t>
  </si>
  <si>
    <t>2019-08-16T14:30:00Z</t>
  </si>
  <si>
    <t>Stop Entry of Duplicate Values in Excel</t>
  </si>
  <si>
    <t>O037bhpWSg8</t>
  </si>
  <si>
    <t>2019-08-14T14:30:00Z</t>
  </si>
  <si>
    <t>Make Pivot Table From Multiple Excel Sheets in Hindi</t>
  </si>
  <si>
    <t>FFpcwQz2dNk</t>
  </si>
  <si>
    <t>2019-08-13T14:30:00Z</t>
  </si>
  <si>
    <t>How To Remove duplicate in Excel Hindi</t>
  </si>
  <si>
    <t>t1mGcEoBVTw</t>
  </si>
  <si>
    <t>2019-08-12T14:30:02Z</t>
  </si>
  <si>
    <t>auto updating dynamic Dropdown list in excel Hindi</t>
  </si>
  <si>
    <t>iOzR3loxXP0</t>
  </si>
  <si>
    <t>2019-08-11T06:30:00Z</t>
  </si>
  <si>
    <t>5 MS Word Interview Questions</t>
  </si>
  <si>
    <t>oiJIF-09PCo</t>
  </si>
  <si>
    <t>2019-08-09T07:43:46Z</t>
  </si>
  <si>
    <t>How to link Worksheet and cell in Excel with VBA Code</t>
  </si>
  <si>
    <t>zAXWKumvNXg</t>
  </si>
  <si>
    <t>2019-08-08T08:30:48Z</t>
  </si>
  <si>
    <t>Learn VBA - Intro To VBA Macro in Hindi</t>
  </si>
  <si>
    <t>z-FZQA9uSyQ</t>
  </si>
  <si>
    <t>2019-08-07T09:27:03Z</t>
  </si>
  <si>
    <t>Change Number to Text in Excel in Hindi</t>
  </si>
  <si>
    <t>PUGc0lJ0A_0</t>
  </si>
  <si>
    <t>2019-08-06T15:26:01Z</t>
  </si>
  <si>
    <t>Link Formula in Dropdown List in Excel in Hindi</t>
  </si>
  <si>
    <t>yg4dALlhhLg</t>
  </si>
  <si>
    <t>2019-08-02T08:39:46Z</t>
  </si>
  <si>
    <t>5 MIS Reports Most Used in Excel Hindi</t>
  </si>
  <si>
    <t>f_tWOP25cXE</t>
  </si>
  <si>
    <t>2019-08-01T12:00:03Z</t>
  </si>
  <si>
    <t>Learn VBA Macro - Join Cells With Excel VBA Code in Hindi</t>
  </si>
  <si>
    <t>O3cl9BQyEnY</t>
  </si>
  <si>
    <t>2019-07-29T08:27:34Z</t>
  </si>
  <si>
    <t>Hlookup in Excel in Hindi</t>
  </si>
  <si>
    <t>jKa_RdjTEoo</t>
  </si>
  <si>
    <t>2019-07-26T07:17:33Z</t>
  </si>
  <si>
    <t>Countif With VBA Code in Excel Hindi - Learn VBA in Hindi</t>
  </si>
  <si>
    <t>yQWQxMVj8mc</t>
  </si>
  <si>
    <t>2019-07-25T06:30:02Z</t>
  </si>
  <si>
    <t>Average With VBA Code in Excel in Hindi</t>
  </si>
  <si>
    <t>xPM6IEiVfcE</t>
  </si>
  <si>
    <t>2019-07-24T07:54:55Z</t>
  </si>
  <si>
    <t>Vlookup with VBA in Hindi</t>
  </si>
  <si>
    <t>89MJAXqVrSQ</t>
  </si>
  <si>
    <t>2019-07-23T06:00:43Z</t>
  </si>
  <si>
    <t>MIS Report in Excel in Hindi Sparkline Chart - 4</t>
  </si>
  <si>
    <t>cCrlMqH9lm8</t>
  </si>
  <si>
    <t>2019-07-22T11:18:27Z</t>
  </si>
  <si>
    <t>Make MIS Report in Excel Hindi 3</t>
  </si>
  <si>
    <t>id9sDrJPtZk</t>
  </si>
  <si>
    <t>2019-07-20T06:30:01Z</t>
  </si>
  <si>
    <t>5 Ways to Insert Tick Mark in Excel in Hindi</t>
  </si>
  <si>
    <t>x84ufyOMF6s</t>
  </si>
  <si>
    <t>2019-07-19T08:52:06Z</t>
  </si>
  <si>
    <t>Excel Course - How To Calculate Percentage in Excel in Hindi</t>
  </si>
  <si>
    <t>2wnUD5bxUHk</t>
  </si>
  <si>
    <t>2019-07-18T06:58:48Z</t>
  </si>
  <si>
    <t>Vlookup Duplicate Repeated Values in Excel in Hindi</t>
  </si>
  <si>
    <t>pMZrG1VqLkc</t>
  </si>
  <si>
    <t>2019-07-17T10:02:50Z</t>
  </si>
  <si>
    <t>Vlookup From Multiple Tables in Excel in Hindi</t>
  </si>
  <si>
    <t>4t9vcst7G_0</t>
  </si>
  <si>
    <t>2019-07-16T09:46:40Z</t>
  </si>
  <si>
    <t>How to Change Cell Color Based on Value of Another Cell</t>
  </si>
  <si>
    <t>6z_wlV5Esug</t>
  </si>
  <si>
    <t>2019-07-15T09:23:31Z</t>
  </si>
  <si>
    <t>Vlookup with IF Formula in Excel in Hindi</t>
  </si>
  <si>
    <t>bP7M7mSkbDg</t>
  </si>
  <si>
    <t>2019-07-10T08:44:36Z</t>
  </si>
  <si>
    <t>Make Dashboard In Excel In Hindi Part 2</t>
  </si>
  <si>
    <t>K-25Tcroleo</t>
  </si>
  <si>
    <t>2019-07-09T11:59:46Z</t>
  </si>
  <si>
    <t>Make Dashboard in Excel Hindi</t>
  </si>
  <si>
    <t>YHmtK0uEfvg</t>
  </si>
  <si>
    <t>2019-07-08T07:25:53Z</t>
  </si>
  <si>
    <t>Use If Formula in Pivot Table Hindi</t>
  </si>
  <si>
    <t>SYWHwWXqMtA</t>
  </si>
  <si>
    <t>2019-07-05T12:25:31Z</t>
  </si>
  <si>
    <t>Use Formula in Pivot Table in Excel in Hindi</t>
  </si>
  <si>
    <t>DR1uNoHychM</t>
  </si>
  <si>
    <t>2019-07-04T07:31:00Z</t>
  </si>
  <si>
    <t>Hindi MIS Report in Excel Traffic Light Chart</t>
  </si>
  <si>
    <t>y9kPTrwwdHA</t>
  </si>
  <si>
    <t>2019-07-02T06:27:39Z</t>
  </si>
  <si>
    <t>Index and Match in Excel Hindi</t>
  </si>
  <si>
    <t>WDN1bdOAf7o</t>
  </si>
  <si>
    <t>2019-07-01T13:30:04Z</t>
  </si>
  <si>
    <t>Countblank Formula in Excel in Hindi</t>
  </si>
  <si>
    <t>pHwFsIl-eEI</t>
  </si>
  <si>
    <t>2019-06-29T10:40:01Z</t>
  </si>
  <si>
    <t>Allow users to Edit Selected Cells in Excel Hindi</t>
  </si>
  <si>
    <t>26KduRtAtEU</t>
  </si>
  <si>
    <t>2019-06-28T08:53:32Z</t>
  </si>
  <si>
    <t>How to Use Scenario Manager in Excel Hindi</t>
  </si>
  <si>
    <t>a4zTR8EOBr0</t>
  </si>
  <si>
    <t>2019-06-27T06:45:47Z</t>
  </si>
  <si>
    <t>Make Word Cloud in MS Word in Hindi</t>
  </si>
  <si>
    <t>L64Dq0Xs6FY</t>
  </si>
  <si>
    <t>2019-06-25T08:20:17Z</t>
  </si>
  <si>
    <t>Double Computer Speed in 1 setting | PC à¤•à¥€ à¤¸à¥à¤ªà¥€à¤¡ à¤¦à¥à¤—à¤¨à¥€ à¤•à¤°à¤¿à¤ 1 à¤¸à¥‡à¤Ÿà¤¿à¤‚à¤— à¤¸à¥‡</t>
  </si>
  <si>
    <t>2019-06-24T14:08:00Z</t>
  </si>
  <si>
    <t>Horizontal Sort in Excel in Hindi | à¤¡à¤¾à¤Ÿà¤¾ à¤•à¥‹ à¤²à¥‡à¤«à¥à¤Ÿ à¤¸à¥‡ à¤°à¤¾à¤‡à¤Ÿ à¤¸à¥‰à¤°à¥à¤Ÿ à¤•à¤°à¥‡à¤‚</t>
  </si>
  <si>
    <t>Xc8pKEquc-s</t>
  </si>
  <si>
    <t>2019-06-22T07:28:49Z</t>
  </si>
  <si>
    <t>à¤«à¥‹à¤¨ à¤•à¥€ à¤‡à¤‚à¤Ÿà¤°à¤¨à¥‡à¤Ÿ à¤¹à¤¿à¤¸à¥à¤Ÿà¥à¤°à¥€ à¤¡à¤¿à¤²à¥€à¤Ÿ à¤•à¤°à¥‡à¤‚</t>
  </si>
  <si>
    <t>5tSIAwJBCP8</t>
  </si>
  <si>
    <t>2019-06-21T06:57:02Z</t>
  </si>
  <si>
    <t>Pivot Table in Excel in Hindi | à¤ªà¤¾à¤‡à¤µà¥‹à¤Ÿ à¤Ÿà¥‡à¤¬à¤² à¤•à¥ˆà¤¸à¥‡ Use à¤•à¤°à¥‡à¤‚</t>
  </si>
  <si>
    <t>CWGk8tPpK5A</t>
  </si>
  <si>
    <t>2019-06-20T10:38:21Z</t>
  </si>
  <si>
    <t>5 Advance Excel Formula in Hindi</t>
  </si>
  <si>
    <t>xGEX5xq7WCM</t>
  </si>
  <si>
    <t>2019-06-19T06:40:03Z</t>
  </si>
  <si>
    <t>Make dependent Drop Down List in Excel in Hindi</t>
  </si>
  <si>
    <t>hYP3ggNoiSs</t>
  </si>
  <si>
    <t>2019-06-18T06:24:51Z</t>
  </si>
  <si>
    <t>Show Phone Screen on Laptop PC in Hindi</t>
  </si>
  <si>
    <t>EDao5gmmne0</t>
  </si>
  <si>
    <t>2019-06-17T07:21:24Z</t>
  </si>
  <si>
    <t>Activate Ultimate Performance Mode in Windows 10 Hindi</t>
  </si>
  <si>
    <t>I5YJYb_2ucs</t>
  </si>
  <si>
    <t>2019-06-15T06:42:13Z</t>
  </si>
  <si>
    <t>Copy Files Names From Folder Automatically in Hindi</t>
  </si>
  <si>
    <t>rp3rKUkzm2Q</t>
  </si>
  <si>
    <t>2019-06-14T09:12:26Z</t>
  </si>
  <si>
    <t>Compare 2 Lists in Excel with Vlookup in Hindi</t>
  </si>
  <si>
    <t>PR3eCz5wZ5E</t>
  </si>
  <si>
    <t>2019-06-13T07:29:08Z</t>
  </si>
  <si>
    <t>Live Excel Training in Hindi</t>
  </si>
  <si>
    <t>PT26M2S</t>
  </si>
  <si>
    <t>ZMlfo0HlnJI</t>
  </si>
  <si>
    <t>2019-06-13T06:50:04Z</t>
  </si>
  <si>
    <t>Add in Excel Hindi Chapter 4</t>
  </si>
  <si>
    <t>oHNr21VDeIA</t>
  </si>
  <si>
    <t>2019-06-11T11:26:39Z</t>
  </si>
  <si>
    <t>Average in Excel Hindi | Excel à¤®à¥‡à¤‚ Average à¤•à¥ˆà¤¸à¥‡ à¤¨à¤¿à¤•à¤¾à¤²à¥‡ #3</t>
  </si>
  <si>
    <t>hRcg7QjJHq0</t>
  </si>
  <si>
    <t>2019-06-10T13:20:50Z</t>
  </si>
  <si>
    <t>How to Hide Folder in PC in Hindi</t>
  </si>
  <si>
    <t>HN3JpTDuwzo</t>
  </si>
  <si>
    <t>2019-06-09T02:06:29Z</t>
  </si>
  <si>
    <t>All Windows Shortcuts in Hindi</t>
  </si>
  <si>
    <t>-5twXvz7yHY</t>
  </si>
  <si>
    <t>2019-06-07T08:30:00Z</t>
  </si>
  <si>
    <t>Recover Deleted Files from Windows / Mac with Ultdata Hindi</t>
  </si>
  <si>
    <t>SGEVdH2b7s0</t>
  </si>
  <si>
    <t>2019-06-04T06:54:20Z</t>
  </si>
  <si>
    <t>Make Salary Sheet in Excel In Hindi | Salary Sheet Kaise Banate hai</t>
  </si>
  <si>
    <t>y2DdlMhPe4o</t>
  </si>
  <si>
    <t>2019-06-01T10:30:00Z</t>
  </si>
  <si>
    <t>Top 5 Windows Shortcuts in Hindi</t>
  </si>
  <si>
    <t>LNX3IPq2PIc</t>
  </si>
  <si>
    <t>2019-05-31T08:30:01Z</t>
  </si>
  <si>
    <t>Maintain School Fees in Excel | à¤à¤•à¥à¤¸à¥‡à¤² à¤®à¥‡à¤‚ à¤¸à¥à¤•à¥‚à¤² à¤«à¥€à¤¸ à¤®à¥‡à¤¨à¥à¤Ÿà¥‡à¤¨ à¤•à¤°à¥‡à¤‚</t>
  </si>
  <si>
    <t>sff638o6Ms0</t>
  </si>
  <si>
    <t>2019-05-30T18:30:26Z</t>
  </si>
  <si>
    <t>increase c drive size without formatting hindi</t>
  </si>
  <si>
    <t>onFffC6J66k</t>
  </si>
  <si>
    <t>2019-05-30T07:19:16Z</t>
  </si>
  <si>
    <t>5 Excel Shortcuts in Hindi | 5 à¤à¤•à¥à¤¸à¥‡à¤² à¤¶à¥‰à¤°à¥à¤Ÿà¤•à¤Ÿà¥à¤¸</t>
  </si>
  <si>
    <t>xdPU7zR9l4Q</t>
  </si>
  <si>
    <t>2019-05-29T06:40:12Z</t>
  </si>
  <si>
    <t>How To Increase C Drive Size Without Formatting | C Drive à¤•à¤¾ à¤¸à¤¾à¤‡à¤œ à¤¬à¥à¤¾à¤¯à¥‡</t>
  </si>
  <si>
    <t>7KZIGm6c2KE</t>
  </si>
  <si>
    <t>2019-05-28T12:41:53Z</t>
  </si>
  <si>
    <t>How To Use Double Vlookup in Excel Hindi | Double Vlookup à¤•à¥ˆà¤¸à¥‡ à¤²à¤—à¤¾à¤¯à¥‡ âœ…</t>
  </si>
  <si>
    <t>i2UhYEjgELM</t>
  </si>
  <si>
    <t>2019-05-27T07:03:02Z</t>
  </si>
  <si>
    <t>How To Fix 100 Percent Disk Usage in Windows 10 Hindi</t>
  </si>
  <si>
    <t>BY8MqMCQ3is</t>
  </si>
  <si>
    <t>2019-05-26T15:27:43Z</t>
  </si>
  <si>
    <t>5 Advanced Tips to Increase Computer Speed</t>
  </si>
  <si>
    <t>kMkkWsg0hjE</t>
  </si>
  <si>
    <t>2019-05-24T06:19:04Z</t>
  </si>
  <si>
    <t>5 Count Based Formula in Excel in Hindi</t>
  </si>
  <si>
    <t>ZRxUW5HsCJM</t>
  </si>
  <si>
    <t>2019-05-23T12:33:04Z</t>
  </si>
  <si>
    <t>How to Add Own Image to Folder</t>
  </si>
  <si>
    <t>iCCWFJrJHvs</t>
  </si>
  <si>
    <t>2019-05-22T15:03:54Z</t>
  </si>
  <si>
    <t>Excel SUM Formula Series | 4 à¤à¤•à¥à¤¸à¥‡à¤² à¤«à¤¾à¤°à¥à¤®à¥‚à¤²à¤¾ 1 à¤µà¥€à¤¡à¤¿à¤¯à¥‹ à¤®à¥‡à¤‚</t>
  </si>
  <si>
    <t>2Zzt0Evytzo</t>
  </si>
  <si>
    <t>2019-05-22T06:38:36Z</t>
  </si>
  <si>
    <t>2002 se 2019 à¤¤à¤• à¤•à¤¿à¤¸ à¤¬à¥ˆà¤‚à¤• à¤•à¥‡ à¤¶à¥‡à¤¯à¤° price à¤•à¤¿à¤¤à¤¨à¥‡ à¤¬à¥à¥‡ | Share Prices of Indian Banks 2002 to 2019</t>
  </si>
  <si>
    <t>gabT3s8E3nw</t>
  </si>
  <si>
    <t>2019-05-21T10:37:35Z</t>
  </si>
  <si>
    <t>Excel IF Formula Series | 4 à¤à¤•à¥à¤¸à¥‡à¤² à¤«à¤¾à¤°à¥à¤®à¥‚à¤²à¤¾ 1 à¤µà¥€à¤¡à¤¿à¤¯à¥‹ à¤®à¥‡à¤‚</t>
  </si>
  <si>
    <t>gpqB9cdKm04</t>
  </si>
  <si>
    <t>2019-05-20T05:44:12Z</t>
  </si>
  <si>
    <t>Which Team Won Most IPL Matches 2008 - 2019</t>
  </si>
  <si>
    <t>B7uyLUHxeVg</t>
  </si>
  <si>
    <t>2019-05-19T13:01:00Z</t>
  </si>
  <si>
    <t>Top 15 Country Wise Population from 1800 to 2019</t>
  </si>
  <si>
    <t>GWufQdsYJqI</t>
  </si>
  <si>
    <t>2019-05-18T10:37:01Z</t>
  </si>
  <si>
    <t>7 Ways To Use Vlookup in Hindi | Vlookup use à¤•à¤°à¤¨à¥‡ à¤•à¥‡ 7 à¤¤à¤°à¥€à¤•à¥‡</t>
  </si>
  <si>
    <t>E1c6Ilmmep0</t>
  </si>
  <si>
    <t>2019-05-17T06:46:14Z</t>
  </si>
  <si>
    <t>How to Delete All Blank Cells and Rows in Excel à¤•à¥ˆà¤¸à¥‡ à¤¸à¤¬ à¤–à¤¾à¤²à¥€ à¤¸à¥‡à¤²à¥à¤¸ à¤”à¤° à¤°à¥‹ à¤•à¥‹ à¤‡à¤•à¤ à¤¾ à¤¡à¤¿à¤²à¥€à¤Ÿ à¤•à¤°à¥‡à¤‚</t>
  </si>
  <si>
    <t>Hi_LtZCf5Vs</t>
  </si>
  <si>
    <t>2019-05-16T15:50:46Z</t>
  </si>
  <si>
    <t>5 Excel Formula Most Used in Office à¤‘à¤«à¤¿à¤¸ à¤®à¥‡à¤‚ à¤•à¤¾à¤® à¤†à¤¨à¥‡ à¤µà¤¾à¤²à¥‡ à¤«à¥‰à¤°à¥à¤®à¥‚à¤²à¥‡</t>
  </si>
  <si>
    <t>1krzJMuwSgg</t>
  </si>
  <si>
    <t>2019-05-15T11:43:59Z</t>
  </si>
  <si>
    <t>Double Vlookup in Excel in Hindi</t>
  </si>
  <si>
    <t>rM4XlLFb2dI</t>
  </si>
  <si>
    <t>2019-05-14T07:38:40Z</t>
  </si>
  <si>
    <t>Advanced Excel Formula in Hindi</t>
  </si>
  <si>
    <t>YcA0YFuQKgQ</t>
  </si>
  <si>
    <t>2019-05-13T15:17:07Z</t>
  </si>
  <si>
    <t>à¤«à¥‹à¤²à¥à¤¡à¤° à¤®à¥‡à¤‚ à¤ªà¤¾à¤¸à¤µà¤°à¥à¤¡ à¤•à¥ˆà¤¸à¥‡ à¤²à¤—à¤¾à¤¯à¥‡ How to Add Password to Folder</t>
  </si>
  <si>
    <t>S_lTxRi0zhA</t>
  </si>
  <si>
    <t>2019-05-10T06:37:57Z</t>
  </si>
  <si>
    <t>2 Most Used Excel Formula</t>
  </si>
  <si>
    <t>nHpU1dZTMFY</t>
  </si>
  <si>
    <t>2019-05-09T10:13:11Z</t>
  </si>
  <si>
    <t>Make Timeline Chart in Excel In Hindi</t>
  </si>
  <si>
    <t>EYJbqqC-tpM</t>
  </si>
  <si>
    <t>2019-05-08T08:37:11Z</t>
  </si>
  <si>
    <t>Use Spin Button in Excel in Hindi</t>
  </si>
  <si>
    <t>Iq9Yhxj0T8I</t>
  </si>
  <si>
    <t>2019-05-07T10:16:50Z</t>
  </si>
  <si>
    <t>âš¡ Link Excel To MS Word in Hindi</t>
  </si>
  <si>
    <t>nrb8aJsuwj4</t>
  </si>
  <si>
    <t>2019-05-05T11:50:31Z</t>
  </si>
  <si>
    <t>Convert PPT to Video in Hindi</t>
  </si>
  <si>
    <t>tcrCZFhJ4K0</t>
  </si>
  <si>
    <t>2019-05-04T07:10:24Z</t>
  </si>
  <si>
    <t>Make Interactive Checklist in Excel Hindi</t>
  </si>
  <si>
    <t>SoeI5467F7g</t>
  </si>
  <si>
    <t>2019-05-03T11:49:10Z</t>
  </si>
  <si>
    <t>Create Survey in Excel in Hindi</t>
  </si>
  <si>
    <t>8Ut-ezw25oc</t>
  </si>
  <si>
    <t>2019-05-02T10:31:17Z</t>
  </si>
  <si>
    <t>Type in Hindi in Google Docs</t>
  </si>
  <si>
    <t>mVo4OwvoT5M</t>
  </si>
  <si>
    <t>2019-05-02T03:55:22Z</t>
  </si>
  <si>
    <t>Make Employee Appraisal Form in Excel Hindi</t>
  </si>
  <si>
    <t>7PhrnZjojfI</t>
  </si>
  <si>
    <t>2019-04-25T07:01:38Z</t>
  </si>
  <si>
    <t>Make Project Tracker Chart with Checkbox In Excel</t>
  </si>
  <si>
    <t>7z13XQ1NovM</t>
  </si>
  <si>
    <t>2019-04-24T12:03:13Z</t>
  </si>
  <si>
    <t>Free 5 Day Woocommerce Course</t>
  </si>
  <si>
    <t>KnqYjxWnNG0</t>
  </si>
  <si>
    <t>2019-04-23T11:59:34Z</t>
  </si>
  <si>
    <t>How to Recover Deleted Corrupted Word Document</t>
  </si>
  <si>
    <t>ADk_cWRBqqI</t>
  </si>
  <si>
    <t>2019-04-18T10:38:35Z</t>
  </si>
  <si>
    <t>All 68 MS Word Shortcut Keys</t>
  </si>
  <si>
    <t>eQn1DLG6FWU</t>
  </si>
  <si>
    <t>2019-04-17T09:13:17Z</t>
  </si>
  <si>
    <t>Use Icons in Graphs in Excel 2019</t>
  </si>
  <si>
    <t>aOfynoAOCP8</t>
  </si>
  <si>
    <t>2019-04-17T08:28:50Z</t>
  </si>
  <si>
    <t>UrybpSlERAM</t>
  </si>
  <si>
    <t>2019-04-14T09:30:00Z</t>
  </si>
  <si>
    <t>Convert Time in Excel</t>
  </si>
  <si>
    <t>CXy8pgII5z8</t>
  </si>
  <si>
    <t>2019-04-14T08:54:29Z</t>
  </si>
  <si>
    <t>Create Daily Weekly Planner in Excel</t>
  </si>
  <si>
    <t>BGFekDeEs5s</t>
  </si>
  <si>
    <t>2019-04-13T08:55:02Z</t>
  </si>
  <si>
    <t>Insert Checkbox in Excel</t>
  </si>
  <si>
    <t>XbfBXJmnX6A</t>
  </si>
  <si>
    <t>2019-04-12T09:54:53Z</t>
  </si>
  <si>
    <t>How to create a mirror bar chart in Excel</t>
  </si>
  <si>
    <t>tTirHFNn1qo</t>
  </si>
  <si>
    <t>2019-04-11T10:11:12Z</t>
  </si>
  <si>
    <t>Live Session With Excelmadeasy Guru</t>
  </si>
  <si>
    <t>PT38M</t>
  </si>
  <si>
    <t>KhDeidg6ZxQ</t>
  </si>
  <si>
    <t>2019-04-09T06:44:21Z</t>
  </si>
  <si>
    <t>Make Timeline Chart in Excel</t>
  </si>
  <si>
    <t>B2zcfJWau_M</t>
  </si>
  <si>
    <t>2019-04-08T09:10:19Z</t>
  </si>
  <si>
    <t>Edit Cells in Protected Sheet in Excel Hindi</t>
  </si>
  <si>
    <t>i1Ou0JMY58I</t>
  </si>
  <si>
    <t>2019-04-07T12:19:39Z</t>
  </si>
  <si>
    <t>Create Organization Chart in Excel</t>
  </si>
  <si>
    <t>WV52aoZ5lqY</t>
  </si>
  <si>
    <t>2019-04-06T04:09:37Z</t>
  </si>
  <si>
    <t>Create Diagonal Borders in Excel in Hindi</t>
  </si>
  <si>
    <t>DEqwesjE_jo</t>
  </si>
  <si>
    <t>2019-04-05T06:25:48Z</t>
  </si>
  <si>
    <t>Fill Series of Numbers in Seconds In Excel Hindi</t>
  </si>
  <si>
    <t>H7EkJ7s-My4</t>
  </si>
  <si>
    <t>2019-04-03T06:19:00Z</t>
  </si>
  <si>
    <t>Make Multi Category Chart in Excel</t>
  </si>
  <si>
    <t>l3Cd063FFB4</t>
  </si>
  <si>
    <t>2019-04-01T10:09:20Z</t>
  </si>
  <si>
    <t>Convert Excel to Google Maps</t>
  </si>
  <si>
    <t>CaX4-XbBUt0</t>
  </si>
  <si>
    <t>2019-03-30T10:00:30Z</t>
  </si>
  <si>
    <t>5 Star Rating System in Excel</t>
  </si>
  <si>
    <t>s_WEGEJHcMM</t>
  </si>
  <si>
    <t>2019-03-29T08:06:11Z</t>
  </si>
  <si>
    <t>All 5 Lookup Formulas in Excel</t>
  </si>
  <si>
    <t>JqNAHbfGdvs</t>
  </si>
  <si>
    <t>2019-03-23T06:02:28Z</t>
  </si>
  <si>
    <t>Compare 2 Lists in Excel Hindi</t>
  </si>
  <si>
    <t>NpM3ti_4UOs</t>
  </si>
  <si>
    <t>2019-03-22T11:59:44Z</t>
  </si>
  <si>
    <t>5 Day HTML Course</t>
  </si>
  <si>
    <t>YMtlBPSvCog</t>
  </si>
  <si>
    <t>2019-03-17T04:57:53Z</t>
  </si>
  <si>
    <t>Make Calendar in Excel 2019</t>
  </si>
  <si>
    <t>o2_YH-JynuI</t>
  </si>
  <si>
    <t>2019-03-09T06:57:56Z</t>
  </si>
  <si>
    <t>All Excel Shortcuts List</t>
  </si>
  <si>
    <t>u3R9QYTKTFc</t>
  </si>
  <si>
    <t>2019-03-06T05:27:13Z</t>
  </si>
  <si>
    <t>Create Infographic in Excel</t>
  </si>
  <si>
    <t>42d6I9BMONU</t>
  </si>
  <si>
    <t>2019-03-03T02:49:38Z</t>
  </si>
  <si>
    <t>10 Most Used Charts in Excel</t>
  </si>
  <si>
    <t>LS_tpjbUjyU</t>
  </si>
  <si>
    <t>2019-02-28T15:36:39Z</t>
  </si>
  <si>
    <t>How To Make HR Dashboard in Excel</t>
  </si>
  <si>
    <t>Xu27d3V__8Y</t>
  </si>
  <si>
    <t>2019-02-26T09:27:43Z</t>
  </si>
  <si>
    <t>Copy File Names From Folders To Excel</t>
  </si>
  <si>
    <t>BsRhwVJytKU</t>
  </si>
  <si>
    <t>2019-02-25T16:30:39Z</t>
  </si>
  <si>
    <t>Make Scroll Bar in Excel</t>
  </si>
  <si>
    <t>4rmXrDT-LW0</t>
  </si>
  <si>
    <t>2019-02-19T01:59:46Z</t>
  </si>
  <si>
    <t>Highlight Cell When a Value is Found in Excel</t>
  </si>
  <si>
    <t>n-fjAVbnJTA</t>
  </si>
  <si>
    <t>2019-02-17T04:21:27Z</t>
  </si>
  <si>
    <t>Vlookup from Multiple Tables in Excel</t>
  </si>
  <si>
    <t>s7eoKVcqo_0</t>
  </si>
  <si>
    <t>2019-02-15T05:27:39Z</t>
  </si>
  <si>
    <t>Extract Data from Cells in Excel 2019</t>
  </si>
  <si>
    <t>xPsTAAtP5Qk</t>
  </si>
  <si>
    <t>2019-02-14T05:32:07Z</t>
  </si>
  <si>
    <t>Vlookup with Fuzzy Logic in Excel</t>
  </si>
  <si>
    <t>F9u61YF_i0c</t>
  </si>
  <si>
    <t>2019-02-07T10:53:12Z</t>
  </si>
  <si>
    <t>Vlookup with Match in Excel 2019 Hindi</t>
  </si>
  <si>
    <t>4obS7sa_AEY</t>
  </si>
  <si>
    <t>2019-02-01T05:10:14Z</t>
  </si>
  <si>
    <t>Vlookup in Excel 2019</t>
  </si>
  <si>
    <t>G0diUbntfPQ</t>
  </si>
  <si>
    <t>2019-01-30T03:16:09Z</t>
  </si>
  <si>
    <t>Cityline Chart in Excel 2019</t>
  </si>
  <si>
    <t>_5Eazuutb1k</t>
  </si>
  <si>
    <t>2019-01-28T03:38:21Z</t>
  </si>
  <si>
    <t>Speedometer Chart in Excel 2019</t>
  </si>
  <si>
    <t>ViI4ZHr3KyU</t>
  </si>
  <si>
    <t>2019-01-27T05:43:21Z</t>
  </si>
  <si>
    <t>Hide Unhide Formula in Excel 2019</t>
  </si>
  <si>
    <t>_itFoym6NQo</t>
  </si>
  <si>
    <t>2019-01-25T02:56:42Z</t>
  </si>
  <si>
    <t>Trace Dependents Cells in Excel 2019</t>
  </si>
  <si>
    <t>GzxEH-0f610</t>
  </si>
  <si>
    <t>2019-01-23T15:41:38Z</t>
  </si>
  <si>
    <t>Switch Formula in Excel 2019</t>
  </si>
  <si>
    <t>bZxl355m6Dc</t>
  </si>
  <si>
    <t>2019-01-22T02:40:57Z</t>
  </si>
  <si>
    <t>Vlookup With VBA in Excel</t>
  </si>
  <si>
    <t>3oLUu6bNGBk</t>
  </si>
  <si>
    <t>2019-01-21T03:25:18Z</t>
  </si>
  <si>
    <t>Disable Copy Paste in Excel 2019</t>
  </si>
  <si>
    <t>vLFhqqLehW0</t>
  </si>
  <si>
    <t>2019-01-20T03:04:14Z</t>
  </si>
  <si>
    <t>Make Calculator in Excel</t>
  </si>
  <si>
    <t>zpm2ox_lp28</t>
  </si>
  <si>
    <t>2019-01-17T03:45:05Z</t>
  </si>
  <si>
    <t>Draw in Excel 2019 in Hindi</t>
  </si>
  <si>
    <t>yN_4cemKA0Q</t>
  </si>
  <si>
    <t>2019-01-16T05:29:06Z</t>
  </si>
  <si>
    <t>Scenario Manager in Excel 2019 Hindi</t>
  </si>
  <si>
    <t>U9LpiBWdrew</t>
  </si>
  <si>
    <t>2019-01-12T18:24:11Z</t>
  </si>
  <si>
    <t>5 Advance Pivot Table Tips In Excel</t>
  </si>
  <si>
    <t>RUq0QgQhIds</t>
  </si>
  <si>
    <t>2019-01-11T00:12:52Z</t>
  </si>
  <si>
    <t>Create Funnel Chart in Excel 2019</t>
  </si>
  <si>
    <t>kXzDXb7oD3U</t>
  </si>
  <si>
    <t>2018-12-25T06:30:00Z</t>
  </si>
  <si>
    <t>IFS Formula Excel 2019</t>
  </si>
  <si>
    <t>WVBbkLgYdSo</t>
  </si>
  <si>
    <t>2018-12-23T05:30:00Z</t>
  </si>
  <si>
    <t>Pivot Table Super Advanced Trick</t>
  </si>
  <si>
    <t>iHoLk9QwIxo</t>
  </si>
  <si>
    <t>2018-12-21T06:00:47Z</t>
  </si>
  <si>
    <t>4 Advanced Pivot Table Tips in Excel</t>
  </si>
  <si>
    <t>joUIE9WWGZY</t>
  </si>
  <si>
    <t>2018-12-19T08:30:00Z</t>
  </si>
  <si>
    <t>Make Map Chart in Excel 2019</t>
  </si>
  <si>
    <t>K_t0ApvXZ-M</t>
  </si>
  <si>
    <t>2018-12-16T09:04:26Z</t>
  </si>
  <si>
    <t>Create Pivot Table From Multiple Worksheets</t>
  </si>
  <si>
    <t>FPalOeYfBYo</t>
  </si>
  <si>
    <t>2018-12-11T10:30:00Z</t>
  </si>
  <si>
    <t>Create Sales Voucher in Tally Cash &amp; Credit | 9</t>
  </si>
  <si>
    <t>5Xf-0KN-QCs</t>
  </si>
  <si>
    <t>2018-12-07T11:46:08Z</t>
  </si>
  <si>
    <t>7 Ways to Use Vlookup in Excel</t>
  </si>
  <si>
    <t>kliF-eObL5o</t>
  </si>
  <si>
    <t>2018-12-02T06:34:12Z</t>
  </si>
  <si>
    <t>Payment Voucher in Tally for Salary and furniture | 10</t>
  </si>
  <si>
    <t>Ng08s8F96NM</t>
  </si>
  <si>
    <t>2018-11-29T06:30:01Z</t>
  </si>
  <si>
    <t>à¤Ÿà¥ˆà¤²à¥€ à¤®à¥‡à¤‚ à¤¸à¥‡à¤²à¥à¤¸ à¤µà¤¾à¤‰à¤šà¤° à¤¬à¤¨à¤¾à¤¯à¥‡ | Chapter 9</t>
  </si>
  <si>
    <t>XOoT99i7TOA</t>
  </si>
  <si>
    <t>2018-11-24T16:30:01Z</t>
  </si>
  <si>
    <t>Create Receipt Voucher in Tally ERP 9 Hindi - 7</t>
  </si>
  <si>
    <t>_6McNTyuRBY</t>
  </si>
  <si>
    <t>2018-11-23T08:30:01Z</t>
  </si>
  <si>
    <t>Create Purchase Voucher in Tally Erp9 Hindi | 8</t>
  </si>
  <si>
    <t>tdv58CEZzBk</t>
  </si>
  <si>
    <t>2018-11-21T11:00:06Z</t>
  </si>
  <si>
    <t>Create Receipt Voucher in Tally - 7</t>
  </si>
  <si>
    <t>9gpLt1qrSgU</t>
  </si>
  <si>
    <t>2018-11-14T16:30:01Z</t>
  </si>
  <si>
    <t>Create Stock Inventory in Tally ERP | Chapter 6</t>
  </si>
  <si>
    <t>wcXj_IpDTFY</t>
  </si>
  <si>
    <t>2018-11-14T08:45:00Z</t>
  </si>
  <si>
    <t>Learn Wordpress in 5 Days</t>
  </si>
  <si>
    <t>ml4BjLzcH2k</t>
  </si>
  <si>
    <t>2018-11-11T08:02:28Z</t>
  </si>
  <si>
    <t>Manage Stock Inventory in Tally | 6 Tally Hindi</t>
  </si>
  <si>
    <t>mZJsftdG-Jg</t>
  </si>
  <si>
    <t>2018-10-30T08:30:01Z</t>
  </si>
  <si>
    <t>Create Group in Tally ERP 9 | Chapter 5</t>
  </si>
  <si>
    <t>avR7H0Vk-yk</t>
  </si>
  <si>
    <t>2018-10-29T10:30:00Z</t>
  </si>
  <si>
    <t>Tally Hindi | Create Group in Tally Erp 9 - Chapter 5</t>
  </si>
  <si>
    <t>N6st9n6-hX8</t>
  </si>
  <si>
    <t>2018-10-28T09:00:04Z</t>
  </si>
  <si>
    <t>Create Company in Tally | 2</t>
  </si>
  <si>
    <t>pNZmr4FmJDg</t>
  </si>
  <si>
    <t>2018-10-26T10:30:00Z</t>
  </si>
  <si>
    <t>Create Ledger in Tally erp 9 Hindi - 4</t>
  </si>
  <si>
    <t>iuKCqBHf6kE</t>
  </si>
  <si>
    <t>2018-10-22T10:30:01Z</t>
  </si>
  <si>
    <t>Learn Tally Hindi - Edit Delete Company in Tally 3</t>
  </si>
  <si>
    <t>QE57zw7Pn2c</t>
  </si>
  <si>
    <t>2018-10-21T06:45:01Z</t>
  </si>
  <si>
    <t>Learn Tally Hindi - Create Company in Tally Chapter 2</t>
  </si>
  <si>
    <t>w9hfY9LMK0s</t>
  </si>
  <si>
    <t>2018-10-09T10:30:00Z</t>
  </si>
  <si>
    <t>How to Sell Online Without Website</t>
  </si>
  <si>
    <t>8FpyIFi8StM</t>
  </si>
  <si>
    <t>2018-10-06T06:04:01Z</t>
  </si>
  <si>
    <t>Download Tally 9 For Free 100% Working</t>
  </si>
  <si>
    <t>THCk74f11ow</t>
  </si>
  <si>
    <t>2018-10-05T06:58:54Z</t>
  </si>
  <si>
    <t>10 Excel Formula Used in Office</t>
  </si>
  <si>
    <t>b4cXggzaDzI</t>
  </si>
  <si>
    <t>2018-10-03T05:48:55Z</t>
  </si>
  <si>
    <t>Merge 100 Excel Workbooks in 1 Excel Workbook</t>
  </si>
  <si>
    <t>abjWazUsvBk</t>
  </si>
  <si>
    <t>2018-10-02T09:56:21Z</t>
  </si>
  <si>
    <t>Myelesson Live Training Session</t>
  </si>
  <si>
    <t>-5YWnkIpZZc</t>
  </si>
  <si>
    <t>2018-09-29T07:26:10Z</t>
  </si>
  <si>
    <t>Make Infographics in Excel</t>
  </si>
  <si>
    <t>4tdf3bjjwko</t>
  </si>
  <si>
    <t>2018-09-28T10:24:52Z</t>
  </si>
  <si>
    <t>Delete All Blank Cells in Excel Hindi</t>
  </si>
  <si>
    <t>bf0firA7PeY</t>
  </si>
  <si>
    <t>2018-09-27T06:44:49Z</t>
  </si>
  <si>
    <t>Merge 100 Excel Sheets in One Excel Sheet</t>
  </si>
  <si>
    <t>OgSQ6htskLY</t>
  </si>
  <si>
    <t>2018-09-20T12:24:28Z</t>
  </si>
  <si>
    <t>How To Make Website Course</t>
  </si>
  <si>
    <t>fyM3Cpx-1do</t>
  </si>
  <si>
    <t>2018-09-14T11:02:25Z</t>
  </si>
  <si>
    <t>Make Sales Dashboard in Excel</t>
  </si>
  <si>
    <t>CAkAGWMBaqg</t>
  </si>
  <si>
    <t>2018-09-13T07:33:46Z</t>
  </si>
  <si>
    <t>Make HR Dashboard in Excel</t>
  </si>
  <si>
    <t>Azr8I9yTxcw</t>
  </si>
  <si>
    <t>2018-09-07T05:39:03Z</t>
  </si>
  <si>
    <t>Forecasting Income Projection Report in Excel</t>
  </si>
  <si>
    <t>TlCCnm9fS2Y</t>
  </si>
  <si>
    <t>2018-09-06T11:26:31Z</t>
  </si>
  <si>
    <t>Net Worth Calculator in Excel Hindi</t>
  </si>
  <si>
    <t>I0Lx721GiK8</t>
  </si>
  <si>
    <t>2018-09-03T10:12:32Z</t>
  </si>
  <si>
    <t>Auto Save Excel File Hindi</t>
  </si>
  <si>
    <t>KGmSfIIci2Y</t>
  </si>
  <si>
    <t>2018-09-01T06:47:44Z</t>
  </si>
  <si>
    <t>How To Do Break Even Analysis in Excel Hindi</t>
  </si>
  <si>
    <t>1nET-pXmUUw</t>
  </si>
  <si>
    <t>2018-08-30T14:30:01Z</t>
  </si>
  <si>
    <t>How to Create A Website in 15 Minutes</t>
  </si>
  <si>
    <t>Pm1JclraX3I</t>
  </si>
  <si>
    <t>2018-08-30T06:36:05Z</t>
  </si>
  <si>
    <t>Revenue Analysis in Excel with Dashboard</t>
  </si>
  <si>
    <t>7-MpWeCH8_Q</t>
  </si>
  <si>
    <t>2018-08-29T07:15:48Z</t>
  </si>
  <si>
    <t>How To Calculate Overtime in Excel in Hindi</t>
  </si>
  <si>
    <t>_GplOz6z88k</t>
  </si>
  <si>
    <t>2018-08-17T14:00:06Z</t>
  </si>
  <si>
    <t>How to Become a Marketer</t>
  </si>
  <si>
    <t>BPI9XXS63Nk</t>
  </si>
  <si>
    <t>2018-08-16T14:00:01Z</t>
  </si>
  <si>
    <t>How to Become a Freelancer</t>
  </si>
  <si>
    <t>TuiZWtxRwKg</t>
  </si>
  <si>
    <t>2018-08-15T14:03:44Z</t>
  </si>
  <si>
    <t>How to Become a Blogger</t>
  </si>
  <si>
    <t>5hBIRPcNqvw</t>
  </si>
  <si>
    <t>2018-08-14T14:04:49Z</t>
  </si>
  <si>
    <t>Create Salary Slip in Excel</t>
  </si>
  <si>
    <t>0hhLSQQUFTU</t>
  </si>
  <si>
    <t>2018-08-08T16:20:28Z</t>
  </si>
  <si>
    <t>How To Create a Youtube Channel</t>
  </si>
  <si>
    <t>fycaf79zTBU</t>
  </si>
  <si>
    <t>2018-08-01T05:30:00Z</t>
  </si>
  <si>
    <t>How To Make PowerPoint Presentation Like a Pro</t>
  </si>
  <si>
    <t>S2CwI9l6v18</t>
  </si>
  <si>
    <t>2018-07-29T05:30:00Z</t>
  </si>
  <si>
    <t>Make Cash Flow Statement in Excel</t>
  </si>
  <si>
    <t>qWv7GQfMA9s</t>
  </si>
  <si>
    <t>2018-07-28T08:03:01Z</t>
  </si>
  <si>
    <t>Make Profit and Loss Statement in Excel in Hindi</t>
  </si>
  <si>
    <t>aFvckI2qrdM</t>
  </si>
  <si>
    <t>2018-07-26T09:18:17Z</t>
  </si>
  <si>
    <t>Make Unit Converter in Excel</t>
  </si>
  <si>
    <t>ev8znq9IF4A</t>
  </si>
  <si>
    <t>2018-07-24T08:20:55Z</t>
  </si>
  <si>
    <t>Accounts Payable with Aging in Excel</t>
  </si>
  <si>
    <t>wCtjvMbSquQ</t>
  </si>
  <si>
    <t>2018-07-22T10:54:41Z</t>
  </si>
  <si>
    <t>Delete All Blank Rows in Excel Hindi</t>
  </si>
  <si>
    <t>Ashr6H8qzTE</t>
  </si>
  <si>
    <t>2018-07-21T08:28:23Z</t>
  </si>
  <si>
    <t>Find Duplicates Cells in Excel</t>
  </si>
  <si>
    <t>QBjRLceQBJU</t>
  </si>
  <si>
    <t>2018-07-20T16:00:03Z</t>
  </si>
  <si>
    <t>Web Development Course With Certificate</t>
  </si>
  <si>
    <t>bBrqXwOfEj8</t>
  </si>
  <si>
    <t>2018-07-20T08:07:28Z</t>
  </si>
  <si>
    <t>Find Sum of Visible Rows in Excel</t>
  </si>
  <si>
    <t>NFbc7yBslc4</t>
  </si>
  <si>
    <t>2018-07-19T08:13:30Z</t>
  </si>
  <si>
    <t>Find Sum of All Open Sheets in Excel Tutorial</t>
  </si>
  <si>
    <t>jSHD_dT28nw</t>
  </si>
  <si>
    <t>2018-07-18T08:27:36Z</t>
  </si>
  <si>
    <t>Find and Sum Top Values in Excel Tutorial</t>
  </si>
  <si>
    <t>LpP2GlhWkjA</t>
  </si>
  <si>
    <t>2018-07-17T04:25:38Z</t>
  </si>
  <si>
    <t>Use Vlookup to Create Hyperlink in Excel</t>
  </si>
  <si>
    <t>bbOX3pQEWEo</t>
  </si>
  <si>
    <t>2018-07-16T06:14:35Z</t>
  </si>
  <si>
    <t>How To Count Cells with Odd Values in Excel</t>
  </si>
  <si>
    <t>LZbpc8x_jpI</t>
  </si>
  <si>
    <t>2018-07-15T08:26:45Z</t>
  </si>
  <si>
    <t>Find Last Entry in a Range in Excel</t>
  </si>
  <si>
    <t>o07frxcKu-4</t>
  </si>
  <si>
    <t>2018-07-13T08:11:56Z</t>
  </si>
  <si>
    <t>How To Use Vlookup in Excel Tutorial</t>
  </si>
  <si>
    <t>l2r9HYHs2QY</t>
  </si>
  <si>
    <t>2018-07-12T06:34:59Z</t>
  </si>
  <si>
    <t>Count Cells With Values Between Dates in Excel</t>
  </si>
  <si>
    <t>4RRoWhc1hhU</t>
  </si>
  <si>
    <t>2018-07-06T07:30:59Z</t>
  </si>
  <si>
    <t>If Function Excel Tutorial</t>
  </si>
  <si>
    <t>hP89wk8Ak9o</t>
  </si>
  <si>
    <t>2018-07-05T06:49:18Z</t>
  </si>
  <si>
    <t>Use All Excel Formulas in MS Word Hindi</t>
  </si>
  <si>
    <t>nEvGjU8NFos</t>
  </si>
  <si>
    <t>2018-07-04T10:52:02Z</t>
  </si>
  <si>
    <t>Basic Excel Formula - Multiply, Divide,Add, Subtract in Excel</t>
  </si>
  <si>
    <t>yh_lU4h3Bds</t>
  </si>
  <si>
    <t>2018-07-03T09:03:41Z</t>
  </si>
  <si>
    <t>Excel Interview Question - How to Remove Duplicate Data</t>
  </si>
  <si>
    <t>Hm5425ywvUs</t>
  </si>
  <si>
    <t>2018-07-02T09:33:40Z</t>
  </si>
  <si>
    <t>Excel Interview Question - How to Make Team Fill Data Without Mistake</t>
  </si>
  <si>
    <t>itOOfYgQnos</t>
  </si>
  <si>
    <t>2018-06-30T14:30:01Z</t>
  </si>
  <si>
    <t>Where to buy Office 2016 for $29.69</t>
  </si>
  <si>
    <t>hJ75VR-eL28</t>
  </si>
  <si>
    <t>2018-06-29T08:21:03Z</t>
  </si>
  <si>
    <t>MIS Report in Excel</t>
  </si>
  <si>
    <t>PT47M19S</t>
  </si>
  <si>
    <t>AlHRobeT7uo</t>
  </si>
  <si>
    <t>2018-06-28T08:32:54Z</t>
  </si>
  <si>
    <t>Create Invoice In Excel</t>
  </si>
  <si>
    <t>PT28M1S</t>
  </si>
  <si>
    <t>8aNzWSYvgI4</t>
  </si>
  <si>
    <t>2018-06-27T11:36:26Z</t>
  </si>
  <si>
    <t>Make Purchase Order in Excel</t>
  </si>
  <si>
    <t>m-a08mx6nZo</t>
  </si>
  <si>
    <t>2018-06-26T15:37:38Z</t>
  </si>
  <si>
    <t>Make Accounts Receivable Ledger in Excel</t>
  </si>
  <si>
    <t>iw42i4n8m04</t>
  </si>
  <si>
    <t>2018-06-23T07:33:26Z</t>
  </si>
  <si>
    <t>MIS Report in Excel for Beginners</t>
  </si>
  <si>
    <t>MfbQd9Q9pdE</t>
  </si>
  <si>
    <t>2018-06-22T06:37:28Z</t>
  </si>
  <si>
    <t>Make MIS Report in Excel</t>
  </si>
  <si>
    <t>f_tC9IGRMI4</t>
  </si>
  <si>
    <t>2018-06-21T07:04:40Z</t>
  </si>
  <si>
    <t>Make Accounts Payable Report in Excel</t>
  </si>
  <si>
    <t>p7TynWKFcPI</t>
  </si>
  <si>
    <t>2018-06-20T12:05:19Z</t>
  </si>
  <si>
    <t>Cashbook in Excel</t>
  </si>
  <si>
    <t>gCogUHMMgRU</t>
  </si>
  <si>
    <t>2018-06-19T09:51:04Z</t>
  </si>
  <si>
    <t>When to Use Concatenate Formula in Excel</t>
  </si>
  <si>
    <t>D7rnlaR8Arc</t>
  </si>
  <si>
    <t>2018-06-18T09:51:53Z</t>
  </si>
  <si>
    <t>Stock Maintain Software in Excel in Hindi</t>
  </si>
  <si>
    <t>DbO2j2n7Qo4</t>
  </si>
  <si>
    <t>2018-06-17T04:38:32Z</t>
  </si>
  <si>
    <t>Make MIS Report In Excel Water Drop Chart</t>
  </si>
  <si>
    <t>YhFO34cEIlg</t>
  </si>
  <si>
    <t>2018-06-15T16:42:33Z</t>
  </si>
  <si>
    <t>3gbskcyLQ7E</t>
  </si>
  <si>
    <t>2018-06-15T07:24:37Z</t>
  </si>
  <si>
    <t>MIS Report Box Chart in Excel</t>
  </si>
  <si>
    <t>fbPFm2EoPCY</t>
  </si>
  <si>
    <t>2018-06-14T01:12:00Z</t>
  </si>
  <si>
    <t>MIS Report in Excel Progress Chart</t>
  </si>
  <si>
    <t>Sd0WwrnwPMw</t>
  </si>
  <si>
    <t>2018-06-13T07:20:00Z</t>
  </si>
  <si>
    <t>MIS Report Ballon Chart MIS Report in Excel Hindi</t>
  </si>
  <si>
    <t>VP4vtIWEMsg</t>
  </si>
  <si>
    <t>2018-06-11T08:26:03Z</t>
  </si>
  <si>
    <t>Remove NA error in vlookup in Excel &amp; Get Custom Message For Data Not in List</t>
  </si>
  <si>
    <t>xxFxZRVxClk</t>
  </si>
  <si>
    <t>2018-06-10T07:09:26Z</t>
  </si>
  <si>
    <t>How To Create a Website</t>
  </si>
  <si>
    <t>e9vaPZDTRcc</t>
  </si>
  <si>
    <t>2018-06-08T09:44:08Z</t>
  </si>
  <si>
    <t>MIS Progress Report in Excel Hindi</t>
  </si>
  <si>
    <t>DuWn6xkvWy8</t>
  </si>
  <si>
    <t>2018-06-07T11:34:49Z</t>
  </si>
  <si>
    <t>Google Doodle Of The Day Hindi</t>
  </si>
  <si>
    <t>29-dr7J7J3k</t>
  </si>
  <si>
    <t>2018-06-07T08:59:41Z</t>
  </si>
  <si>
    <t>Learn English Word of The Day #7</t>
  </si>
  <si>
    <t>YYYMoWElgDA</t>
  </si>
  <si>
    <t>2018-06-07T07:31:36Z</t>
  </si>
  <si>
    <t>Make Time Entry Software in Excel Hindi</t>
  </si>
  <si>
    <t>D1BXmc9UggE</t>
  </si>
  <si>
    <t>2018-06-06T10:58:43Z</t>
  </si>
  <si>
    <t>Learn English Word of The Day #6</t>
  </si>
  <si>
    <t>rTS90xrsa9w</t>
  </si>
  <si>
    <t>2018-06-05T10:53:55Z</t>
  </si>
  <si>
    <t>Top 40 Excel Shortcuts in Hindi</t>
  </si>
  <si>
    <t>zgLwhsm1VF4</t>
  </si>
  <si>
    <t>2018-06-05T07:52:52Z</t>
  </si>
  <si>
    <t>Learn English Word of The Day #5</t>
  </si>
  <si>
    <t>BozQg-JFuuk</t>
  </si>
  <si>
    <t>2018-06-04T07:36:31Z</t>
  </si>
  <si>
    <t>Vlookup Repeated Values in Excel Hindi</t>
  </si>
  <si>
    <t>72WmVxMnThw</t>
  </si>
  <si>
    <t>2018-06-03T08:58:01Z</t>
  </si>
  <si>
    <t>Vlookup From 100 Files in Excel Hindi</t>
  </si>
  <si>
    <t>MfUL9_gQdYU</t>
  </si>
  <si>
    <t>2018-06-01T11:27:38Z</t>
  </si>
  <si>
    <t>à¤¸à¤¾à¤°à¤¾ à¤¡à¤¾à¤Ÿà¤¾ à¤à¤• à¤¬à¤¾à¤° à¤®à¥‡à¤‚ VLOOKUP à¤•à¤°à¥‡à¤‚</t>
  </si>
  <si>
    <t>pFFsiYx1EjQ</t>
  </si>
  <si>
    <t>2018-05-31T07:02:56Z</t>
  </si>
  <si>
    <t>Learn VBA Macro Code Divide Number in Excel Hindi</t>
  </si>
  <si>
    <t>tJIq6Gjqufg</t>
  </si>
  <si>
    <t>2018-05-29T11:32:43Z</t>
  </si>
  <si>
    <t>Learn VBA Code For Average in Excel Hindi</t>
  </si>
  <si>
    <t>cMPDeRYQqro</t>
  </si>
  <si>
    <t>2018-05-25T09:26:20Z</t>
  </si>
  <si>
    <t>Learn VBA Multiply In Excel in Hindi</t>
  </si>
  <si>
    <t>HulaIeKyNNY</t>
  </si>
  <si>
    <t>2018-05-24T09:19:08Z</t>
  </si>
  <si>
    <t>VBA Code For Vlookup In Excel Hindi</t>
  </si>
  <si>
    <t>sM4IoXYzU2g</t>
  </si>
  <si>
    <t>2018-05-23T15:00:05Z</t>
  </si>
  <si>
    <t>Learn VBA Subtract 2 Numbers Excel Hindi</t>
  </si>
  <si>
    <t>7GrVKeXar_4</t>
  </si>
  <si>
    <t>2018-05-23T06:57:38Z</t>
  </si>
  <si>
    <t>Do Office Work In Excel 15 topics</t>
  </si>
  <si>
    <t>PT1H22M26S</t>
  </si>
  <si>
    <t>IznK7x9mbYQ</t>
  </si>
  <si>
    <t>2018-05-22T17:49:53Z</t>
  </si>
  <si>
    <t>Learn VBA Code Sum a Column In Excel</t>
  </si>
  <si>
    <t>IIj1f_d2x7g</t>
  </si>
  <si>
    <t>2018-05-22T08:54:19Z</t>
  </si>
  <si>
    <t>Learn VBA Code To Sum A Column in Excel Hindi</t>
  </si>
  <si>
    <t>oXdp7dzdQ6Q</t>
  </si>
  <si>
    <t>2018-05-22T05:59:01Z</t>
  </si>
  <si>
    <t>à¤à¤•à¥à¤¸à¥‡à¤² à¤«à¥‰à¤° à¤¬à¤¿à¤—à¤¿à¤¨à¤°à¥à¤¸ | Excel for Beginners</t>
  </si>
  <si>
    <t>ythXkRn7W58</t>
  </si>
  <si>
    <t>2018-05-21T07:19:30Z</t>
  </si>
  <si>
    <t>Dependent Dropdown List in Excel</t>
  </si>
  <si>
    <t>F9rN3uztf88</t>
  </si>
  <si>
    <t>2018-05-20T09:10:32Z</t>
  </si>
  <si>
    <t>Double Vlookup In Excel | Number or Text</t>
  </si>
  <si>
    <t>RWsfrogHvxo</t>
  </si>
  <si>
    <t>2018-05-19T14:53:41Z</t>
  </si>
  <si>
    <t>à¤‡à¤‚à¤Ÿà¤°à¤¨à¥‡à¤Ÿ à¤•à¤¾ à¤¡à¤¾à¤Ÿà¤¾ à¤à¤•à¥à¤¸à¥‡à¤² à¤®à¥‡à¤‚ à¤²à¤¾à¤¯à¥‡ !</t>
  </si>
  <si>
    <t>Jajnd9JMwSA</t>
  </si>
  <si>
    <t>2018-05-18T12:31:50Z</t>
  </si>
  <si>
    <t>à¤à¤•à¥à¤¸à¥‡à¤² à¤ªà¤¾à¤¸à¤µà¤°à¥à¤¡ à¤­à¥‚à¤² à¤—à¤ ? Recover Password in Excel Hindi</t>
  </si>
  <si>
    <t>c1NmS5tjUKI</t>
  </si>
  <si>
    <t>2018-05-18T04:59:08Z</t>
  </si>
  <si>
    <t>à¤†à¤ª à¤•à¥‹ à¤•à¥à¤¯à¤¾ à¤¸à¥à¤¨à¤¾à¤ˆ à¤¦à¥‡ à¤°à¤¹à¤¾ à¤¹à¥ˆ ? Yanny Or Laurel</t>
  </si>
  <si>
    <t>xuhVTk9ywz0</t>
  </si>
  <si>
    <t>2018-05-17T06:00:01Z</t>
  </si>
  <si>
    <t>See Who Viewed Your FB Profile âœ…</t>
  </si>
  <si>
    <t>icESIvLjXw4</t>
  </si>
  <si>
    <t>2018-05-16T11:25:33Z</t>
  </si>
  <si>
    <t>Reverse Name in Excel Hindi âœ…</t>
  </si>
  <si>
    <t>GvgnvTNf6tk</t>
  </si>
  <si>
    <t>2018-05-16T05:35:09Z</t>
  </si>
  <si>
    <t>Excel à¤®à¥‡à¤‚ à¤‰à¤®à¥à¤° calculate à¤•à¤°à¥‡à¤‚</t>
  </si>
  <si>
    <t>le5B9txpOSk</t>
  </si>
  <si>
    <t>2018-05-15T11:31:45Z</t>
  </si>
  <si>
    <t>à¤¦à¥‹à¤¨à¥‹à¤‚ à¤ªà¥ˆà¤° à¤¨à¤¾ à¤¹à¥‹à¤¨à¥‡ à¤ªà¤° à¤­à¥€ à¤šà¥ à¤—à¤ à¤à¤µà¥‡à¤°à¥‡à¤¸à¥à¤Ÿ à¤ªà¤°</t>
  </si>
  <si>
    <t>Uf0s7hY17d8</t>
  </si>
  <si>
    <t>2018-05-15T05:50:30Z</t>
  </si>
  <si>
    <t>Use Camera in Excel Hindi</t>
  </si>
  <si>
    <t>0NKXEcG5mWk</t>
  </si>
  <si>
    <t>2018-05-12T06:12:02Z</t>
  </si>
  <si>
    <t>Make Search Box in Excel in Hindi</t>
  </si>
  <si>
    <t>Vz_C9c9xrWU</t>
  </si>
  <si>
    <t>2018-05-11T07:49:36Z</t>
  </si>
  <si>
    <t>Split First Name Middle and Last Name in Excel</t>
  </si>
  <si>
    <t>binvtgJtxGM</t>
  </si>
  <si>
    <t>2018-05-10T06:19:03Z</t>
  </si>
  <si>
    <t>Split Data in 1 cell to 2 cells in Excel</t>
  </si>
  <si>
    <t>dZRzqWjHD1k</t>
  </si>
  <si>
    <t>2018-05-09T14:55:42Z</t>
  </si>
  <si>
    <t>10 Advanced Excel Formula</t>
  </si>
  <si>
    <t>vBQgKhX0pNA</t>
  </si>
  <si>
    <t>2018-05-07T12:19:49Z</t>
  </si>
  <si>
    <t>Word of The Day #4 - Decimate</t>
  </si>
  <si>
    <t>fv9JBeUERKs</t>
  </si>
  <si>
    <t>2018-05-06T15:22:00Z</t>
  </si>
  <si>
    <t>Word of The Day #3 - Remuneration</t>
  </si>
  <si>
    <t>grRqmsGA5WM</t>
  </si>
  <si>
    <t>2018-05-05T04:24:05Z</t>
  </si>
  <si>
    <t>English Word of The Day #2</t>
  </si>
  <si>
    <t>9cyOk_z5Z3I</t>
  </si>
  <si>
    <t>2018-05-03T07:20:42Z</t>
  </si>
  <si>
    <t>English Word of The Day #1</t>
  </si>
  <si>
    <t>BqKoPyVeWoE</t>
  </si>
  <si>
    <t>2018-05-02T11:23:32Z</t>
  </si>
  <si>
    <t>Daily Live Session With Myelesson Guru #3</t>
  </si>
  <si>
    <t>kIrD8xNbjzA</t>
  </si>
  <si>
    <t>2018-04-27T11:05:44Z</t>
  </si>
  <si>
    <t>Daily Live Session with Myelesson Guru #2</t>
  </si>
  <si>
    <t>pRZDqleAzTk</t>
  </si>
  <si>
    <t>2018-04-24T08:43:49Z</t>
  </si>
  <si>
    <t>Daily Chat Session with Myelesson Guru #1</t>
  </si>
  <si>
    <t>9rBg-S8NvD0</t>
  </si>
  <si>
    <t>2018-04-23T09:36:40Z</t>
  </si>
  <si>
    <t>MIS Report in Excel Part 3 Hindi</t>
  </si>
  <si>
    <t>PT18M6S</t>
  </si>
  <si>
    <t>2018-04-21T05:59:10Z</t>
  </si>
  <si>
    <t>Make Resume Cover Page</t>
  </si>
  <si>
    <t>b33SomV6Kgo</t>
  </si>
  <si>
    <t>2018-04-17T11:17:00Z</t>
  </si>
  <si>
    <t>Take Printout in MS Word Hindi</t>
  </si>
  <si>
    <t>lDO-209rnSU</t>
  </si>
  <si>
    <t>2018-04-13T08:55:56Z</t>
  </si>
  <si>
    <t>MS Word Course For Beginners Hindi</t>
  </si>
  <si>
    <t>oDRQEtGh1K4</t>
  </si>
  <si>
    <t>2018-04-12T10:39:31Z</t>
  </si>
  <si>
    <t>MIS Report in Excel Part 2 Hindi</t>
  </si>
  <si>
    <t>nbxP3FIOnAc</t>
  </si>
  <si>
    <t>2018-04-11T11:38:27Z</t>
  </si>
  <si>
    <t>MIS Report in Excel Part 1 Hindi</t>
  </si>
  <si>
    <t>_14kUS7N-HI</t>
  </si>
  <si>
    <t>2018-04-10T05:14:56Z</t>
  </si>
  <si>
    <t>Find Car Owner Details with Car Number</t>
  </si>
  <si>
    <t>4qQLFPk7URU</t>
  </si>
  <si>
    <t>2018-04-09T05:47:35Z</t>
  </si>
  <si>
    <t>Convert Excel Marksheet to Word Marksheet</t>
  </si>
  <si>
    <t>wdrPE1Hsf7w</t>
  </si>
  <si>
    <t>2018-04-07T16:08:11Z</t>
  </si>
  <si>
    <t>Bungy Jumping In Rishikesh</t>
  </si>
  <si>
    <t>BAbdgkXYnvo</t>
  </si>
  <si>
    <t>2018-04-05T08:27:09Z</t>
  </si>
  <si>
    <t>Make Resume in MS Word Hindi âœ…</t>
  </si>
  <si>
    <t>nmiY42CUGLU</t>
  </si>
  <si>
    <t>2018-04-04T07:19:59Z</t>
  </si>
  <si>
    <t>Create Interactive Form in MS Word</t>
  </si>
  <si>
    <t>cBEJ9p3k_40</t>
  </si>
  <si>
    <t>2018-04-03T06:38:21Z</t>
  </si>
  <si>
    <t>Let Multiple Users Work on Same Excel File At The Same Time</t>
  </si>
  <si>
    <t>hk-2s0opRq4</t>
  </si>
  <si>
    <t>2018-03-31T09:15:18Z</t>
  </si>
  <si>
    <t>Make ID Card in MS Word Hindi âœ…</t>
  </si>
  <si>
    <t>QivD6zgkp2w</t>
  </si>
  <si>
    <t>2018-03-29T06:10:28Z</t>
  </si>
  <si>
    <t>Make Sales Funnel Chart in Excel</t>
  </si>
  <si>
    <t>WtzHxXua_CA</t>
  </si>
  <si>
    <t>2018-03-26T06:35:18Z</t>
  </si>
  <si>
    <t>Make Data Entry Software in Excel âœ…</t>
  </si>
  <si>
    <t>0whUolE5b1g</t>
  </si>
  <si>
    <t>2018-03-25T07:01:53Z</t>
  </si>
  <si>
    <t>Find and Delete Blank Rows in Excel</t>
  </si>
  <si>
    <t>xjcSszjcqWI</t>
  </si>
  <si>
    <t>2018-03-24T04:34:04Z</t>
  </si>
  <si>
    <t>pxFJ6NiuEo4</t>
  </si>
  <si>
    <t>2018-03-21T05:44:45Z</t>
  </si>
  <si>
    <t>Make Barcode in Excel</t>
  </si>
  <si>
    <t>F4a_Y5ThqqI</t>
  </si>
  <si>
    <t>2018-03-19T12:55:48Z</t>
  </si>
  <si>
    <t>Count If a Condition is Met</t>
  </si>
  <si>
    <t>izMfUtQoWAw</t>
  </si>
  <si>
    <t>2018-03-18T05:35:14Z</t>
  </si>
  <si>
    <t>IF AND OR formula in Excel Hindi âœ…</t>
  </si>
  <si>
    <t>u-uICE9akmA</t>
  </si>
  <si>
    <t>2018-03-16T06:22:37Z</t>
  </si>
  <si>
    <t>Import Stock Market Data to Excel</t>
  </si>
  <si>
    <t>aWRSOP1Jfno</t>
  </si>
  <si>
    <t>2018-03-14T09:57:43Z</t>
  </si>
  <si>
    <t>Averageifs Formula in Excel</t>
  </si>
  <si>
    <t>IgQoPu8dRhs</t>
  </si>
  <si>
    <t>2018-03-13T08:00:04Z</t>
  </si>
  <si>
    <t>10 Most Used Excel Formula</t>
  </si>
  <si>
    <t>8gR4IrteO14</t>
  </si>
  <si>
    <t>2018-03-13T06:20:19Z</t>
  </si>
  <si>
    <t>Sumifs Formula in Excel</t>
  </si>
  <si>
    <t>GA7EJ2TVCfc</t>
  </si>
  <si>
    <t>2018-03-12T06:28:44Z</t>
  </si>
  <si>
    <t>Give Rank to Marks in Excel</t>
  </si>
  <si>
    <t>okwgCz_FSiY</t>
  </si>
  <si>
    <t>2018-03-11T08:40:40Z</t>
  </si>
  <si>
    <t>Change Text to Lower Case in Excel</t>
  </si>
  <si>
    <t>7BTnpfcUYUs</t>
  </si>
  <si>
    <t>2018-03-10T05:04:54Z</t>
  </si>
  <si>
    <t>Change Text to Upper Case in Excel</t>
  </si>
  <si>
    <t>jftThzNPNmU</t>
  </si>
  <si>
    <t>2018-03-09T05:29:19Z</t>
  </si>
  <si>
    <t>If Formula in Excel âœ…</t>
  </si>
  <si>
    <t>So-9fTd5imc</t>
  </si>
  <si>
    <t>2018-02-28T08:06:50Z</t>
  </si>
  <si>
    <t>Make Column Chart in Excel</t>
  </si>
  <si>
    <t>ZvcImRkPC-4</t>
  </si>
  <si>
    <t>2018-02-27T05:47:04Z</t>
  </si>
  <si>
    <t>Make Jigsaw Puzzle in MS Word - Hindi</t>
  </si>
  <si>
    <t>1AW4r51siyk</t>
  </si>
  <si>
    <t>2018-02-26T07:30:00Z</t>
  </si>
  <si>
    <t>Make Video Game in Excel Hindi âœ…</t>
  </si>
  <si>
    <t>Fg6y0p9XzM4</t>
  </si>
  <si>
    <t>2018-02-25T12:28:25Z</t>
  </si>
  <si>
    <t>Number Formatting in Excel Hindi</t>
  </si>
  <si>
    <t>5AY7Uer2rvI</t>
  </si>
  <si>
    <t>2018-02-24T03:59:43Z</t>
  </si>
  <si>
    <t>Create Slot Game in Excel âœ…</t>
  </si>
  <si>
    <t>iSrAawPLSA0</t>
  </si>
  <si>
    <t>2018-02-22T10:34:52Z</t>
  </si>
  <si>
    <t>How To Link Excel Files in Hindi</t>
  </si>
  <si>
    <t>qJQ8zuTzXLY</t>
  </si>
  <si>
    <t>2018-02-21T05:04:04Z</t>
  </si>
  <si>
    <t>Convert Row into Column In Excel Hindi</t>
  </si>
  <si>
    <t>bq_4-ZgfN8k</t>
  </si>
  <si>
    <t>2018-02-20T06:09:50Z</t>
  </si>
  <si>
    <t>Make MIS Reports in Excel Part 3</t>
  </si>
  <si>
    <t>msrYycsQD9A</t>
  </si>
  <si>
    <t>2018-02-18T07:09:58Z</t>
  </si>
  <si>
    <t>Make MIS Reports in Excel Hindi - Part 2</t>
  </si>
  <si>
    <t>_SkOE8lSqdo</t>
  </si>
  <si>
    <t>2018-02-16T06:45:58Z</t>
  </si>
  <si>
    <t>Make MIS Reports in Excel Hindi</t>
  </si>
  <si>
    <t>1hm3_onQCGc</t>
  </si>
  <si>
    <t>2018-02-14T08:38:09Z</t>
  </si>
  <si>
    <t>Sumif Formula in Excel Hindi</t>
  </si>
  <si>
    <t>TZaesFwNEug</t>
  </si>
  <si>
    <t>2018-02-13T13:30:54Z</t>
  </si>
  <si>
    <t>3 Sites To Earn Online Income in 2018</t>
  </si>
  <si>
    <t>Hc9o7EjbVSE</t>
  </si>
  <si>
    <t>2018-02-10T09:55:11Z</t>
  </si>
  <si>
    <t>Multiply 2 Columns in Excel Hindi</t>
  </si>
  <si>
    <t>d8Gc7hfcREI</t>
  </si>
  <si>
    <t>2018-02-08T07:51:34Z</t>
  </si>
  <si>
    <t>Count Non Empty Cells in Excel Hindi</t>
  </si>
  <si>
    <t>M7OEze08elU</t>
  </si>
  <si>
    <t>2018-02-07T08:50:29Z</t>
  </si>
  <si>
    <t>Count The Numbers of Cells Containing Numbers Excel Hindi</t>
  </si>
  <si>
    <t>eL-hJOW4VQ0</t>
  </si>
  <si>
    <t>2018-02-06T12:21:06Z</t>
  </si>
  <si>
    <t>How to Calculate Average in Excel Hindi</t>
  </si>
  <si>
    <t>spQdhqwHFcs</t>
  </si>
  <si>
    <t>2018-02-04T12:58:43Z</t>
  </si>
  <si>
    <t>IAS Question - Word Quiz</t>
  </si>
  <si>
    <t>mWPnFRGOG9E</t>
  </si>
  <si>
    <t>2018-02-04T10:25:53Z</t>
  </si>
  <si>
    <t>Sudoku Of The Day 4th Feb</t>
  </si>
  <si>
    <t>Wy98veh8PHc</t>
  </si>
  <si>
    <t>2018-02-02T07:33:00Z</t>
  </si>
  <si>
    <t>How to Clear Any Interview | Live Session</t>
  </si>
  <si>
    <t>7N9asFHo-hE</t>
  </si>
  <si>
    <t>2018-02-02T05:59:03Z</t>
  </si>
  <si>
    <t>Create Gantt Chart in Excel 2016</t>
  </si>
  <si>
    <t>T5jjGc24PAQ</t>
  </si>
  <si>
    <t>2018-02-01T07:45:10Z</t>
  </si>
  <si>
    <t>Insert Serial Number Automatically in Excel</t>
  </si>
  <si>
    <t>1cNEgSDkR4A</t>
  </si>
  <si>
    <t>2018-02-01T07:00:41Z</t>
  </si>
  <si>
    <t>Budget 2018 Live Updates in Hindi</t>
  </si>
  <si>
    <t>PT49M59S</t>
  </si>
  <si>
    <t>b-65fMM3Xxg</t>
  </si>
  <si>
    <t>2018-01-27T06:52:43Z</t>
  </si>
  <si>
    <t>AND , OR &amp; IF Excel Formula Live Training</t>
  </si>
  <si>
    <t>HAvZ12njaMM</t>
  </si>
  <si>
    <t>2018-01-26T18:38:46Z</t>
  </si>
  <si>
    <t>PT3H3M7S</t>
  </si>
  <si>
    <t>XMWxZyrPD0Y</t>
  </si>
  <si>
    <t>2018-01-25T10:38:49Z</t>
  </si>
  <si>
    <t>3 Steps To Help You Take Decisions in Hindi</t>
  </si>
  <si>
    <t>IwaXlm9lfn8</t>
  </si>
  <si>
    <t>2018-01-23T06:30:07Z</t>
  </si>
  <si>
    <t>7 Qualities of Highly Respected People</t>
  </si>
  <si>
    <t>TUPdmBps6V4</t>
  </si>
  <si>
    <t>2018-01-22T06:25:54Z</t>
  </si>
  <si>
    <t>Learn Excel in 30 Minutes â˜‘ï¸</t>
  </si>
  <si>
    <t>J4Dr90gLlMs</t>
  </si>
  <si>
    <t>2018-01-04T09:16:04Z</t>
  </si>
  <si>
    <t>Remove Duplicates in Excel Hindi</t>
  </si>
  <si>
    <t>C_Qz9vQOeGs</t>
  </si>
  <si>
    <t>2018-01-03T05:40:30Z</t>
  </si>
  <si>
    <t>Add Password in Excel File In Hindi</t>
  </si>
  <si>
    <t>_nn1YlZ7xAU</t>
  </si>
  <si>
    <t>2018-01-02T06:22:06Z</t>
  </si>
  <si>
    <t>CALCULATE INTEREST OF LOAN HINDI â˜‘ï¸</t>
  </si>
  <si>
    <t>c3oNojDyVBg</t>
  </si>
  <si>
    <t>2018-01-01T05:00:37Z</t>
  </si>
  <si>
    <t>Translate English To Hindi in Excel</t>
  </si>
  <si>
    <t>zw8TdiCOEgM</t>
  </si>
  <si>
    <t>2017-12-28T06:51:41Z</t>
  </si>
  <si>
    <t>Double Vlookup In Excel Hindi</t>
  </si>
  <si>
    <t>Eb5WyQK_0PA</t>
  </si>
  <si>
    <t>2017-12-27T07:36:53Z</t>
  </si>
  <si>
    <t>Top 5 Qualities of a Successful Team - Hindi</t>
  </si>
  <si>
    <t>CEA8javUqGE</t>
  </si>
  <si>
    <t>2017-12-26T05:29:24Z</t>
  </si>
  <si>
    <t>8 Habits of Great Leaders in Hindiâ˜‘ï¸</t>
  </si>
  <si>
    <t>zbcy0PafHbk</t>
  </si>
  <si>
    <t>2017-12-25T06:22:10Z</t>
  </si>
  <si>
    <t>3 Things That Kill Your Reputation</t>
  </si>
  <si>
    <t>pIQ9J2m7cYA</t>
  </si>
  <si>
    <t>2017-12-24T14:38:05Z</t>
  </si>
  <si>
    <t>5 Laws Of Power in Hindi</t>
  </si>
  <si>
    <t>dCC3Ga0hA10</t>
  </si>
  <si>
    <t>2017-12-24T04:55:27Z</t>
  </si>
  <si>
    <t>3 Most Important Formula in Excelâ˜‘ï¸</t>
  </si>
  <si>
    <t>1FyNuHuLI8o</t>
  </si>
  <si>
    <t>2017-12-22T05:39:34Z</t>
  </si>
  <si>
    <t>Macro in Excel for Beginners â˜‘ï¸</t>
  </si>
  <si>
    <t>yfUcP--aMYk</t>
  </si>
  <si>
    <t>2017-12-21T08:17:22Z</t>
  </si>
  <si>
    <t>All Excel Tips | Become Excel Expert â˜‘ï¸</t>
  </si>
  <si>
    <t>lAByaFb1nqU</t>
  </si>
  <si>
    <t>2017-12-21T03:09:39Z</t>
  </si>
  <si>
    <t>Change Numbers to Text in Excel â˜‘ï¸</t>
  </si>
  <si>
    <t>6LKgN-eQ70k</t>
  </si>
  <si>
    <t>2017-12-18T13:49:40Z</t>
  </si>
  <si>
    <t>Make Searchable Dropdown List in Excel â˜‘ï¸</t>
  </si>
  <si>
    <t>yAhy47AP8mo</t>
  </si>
  <si>
    <t>2017-12-14T05:26:04Z</t>
  </si>
  <si>
    <t>Make Bill in Excel in hindi</t>
  </si>
  <si>
    <t>1y6s1ShLGv8</t>
  </si>
  <si>
    <t>2017-12-12T05:01:59Z</t>
  </si>
  <si>
    <t>10 à¤œà¤µà¤¾à¤¬ à¤œà¥‹ à¤†à¤ªà¤•à¥‹ à¤•à¥‹à¤ˆ à¤­à¥€ à¤‡à¤‚à¤Ÿà¤°à¤µà¥à¤¯à¥‚ à¤ªà¤¾à¤¸ à¤•à¤°à¤µà¤¾ à¤¸à¤•à¤¤à¥‡ à¤¹à¥ˆà¤‚</t>
  </si>
  <si>
    <t>PT26M28S</t>
  </si>
  <si>
    <t>i7A4NyVc2pA</t>
  </si>
  <si>
    <t>2017-12-09T08:20:18Z</t>
  </si>
  <si>
    <t>MS Word for Beginners in Hindi â˜‘ï¸</t>
  </si>
  <si>
    <t>2017-12-05T08:39:19Z</t>
  </si>
  <si>
    <t>How to calculate Percentage in Excel</t>
  </si>
  <si>
    <t>IF_PTLz-rKc</t>
  </si>
  <si>
    <t>2017-12-03T08:32:22Z</t>
  </si>
  <si>
    <t>How to Play video in Excel</t>
  </si>
  <si>
    <t>ZBgAK6QoOUA</t>
  </si>
  <si>
    <t>2017-12-02T06:48:39Z</t>
  </si>
  <si>
    <t>Hindi - Automatically Colour A Cell Based on Result in Excel</t>
  </si>
  <si>
    <t>OuUMcAW_Ldw</t>
  </si>
  <si>
    <t>2017-12-01T08:44:23Z</t>
  </si>
  <si>
    <t>Use Spell Check in Excel â˜‘ï¸</t>
  </si>
  <si>
    <t>nmAQvQVRLvg</t>
  </si>
  <si>
    <t>2017-11-29T07:20:47Z</t>
  </si>
  <si>
    <t>How to Send Email from Excel</t>
  </si>
  <si>
    <t>9E6GRywC1k8</t>
  </si>
  <si>
    <t>2017-11-25T07:05:35Z</t>
  </si>
  <si>
    <t>Make Pivot Chart In Excel Hindi</t>
  </si>
  <si>
    <t>tdz6yJoYc0I</t>
  </si>
  <si>
    <t>2017-11-22T08:22:33Z</t>
  </si>
  <si>
    <t>Hindi - Make Attendance Sheet in Excel</t>
  </si>
  <si>
    <t>cYQhJQbtJMs</t>
  </si>
  <si>
    <t>2017-11-20T09:33:44Z</t>
  </si>
  <si>
    <t>Make Speedometer Chart in Excel Hindi</t>
  </si>
  <si>
    <t>Hye1V3tt18E</t>
  </si>
  <si>
    <t>2017-11-18T08:18:02Z</t>
  </si>
  <si>
    <t>Live Session with Excelmadeasy Guru</t>
  </si>
  <si>
    <t>-4iC_Qx6VvA</t>
  </si>
  <si>
    <t>2017-11-17T09:08:43Z</t>
  </si>
  <si>
    <t>Use Mail Merge in Hindi</t>
  </si>
  <si>
    <t>vfzJULxL52c</t>
  </si>
  <si>
    <t>2017-11-08T06:53:56Z</t>
  </si>
  <si>
    <t>Use Comments in C Programming #4</t>
  </si>
  <si>
    <t>I6irrlMgeCc</t>
  </si>
  <si>
    <t>2017-11-07T11:51:14Z</t>
  </si>
  <si>
    <t>C Language Programing - More Print Commands in C | #3</t>
  </si>
  <si>
    <t>_pEv2sfbGIM</t>
  </si>
  <si>
    <t>2017-11-04T06:45:12Z</t>
  </si>
  <si>
    <t>Learn C Programming - Use Function in Hindi | Chapter 2</t>
  </si>
  <si>
    <t>wfX160MDJzY</t>
  </si>
  <si>
    <t>2017-11-02T09:16:11Z</t>
  </si>
  <si>
    <t>C Language Programing Intro in Hindi</t>
  </si>
  <si>
    <t>eusyO7wB35U</t>
  </si>
  <si>
    <t>2017-11-01T06:32:50Z</t>
  </si>
  <si>
    <t>Live - C Programming Language Course Intro</t>
  </si>
  <si>
    <t>q6V1wtzHYII</t>
  </si>
  <si>
    <t>2017-10-25T06:36:17Z</t>
  </si>
  <si>
    <t>Array Formula in Excel Hindi Series - 4</t>
  </si>
  <si>
    <t>6umcZILpSdc</t>
  </si>
  <si>
    <t>2017-10-23T05:36:04Z</t>
  </si>
  <si>
    <t>Array Formula in Excel Hindi Series 3</t>
  </si>
  <si>
    <t>dhxfJqFdgsk</t>
  </si>
  <si>
    <t>2017-10-12T05:44:59Z</t>
  </si>
  <si>
    <t>Array Formula in Excel Hindi Series -2</t>
  </si>
  <si>
    <t>DGvf4ZvqNCs</t>
  </si>
  <si>
    <t>2017-10-10T05:57:57Z</t>
  </si>
  <si>
    <t>Array Formula in Excel Hindi Series -1</t>
  </si>
  <si>
    <t>1OSzvy8viSs</t>
  </si>
  <si>
    <t>2017-10-07T07:58:37Z</t>
  </si>
  <si>
    <t>à¤à¤•à¥à¤¸à¥‡à¤² à¤®à¥‡à¤‚ à¤ªà¥€à¤µà¥‹à¤Ÿ à¤Ÿà¥‡à¤¬à¤² à¤¬à¤¨à¤¾à¤à¤‚</t>
  </si>
  <si>
    <t>CR8HofvTwag</t>
  </si>
  <si>
    <t>2017-10-06T04:54:36Z</t>
  </si>
  <si>
    <t>à¤à¤•à¥à¤¸à¥‡à¤² à¤®à¥‡à¤‚ à¤‡à¤‚à¤¸à¥‡à¤‚à¤Ÿà¤¿à¤µ à¤•à¥ˆà¤²à¤•à¥à¤²à¥‡à¤Ÿ à¤•à¥ˆà¤¸à¥‡ à¤•à¤°à¥‡à¤‚</t>
  </si>
  <si>
    <t>PT21M55S</t>
  </si>
  <si>
    <t>1Du9gJx8Zfc</t>
  </si>
  <si>
    <t>2017-10-05T07:13:51Z</t>
  </si>
  <si>
    <t>Advanced Excel Interview Questions and Answers Hindi</t>
  </si>
  <si>
    <t>4zXhIJyxOWU</t>
  </si>
  <si>
    <t>2017-10-04T05:14:38Z</t>
  </si>
  <si>
    <t>à¤•à¥ˆà¤¸à¥‡ à¤•à¤°à¥‡à¤‚ à¤µà¤°à¥à¤•à¤°à¥à¤¸ à¤•à¤¾ à¤“à¤µà¤°à¤Ÿà¤¾à¤‡à¤® à¤•à¥ˆà¤²à¤•à¥à¤²à¥‡à¤Ÿ à¤à¤•à¥à¤¸à¥‡à¤² à¤®à¥‡à¤‚</t>
  </si>
  <si>
    <t>A-mT_5Qu774</t>
  </si>
  <si>
    <t>2017-10-03T04:46:23Z</t>
  </si>
  <si>
    <t>à¤à¤•à¥à¤¸à¥‡à¤² à¤®à¥‡à¤‚ à¤¶à¥€à¤Ÿ à¤•à¥ˆà¤¸à¥‡ à¤ªà¥à¤°à¤¿à¤‚à¤Ÿ à¤•à¤°à¥‡à¤‚ â˜‘ï¸</t>
  </si>
  <si>
    <t>9gVzw523R0k</t>
  </si>
  <si>
    <t>2017-09-27T09:38:31Z</t>
  </si>
  <si>
    <t>à¤à¤•à¥à¤¸à¥‡à¤² à¤®à¥‡à¤‚ à¤°à¤¿à¤ªà¥‹à¤°à¥à¤Ÿà¥à¤¸ à¤¬à¤¨à¤¾à¤¯à¥‡</t>
  </si>
  <si>
    <t>T9x87nQdpU4</t>
  </si>
  <si>
    <t>2017-09-27T07:36:13Z</t>
  </si>
  <si>
    <t>à¤à¤•à¥à¤¸à¥‡à¤² à¤•à¤¾ à¤¸à¤¬à¤¸à¥‡ à¤¨à¤¯à¤¾ à¤šà¤¾à¤°à¥à¤Ÿ</t>
  </si>
  <si>
    <t>NxuBhUQndzA</t>
  </si>
  <si>
    <t>2017-09-25T05:35:54Z</t>
  </si>
  <si>
    <t>à¤à¤•à¥à¤¸à¥‡à¤² à¤•à¤¾ à¤¸à¤¬à¤¸à¥‡ à¤œà¥à¤¯à¤¾à¤¦à¤¾ à¤ªà¤¾à¤µà¤°à¤«à¥à¤² à¤«à¤¾à¤°à¥à¤®à¥‚à¤²à¤¾ â˜‘ï¸</t>
  </si>
  <si>
    <t>7nqP9NxcEIg</t>
  </si>
  <si>
    <t>2017-09-24T07:07:54Z</t>
  </si>
  <si>
    <t>à¤à¤¸à¥‡ à¤°à¤–à¥‡à¤‚ à¤…à¤ªà¤¨à¥€ à¤à¤•à¥à¤¸à¥‡à¤² à¤«à¤¾à¤‡à¤² à¤¸à¥‡à¤«</t>
  </si>
  <si>
    <t>pTTnMIUzOOE</t>
  </si>
  <si>
    <t>2017-09-22T05:54:12Z</t>
  </si>
  <si>
    <t>Link Data from Different Excel Sheets and Workbooks</t>
  </si>
  <si>
    <t>pwf8YbWXD9k</t>
  </si>
  <si>
    <t>2017-09-20T07:54:22Z</t>
  </si>
  <si>
    <t>Check If a Value Is In List or Not Excel Hindi</t>
  </si>
  <si>
    <t>LVx35wwk3-0</t>
  </si>
  <si>
    <t>2017-09-19T05:19:49Z</t>
  </si>
  <si>
    <t>Excel Shortcut To Select All Data - Ctrl A</t>
  </si>
  <si>
    <t>F3uinrpIEow</t>
  </si>
  <si>
    <t>2017-09-18T05:18:43Z</t>
  </si>
  <si>
    <t>Excel Shortcut to Copy - Ctrl C</t>
  </si>
  <si>
    <t>5FPR9PThTbc</t>
  </si>
  <si>
    <t>2017-09-13T06:53:43Z</t>
  </si>
  <si>
    <t>How to Use Vlookup In Excel Hindi</t>
  </si>
  <si>
    <t>4kS3YkAeDiI</t>
  </si>
  <si>
    <t>2017-08-28T06:57:28Z</t>
  </si>
  <si>
    <t>Vlookup in Attendance Sheet in Excel Hindi</t>
  </si>
  <si>
    <t>Xh3G2uwXT8o</t>
  </si>
  <si>
    <t>2017-08-03T04:19:50Z</t>
  </si>
  <si>
    <t>Pivot Table in Excel Hindi â˜‘ï¸</t>
  </si>
  <si>
    <t>Zjv1If63nGU</t>
  </si>
  <si>
    <t>2017-07-30T05:47:20Z</t>
  </si>
  <si>
    <t>Excel Interview Questions &amp; Answers â˜‘ï¸</t>
  </si>
  <si>
    <t>PT1H7M52S</t>
  </si>
  <si>
    <t>L7jA3E9wmJU</t>
  </si>
  <si>
    <t>2017-07-28T06:29:04Z</t>
  </si>
  <si>
    <t>Calculate Age in Excel â˜‘ï¸</t>
  </si>
  <si>
    <t>6MmyCRbFG3o</t>
  </si>
  <si>
    <t>2017-07-27T06:36:18Z</t>
  </si>
  <si>
    <t>How To Play Video in Excel â˜‘ï¸</t>
  </si>
  <si>
    <t>0-DqY2rNFZM</t>
  </si>
  <si>
    <t>2017-07-26T08:38:10Z</t>
  </si>
  <si>
    <t>Calculate Overtime in Excel Hindi â˜‘ï¸</t>
  </si>
  <si>
    <t>u-P1_jDIq98</t>
  </si>
  <si>
    <t>2017-07-22T10:57:58Z</t>
  </si>
  <si>
    <t>Live - MIS Charts in Excel Training</t>
  </si>
  <si>
    <t>PT1H21M46S</t>
  </si>
  <si>
    <t>ig3jI2CeTHE</t>
  </si>
  <si>
    <t>2017-07-21T08:13:57Z</t>
  </si>
  <si>
    <t>Jio Phone - Price Free - Features and How to Get It</t>
  </si>
  <si>
    <t>ILZO6D7_mD4</t>
  </si>
  <si>
    <t>2017-07-20T12:21:46Z</t>
  </si>
  <si>
    <t>Live Vlookup Training in Excel Hindi</t>
  </si>
  <si>
    <t>PT48M51S</t>
  </si>
  <si>
    <t>q-ZiV3ku_oU</t>
  </si>
  <si>
    <t>2017-07-20T11:25:10Z</t>
  </si>
  <si>
    <t>Live Vlookup Training Session Hindi</t>
  </si>
  <si>
    <t>hdo4RXCz6DM</t>
  </si>
  <si>
    <t>2017-07-20T07:06:55Z</t>
  </si>
  <si>
    <t>Live Session - Excel Crash Course</t>
  </si>
  <si>
    <t>ZPQp4hLq0VM</t>
  </si>
  <si>
    <t>2017-07-19T11:50:50Z</t>
  </si>
  <si>
    <t>5 Most Asked Excel Job Interview Questions</t>
  </si>
  <si>
    <t>crDnqZ6GuVA</t>
  </si>
  <si>
    <t>2017-07-19T09:28:28Z</t>
  </si>
  <si>
    <t>Make Marksheet in Excel â˜‘ï¸</t>
  </si>
  <si>
    <t>5I5Uyql4kLQ</t>
  </si>
  <si>
    <t>2017-07-17T07:30:42Z</t>
  </si>
  <si>
    <t>Make Attendance and Salary Sheet in Excel</t>
  </si>
  <si>
    <t>yCIVPqYkq3Y</t>
  </si>
  <si>
    <t>2017-07-14T09:59:26Z</t>
  </si>
  <si>
    <t>Add Subtract Divide Multiply in Excel</t>
  </si>
  <si>
    <t>zLyukfzU15A</t>
  </si>
  <si>
    <t>2017-07-13T08:04:26Z</t>
  </si>
  <si>
    <t>How to Link Files in Excel | Hindi</t>
  </si>
  <si>
    <t>DpHyPoYYBqk</t>
  </si>
  <si>
    <t>2017-07-11T12:09:04Z</t>
  </si>
  <si>
    <t>Create Macro In Excel â˜‘ï¸</t>
  </si>
  <si>
    <t>PGhtEVMJ8ZI</t>
  </si>
  <si>
    <t>2017-07-11T07:26:07Z</t>
  </si>
  <si>
    <t>Create UserForm in Excel â˜‘ï¸</t>
  </si>
  <si>
    <t>ioK6pcd2si0</t>
  </si>
  <si>
    <t>2017-07-10T05:48:58Z</t>
  </si>
  <si>
    <t>Lookup Picture in Excel â˜‘ï¸</t>
  </si>
  <si>
    <t>7_yvSRg9szQ</t>
  </si>
  <si>
    <t>2017-07-09T11:20:20Z</t>
  </si>
  <si>
    <t>Convert Numbers to Text In Excel Hindi</t>
  </si>
  <si>
    <t>GUmYCPQJydg</t>
  </si>
  <si>
    <t>2017-07-07T05:17:21Z</t>
  </si>
  <si>
    <t>New 200 Rupees Note Hindi</t>
  </si>
  <si>
    <t>nN59VZhVRMY</t>
  </si>
  <si>
    <t>2017-07-06T13:06:57Z</t>
  </si>
  <si>
    <t>Check Telangana SSC 10th Class Results - July 6th</t>
  </si>
  <si>
    <t>m-XSI7SXhlk</t>
  </si>
  <si>
    <t>2017-07-05T12:54:41Z</t>
  </si>
  <si>
    <t>Make Salary Slip in Excel Hindi</t>
  </si>
  <si>
    <t>eVvD-CT0P7U</t>
  </si>
  <si>
    <t>2017-07-04T07:36:31Z</t>
  </si>
  <si>
    <t>Make Stock Inventory Report in Excel â˜‘ï¸</t>
  </si>
  <si>
    <t>U-Xvqw2VWaA</t>
  </si>
  <si>
    <t>2017-07-03T08:51:38Z</t>
  </si>
  <si>
    <t>Make GST Bill in Excel Hindi</t>
  </si>
  <si>
    <t>zWfgTTdPTdo</t>
  </si>
  <si>
    <t>2017-07-03T03:53:57Z</t>
  </si>
  <si>
    <t>GST Made These Items Tax Free â˜‘ï¸</t>
  </si>
  <si>
    <t>lRdABrWY1_Y</t>
  </si>
  <si>
    <t>2017-07-02T05:05:35Z</t>
  </si>
  <si>
    <t>Maintain GST in Excel</t>
  </si>
  <si>
    <t>xZG_5CWSMD4</t>
  </si>
  <si>
    <t>2017-07-02T02:36:51Z</t>
  </si>
  <si>
    <t>GST Tax Rate of Everything</t>
  </si>
  <si>
    <t>zonkDH6anaI</t>
  </si>
  <si>
    <t>2017-06-30T15:52:07Z</t>
  </si>
  <si>
    <t>GST ebook Hindi Sudhir Halakhandi</t>
  </si>
  <si>
    <t>2017-06-28T06:15:58Z</t>
  </si>
  <si>
    <t>Animate Charts in PowerPoint â˜‘ï¸</t>
  </si>
  <si>
    <t>_sssPUC-Wj0</t>
  </si>
  <si>
    <t>2017-06-26T10:56:24Z</t>
  </si>
  <si>
    <t>Sales Funnel Chart in Excel â˜‘ï¸</t>
  </si>
  <si>
    <t>2017-06-23T06:04:51Z</t>
  </si>
  <si>
    <t>Animate Objects in Powerpoint</t>
  </si>
  <si>
    <t>BE8BHdwXAus</t>
  </si>
  <si>
    <t>2017-06-22T07:25:11Z</t>
  </si>
  <si>
    <t>Writing with Pen Effect in PowerPoint Hindi â˜‘ï¸</t>
  </si>
  <si>
    <t>TsjZcnbNh3M</t>
  </si>
  <si>
    <t>2017-06-21T06:43:35Z</t>
  </si>
  <si>
    <t>Add Animation in Powerpoint â˜‘ï¸</t>
  </si>
  <si>
    <t>rV6f_KaJDOQ</t>
  </si>
  <si>
    <t>2017-06-20T04:55:35Z</t>
  </si>
  <si>
    <t>Dependent Dropdown List in Excel â˜‘ï¸</t>
  </si>
  <si>
    <t>nTMNrcIMHkk</t>
  </si>
  <si>
    <t>2017-06-16T08:28:32Z</t>
  </si>
  <si>
    <t>9 Facebook Keyboard Shortcuts</t>
  </si>
  <si>
    <t>iB8B2D-kh-g</t>
  </si>
  <si>
    <t>2017-06-14T05:55:08Z</t>
  </si>
  <si>
    <t>Learn Basic Excel Skills For Beginners â˜‘ï¸</t>
  </si>
  <si>
    <t>lTWbQw8xG6g</t>
  </si>
  <si>
    <t>2017-06-08T07:28:48Z</t>
  </si>
  <si>
    <t>Add Password in Excel File â˜‘ï¸Hindi</t>
  </si>
  <si>
    <t>E4MhXD3tpZg</t>
  </si>
  <si>
    <t>2017-06-07T11:21:11Z</t>
  </si>
  <si>
    <t>How to Use Hlookup in Excel â˜‘ï¸Hindi</t>
  </si>
  <si>
    <t>O2chlNV65Xc</t>
  </si>
  <si>
    <t>2017-06-06T10:17:42Z</t>
  </si>
  <si>
    <t>Find Duplicates with Vlookup Formula Hindi â˜‘ï¸</t>
  </si>
  <si>
    <t>hFKUqSYCPQA</t>
  </si>
  <si>
    <t>2017-06-04T07:05:38Z</t>
  </si>
  <si>
    <t>Steve Jobs's 10 Rules Of Success Hindi â˜‘ï¸</t>
  </si>
  <si>
    <t>yjS8yBQG3FA</t>
  </si>
  <si>
    <t>2017-06-03T06:10:49Z</t>
  </si>
  <si>
    <t>How to Use Vlookup Formula in Excel Hindi â˜‘ï¸</t>
  </si>
  <si>
    <t>ylwrLM20SD0</t>
  </si>
  <si>
    <t>2017-06-02T08:06:18Z</t>
  </si>
  <si>
    <t>Make Free Website and Earn Money â˜‘ï¸</t>
  </si>
  <si>
    <t>8ASyKUR5JG0</t>
  </si>
  <si>
    <t>2017-05-30T08:56:40Z</t>
  </si>
  <si>
    <t>10 Useful Chrome Shortcuts â˜‘ï¸</t>
  </si>
  <si>
    <t>ic0qhHYfsWc</t>
  </si>
  <si>
    <t>2017-05-29T07:36:18Z</t>
  </si>
  <si>
    <t>5 Useful Websites That You Should Know â˜‘ï¸</t>
  </si>
  <si>
    <t>COxcwsCPu8g</t>
  </si>
  <si>
    <t>2017-05-26T09:02:14Z</t>
  </si>
  <si>
    <t>Kill Laziness in 2 Steps â˜‘ï¸ Hindi</t>
  </si>
  <si>
    <t>rrEmgj7lKtc</t>
  </si>
  <si>
    <t>2017-05-25T12:06:39Z</t>
  </si>
  <si>
    <t>What To Do When You Are Freeâ˜‘ï¸</t>
  </si>
  <si>
    <t>rmUeK2PiJ8k</t>
  </si>
  <si>
    <t>2017-05-23T06:03:05Z</t>
  </si>
  <si>
    <t>5 Windows Tips &amp; Tricks | Hindi â˜‘ï¸</t>
  </si>
  <si>
    <t>pAtbsVstQdc</t>
  </si>
  <si>
    <t>2017-05-22T13:00:36Z</t>
  </si>
  <si>
    <t>Are You a Logical Thinker - Color Based IQ Test â˜‘ï¸</t>
  </si>
  <si>
    <t>oA3V5-HYSZE</t>
  </si>
  <si>
    <t>2017-05-22T08:35:31Z</t>
  </si>
  <si>
    <t>5 Gmail Tips You Did Not Know | Hindiâ˜‘ï¸</t>
  </si>
  <si>
    <t>YO4kEnpuuKY</t>
  </si>
  <si>
    <t>2017-05-20T10:51:20Z</t>
  </si>
  <si>
    <t>5 Excel Questions For Job Interviews â˜‘ï¸</t>
  </si>
  <si>
    <t>2t3FDi98GBk</t>
  </si>
  <si>
    <t>2017-05-18T09:16:05Z</t>
  </si>
  <si>
    <t>10 Most Used Excel Formula â˜‘ï¸</t>
  </si>
  <si>
    <t>xX_N9bSmMmY</t>
  </si>
  <si>
    <t>2017-05-11T18:13:33Z</t>
  </si>
  <si>
    <t>20 Excel Formula -20 Excel Tips -10 Excel Chartsâ˜‘ï¸</t>
  </si>
  <si>
    <t>PT1H7M9S</t>
  </si>
  <si>
    <t>wp_8yJyfv3g</t>
  </si>
  <si>
    <t>2017-05-10T05:14:39Z</t>
  </si>
  <si>
    <t>Make Pamphlet in Word â˜‘ï¸</t>
  </si>
  <si>
    <t>OswSAS1h6cM</t>
  </si>
  <si>
    <t>2017-05-09T11:27:19Z</t>
  </si>
  <si>
    <t>10 Questions Asked in Interview</t>
  </si>
  <si>
    <t>sCHtOZRBEQc</t>
  </si>
  <si>
    <t>2017-05-08T06:24:52Z</t>
  </si>
  <si>
    <t>How to Create Certificate in Word â˜‘ï¸</t>
  </si>
  <si>
    <t>FQDU53GaT1s</t>
  </si>
  <si>
    <t>2017-05-03T06:24:29Z</t>
  </si>
  <si>
    <t>10 Excel Tips You Must Knowâ˜‘ï¸</t>
  </si>
  <si>
    <t>pYVd0q0iy6w</t>
  </si>
  <si>
    <t>2017-05-01T11:08:31Z</t>
  </si>
  <si>
    <t>10 Best Charts in Excel</t>
  </si>
  <si>
    <t>RM8T1eYBjQY</t>
  </si>
  <si>
    <t>2017-04-29T04:20:15Z</t>
  </si>
  <si>
    <t>How to Create Dashboard in Excel â˜‘ï¸</t>
  </si>
  <si>
    <t>7Iwx4AMdij8</t>
  </si>
  <si>
    <t>2017-04-20T11:05:21Z</t>
  </si>
  <si>
    <t>5 Excel Questions Asked in Job Interviews â˜‘ï¸</t>
  </si>
  <si>
    <t>hPfUlgFuOU8</t>
  </si>
  <si>
    <t>2017-04-18T08:55:37Z</t>
  </si>
  <si>
    <t>Make Salary Sheet in Excel â˜‘ï¸</t>
  </si>
  <si>
    <t>cvRUuhR9iec</t>
  </si>
  <si>
    <t>2017-04-16T08:28:52Z</t>
  </si>
  <si>
    <t>How to Make a Attendance Sheet â˜‘ï¸</t>
  </si>
  <si>
    <t>3GGkXh0z3E0</t>
  </si>
  <si>
    <t>2017-04-14T09:44:51Z</t>
  </si>
  <si>
    <t>10 Excel Tips â˜‘ï¸</t>
  </si>
  <si>
    <t>L-9nPEVk5OI</t>
  </si>
  <si>
    <t>2017-04-11T02:48:17Z</t>
  </si>
  <si>
    <t>Excel Crash Course â˜‘ï¸</t>
  </si>
  <si>
    <t>PT29M1S</t>
  </si>
  <si>
    <t>Soj4ipbF0dI</t>
  </si>
  <si>
    <t>2017-03-28T09:48:29Z</t>
  </si>
  <si>
    <t>Live Excel Training Session Today @ 2 pm</t>
  </si>
  <si>
    <t>eTcGq0zS-sA</t>
  </si>
  <si>
    <t>2017-03-28T07:33:28Z</t>
  </si>
  <si>
    <t>242 Excel Shortcuts</t>
  </si>
  <si>
    <t>byxt-Eqgonc</t>
  </si>
  <si>
    <t>2017-03-20T10:52:06Z</t>
  </si>
  <si>
    <t>Vlookup an Image Hindi</t>
  </si>
  <si>
    <t>LOdpEgwDBuM</t>
  </si>
  <si>
    <t>2017-03-18T05:20:06Z</t>
  </si>
  <si>
    <t>Convert PPT to Video Hindi</t>
  </si>
  <si>
    <t>QnuZF9XB9PI</t>
  </si>
  <si>
    <t>2017-03-15T09:02:23Z</t>
  </si>
  <si>
    <t>Type in Hindi in MS Word</t>
  </si>
  <si>
    <t>qyrEp1YEgBE</t>
  </si>
  <si>
    <t>2017-03-14T07:03:52Z</t>
  </si>
  <si>
    <t>Type in Hindi in Excel</t>
  </si>
  <si>
    <t>bjV5-dGe7bM</t>
  </si>
  <si>
    <t>2017-03-11T10:02:53Z</t>
  </si>
  <si>
    <t>Convert Text to Smart Art in 1 Click in PowerPoint</t>
  </si>
  <si>
    <t>sRUb6oS7v9w</t>
  </si>
  <si>
    <t>2017-02-28T06:20:47Z</t>
  </si>
  <si>
    <t>Use Transitions in Powerpoint Hindi</t>
  </si>
  <si>
    <t>9L2DZua86vg</t>
  </si>
  <si>
    <t>2017-02-24T09:11:12Z</t>
  </si>
  <si>
    <t>PowerPoint For Starters Hindi</t>
  </si>
  <si>
    <t>VWfmFSj7JOA</t>
  </si>
  <si>
    <t>2017-02-22T05:30:07Z</t>
  </si>
  <si>
    <t>Insert Charts in Powerpoint Hindi</t>
  </si>
  <si>
    <t>mxjVOz8InE4</t>
  </si>
  <si>
    <t>2017-02-17T10:22:41Z</t>
  </si>
  <si>
    <t>Top 10 Interview Questions in Hindi</t>
  </si>
  <si>
    <t>qMLHG7AI1ew</t>
  </si>
  <si>
    <t>2017-02-16T12:11:01Z</t>
  </si>
  <si>
    <t>Browse Secretly in Chrome Browser Hindi</t>
  </si>
  <si>
    <t>pap08mSqO9s</t>
  </si>
  <si>
    <t>2017-02-14T10:22:21Z</t>
  </si>
  <si>
    <t>Add Personal Stationery In Outlook 2016 Hindi</t>
  </si>
  <si>
    <t>ejJPIWowwIg</t>
  </si>
  <si>
    <t>2017-02-10T06:00:54Z</t>
  </si>
  <si>
    <t>Live Excel Training session in English</t>
  </si>
  <si>
    <t>PT21M9S</t>
  </si>
  <si>
    <t>tConpszvMyE</t>
  </si>
  <si>
    <t>2017-02-09T17:37:56Z</t>
  </si>
  <si>
    <t>Live Excel Session in English Language</t>
  </si>
  <si>
    <t>PT29M3S</t>
  </si>
  <si>
    <t>wOih4dJZcoA</t>
  </si>
  <si>
    <t>2017-02-09T11:59:28Z</t>
  </si>
  <si>
    <t>Add Signature In Email in Outlook 2016 Hindi</t>
  </si>
  <si>
    <t>Bb8RCmvFHaE</t>
  </si>
  <si>
    <t>2017-02-08T07:05:56Z</t>
  </si>
  <si>
    <t>Add Attachment In Email in Outlook 2016 in Hindi</t>
  </si>
  <si>
    <t>Gtlc4NDwzrc</t>
  </si>
  <si>
    <t>2017-02-06T09:46:48Z</t>
  </si>
  <si>
    <t>Write email in Outlook in Hindi</t>
  </si>
  <si>
    <t>OtcgWMODU7w</t>
  </si>
  <si>
    <t>2017-02-04T05:43:58Z</t>
  </si>
  <si>
    <t>Open Other Peoples Calendar in Outlook 2016</t>
  </si>
  <si>
    <t>2a4u8JsA22Y</t>
  </si>
  <si>
    <t>2017-02-02T08:57:36Z</t>
  </si>
  <si>
    <t>Read Email in Outlook 2016</t>
  </si>
  <si>
    <t>xg9yg_vUQ7Y</t>
  </si>
  <si>
    <t>2017-01-31T07:27:41Z</t>
  </si>
  <si>
    <t>Create a Contact in Outlook 2016</t>
  </si>
  <si>
    <t>f-jqAAOk230</t>
  </si>
  <si>
    <t>2017-01-28T09:05:13Z</t>
  </si>
  <si>
    <t>Create Rules in Outlook 2016</t>
  </si>
  <si>
    <t>hZPqn4k5Cxk</t>
  </si>
  <si>
    <t>2017-01-26T08:54:49Z</t>
  </si>
  <si>
    <t>Send Meeting Invite in Outlook 2016</t>
  </si>
  <si>
    <t>PizeXt4r25c</t>
  </si>
  <si>
    <t>2017-01-19T08:38:43Z</t>
  </si>
  <si>
    <t>Create Out of Office Reply in Outlook 2016</t>
  </si>
  <si>
    <t>CCbXH7eh3GY</t>
  </si>
  <si>
    <t>2017-01-18T07:41:41Z</t>
  </si>
  <si>
    <t>Create Notes in Outlook 2016</t>
  </si>
  <si>
    <t>qaUX71GgddU</t>
  </si>
  <si>
    <t>2017-01-16T12:23:33Z</t>
  </si>
  <si>
    <t>Create and Assign Task in Outlook 2016</t>
  </si>
  <si>
    <t>Qnt-S7qnUmk</t>
  </si>
  <si>
    <t>2017-01-12T10:34:14Z</t>
  </si>
  <si>
    <t>Live Excel Session with Excelmadeasy Guru</t>
  </si>
  <si>
    <t>Kxkz4SapcAs</t>
  </si>
  <si>
    <t>2017-01-12T07:35:27Z</t>
  </si>
  <si>
    <t>Add Custom Stationery in Outlook Emails</t>
  </si>
  <si>
    <t>wkwPVBnsNCk</t>
  </si>
  <si>
    <t>2017-01-11T10:07:10Z</t>
  </si>
  <si>
    <t>Live Free Excel Training Session</t>
  </si>
  <si>
    <t>PT32M31S</t>
  </si>
  <si>
    <t>vPyAk3foljs</t>
  </si>
  <si>
    <t>2017-01-11T07:46:34Z</t>
  </si>
  <si>
    <t>Add Signatures in Email in Outlook</t>
  </si>
  <si>
    <t>NyaeGcPRO9E</t>
  </si>
  <si>
    <t>2017-01-08T22:53:40Z</t>
  </si>
  <si>
    <t>Add Attachment in Email in Outlook</t>
  </si>
  <si>
    <t>h5TRO3Exrt0</t>
  </si>
  <si>
    <t>2017-01-06T09:59:25Z</t>
  </si>
  <si>
    <t>Write Email in Outlook</t>
  </si>
  <si>
    <t>Nv_Nnw01FaU</t>
  </si>
  <si>
    <t>2016-12-21T15:43:51Z</t>
  </si>
  <si>
    <t>PT4H24M52S</t>
  </si>
  <si>
    <t>13x7SnycWSc</t>
  </si>
  <si>
    <t>2016-12-21T10:48:21Z</t>
  </si>
  <si>
    <t>Live Session today at 3 pm - How to Earn Online Income</t>
  </si>
  <si>
    <t>4IZ-747AbLU</t>
  </si>
  <si>
    <t>2016-12-20T11:06:32Z</t>
  </si>
  <si>
    <t>Live session With Excelmadeasy Guru</t>
  </si>
  <si>
    <t>EeegL6Rj9-s</t>
  </si>
  <si>
    <t>2016-12-20T10:13:57Z</t>
  </si>
  <si>
    <t>Live Session with Excelmaeasy @ 3 pm - 20th Dec</t>
  </si>
  <si>
    <t>h-3MZR5Rp0w</t>
  </si>
  <si>
    <t>2016-12-19T09:25:30Z</t>
  </si>
  <si>
    <t>Live Session with Excelmadeasy Guru and Team</t>
  </si>
  <si>
    <t>HVIDPjQd5m8</t>
  </si>
  <si>
    <t>2016-12-14T19:10:31Z</t>
  </si>
  <si>
    <t>Excel Guru Live Session</t>
  </si>
  <si>
    <t>PT30M39S</t>
  </si>
  <si>
    <t>S9xVcfEVC0k</t>
  </si>
  <si>
    <t>2016-12-13T19:15:53Z</t>
  </si>
  <si>
    <t>Live Excel Session Today</t>
  </si>
  <si>
    <t>dMKKJ9Ff_Ck</t>
  </si>
  <si>
    <t>2016-12-13T13:12:24Z</t>
  </si>
  <si>
    <t>Live Session With ExcelMadeasy Guru</t>
  </si>
  <si>
    <t>wVPS_uMbrMg</t>
  </si>
  <si>
    <t>2016-11-29T06:30:00Z</t>
  </si>
  <si>
    <t>Learn VBA Excel Part 100 - Create and Enter text into a Text File with VBA Code</t>
  </si>
  <si>
    <t>GfLJ5KV1aj4</t>
  </si>
  <si>
    <t>2016-11-17T14:02:55Z</t>
  </si>
  <si>
    <t>Live Excel Session at 6 pm</t>
  </si>
  <si>
    <t>82AoLUnuliU</t>
  </si>
  <si>
    <t>2016-11-15T13:34:47Z</t>
  </si>
  <si>
    <t>Live Excel Session at 5:30 pm | 7th Nov</t>
  </si>
  <si>
    <t>gQcg8ELppco</t>
  </si>
  <si>
    <t>2016-11-11T06:19:45Z</t>
  </si>
  <si>
    <t>à¤«à¥à¤² à¤‡à¤‚à¤—à¥à¤²à¤¿à¤¶ à¤¸à¥à¤ªà¥€à¤•à¤¿à¤‚à¤— à¤•à¥‹à¤°à¥à¤¸ - à¤­à¤¾à¤— 5 -à¤‡à¤‚à¤—à¥à¤²à¤¿à¤¶ à¤®à¥‡à¤‚ à¤‡à¤¸à¥à¤¤à¥‡à¤®à¤¾à¤² à¤•à¥‡ à¤†à¤œà¥à¤žà¤¾ à¤¯à¤¾ à¤†à¤¦à¥‡à¤¶ à¤•à¥‡ à¤µà¤¾à¤•à¥à¤¯</t>
  </si>
  <si>
    <t>i_NOLxcUQyw</t>
  </si>
  <si>
    <t>2016-11-10T09:51:11Z</t>
  </si>
  <si>
    <t>à¤«à¥à¤² à¤‡à¤‚à¤—à¥à¤²à¤¿à¤¶ à¤¸à¥à¤ªà¥€à¤•à¤¿à¤‚à¤— à¤•à¥‹à¤°à¥à¤¸ - à¤­à¤¾à¤— 4 - à¤‡à¤‚à¤—à¥à¤²à¤¿à¤¶ à¤®à¥‡à¤‚ Â à¤‡à¤¸à¥à¤¤à¥‡à¤®à¤¾à¤² à¤•à¥‡ à¤›à¥‹à¤Ÿà¥‡ à¤›à¥‹à¤Ÿà¥‡ à¤µà¤¾à¤•à¥à¤¯</t>
  </si>
  <si>
    <t>bm6-4Ju-mDk</t>
  </si>
  <si>
    <t>2016-11-08T13:49:20Z</t>
  </si>
  <si>
    <t>dfalJojzptw</t>
  </si>
  <si>
    <t>2016-11-04T23:20:15Z</t>
  </si>
  <si>
    <t>Daily Live Session at 6 pm</t>
  </si>
  <si>
    <t>oQJlcSoyqSE</t>
  </si>
  <si>
    <t>2016-11-04T13:37:24Z</t>
  </si>
  <si>
    <t>Live Session at 6 PM Toady | 4th November</t>
  </si>
  <si>
    <t>8F1qnXwzSvE</t>
  </si>
  <si>
    <t>2016-11-03T13:46:36Z</t>
  </si>
  <si>
    <t>tvJNGKeLlKE</t>
  </si>
  <si>
    <t>2016-11-02T13:07:02Z</t>
  </si>
  <si>
    <t>Myelesson Daily Live Session at 6 pm | Excel Made Easy !</t>
  </si>
  <si>
    <t>iMGgbaHy3rQ</t>
  </si>
  <si>
    <t>2016-11-02T09:11:55Z</t>
  </si>
  <si>
    <t>Create Website with Template Monster and Earn Money Online</t>
  </si>
  <si>
    <t>2_wx8gu_KAA</t>
  </si>
  <si>
    <t>2016-10-22T02:36:07Z</t>
  </si>
  <si>
    <t>à¤«à¥à¤² à¤‡à¤‚à¤—à¥à¤²à¤¿à¤¶ à¤¸à¥à¤ªà¥€à¤•à¤¿à¤‚à¤— à¤•à¥‹à¤°à¥à¤¸ - à¤­à¤¾à¤— - 3 à¤­à¤¾à¤µà¤¨à¤¾à¤ à¤µà¤¯à¥à¤•à¤ƒ à¤•à¤°à¤¨à¥‡ à¤µà¤¾à¤²à¥‡ à¤µà¤¾à¤•à¥à¤¯</t>
  </si>
  <si>
    <t>MWJMcnOKkDo</t>
  </si>
  <si>
    <t>2016-10-18T07:37:04Z</t>
  </si>
  <si>
    <t>English Speaking Course in Hindi - Chapter 2- à¤—à¥à¤¡ à¤®à¥ˆà¤¨à¤°à¥à¤¸ - à¤¶à¤¿à¤·à¥à¤Ÿà¤¾à¤šà¤¾à¤°</t>
  </si>
  <si>
    <t>PpAwzSNwNSs</t>
  </si>
  <si>
    <t>2016-10-17T11:44:24Z</t>
  </si>
  <si>
    <t>English Speaking Course in Hindi - Greetings - Chapter 1</t>
  </si>
  <si>
    <t>dRHXl8I32hs</t>
  </si>
  <si>
    <t>2016-10-14T06:14:10Z</t>
  </si>
  <si>
    <t>How to Print Worksheet in Excel 2016 in 1 Click</t>
  </si>
  <si>
    <t>rYst6hveOKY</t>
  </si>
  <si>
    <t>2016-10-13T11:24:38Z</t>
  </si>
  <si>
    <t>à¤à¤•à¥à¤¸à¥‡à¤² à¤®à¥‡à¤‚ à¤¶à¥€à¤Ÿ à¤•à¥ˆà¤¸à¥‡ à¤ªà¥à¤°à¤¿à¤‚à¤Ÿ à¤•à¤°à¥‡à¤‚ How to Print Worksheet in Excel Hindi</t>
  </si>
  <si>
    <t>t4DLYLwDQTU</t>
  </si>
  <si>
    <t>2016-10-08T06:30:00Z</t>
  </si>
  <si>
    <t>Vlookup for Beginners in Excel 2016 Hindi</t>
  </si>
  <si>
    <t>qvmFcn6zgvw</t>
  </si>
  <si>
    <t>2016-10-07T06:12:38Z</t>
  </si>
  <si>
    <t>4 Ways of Data Validation in Excel</t>
  </si>
  <si>
    <t>PT37M23S</t>
  </si>
  <si>
    <t>vqLsU6i_VP4</t>
  </si>
  <si>
    <t>2016-10-01T11:47:25Z</t>
  </si>
  <si>
    <t>Pivot Table 5 Advanced Features</t>
  </si>
  <si>
    <t>SN0OMcEGk7o</t>
  </si>
  <si>
    <t>2016-09-30T06:00:02Z</t>
  </si>
  <si>
    <t>8 MIS Reports in Excel Hindi</t>
  </si>
  <si>
    <t>PT47M54S</t>
  </si>
  <si>
    <t>fLmiYue35Aw</t>
  </si>
  <si>
    <t>2016-09-24T09:41:37Z</t>
  </si>
  <si>
    <t>8 Advanced Excel Formula in Hindi</t>
  </si>
  <si>
    <t>U_1jE6cwLh8</t>
  </si>
  <si>
    <t>2016-09-22T04:58:38Z</t>
  </si>
  <si>
    <t>5 Most Important Excel Formula in Hindi</t>
  </si>
  <si>
    <t>PT31M31S</t>
  </si>
  <si>
    <t>tatZak0VKbs</t>
  </si>
  <si>
    <t>2016-09-21T05:00:01Z</t>
  </si>
  <si>
    <t>7 Examples of IF Formula in Excel Hindi</t>
  </si>
  <si>
    <t>LO1VvQ3t8oU</t>
  </si>
  <si>
    <t>2016-09-20T04:58:20Z</t>
  </si>
  <si>
    <t>6 Examples of Vlookup Formula in Hindi</t>
  </si>
  <si>
    <t>T_ez61WwBXk</t>
  </si>
  <si>
    <t>2016-09-18T04:55:18Z</t>
  </si>
  <si>
    <t>2 Most Important Formulas in Excel Hindi</t>
  </si>
  <si>
    <t>f1lZqzwCJBg</t>
  </si>
  <si>
    <t>2016-09-17T08:31:15Z</t>
  </si>
  <si>
    <t>Vlookup and Hlookup in Hindi</t>
  </si>
  <si>
    <t>vOb9Xb8Ckrk</t>
  </si>
  <si>
    <t>2016-09-11T07:58:39Z</t>
  </si>
  <si>
    <t>Learn VBA Part 34 - Understanding Events and Selection Changes</t>
  </si>
  <si>
    <t>kqkkhyDniHE</t>
  </si>
  <si>
    <t>2016-09-10T06:24:16Z</t>
  </si>
  <si>
    <t>Learn VBA Part 33 - Pass Variable as Reference in a Function</t>
  </si>
  <si>
    <t>D9paM7oVZfE</t>
  </si>
  <si>
    <t>2016-09-08T07:29:19Z</t>
  </si>
  <si>
    <t>Learn VBA Part 32 - Return Values with a Function</t>
  </si>
  <si>
    <t>3y9G4v7-OuY</t>
  </si>
  <si>
    <t>2016-09-07T09:09:23Z</t>
  </si>
  <si>
    <t>Use Pivot Table for Data Analysis in Excel</t>
  </si>
  <si>
    <t>2016-09-07T05:21:28Z</t>
  </si>
  <si>
    <t>Learn VBA Part 31- Pass Multiple Variables to a Function</t>
  </si>
  <si>
    <t>5n_jgP3gB_4</t>
  </si>
  <si>
    <t>2016-09-05T05:19:59Z</t>
  </si>
  <si>
    <t>VBA Part 30 - Pass a Variable to a Function in VBA</t>
  </si>
  <si>
    <t>XmkmfoeulxU</t>
  </si>
  <si>
    <t>2016-09-01T07:48:51Z</t>
  </si>
  <si>
    <t>Add and Break Excel Password</t>
  </si>
  <si>
    <t>CMyN_KLM6WI</t>
  </si>
  <si>
    <t>2016-08-30T08:36:12Z</t>
  </si>
  <si>
    <t>2 Most Important Topics In Excel</t>
  </si>
  <si>
    <t>OIZqW6kV0V4</t>
  </si>
  <si>
    <t>2016-08-25T09:28:32Z</t>
  </si>
  <si>
    <t>My E-Lesson Live Stream</t>
  </si>
  <si>
    <t>VmQwXnAEXEU</t>
  </si>
  <si>
    <t>2016-08-22T06:25:30Z</t>
  </si>
  <si>
    <t>5 Most Used Excel Formula</t>
  </si>
  <si>
    <t>b4nyyRQpJwk</t>
  </si>
  <si>
    <t>2016-08-20T09:16:59Z</t>
  </si>
  <si>
    <t>Form</t>
  </si>
  <si>
    <t>55GtVi9IKGA</t>
  </si>
  <si>
    <t>2016-08-17T06:00:01Z</t>
  </si>
  <si>
    <t>8 Advanced IF Based Formulas Of Excel</t>
  </si>
  <si>
    <t>sCA3jDh_hvI</t>
  </si>
  <si>
    <t>2016-08-11T16:06:41Z</t>
  </si>
  <si>
    <t>Data Validation In Excel. All That You Need To Know</t>
  </si>
  <si>
    <t>PT43M46S</t>
  </si>
  <si>
    <t>5-Ob4w5r9y4</t>
  </si>
  <si>
    <t>2016-08-09T05:50:08Z</t>
  </si>
  <si>
    <t>8 Most Advanced Formulas Of Excel</t>
  </si>
  <si>
    <t>PT36M35S</t>
  </si>
  <si>
    <t>yi_YoTJH3C0</t>
  </si>
  <si>
    <t>2016-08-08T05:18:31Z</t>
  </si>
  <si>
    <t>Vlookup Vs Hlookup Formula in Excel</t>
  </si>
  <si>
    <t>SE4lH1hbSdA</t>
  </si>
  <si>
    <t>2016-08-05T10:55:10Z</t>
  </si>
  <si>
    <t>Use And &amp; If &amp; Or Formula In Excel</t>
  </si>
  <si>
    <t>2016-07-27T05:48:46Z</t>
  </si>
  <si>
    <t>9 Most Used Charts in Excel</t>
  </si>
  <si>
    <t>E4IJ5YZXWaM</t>
  </si>
  <si>
    <t>2016-07-26T09:16:49Z</t>
  </si>
  <si>
    <t>If Formula with 8 Examples in Excel</t>
  </si>
  <si>
    <t>PT26M9S</t>
  </si>
  <si>
    <t>9V2i1ghkTG4</t>
  </si>
  <si>
    <t>2016-07-25T09:45:37Z</t>
  </si>
  <si>
    <t>Vlookup With 8 Examples in Excel</t>
  </si>
  <si>
    <t>PT47M43S</t>
  </si>
  <si>
    <t>_aveODid7kY</t>
  </si>
  <si>
    <t>2016-07-14T07:15:36Z</t>
  </si>
  <si>
    <t>Use Filters in Excel Hindi</t>
  </si>
  <si>
    <t>NFuHlqBpULk</t>
  </si>
  <si>
    <t>2016-07-12T12:00:01Z</t>
  </si>
  <si>
    <t>Learn VBA Part 29- Call Variable Scope from Another Sub Procedure in a Sub Procedure VBA Hindi</t>
  </si>
  <si>
    <t>UdHwXsIomPA</t>
  </si>
  <si>
    <t>2016-07-11T12:00:01Z</t>
  </si>
  <si>
    <t>Learn VBA Part 28- Call a Sub Procedure in a Sub Procedure VBA Hindi</t>
  </si>
  <si>
    <t>vIlOnGPPjww</t>
  </si>
  <si>
    <t>2016-07-08T11:44:27Z</t>
  </si>
  <si>
    <t>Learn VBA Part 27- Speed Up Loops in VBA Hindi</t>
  </si>
  <si>
    <t>UvLturaoj5Y</t>
  </si>
  <si>
    <t>2016-07-05T04:30:00Z</t>
  </si>
  <si>
    <t>Sunburst Chart in Excel 2016 Hindi</t>
  </si>
  <si>
    <t>dxHf3lPivbI</t>
  </si>
  <si>
    <t>Learn VBA Part 26 - Nested Do While Loop in VBA Hindi</t>
  </si>
  <si>
    <t>hyPa52JOOp8</t>
  </si>
  <si>
    <t>2016-07-04T23:30:01Z</t>
  </si>
  <si>
    <t>Sunburst Chart in Excel 2016</t>
  </si>
  <si>
    <t>ycZRENErEyI</t>
  </si>
  <si>
    <t>2016-07-04T07:33:17Z</t>
  </si>
  <si>
    <t>Treemap Chart in Excel 2016 Hindi</t>
  </si>
  <si>
    <t>uxH7Yy9JHBU</t>
  </si>
  <si>
    <t>2016-07-01T09:18:40Z</t>
  </si>
  <si>
    <t>Make Treemap Chart in Excel 2016</t>
  </si>
  <si>
    <t>SAQdufRwUqM</t>
  </si>
  <si>
    <t>2016-07-01T04:30:00Z</t>
  </si>
  <si>
    <t>Learn VBA Part 25- Do Until Loop in VBA Hindi</t>
  </si>
  <si>
    <t>o3-6wqwhj3w</t>
  </si>
  <si>
    <t>2016-06-30T05:38:45Z</t>
  </si>
  <si>
    <t>Learn VBA Part 24- Do While Loop in VBA Hindi</t>
  </si>
  <si>
    <t>lSsn53XnTyE</t>
  </si>
  <si>
    <t>2016-06-29T01:16:03Z</t>
  </si>
  <si>
    <t>Learn VBA Part 23- Use NESTED FOR Loop in VBA Hindi</t>
  </si>
  <si>
    <t>Rs2FroqJGZI</t>
  </si>
  <si>
    <t>2016-06-28T04:56:35Z</t>
  </si>
  <si>
    <t>Learn VBA Part 22- Use FOR Next Loop for Workbook Objects VBA Hindi</t>
  </si>
  <si>
    <t>epOELKjGDxg</t>
  </si>
  <si>
    <t>2016-06-27T06:13:07Z</t>
  </si>
  <si>
    <t>VBA Part 21- Use FOR Loop in Array in VBA Excel Hindi</t>
  </si>
  <si>
    <t>B9KOJgHDLjo</t>
  </si>
  <si>
    <t>2016-06-16T04:30:30Z</t>
  </si>
  <si>
    <t>Learn VBA Part 20- Use FOR Loop VBA Excel Hindi</t>
  </si>
  <si>
    <t>uGLUYFjoUyc</t>
  </si>
  <si>
    <t>2016-06-15T04:57:22Z</t>
  </si>
  <si>
    <t>Learn VBA Part 19- Use 2 Dimensional Array in VBA Hindi</t>
  </si>
  <si>
    <t>2lDHxZesZp0</t>
  </si>
  <si>
    <t>2016-06-14T06:58:18Z</t>
  </si>
  <si>
    <t>Learn Vba Part 18- Use Array in VBA Hindi</t>
  </si>
  <si>
    <t>jg44c9XZz2w</t>
  </si>
  <si>
    <t>2016-06-13T06:17:15Z</t>
  </si>
  <si>
    <t>Learn VBA Part 17- Use AND OR ELSEIF in VBA Hindi</t>
  </si>
  <si>
    <t>BvGqA47nJ_U</t>
  </si>
  <si>
    <t>2016-06-10T07:00:01Z</t>
  </si>
  <si>
    <t>Learn VBA Part 16 - Use Select Case Variable in VBA Hindi</t>
  </si>
  <si>
    <t>0McIw0n6s1Y</t>
  </si>
  <si>
    <t>2016-06-09T06:32:46Z</t>
  </si>
  <si>
    <t>Learn VBA Part 15- Nested IF ELSE Statement in VBA Hindi</t>
  </si>
  <si>
    <t>tmAr1nkmUi0</t>
  </si>
  <si>
    <t>2016-06-08T07:00:00Z</t>
  </si>
  <si>
    <t>Learn VBA Part 14 - IF ELSE Statement in VBA Hindi</t>
  </si>
  <si>
    <t>b373vztyI5I</t>
  </si>
  <si>
    <t>2016-06-07T07:00:00Z</t>
  </si>
  <si>
    <t>VBA Part 13- IF Statement in VBA Hindi</t>
  </si>
  <si>
    <t>93wS_HOL3ZQ</t>
  </si>
  <si>
    <t>2016-06-06T07:00:00Z</t>
  </si>
  <si>
    <t>Learn VBA Part 12- Intro to Boolean in VBA Hindi</t>
  </si>
  <si>
    <t>FEXm_5Fy4Vc</t>
  </si>
  <si>
    <t>2016-06-04T06:00:00Z</t>
  </si>
  <si>
    <t>Learn VBA Part 11- Use Date Variables in VBA Hindi</t>
  </si>
  <si>
    <t>IgdyFi_Hc_s</t>
  </si>
  <si>
    <t>2016-06-03T01:16:02Z</t>
  </si>
  <si>
    <t>Learn VBA Part 10- Intro to Date Variables in VBA Hindi</t>
  </si>
  <si>
    <t>mtrbpqYQwGk</t>
  </si>
  <si>
    <t>2016-06-02T02:38:24Z</t>
  </si>
  <si>
    <t>Learn VBA Part 9 - Use Strings in VBA Hindi</t>
  </si>
  <si>
    <t>tKnPVneX6CI</t>
  </si>
  <si>
    <t>2016-06-01T07:00:01Z</t>
  </si>
  <si>
    <t>VBA Part 8 - Intro to Strings in VBA Hindi</t>
  </si>
  <si>
    <t>V09vopZD5CM</t>
  </si>
  <si>
    <t>2016-05-30T10:03:47Z</t>
  </si>
  <si>
    <t>Learn VBA Part 7 - Use Decimals for Math Calculations in VBA Hindi</t>
  </si>
  <si>
    <t>JY48Hf9e_ek</t>
  </si>
  <si>
    <t>2016-05-27T06:30:00Z</t>
  </si>
  <si>
    <t>VBA Part 6 Intro to Variables in VBA Hindi</t>
  </si>
  <si>
    <t>7BX09fZYfpE</t>
  </si>
  <si>
    <t>2016-05-26T05:16:20Z</t>
  </si>
  <si>
    <t>Learn VBA Part 5 - Change Cell Color Font Color with VBA Hindi</t>
  </si>
  <si>
    <t>Wi5X3bbat6o</t>
  </si>
  <si>
    <t>2016-05-25T06:30:00Z</t>
  </si>
  <si>
    <t>VBA Part 4 - Hide Unhide Row Column with VBA Hindi</t>
  </si>
  <si>
    <t>jc7rS_FDNDs</t>
  </si>
  <si>
    <t>2016-05-24T06:30:01Z</t>
  </si>
  <si>
    <t>Learn VBA Part 3 - Refer cell to enter value with Vba Hindi</t>
  </si>
  <si>
    <t>SLyfKSzNj4I</t>
  </si>
  <si>
    <t>2016-05-23T05:30:01Z</t>
  </si>
  <si>
    <t>Learn VBA 2 - Refer &amp; Edit Range in VBA Hindi</t>
  </si>
  <si>
    <t>LKU-ztVQW_c</t>
  </si>
  <si>
    <t>2016-05-22T05:30:00Z</t>
  </si>
  <si>
    <t>Learn VBA - Intro to VBA Hindi</t>
  </si>
  <si>
    <t>a8wKjV08S6I</t>
  </si>
  <si>
    <t>2016-04-21T05:12:32Z</t>
  </si>
  <si>
    <t>Make Salary Sheet in Excel</t>
  </si>
  <si>
    <t>j1zQeAAg1oM</t>
  </si>
  <si>
    <t>2016-04-18T04:26:21Z</t>
  </si>
  <si>
    <t>Make Salary Sheet in Excel Hindi</t>
  </si>
  <si>
    <t>lz8AUqDcYjo</t>
  </si>
  <si>
    <t>2016-03-22T23:54:41Z</t>
  </si>
  <si>
    <t>à¤à¤•à¥à¤¸à¥‡à¤² à¤«à¤¾à¤‡à¤² à¤•à¤¾ à¤ªà¤¾à¤¸à¤µà¤°à¥à¤¡ à¤¤à¥‹à¥œà¥‡ !</t>
  </si>
  <si>
    <t>2016-03-17T05:02:53Z</t>
  </si>
  <si>
    <t>Break Password Of Excel File</t>
  </si>
  <si>
    <t>G5GRRrGeJMw</t>
  </si>
  <si>
    <t>2016-03-14T04:30:00Z</t>
  </si>
  <si>
    <t>Add Password to Open Excel File Hindi</t>
  </si>
  <si>
    <t>JViYIkvAwHc</t>
  </si>
  <si>
    <t>2016-03-11T00:49:58Z</t>
  </si>
  <si>
    <t>Add Password to Open Excel File</t>
  </si>
  <si>
    <t>ocaWEI_fztE</t>
  </si>
  <si>
    <t>2016-03-01T04:55:39Z</t>
  </si>
  <si>
    <t>Add Password to Excel file Hindi</t>
  </si>
  <si>
    <t>lsRzilotiUE</t>
  </si>
  <si>
    <t>2016-03-01T04:34:55Z</t>
  </si>
  <si>
    <t>Add Password to Excel File</t>
  </si>
  <si>
    <t>9O8I-SLs-d8</t>
  </si>
  <si>
    <t>2016-01-11T04:15:08Z</t>
  </si>
  <si>
    <t>Text To Column in Excel 2013 Hindi</t>
  </si>
  <si>
    <t>2B3bHw_rigE</t>
  </si>
  <si>
    <t>2015-12-23T06:55:01Z</t>
  </si>
  <si>
    <t>Use Notes in PowerPoint Presentation Hindi</t>
  </si>
  <si>
    <t>XyuZrBUW8Ks</t>
  </si>
  <si>
    <t>2015-12-17T04:04:08Z</t>
  </si>
  <si>
    <t>Duplicating a Slide in MS PowerPoint in Hindi</t>
  </si>
  <si>
    <t>L563Exd2Ow8</t>
  </si>
  <si>
    <t>2015-12-07T06:58:32Z</t>
  </si>
  <si>
    <t>Use Notes in PowerPoint Presentation</t>
  </si>
  <si>
    <t>nGZgJR6IkZs</t>
  </si>
  <si>
    <t>2015-12-03T07:35:15Z</t>
  </si>
  <si>
    <t>Use Capitalizing Options in PowerPoint</t>
  </si>
  <si>
    <t>zN6zFDhL_yw</t>
  </si>
  <si>
    <t>2015-12-02T09:55:12Z</t>
  </si>
  <si>
    <t>Use Thesaurus in PowerPoint in Hindi</t>
  </si>
  <si>
    <t>EYnLZGzCmQo</t>
  </si>
  <si>
    <t>2015-12-01T07:22:22Z</t>
  </si>
  <si>
    <t>Use Thesaurus in PowerPoint</t>
  </si>
  <si>
    <t>Eao_GmcuzvY</t>
  </si>
  <si>
    <t>2015-11-23T05:04:26Z</t>
  </si>
  <si>
    <t>Spell Check in PowerPoint</t>
  </si>
  <si>
    <t>AZA2qXDXydM</t>
  </si>
  <si>
    <t>2015-11-20T04:39:31Z</t>
  </si>
  <si>
    <t>Outline View in MS Powerpoint in hindi</t>
  </si>
  <si>
    <t>cY73avyirK8</t>
  </si>
  <si>
    <t>2015-11-19T05:29:04Z</t>
  </si>
  <si>
    <t>Using Outline View in MS Powerpoint</t>
  </si>
  <si>
    <t>HSCEdk9Zq4o</t>
  </si>
  <si>
    <t>2015-11-17T05:31:38Z</t>
  </si>
  <si>
    <t>Use Slide Sorter in MS PowerPoint in Hindi</t>
  </si>
  <si>
    <t>_PCivoEPKGg</t>
  </si>
  <si>
    <t>2015-11-16T04:45:34Z</t>
  </si>
  <si>
    <t>Use Slide Sorter View in MS PowerPoint</t>
  </si>
  <si>
    <t>i7pEEy3aVtU</t>
  </si>
  <si>
    <t>2015-11-09T05:15:26Z</t>
  </si>
  <si>
    <t>Duplicate a Slide in MS PowerPoint</t>
  </si>
  <si>
    <t>dl8zH0MuZvc</t>
  </si>
  <si>
    <t>2015-11-06T08:42:15Z</t>
  </si>
  <si>
    <t>Delete a Slide in Powerpoint in Hindi</t>
  </si>
  <si>
    <t>L2yBeBckW90</t>
  </si>
  <si>
    <t>2015-11-05T05:13:42Z</t>
  </si>
  <si>
    <t>Delete a Slide in MS Powerpoint</t>
  </si>
  <si>
    <t>AcoAabEVpZE</t>
  </si>
  <si>
    <t>2015-11-03T06:04:32Z</t>
  </si>
  <si>
    <t>Duplicate Charts Graphs Pictures in MS Powerpoint Hindi</t>
  </si>
  <si>
    <t>_duJw2aRyhw</t>
  </si>
  <si>
    <t>2015-11-02T07:38:43Z</t>
  </si>
  <si>
    <t>Create Duplicate Objects in MS Powerpoint</t>
  </si>
  <si>
    <t>zX2l31hFg3A</t>
  </si>
  <si>
    <t>2015-10-31T05:47:41Z</t>
  </si>
  <si>
    <t>Save PowerPoint Presentation Hindi</t>
  </si>
  <si>
    <t>y6l3_S3l15M</t>
  </si>
  <si>
    <t>2015-10-30T04:57:09Z</t>
  </si>
  <si>
    <t>How to Show PowerPoint Presentation in Hindi</t>
  </si>
  <si>
    <t>EQBg6StDp0o</t>
  </si>
  <si>
    <t>2015-10-29T05:03:58Z</t>
  </si>
  <si>
    <t>Add Text Media in Powerpoint PPT Hindi</t>
  </si>
  <si>
    <t>Rar_ExTN_ss</t>
  </si>
  <si>
    <t>2015-10-27T05:09:33Z</t>
  </si>
  <si>
    <t>Add Text &amp; Media in PowerPoint Presentation</t>
  </si>
  <si>
    <t>MfY5j7di5TE</t>
  </si>
  <si>
    <t>2015-10-23T05:43:38Z</t>
  </si>
  <si>
    <t>How To Save PowerPoint Presentation</t>
  </si>
  <si>
    <t>thUAm4hJ2_M</t>
  </si>
  <si>
    <t>2015-10-20T09:13:22Z</t>
  </si>
  <si>
    <t>Display PowerPoint Presentation</t>
  </si>
  <si>
    <t>npcLdxtQIg4</t>
  </si>
  <si>
    <t>2015-10-16T05:38:15Z</t>
  </si>
  <si>
    <t>Learn PowerPoint - Move from Slide to Slide | Hindi</t>
  </si>
  <si>
    <t>8JdVG5cozd8</t>
  </si>
  <si>
    <t>2015-08-07T04:47:13Z</t>
  </si>
  <si>
    <t>Customize Status Bar In Excel</t>
  </si>
  <si>
    <t>bDPyLLp01J0</t>
  </si>
  <si>
    <t>2015-08-05T09:46:09Z</t>
  </si>
  <si>
    <t>Format Multiple Sheets Together in Excel 2010 and 2013</t>
  </si>
  <si>
    <t>avzqQx1WQqU</t>
  </si>
  <si>
    <t>2015-08-04T05:01:18Z</t>
  </si>
  <si>
    <t>Format Multiple Sheets Together In Excel 2010 &amp; 2013 Hindi</t>
  </si>
  <si>
    <t>kGj8x_wpizk</t>
  </si>
  <si>
    <t>2015-08-03T06:13:29Z</t>
  </si>
  <si>
    <t>Create Custom Tab in Excel</t>
  </si>
  <si>
    <t>Xm_nUWWly54</t>
  </si>
  <si>
    <t>2015-07-30T05:03:00Z</t>
  </si>
  <si>
    <t>Create Custom Tab In Excel Hindi</t>
  </si>
  <si>
    <t>gl5-Q2IJpog</t>
  </si>
  <si>
    <t>2015-07-28T04:43:16Z</t>
  </si>
  <si>
    <t>Find And Replace In Excel Hindi</t>
  </si>
  <si>
    <t>8PaTIGtqlgA</t>
  </si>
  <si>
    <t>2015-07-27T08:42:01Z</t>
  </si>
  <si>
    <t>Find And Replace In Excel</t>
  </si>
  <si>
    <t>A2aM-GLX1tc</t>
  </si>
  <si>
    <t>2015-07-17T10:15:50Z</t>
  </si>
  <si>
    <t>Enable Strikethrough In Excel</t>
  </si>
  <si>
    <t>tNmQL1umKGk</t>
  </si>
  <si>
    <t>2015-07-16T08:52:10Z</t>
  </si>
  <si>
    <t>Strikethrough Text In Excel Hindi</t>
  </si>
  <si>
    <t>8eDYWQmd-hk</t>
  </si>
  <si>
    <t>2015-07-07T05:29:48Z</t>
  </si>
  <si>
    <t>Make Thermometer Chart In Excel Hindi</t>
  </si>
  <si>
    <t>XohGnJT6wVs</t>
  </si>
  <si>
    <t>2015-07-01T07:24:20Z</t>
  </si>
  <si>
    <t>Multiple Vlookup Results In 3 Lists Hindi</t>
  </si>
  <si>
    <t>DPveGz6cAxA</t>
  </si>
  <si>
    <t>2015-06-30T09:36:31Z</t>
  </si>
  <si>
    <t>Vlookup to Compare Data 3 Tables</t>
  </si>
  <si>
    <t>q3BPjCnWY-U</t>
  </si>
  <si>
    <t>2015-06-19T08:40:36Z</t>
  </si>
  <si>
    <t>Use Vlookup to Compare 2 Lists in Excel</t>
  </si>
  <si>
    <t>PXqtW-3U6NM</t>
  </si>
  <si>
    <t>2015-06-18T04:31:37Z</t>
  </si>
  <si>
    <t>Compare 2 Lists in Excel With Vlookup Hindi</t>
  </si>
  <si>
    <t>mF5kh1RqgC0</t>
  </si>
  <si>
    <t>2015-06-16T04:02:29Z</t>
  </si>
  <si>
    <t>Make Charts In Excel With Macro Hindi</t>
  </si>
  <si>
    <t>yEQ_TZktmbY</t>
  </si>
  <si>
    <t>2015-06-11T04:20:55Z</t>
  </si>
  <si>
    <t>Compare 2 lists in Excel Hindi</t>
  </si>
  <si>
    <t>H_7qGhnrEuc</t>
  </si>
  <si>
    <t>2015-04-27T06:28:45Z</t>
  </si>
  <si>
    <t>How To Make Employee Performance Dashboard</t>
  </si>
  <si>
    <t>_V_EIHzqf3I</t>
  </si>
  <si>
    <t>2015-04-24T04:43:26Z</t>
  </si>
  <si>
    <t>Create Auto Updating Drop-Down Lists in Excel | Hindi</t>
  </si>
  <si>
    <t>abfF1DjmwuE</t>
  </si>
  <si>
    <t>2015-04-22T01:51:08Z</t>
  </si>
  <si>
    <t>Create Auto Updating Drop-Down Lists</t>
  </si>
  <si>
    <t>3zEmboKFCNY</t>
  </si>
  <si>
    <t>2015-04-16T04:06:03Z</t>
  </si>
  <si>
    <t>Charts That Update Automatically</t>
  </si>
  <si>
    <t>pkp03gX9f4A</t>
  </si>
  <si>
    <t>2015-04-14T04:53:55Z</t>
  </si>
  <si>
    <t>Charts That Update Automatically In Excel Hindi</t>
  </si>
  <si>
    <t>rv-HEdamwKA</t>
  </si>
  <si>
    <t>2015-04-07T04:42:59Z</t>
  </si>
  <si>
    <t>Vlookup With Dropdown List To Create MIS Dashboard</t>
  </si>
  <si>
    <t>IIblct06u3w</t>
  </si>
  <si>
    <t>2015-04-03T04:43:51Z</t>
  </si>
  <si>
    <t>Make Combo Charts In Excel</t>
  </si>
  <si>
    <t>hwf-7b4rt10</t>
  </si>
  <si>
    <t>2015-03-30T04:37:49Z</t>
  </si>
  <si>
    <t>Make Income Tax Calculator in Excel Hindi</t>
  </si>
  <si>
    <t>NYE_VBKMy8c</t>
  </si>
  <si>
    <t>2015-03-26T07:28:08Z</t>
  </si>
  <si>
    <t>Create Visual In cell Indicators In Excel</t>
  </si>
  <si>
    <t>WVxx3iaIqc4</t>
  </si>
  <si>
    <t>2015-03-24T04:54:19Z</t>
  </si>
  <si>
    <t>Make Traffic Light Chart In Excel Hindi</t>
  </si>
  <si>
    <t>2015-03-16T07:32:30Z</t>
  </si>
  <si>
    <t>Vlookup with Dropdown List &amp; Create Dashboard Hindi</t>
  </si>
  <si>
    <t>Gbx9GNsMsRc</t>
  </si>
  <si>
    <t>2015-03-12T05:08:48Z</t>
  </si>
  <si>
    <t>How To Use Templates In Excel</t>
  </si>
  <si>
    <t>sX2Hmo_9pFM</t>
  </si>
  <si>
    <t>2015-03-11T09:16:02Z</t>
  </si>
  <si>
    <t>How To Use Watch Window In Excel Hindi</t>
  </si>
  <si>
    <t>wahu8HAJH8o</t>
  </si>
  <si>
    <t>2015-03-10T03:53:32Z</t>
  </si>
  <si>
    <t>Use Watch Window Feature In Excel</t>
  </si>
  <si>
    <t>f2-31eCDajg</t>
  </si>
  <si>
    <t>2015-03-09T05:34:56Z</t>
  </si>
  <si>
    <t>Pivot Slicer for Data Analysis in Excel</t>
  </si>
  <si>
    <t>Tw7mLmdXciw</t>
  </si>
  <si>
    <t>2015-03-05T05:27:24Z</t>
  </si>
  <si>
    <t>Paste as Picture In Excel Hindi</t>
  </si>
  <si>
    <t>4rKYduwrGjE</t>
  </si>
  <si>
    <t>2015-03-04T05:34:06Z</t>
  </si>
  <si>
    <t>Slicer In Pivot Table For Data Analysis Excel Hindi</t>
  </si>
  <si>
    <t>zebKmSykYWc</t>
  </si>
  <si>
    <t>2015-02-27T05:09:09Z</t>
  </si>
  <si>
    <t>Use Timeline In Pivot Table In Excel</t>
  </si>
  <si>
    <t>wPqkfaQcGtk</t>
  </si>
  <si>
    <t>2015-02-26T04:21:28Z</t>
  </si>
  <si>
    <t>Use Timeline In Pivot Table In Excel Hindi</t>
  </si>
  <si>
    <t>4r5hlUQXO_A</t>
  </si>
  <si>
    <t>2015-02-24T04:27:39Z</t>
  </si>
  <si>
    <t>Create Sparkline Chart in Excel</t>
  </si>
  <si>
    <t>smZGnneGwmA</t>
  </si>
  <si>
    <t>2015-02-23T04:02:08Z</t>
  </si>
  <si>
    <t>Make Sparkline Chart in Excel Hindi</t>
  </si>
  <si>
    <t>CbJOQak0Mik</t>
  </si>
  <si>
    <t>2015-02-10T04:21:44Z</t>
  </si>
  <si>
    <t>Data Analysis In Excel | Max Min Mode Median</t>
  </si>
  <si>
    <t>xM_pry13HpI</t>
  </si>
  <si>
    <t>2015-02-03T05:34:52Z</t>
  </si>
  <si>
    <t>Data Analysis In Excel Max Min Mode Median Hindi</t>
  </si>
  <si>
    <t>jM1PquYuoVg</t>
  </si>
  <si>
    <t>2015-01-27T08:43:48Z</t>
  </si>
  <si>
    <t>Install Data Analysis Addin in Excel</t>
  </si>
  <si>
    <t>76v5QolRmnQ</t>
  </si>
  <si>
    <t>2015-01-27T08:39:53Z</t>
  </si>
  <si>
    <t>Install Data Analysis Addin In Excel Hindi</t>
  </si>
  <si>
    <t>CIA85okf6aM</t>
  </si>
  <si>
    <t>2015-01-22T06:09:31Z</t>
  </si>
  <si>
    <t>Use Quick Access Toolbar MS Word</t>
  </si>
  <si>
    <t>jcrMpMdfGYE</t>
  </si>
  <si>
    <t>Quick Access Toolbar Explained MS Word Hindi</t>
  </si>
  <si>
    <t>ouQmjbAKTGs</t>
  </si>
  <si>
    <t>2015-01-20T04:21:29Z</t>
  </si>
  <si>
    <t>Hide Last Seen on Whatsapp Hindi</t>
  </si>
  <si>
    <t>u-R78J7RRU8</t>
  </si>
  <si>
    <t>Hide Last Seen Status on WhatsApp</t>
  </si>
  <si>
    <t>QIy6hZquaWQ</t>
  </si>
  <si>
    <t>2015-01-17T06:24:36Z</t>
  </si>
  <si>
    <t>Customize Status Bar in MS Word</t>
  </si>
  <si>
    <t>hjXRPYUAuPU</t>
  </si>
  <si>
    <t>2015-01-17T02:12:35Z</t>
  </si>
  <si>
    <t>Edit Status Bar in MS Word Hindi</t>
  </si>
  <si>
    <t>p3EHw6CwVL8</t>
  </si>
  <si>
    <t>2015-01-06T05:13:32Z</t>
  </si>
  <si>
    <t>Use Zoom Feature in MS Word Hindi</t>
  </si>
  <si>
    <t>AC8YJPDrKj8</t>
  </si>
  <si>
    <t>2015-01-06T05:13:20Z</t>
  </si>
  <si>
    <t>Zoom Feature in MS Word</t>
  </si>
  <si>
    <t>AuCaRXXs_04</t>
  </si>
  <si>
    <t>2015-01-02T05:25:24Z</t>
  </si>
  <si>
    <t>World Clock in Android KitKat Moto G Hindi Review</t>
  </si>
  <si>
    <t>IPLeZhIhxrI</t>
  </si>
  <si>
    <t>2015-01-01T03:15:13Z</t>
  </si>
  <si>
    <t>Highlight Content in MS Word Hindi</t>
  </si>
  <si>
    <t>eiY_J8kxcqM</t>
  </si>
  <si>
    <t>Highlight Content in MS Word</t>
  </si>
  <si>
    <t>uJJNjIh2onI</t>
  </si>
  <si>
    <t>2014-12-23T08:46:13Z</t>
  </si>
  <si>
    <t>Use Comments In MS Word</t>
  </si>
  <si>
    <t>9Kl6q7lqZ2Q</t>
  </si>
  <si>
    <t>2014-12-23T08:45:44Z</t>
  </si>
  <si>
    <t>Use Comments In MS Word Hindi</t>
  </si>
  <si>
    <t>dvwJAeGfmJI</t>
  </si>
  <si>
    <t>2014-12-18T05:51:40Z</t>
  </si>
  <si>
    <t>Covert Word Doc to Other Format like TXT or PDF Hindi</t>
  </si>
  <si>
    <t>jeTXLW3Lenc</t>
  </si>
  <si>
    <t>2014-12-18T05:51:22Z</t>
  </si>
  <si>
    <t>Covert Word Doc to Other Format like TXT or PDF</t>
  </si>
  <si>
    <t>icezRAIwd2E</t>
  </si>
  <si>
    <t>2014-12-16T10:24:01Z</t>
  </si>
  <si>
    <t>Convert MS Word File To PDF |Hindi</t>
  </si>
  <si>
    <t>QxOGmBQmqck</t>
  </si>
  <si>
    <t>2014-12-09T06:29:35Z</t>
  </si>
  <si>
    <t>Merge Cells in Goggle Docs Hindi</t>
  </si>
  <si>
    <t>xwifERgcDFo</t>
  </si>
  <si>
    <t>2014-12-09T06:29:04Z</t>
  </si>
  <si>
    <t>Merge Cells in Google Docs</t>
  </si>
  <si>
    <t>FusSECrPumg</t>
  </si>
  <si>
    <t>2014-12-05T04:32:10Z</t>
  </si>
  <si>
    <t>Insert Video In MS Word Hindi</t>
  </si>
  <si>
    <t>zjlgQ5AMMYk</t>
  </si>
  <si>
    <t>2014-12-02T06:00:08Z</t>
  </si>
  <si>
    <t>Handle Multiple Documents MS Word Hindi</t>
  </si>
  <si>
    <t>iNwX-3M_hV0</t>
  </si>
  <si>
    <t>2014-12-02T06:00:05Z</t>
  </si>
  <si>
    <t>Handle Multiple Documents in MS Word</t>
  </si>
  <si>
    <t>0JAl42crWF0</t>
  </si>
  <si>
    <t>2014-11-27T04:27:04Z</t>
  </si>
  <si>
    <t>Insert SmartArt in MS Word Hindi</t>
  </si>
  <si>
    <t>VApKiG1s7ZE</t>
  </si>
  <si>
    <t>2014-11-27T04:27:02Z</t>
  </si>
  <si>
    <t>Insert SmartArt in MS Word</t>
  </si>
  <si>
    <t>qkGk3uWoTQE</t>
  </si>
  <si>
    <t>2014-11-25T05:34:01Z</t>
  </si>
  <si>
    <t>Insert Text Box In MS Word Hindi</t>
  </si>
  <si>
    <t>cHHRQbRy0e4</t>
  </si>
  <si>
    <t>2014-11-25T05:33:41Z</t>
  </si>
  <si>
    <t>Inset Text Box In MS Word</t>
  </si>
  <si>
    <t>u28BYEaO_xE</t>
  </si>
  <si>
    <t>2014-11-18T05:32:09Z</t>
  </si>
  <si>
    <t>Insert special Characters in MS Word (Hindi)</t>
  </si>
  <si>
    <t>7OIqa8Fp7GE</t>
  </si>
  <si>
    <t>2014-11-18T05:32:07Z</t>
  </si>
  <si>
    <t>Insert special Characters in MS Word</t>
  </si>
  <si>
    <t>f1MokesGc48</t>
  </si>
  <si>
    <t>2014-11-13T04:26:17Z</t>
  </si>
  <si>
    <t>Moving Images IN MS Word Hindi</t>
  </si>
  <si>
    <t>KybZgcwOgeo</t>
  </si>
  <si>
    <t>2014-11-11T04:10:46Z</t>
  </si>
  <si>
    <t>Mix Image and Text In MS Word</t>
  </si>
  <si>
    <t>DqbDtZ8sCWA</t>
  </si>
  <si>
    <t>2014-11-11T04:10:44Z</t>
  </si>
  <si>
    <t>Mix Image and Text In MS Word In Hindi</t>
  </si>
  <si>
    <t>Gfvyh5UQxJg</t>
  </si>
  <si>
    <t>2014-11-06T05:14:16Z</t>
  </si>
  <si>
    <t>Insert ClipArt IN MS Word</t>
  </si>
  <si>
    <t>dPzYq5HpRUg</t>
  </si>
  <si>
    <t>Insert ClipArt In MS Word Hindi</t>
  </si>
  <si>
    <t>UQUmZBeFVLM</t>
  </si>
  <si>
    <t>2014-11-04T06:47:10Z</t>
  </si>
  <si>
    <t>Insert Shape In MS Word Hindi</t>
  </si>
  <si>
    <t>xmossLaYMBg</t>
  </si>
  <si>
    <t>2014-11-04T06:47:03Z</t>
  </si>
  <si>
    <t>Insert Shapes in MS Word</t>
  </si>
  <si>
    <t>vUqyqX3rCNc</t>
  </si>
  <si>
    <t>2014-10-30T11:09:29Z</t>
  </si>
  <si>
    <t>Enter Footnote &amp; Endnote in MS Word (Hindi)</t>
  </si>
  <si>
    <t>4F_uoJOibEc</t>
  </si>
  <si>
    <t>2014-10-30T11:09:27Z</t>
  </si>
  <si>
    <t>Insert Footnote &amp; Endnote in MS Word</t>
  </si>
  <si>
    <t>02DI11ZMU-c</t>
  </si>
  <si>
    <t>2014-10-28T04:36:34Z</t>
  </si>
  <si>
    <t>Insert Image in MS Word</t>
  </si>
  <si>
    <t>gpqypOEIJ-E</t>
  </si>
  <si>
    <t>Insert Image In MS Word (Hindi)</t>
  </si>
  <si>
    <t>u5UGtLQQ9WQ</t>
  </si>
  <si>
    <t>2014-10-21T05:15:55Z</t>
  </si>
  <si>
    <t>Use Comments IN MS Word Hindi</t>
  </si>
  <si>
    <t>NUFuSt2_3yI</t>
  </si>
  <si>
    <t>2014-10-17T05:13:58Z</t>
  </si>
  <si>
    <t>View 2 Documents Side by Side in MS Word (Hindi)</t>
  </si>
  <si>
    <t>D7a9HFrJqxU</t>
  </si>
  <si>
    <t>2014-10-17T05:13:14Z</t>
  </si>
  <si>
    <t>View 2 MS Word Documents Side by Side</t>
  </si>
  <si>
    <t>_JIIM6cpZck</t>
  </si>
  <si>
    <t>2014-10-14T06:51:56Z</t>
  </si>
  <si>
    <t>Save As Option IN MS Word Hindi</t>
  </si>
  <si>
    <t>UK2Y_QCP7EE</t>
  </si>
  <si>
    <t>2014-10-14T06:51:40Z</t>
  </si>
  <si>
    <t>Save As Option in MS Word</t>
  </si>
  <si>
    <t>1ObLFPO4iic</t>
  </si>
  <si>
    <t>2014-10-09T04:26:12Z</t>
  </si>
  <si>
    <t>Create Table Of Content In MS Word (Hindi)</t>
  </si>
  <si>
    <t>_k07dzaCjyc</t>
  </si>
  <si>
    <t>2014-10-09T04:26:09Z</t>
  </si>
  <si>
    <t>Create Table Of Content In MS Word</t>
  </si>
  <si>
    <t>IxafeO5OEl0</t>
  </si>
  <si>
    <t>2014-10-07T05:00:42Z</t>
  </si>
  <si>
    <t>Create Line Numbers In MS Word (Hindi )</t>
  </si>
  <si>
    <t>Qvtdqn59Kms</t>
  </si>
  <si>
    <t>2014-10-07T04:47:08Z</t>
  </si>
  <si>
    <t>Create Line Numbers In MS Word</t>
  </si>
  <si>
    <t>R56rJZfxw4Y</t>
  </si>
  <si>
    <t>2014-09-29T08:26:28Z</t>
  </si>
  <si>
    <t>Save Time Use Format Painter In MS Word</t>
  </si>
  <si>
    <t>GFu8G7R_F8c</t>
  </si>
  <si>
    <t>2014-09-29T08:26:18Z</t>
  </si>
  <si>
    <t>Use Format Painter In MS Word (Hindi Video)</t>
  </si>
  <si>
    <t>JpDG96tOqf4</t>
  </si>
  <si>
    <t>2014-08-29T10:22:37Z</t>
  </si>
  <si>
    <t>Vlookup Formula In Excel</t>
  </si>
  <si>
    <t>PT40M18S</t>
  </si>
  <si>
    <t>318n1dqPkKU</t>
  </si>
  <si>
    <t>2014-08-29T04:35:31Z</t>
  </si>
  <si>
    <t>Create Bullet Points in MS Word In Hindi</t>
  </si>
  <si>
    <t>k1dgHlp6ESA</t>
  </si>
  <si>
    <t>2014-08-27T07:12:17Z</t>
  </si>
  <si>
    <t>Design Tables In MS Word</t>
  </si>
  <si>
    <t>iCc9xUhtsX8</t>
  </si>
  <si>
    <t>2014-08-25T05:03:57Z</t>
  </si>
  <si>
    <t>Design Tables in MS Word (Hindi)</t>
  </si>
  <si>
    <t>MUZGnPXhqys</t>
  </si>
  <si>
    <t>2014-08-25T03:59:29Z</t>
  </si>
  <si>
    <t>Learn How To Edit Table In MS Word</t>
  </si>
  <si>
    <t>So4DughEgv4</t>
  </si>
  <si>
    <t>2014-08-21T08:47:57Z</t>
  </si>
  <si>
    <t>Learn How To Edit Table In MS Word (Hindi)</t>
  </si>
  <si>
    <t>SlD3Mga_yJw</t>
  </si>
  <si>
    <t>2014-08-19T04:14:01Z</t>
  </si>
  <si>
    <t>Learn How To Create Table in MS Word (Hindi)</t>
  </si>
  <si>
    <t>ZeJM78KfHXs</t>
  </si>
  <si>
    <t>Learn How To Create Tables In MS Word</t>
  </si>
  <si>
    <t>FWjFCQdcWz8</t>
  </si>
  <si>
    <t>2014-08-14T04:23:26Z</t>
  </si>
  <si>
    <t>Learn How To Create Text and Paragraph Borders- MS Word (Hindi)</t>
  </si>
  <si>
    <t>9qm7fnlkrM0</t>
  </si>
  <si>
    <t>2014-08-14T04:23:05Z</t>
  </si>
  <si>
    <t>Learn How To Create Text and Paragraph Borders In MS Word</t>
  </si>
  <si>
    <t>_hYL5EEdu4w</t>
  </si>
  <si>
    <t>2014-08-13T06:12:41Z</t>
  </si>
  <si>
    <t>Learn How To Create Page Border in MS Word (Hindi)</t>
  </si>
  <si>
    <t>SflTBCo1Y48</t>
  </si>
  <si>
    <t>2014-08-13T06:09:00Z</t>
  </si>
  <si>
    <t>Learn How To Create Page Borders in MS Word</t>
  </si>
  <si>
    <t>suyK_Du4tWE</t>
  </si>
  <si>
    <t>2014-08-12T04:06:51Z</t>
  </si>
  <si>
    <t>Learn How To Edit Border in MS Word (Hindi)</t>
  </si>
  <si>
    <t>ucWsaPEozfI</t>
  </si>
  <si>
    <t>2014-08-12T04:06:48Z</t>
  </si>
  <si>
    <t>Learn How To Edit Border in MS Word</t>
  </si>
  <si>
    <t>wAGd-KIrNEo</t>
  </si>
  <si>
    <t>2014-08-07T18:04:18Z</t>
  </si>
  <si>
    <t>Learn How To Create Borders in MS Word Chapter 24</t>
  </si>
  <si>
    <t>Tm3s7t6vy_g</t>
  </si>
  <si>
    <t>2014-08-07T18:01:59Z</t>
  </si>
  <si>
    <t>Learn How To Create Borders in MS Word Chapter 24 (Hindi)</t>
  </si>
  <si>
    <t>WUX2-YUeTow</t>
  </si>
  <si>
    <t>2014-08-06T01:52:26Z</t>
  </si>
  <si>
    <t>How To Buy Excel Course</t>
  </si>
  <si>
    <t>knK9SpKHjcw</t>
  </si>
  <si>
    <t>2014-08-05T01:38:15Z</t>
  </si>
  <si>
    <t>Learn How To Modify Themes in MS Word Chapter 23</t>
  </si>
  <si>
    <t>n2-EATDY_dw</t>
  </si>
  <si>
    <t>2014-08-05T01:38:08Z</t>
  </si>
  <si>
    <t>Learn How To Modify Themes in MS Word Chapter 23 Hindi</t>
  </si>
  <si>
    <t>tmfUoooxPug</t>
  </si>
  <si>
    <t>2014-08-04T17:33:10Z</t>
  </si>
  <si>
    <t>Learn MS Word Use Themes Chapter 22 Hindi</t>
  </si>
  <si>
    <t>uqXKj0Y3h7w</t>
  </si>
  <si>
    <t>2014-08-04T17:30:40Z</t>
  </si>
  <si>
    <t>Learn MS Word Use Themes Chapter 22</t>
  </si>
  <si>
    <t>lFVkJ__rorU</t>
  </si>
  <si>
    <t>2014-07-31T08:57:02Z</t>
  </si>
  <si>
    <t>Learn MS Word - Assign Shortcut Key To A Style Chapter 21 Hindi</t>
  </si>
  <si>
    <t>HtKdAa7OYuM</t>
  </si>
  <si>
    <t>2014-07-29T04:24:18Z</t>
  </si>
  <si>
    <t>Learn MS Word Create Own Formatting Style Chapter 20 Hindi</t>
  </si>
  <si>
    <t>OkGJuWtMuIE</t>
  </si>
  <si>
    <t>2014-07-29T04:24:16Z</t>
  </si>
  <si>
    <t>Learn MS Word Create Own Formatting Style Chapter 20</t>
  </si>
  <si>
    <t>CNFflEFIwiY</t>
  </si>
  <si>
    <t>2014-07-28T05:23:13Z</t>
  </si>
  <si>
    <t>Learn MS Word - How To Use Styles Chapter 19</t>
  </si>
  <si>
    <t>zZvSPyxo_HA</t>
  </si>
  <si>
    <t>2014-07-28T05:23:12Z</t>
  </si>
  <si>
    <t>Learn MS Word - Use Styles Chapter 19 Hindi</t>
  </si>
  <si>
    <t>I2RVNG-8Cu0</t>
  </si>
  <si>
    <t>2014-07-24T04:02:26Z</t>
  </si>
  <si>
    <t>Learn MS Word Advanced Headers Chapter 18</t>
  </si>
  <si>
    <t>6TpDkkJh5RE</t>
  </si>
  <si>
    <t>2014-07-22T04:44:18Z</t>
  </si>
  <si>
    <t>Learn MS Word Editing Headers Chapter 17 Hindi</t>
  </si>
  <si>
    <t>OUaAtQ8E2K4</t>
  </si>
  <si>
    <t>Learn MS Word Editing Headers Chapter 17</t>
  </si>
  <si>
    <t>knSKeCqyGrg</t>
  </si>
  <si>
    <t>2014-07-21T04:53:47Z</t>
  </si>
  <si>
    <t>Learn MS Word Create Header In Hindi Chapter 16</t>
  </si>
  <si>
    <t>jIRPWRKpU7w</t>
  </si>
  <si>
    <t>2014-07-21T04:46:38Z</t>
  </si>
  <si>
    <t>Learn MS Word Create Header Chapter 16</t>
  </si>
  <si>
    <t>hwrQxdz_qQM</t>
  </si>
  <si>
    <t>2014-07-19T05:05:35Z</t>
  </si>
  <si>
    <t>Learn MS Word :Add a Cover Page Chapter 15 Hindi</t>
  </si>
  <si>
    <t>9_3yfp3xWBc</t>
  </si>
  <si>
    <t>2014-07-19T05:05:15Z</t>
  </si>
  <si>
    <t>Learn MS Word Add a Cover page Chapter 15</t>
  </si>
  <si>
    <t>IfAoF0jnqr0</t>
  </si>
  <si>
    <t>2014-07-18T04:25:10Z</t>
  </si>
  <si>
    <t>Learn MS Word Using Sectins Chapter 14</t>
  </si>
  <si>
    <t>WwLOlKX9dnI</t>
  </si>
  <si>
    <t>2014-07-15T04:20:22Z</t>
  </si>
  <si>
    <t>Understanding Sections In MS Word Chapter 14 Hindi</t>
  </si>
  <si>
    <t>VpMyOkfgj-Y</t>
  </si>
  <si>
    <t>2014-07-14T13:01:06Z</t>
  </si>
  <si>
    <t>MS Word Page Formatting Chapter 13</t>
  </si>
  <si>
    <t>Y4IJ9iJLQJI</t>
  </si>
  <si>
    <t>2014-07-11T04:17:19Z</t>
  </si>
  <si>
    <t>MS Word Page Formatting Chapter 13 Hindi</t>
  </si>
  <si>
    <t>N6q1nxqo-yE</t>
  </si>
  <si>
    <t>2014-07-10T02:12:55Z</t>
  </si>
  <si>
    <t>How To Format A Word Document Chapter 12</t>
  </si>
  <si>
    <t>ZN5539v1oEs</t>
  </si>
  <si>
    <t>2014-07-05T04:31:58Z</t>
  </si>
  <si>
    <t>Formatting A Document in MS Word Chapter 12 Hindi</t>
  </si>
  <si>
    <t>VN-DNfo3vDc</t>
  </si>
  <si>
    <t>2014-07-04T17:56:20Z</t>
  </si>
  <si>
    <t>How To Print Document In MS Word - Chapter 11</t>
  </si>
  <si>
    <t>BFBB2B7pkk0</t>
  </si>
  <si>
    <t>2014-07-04T04:49:11Z</t>
  </si>
  <si>
    <t>MS Word Printing a Doc Chapter 11 Hindi</t>
  </si>
  <si>
    <t>se_5U49A86E</t>
  </si>
  <si>
    <t>2014-06-27T06:23:53Z</t>
  </si>
  <si>
    <t>Myelesson | Learn Excel | Word | PowerPoint</t>
  </si>
  <si>
    <t>Cd2vziQhfV8</t>
  </si>
  <si>
    <t>2014-06-26T02:01:10Z</t>
  </si>
  <si>
    <t>How To Order DVD For Full Excel Course</t>
  </si>
  <si>
    <t>KyMj8HEBNAk</t>
  </si>
  <si>
    <t>2014-06-17T04:53:27Z</t>
  </si>
  <si>
    <t>10 Most Used Formulas MS Excel</t>
  </si>
  <si>
    <t>PT1H13M54S</t>
  </si>
  <si>
    <t>rqst8QS0YLc</t>
  </si>
  <si>
    <t>2014-06-10T01:45:35Z</t>
  </si>
  <si>
    <t>Find Below Average Performers In Just 3 Clicks</t>
  </si>
  <si>
    <t>pPpQcNJpIL8</t>
  </si>
  <si>
    <t>2014-06-10T01:33:18Z</t>
  </si>
  <si>
    <t>Find Below Average Performers H</t>
  </si>
  <si>
    <t>6UNhB218xiE</t>
  </si>
  <si>
    <t>2014-06-07T02:39:59Z</t>
  </si>
  <si>
    <t>Find Top Performers In Just 3 Clicks H</t>
  </si>
  <si>
    <t>u4iONdV5q3M</t>
  </si>
  <si>
    <t>2014-06-06T01:28:10Z</t>
  </si>
  <si>
    <t>Find Top Performers In 3 Clicks In Excel</t>
  </si>
  <si>
    <t>ekpTOQ7cX2c</t>
  </si>
  <si>
    <t>2014-05-28T02:53:34Z</t>
  </si>
  <si>
    <t>Slidely The Slideshow App</t>
  </si>
  <si>
    <t>t24UwJFNpi4</t>
  </si>
  <si>
    <t>2014-05-28T02:12:39Z</t>
  </si>
  <si>
    <t>Slidely The Slideshow App Review</t>
  </si>
  <si>
    <t>ayu1_JJSSEY</t>
  </si>
  <si>
    <t>2014-05-27T08:10:29Z</t>
  </si>
  <si>
    <t>MS Word Formatting Text Chapter 10 (H)</t>
  </si>
  <si>
    <t>h5SnrKeB8lY</t>
  </si>
  <si>
    <t>2014-05-26T18:06:28Z</t>
  </si>
  <si>
    <t>MS Word Formatting Text Chapter 10</t>
  </si>
  <si>
    <t>wWUGHCjs3ek</t>
  </si>
  <si>
    <t>2014-05-26T01:44:18Z</t>
  </si>
  <si>
    <t>Tile Tag Device | Overview</t>
  </si>
  <si>
    <t>D1jjoowNdmQ</t>
  </si>
  <si>
    <t>2014-05-23T02:14:38Z</t>
  </si>
  <si>
    <t>MS Word Printing A Document (H)</t>
  </si>
  <si>
    <t>fLE9r9pix4s</t>
  </si>
  <si>
    <t>2014-05-22T16:23:40Z</t>
  </si>
  <si>
    <t>Highlight Duplicate or Unique Value In Excel</t>
  </si>
  <si>
    <t>hW_9TKDOx2o</t>
  </si>
  <si>
    <t>2014-05-22T03:17:17Z</t>
  </si>
  <si>
    <t>Highlight Duplicate or Unique Values In Excel (H)</t>
  </si>
  <si>
    <t>KRre2tS2dTM</t>
  </si>
  <si>
    <t>2014-05-21T16:59:43Z</t>
  </si>
  <si>
    <t>MS Word Printing A Document Chapter 9</t>
  </si>
  <si>
    <t>68yuwS4vxck</t>
  </si>
  <si>
    <t>2014-05-19T02:55:23Z</t>
  </si>
  <si>
    <t>Project Plan In Excel with Milestones and Summery Dashboard</t>
  </si>
  <si>
    <t>eZ3OxzKT3cs</t>
  </si>
  <si>
    <t>2014-05-18T15:13:41Z</t>
  </si>
  <si>
    <t>Create Project Plan In Excel</t>
  </si>
  <si>
    <t>cpWRqb1mNZU</t>
  </si>
  <si>
    <t>2014-05-17T04:45:54Z</t>
  </si>
  <si>
    <t>MS Word Check Word Count Chapter 8</t>
  </si>
  <si>
    <t>s5ZmuwSGK3A</t>
  </si>
  <si>
    <t>2014-05-15T04:31:37Z</t>
  </si>
  <si>
    <t>MS Word Check Word Count Chapter 8 (H)</t>
  </si>
  <si>
    <t>UQV_dGmlsl0</t>
  </si>
  <si>
    <t>2014-05-14T01:53:52Z</t>
  </si>
  <si>
    <t>MS Word Spell Check Chapter 7</t>
  </si>
  <si>
    <t>0_mqLZRjwrU</t>
  </si>
  <si>
    <t>2014-05-13T02:13:50Z</t>
  </si>
  <si>
    <t>MS Word Spell Check Chapter 7 H</t>
  </si>
  <si>
    <t>l29WZSdORL4</t>
  </si>
  <si>
    <t>2014-05-12T01:43:49Z</t>
  </si>
  <si>
    <t>MS Word Text Block Chapter 6</t>
  </si>
  <si>
    <t>nHIvDFFh6Ec</t>
  </si>
  <si>
    <t>2014-05-11T02:54:37Z</t>
  </si>
  <si>
    <t>MS Word Text Block Chapter 6 (H)</t>
  </si>
  <si>
    <t>fP7APnR9vP0</t>
  </si>
  <si>
    <t>2014-05-10T04:32:41Z</t>
  </si>
  <si>
    <t>Learn MS Word Find and Replace Chapter 5 H</t>
  </si>
  <si>
    <t>lYXEmbpPzpI</t>
  </si>
  <si>
    <t>2014-05-09T08:00:54Z</t>
  </si>
  <si>
    <t>MS Word Find and Replace Chapter 5</t>
  </si>
  <si>
    <t>8SBI0-58iUM</t>
  </si>
  <si>
    <t>2014-05-07T03:28:13Z</t>
  </si>
  <si>
    <t>MS Word Undo and Redo Chapter 4</t>
  </si>
  <si>
    <t>rlfMd0Ki2I8</t>
  </si>
  <si>
    <t>2014-05-06T00:41:10Z</t>
  </si>
  <si>
    <t>MS Word -Undo and Redo Chapter 4 (H)</t>
  </si>
  <si>
    <t>6WHtGMauO0A</t>
  </si>
  <si>
    <t>2014-05-05T00:16:43Z</t>
  </si>
  <si>
    <t>MS Word Splitting and Joining Text Chapter 3H</t>
  </si>
  <si>
    <t>s_pn97n3vWM</t>
  </si>
  <si>
    <t>2014-05-03T15:19:29Z</t>
  </si>
  <si>
    <t>Learn MS Word - Splitting and Joining Text in Word</t>
  </si>
  <si>
    <t>LHXSnYk2Bck</t>
  </si>
  <si>
    <t>2014-05-01T17:51:11Z</t>
  </si>
  <si>
    <t>Learn MS Word - How to Delete Text Chapter 2(H)</t>
  </si>
  <si>
    <t>o1CyipJMSFk</t>
  </si>
  <si>
    <t>2014-05-01T17:47:30Z</t>
  </si>
  <si>
    <t>MS Word How to Delete Text Chapter 2</t>
  </si>
  <si>
    <t>Jr34riKGveg</t>
  </si>
  <si>
    <t>2014-04-30T03:27:25Z</t>
  </si>
  <si>
    <t>Create Searchable Dropdown List In Excel</t>
  </si>
  <si>
    <t>dhVz5OhXFkA</t>
  </si>
  <si>
    <t>2014-04-29T02:19:34Z</t>
  </si>
  <si>
    <t>Create Searchable Dropdown List In Excel Hindi</t>
  </si>
  <si>
    <t>fzD-DKJdcVQ</t>
  </si>
  <si>
    <t>2014-04-22T02:05:14Z</t>
  </si>
  <si>
    <t>How To Use Myelesson Website</t>
  </si>
  <si>
    <t>H2WlEydhJPU</t>
  </si>
  <si>
    <t>2014-04-22T02:01:07Z</t>
  </si>
  <si>
    <t>â˜‘ï¸</t>
  </si>
  <si>
    <t>yD0QpRWC5UA</t>
  </si>
  <si>
    <t>2014-04-22T02:01:06Z</t>
  </si>
  <si>
    <t>Learn MS Word -How to Enter Text - Chapter 1 H</t>
  </si>
  <si>
    <t>Y99Hg-arDsE</t>
  </si>
  <si>
    <t>2014-03-18T16:51:25Z</t>
  </si>
  <si>
    <t>MS Excel : How to Insert Picture in Comments</t>
  </si>
  <si>
    <t>VyfXdH_gAxk</t>
  </si>
  <si>
    <t>2014-03-18T16:42:12Z</t>
  </si>
  <si>
    <t>Insert Picture in Comment In Excel</t>
  </si>
  <si>
    <t>tfcXBz08Qlo</t>
  </si>
  <si>
    <t>2014-03-10T04:17:47Z</t>
  </si>
  <si>
    <t>Leadership Training - 6 Tips To Delegate Work Effectively</t>
  </si>
  <si>
    <t>KZHLbQly6CU</t>
  </si>
  <si>
    <t>2014-02-08T12:00:30Z</t>
  </si>
  <si>
    <t>Excel Dashboards For Beginners - Iphone Battery Chart In Excel</t>
  </si>
  <si>
    <t>MGOfK9fSsHs</t>
  </si>
  <si>
    <t>2014-02-08T11:59:46Z</t>
  </si>
  <si>
    <t>MIS Excel | Create Iphone Battery Type Graph</t>
  </si>
  <si>
    <t>NGPLSehKSHk</t>
  </si>
  <si>
    <t>2014-02-03T17:23:06Z</t>
  </si>
  <si>
    <t>Google Drive How To Create a Folder (English)</t>
  </si>
  <si>
    <t>a78bG4I9t9A</t>
  </si>
  <si>
    <t>2014-02-03T17:20:37Z</t>
  </si>
  <si>
    <t>Google Drive - How To Create Folder</t>
  </si>
  <si>
    <t>EHa-Jel7JAQ</t>
  </si>
  <si>
    <t>2014-01-12T15:34:54Z</t>
  </si>
  <si>
    <t>Spread Happiness With Myelesson</t>
  </si>
  <si>
    <t>6NnK8EKVvQU</t>
  </si>
  <si>
    <t>2013-11-20T16:18:29Z</t>
  </si>
  <si>
    <t>Insert Comment In MS Word English</t>
  </si>
  <si>
    <t>htLNglesXMY</t>
  </si>
  <si>
    <t>2013-11-20T16:06:26Z</t>
  </si>
  <si>
    <t>Insert Comment In MS Word</t>
  </si>
  <si>
    <t>8kZuIy9CVRs</t>
  </si>
  <si>
    <t>2013-11-01T04:49:39Z</t>
  </si>
  <si>
    <t>Use Vlookup In Excel 2013 Hindiâ˜‘ï¸</t>
  </si>
  <si>
    <t>2oLgqx8K8UE</t>
  </si>
  <si>
    <t>2013-10-31T17:13:09Z</t>
  </si>
  <si>
    <t>Vlookup In Excel 2013</t>
  </si>
  <si>
    <t>_qTdvHD0ePg</t>
  </si>
  <si>
    <t>2013-10-29T07:22:06Z</t>
  </si>
  <si>
    <t>Make Gantt Chart In Excel 2013 Hindi</t>
  </si>
  <si>
    <t>rxCENhLhmoM</t>
  </si>
  <si>
    <t>2013-10-28T17:29:41Z</t>
  </si>
  <si>
    <t>Make Gantt Chart In Excel 2013</t>
  </si>
  <si>
    <t>FzPq5oBQLyc</t>
  </si>
  <si>
    <t>2013-10-22T18:15:10Z</t>
  </si>
  <si>
    <t>Captions For Youtube</t>
  </si>
  <si>
    <t>FHtPkeyIIbQ</t>
  </si>
  <si>
    <t>2013-10-22T10:45:44Z</t>
  </si>
  <si>
    <t>OLX How to place an ad for a Laptop</t>
  </si>
  <si>
    <t>vdXywib4d30</t>
  </si>
  <si>
    <t>2013-08-23T17:22:03Z</t>
  </si>
  <si>
    <t>Convert Numbers To Text In Excel</t>
  </si>
  <si>
    <t>HYZSSTdgzjc</t>
  </si>
  <si>
    <t>2013-08-23T17:04:09Z</t>
  </si>
  <si>
    <t>Convert Numbers To Text Excel Hindi</t>
  </si>
  <si>
    <t>Y5GEJT4u9N4</t>
  </si>
  <si>
    <t>2013-07-31T08:07:56Z</t>
  </si>
  <si>
    <t>Learn MS Excel Lookup Formula Basics Hindi</t>
  </si>
  <si>
    <t>Ek2ELAg5x94</t>
  </si>
  <si>
    <t>2013-07-30T04:38:46Z</t>
  </si>
  <si>
    <t>Vlookup 3 Data Tables At Once Hindi</t>
  </si>
  <si>
    <t>ynJv-yFO17k</t>
  </si>
  <si>
    <t>2013-07-30T04:36:05Z</t>
  </si>
  <si>
    <t>Learn MS Excel - Vlookup Data From 3 Tables At Once English</t>
  </si>
  <si>
    <t>FMmB6VGg0us</t>
  </si>
  <si>
    <t>2013-07-29T05:16:25Z</t>
  </si>
  <si>
    <t>Learn MS Excel - Lookup Formula Vs Vlookup Formula Hindi</t>
  </si>
  <si>
    <t>tSx5ZEgCZ08</t>
  </si>
  <si>
    <t>2013-07-29T05:15:24Z</t>
  </si>
  <si>
    <t>Vlookup Formula Vs Lookup Formula</t>
  </si>
  <si>
    <t>QlxVfzqLUpY</t>
  </si>
  <si>
    <t>2013-07-25T05:52:40Z</t>
  </si>
  <si>
    <t>Learn Excel Choose Formula Part 3 Hindi</t>
  </si>
  <si>
    <t>T685hfposzc</t>
  </si>
  <si>
    <t>2013-07-25T05:44:40Z</t>
  </si>
  <si>
    <t>Learn Excel Choose Formual Part 3</t>
  </si>
  <si>
    <t>e6qbRP21jqo</t>
  </si>
  <si>
    <t>2013-07-23T04:23:55Z</t>
  </si>
  <si>
    <t>Learn Excel Choose Formula Part 2 Hindi</t>
  </si>
  <si>
    <t>PjTCa5ERlHU</t>
  </si>
  <si>
    <t>2013-07-23T04:23:13Z</t>
  </si>
  <si>
    <t>Learn Excel Choose formula Part 2</t>
  </si>
  <si>
    <t>1XExhdHeUTc</t>
  </si>
  <si>
    <t>2013-07-22T04:28:03Z</t>
  </si>
  <si>
    <t>MS Excel Choose Formula Part 1 Hindi</t>
  </si>
  <si>
    <t>p7l6vxdT5Mg</t>
  </si>
  <si>
    <t>2013-07-22T04:26:10Z</t>
  </si>
  <si>
    <t>MS Excel Choose Formula Part 1</t>
  </si>
  <si>
    <t>TMO-Iy1qxBo</t>
  </si>
  <si>
    <t>2013-07-16T05:17:19Z</t>
  </si>
  <si>
    <t>If Formula In Excel 8 Hindi</t>
  </si>
  <si>
    <t>qIdMdC7fo-A</t>
  </si>
  <si>
    <t>2013-07-16T05:15:35Z</t>
  </si>
  <si>
    <t>If Formula In Excel 8</t>
  </si>
  <si>
    <t>DkQCy5bR4Bs</t>
  </si>
  <si>
    <t>2013-07-14T01:43:05Z</t>
  </si>
  <si>
    <t>If Formula In Excel Part 6 English</t>
  </si>
  <si>
    <t>X0hMImUrKTI</t>
  </si>
  <si>
    <t>2013-07-14T01:18:52Z</t>
  </si>
  <si>
    <t>IF Formula In Excel Part 7 English</t>
  </si>
  <si>
    <t>byOTqJrDPXg</t>
  </si>
  <si>
    <t>2013-06-20T05:34:22Z</t>
  </si>
  <si>
    <t>If Formula In Excel Part 7 Hindi</t>
  </si>
  <si>
    <t>uRpM5Y9B7Fw</t>
  </si>
  <si>
    <t>2013-06-19T06:35:27Z</t>
  </si>
  <si>
    <t>Share Video On Facebook Hindi</t>
  </si>
  <si>
    <t>lImnvp9ccmw</t>
  </si>
  <si>
    <t>2013-06-18T06:01:57Z</t>
  </si>
  <si>
    <t>How To Share Photo On Facebook in Hindi</t>
  </si>
  <si>
    <t>Ev4zzhffLiA</t>
  </si>
  <si>
    <t>2013-06-13T04:07:57Z</t>
  </si>
  <si>
    <t>If Formula Part 6 Hindi</t>
  </si>
  <si>
    <t>_PcAgUyyFS4</t>
  </si>
  <si>
    <t>2013-06-12T06:57:57Z</t>
  </si>
  <si>
    <t>If Formula In Excel Part 5 Hindi</t>
  </si>
  <si>
    <t>hj2r_gs5n7o</t>
  </si>
  <si>
    <t>2013-06-12T06:45:28Z</t>
  </si>
  <si>
    <t>If Formula In Excel Part 5</t>
  </si>
  <si>
    <t>1Yh3u0Tk6k4</t>
  </si>
  <si>
    <t>2013-06-11T05:11:08Z</t>
  </si>
  <si>
    <t>If Formula Part 4 Hindi</t>
  </si>
  <si>
    <t>hh0Lcnsie2c</t>
  </si>
  <si>
    <t>2013-06-11T05:00:30Z</t>
  </si>
  <si>
    <t>If Formula Part 4</t>
  </si>
  <si>
    <t>Y5reRJtBv9s</t>
  </si>
  <si>
    <t>2013-06-10T17:25:48Z</t>
  </si>
  <si>
    <t>How To Delete The Skype Call And Chat History</t>
  </si>
  <si>
    <t>Dg-2ujDoJ0M</t>
  </si>
  <si>
    <t>2013-06-10T17:24:31Z</t>
  </si>
  <si>
    <t>How To Delete The Skype Call And Chat History Hindi</t>
  </si>
  <si>
    <t>4XUtICD3lw8</t>
  </si>
  <si>
    <t>2013-06-10T04:17:55Z</t>
  </si>
  <si>
    <t>If Formula In Excel Part 3 Hindi</t>
  </si>
  <si>
    <t>LWoyrOCbnhc</t>
  </si>
  <si>
    <t>2013-06-10T04:17:12Z</t>
  </si>
  <si>
    <t>If Formula In Excel Part 3</t>
  </si>
  <si>
    <t>jNdo03cwmTQ</t>
  </si>
  <si>
    <t>2013-06-07T04:54:52Z</t>
  </si>
  <si>
    <t>If Formula In Excel Part 2 Hindi</t>
  </si>
  <si>
    <t>rbQr78UC5vY</t>
  </si>
  <si>
    <t>2013-06-07T04:52:49Z</t>
  </si>
  <si>
    <t>If Formula In Excel Part 2</t>
  </si>
  <si>
    <t>TJtr7dChAo4</t>
  </si>
  <si>
    <t>2013-06-06T06:15:55Z</t>
  </si>
  <si>
    <t>If Formula In Excel Part 1</t>
  </si>
  <si>
    <t>spTpis4WFaM</t>
  </si>
  <si>
    <t>2013-06-06T06:10:39Z</t>
  </si>
  <si>
    <t>If Formula In Excel Hindi Part 1</t>
  </si>
  <si>
    <t>01Q7GkDZrvk</t>
  </si>
  <si>
    <t>2013-05-20T06:02:27Z</t>
  </si>
  <si>
    <t>Make Speedometer Chart In Excel Hindi</t>
  </si>
  <si>
    <t>f6c93-fQlCs</t>
  </si>
  <si>
    <t>2013-05-20T05:57:46Z</t>
  </si>
  <si>
    <t>Create Speedometer Chart In Excel</t>
  </si>
  <si>
    <t>gZNfyd68DhM</t>
  </si>
  <si>
    <t>2013-05-19T14:41:13Z</t>
  </si>
  <si>
    <t>Pareto Analysis Chart In Excel Hindi</t>
  </si>
  <si>
    <t>2UdajrDMjRE</t>
  </si>
  <si>
    <t>2013-05-19T14:31:24Z</t>
  </si>
  <si>
    <t>Create Pareto Chart In Excel</t>
  </si>
  <si>
    <t>wvZe6HXUILI</t>
  </si>
  <si>
    <t>2013-05-18T04:40:40Z</t>
  </si>
  <si>
    <t>10 Steps Towards Leadership Hindi</t>
  </si>
  <si>
    <t>UaVSNJ43ydI</t>
  </si>
  <si>
    <t>2013-05-18T04:31:15Z</t>
  </si>
  <si>
    <t>10 Steps Towards Leadership</t>
  </si>
  <si>
    <t>VYe7LVEPmYM</t>
  </si>
  <si>
    <t>2013-05-14T04:13:12Z</t>
  </si>
  <si>
    <t>What Is Leadership</t>
  </si>
  <si>
    <t>EU3qtdHih2o</t>
  </si>
  <si>
    <t>2013-05-14T04:12:23Z</t>
  </si>
  <si>
    <t>Split Surname and Last Name In Excel</t>
  </si>
  <si>
    <t>j4uXROKuKtA</t>
  </si>
  <si>
    <t>2013-05-14T04:12:11Z</t>
  </si>
  <si>
    <t>Split Surname and Last Name In Excel Hindi</t>
  </si>
  <si>
    <t>KAh--yxrZ0w</t>
  </si>
  <si>
    <t>2013-05-13T03:49:57Z</t>
  </si>
  <si>
    <t>MS Excel : Right FormulaIs Used To Extract Text Hindi</t>
  </si>
  <si>
    <t>w7UzoaQ9Ndc</t>
  </si>
  <si>
    <t>2013-05-13T03:49:39Z</t>
  </si>
  <si>
    <t>MS Excel : Right Formula Is Used To Extract Text</t>
  </si>
  <si>
    <t>pPWNYA-jwrc</t>
  </si>
  <si>
    <t>2013-05-05T09:15:31Z</t>
  </si>
  <si>
    <t>Samsung Galaxy Tab 2 Increase Improve Save Battery Life Hindi</t>
  </si>
  <si>
    <t>WAO8MCc47_Q</t>
  </si>
  <si>
    <t>2013-05-05T09:14:19Z</t>
  </si>
  <si>
    <t>Samsung Galaxy Tab 2 Increase Battery Life</t>
  </si>
  <si>
    <t>Vt7Oiv9392Y</t>
  </si>
  <si>
    <t>2013-05-05T09:13:20Z</t>
  </si>
  <si>
    <t>Upgrade Android Version Of Samsung Galaxy Tab Hindi</t>
  </si>
  <si>
    <t>auItxwdYUmw</t>
  </si>
  <si>
    <t>2013-05-05T09:12:39Z</t>
  </si>
  <si>
    <t>Upgrade Android Version Of Samsung Galaxy Tab</t>
  </si>
  <si>
    <t>8lMk_n5aago</t>
  </si>
  <si>
    <t>2013-05-05T09:11:16Z</t>
  </si>
  <si>
    <t>Iron Man 3 Game Review For Android Samsung Galaxy Tab 2</t>
  </si>
  <si>
    <t>HuZyngkMWN8</t>
  </si>
  <si>
    <t>2013-05-05T09:07:53Z</t>
  </si>
  <si>
    <t>Samsung Galaxy Tab Check Android Software Version Hindi</t>
  </si>
  <si>
    <t>tEJsPk2yFpo</t>
  </si>
  <si>
    <t>2013-05-05T09:07:16Z</t>
  </si>
  <si>
    <t>Samsung Galaxy Tab Check Android Software Version</t>
  </si>
  <si>
    <t>pPTGAuClaIw</t>
  </si>
  <si>
    <t>2013-05-04T04:07:29Z</t>
  </si>
  <si>
    <t>Make Pie Chart In Excel For Beginners</t>
  </si>
  <si>
    <t>AHCr_rcr778</t>
  </si>
  <si>
    <t>2013-05-04T04:06:32Z</t>
  </si>
  <si>
    <t>Make Pie Chart In Excel Hindi</t>
  </si>
  <si>
    <t>T7HjVoS0yl8</t>
  </si>
  <si>
    <t>2013-04-29T04:20:13Z</t>
  </si>
  <si>
    <t>Personality Development In Hindi : 16 Ways To Be Sucessful</t>
  </si>
  <si>
    <t>2013-04-29T04:11:11Z</t>
  </si>
  <si>
    <t>Self Help:16 Steps Towards Happiness English</t>
  </si>
  <si>
    <t>2013-04-24T05:05:07Z</t>
  </si>
  <si>
    <t>Self Help- 30 Things To Stop Doing &amp; Becoming More Successful</t>
  </si>
  <si>
    <t>X2pxnZz87ok</t>
  </si>
  <si>
    <t>2013-04-08T04:02:08Z</t>
  </si>
  <si>
    <t>Delete Browser History of Google Chrome Hindi</t>
  </si>
  <si>
    <t>8tORrjPXEGo</t>
  </si>
  <si>
    <t>2013-04-08T04:01:29Z</t>
  </si>
  <si>
    <t>Delete Browser History In Google Chrome English</t>
  </si>
  <si>
    <t>jkhqI6wsxs8</t>
  </si>
  <si>
    <t>2013-04-08T04:01:02Z</t>
  </si>
  <si>
    <t>Delete Browser History In Internet Explorer Hindi</t>
  </si>
  <si>
    <t>sHG9u7jIb-I</t>
  </si>
  <si>
    <t>2013-04-08T04:00:58Z</t>
  </si>
  <si>
    <t>Delete Browser History Of Mozilla Firefox English</t>
  </si>
  <si>
    <t>u3-22Q4E1mc</t>
  </si>
  <si>
    <t>2013-04-08T04:00:29Z</t>
  </si>
  <si>
    <t>Delete Browser History Of Mozilla Firefox Hindi</t>
  </si>
  <si>
    <t>EotKu0Lodjo</t>
  </si>
  <si>
    <t>2013-04-08T03:57:51Z</t>
  </si>
  <si>
    <t>Delete Browser History In Internet Explorer English</t>
  </si>
  <si>
    <t>7HDLnY1tTMI</t>
  </si>
  <si>
    <t>2013-03-28T04:43:40Z</t>
  </si>
  <si>
    <t>Make Pivot Table In Excel for Beginners</t>
  </si>
  <si>
    <t>WNFJQV3zT8U</t>
  </si>
  <si>
    <t>2013-03-26T06:22:48Z</t>
  </si>
  <si>
    <t>Pivot Table In Excel For Beginners || Hindi</t>
  </si>
  <si>
    <t>7SWJbM3FIMI</t>
  </si>
  <si>
    <t>2013-03-22T04:52:35Z</t>
  </si>
  <si>
    <t>Hlookup Formula In Excel Exact and Approx Match English</t>
  </si>
  <si>
    <t>IvbPsrLggWM</t>
  </si>
  <si>
    <t>2013-03-22T04:46:16Z</t>
  </si>
  <si>
    <t>Hlookup Formulain Excel Hindi</t>
  </si>
  <si>
    <t>OKQavPF-ky0</t>
  </si>
  <si>
    <t>2013-03-15T05:02:52Z</t>
  </si>
  <si>
    <t>Vlookup with Mid Formula Very Advance Users Only Hindi</t>
  </si>
  <si>
    <t>2RNmHMWBuyU</t>
  </si>
  <si>
    <t>2013-03-15T05:02:16Z</t>
  </si>
  <si>
    <t>Vlookup with Mid Formula In Excel</t>
  </si>
  <si>
    <t>NXCb1kCi8sI</t>
  </si>
  <si>
    <t>2013-03-13T08:46:48Z</t>
  </si>
  <si>
    <t>Remove the #N/A Error from VLOOKUP Formula In Excel Hindi</t>
  </si>
  <si>
    <t>LExCJO21_j0</t>
  </si>
  <si>
    <t>2013-03-13T08:46:15Z</t>
  </si>
  <si>
    <t>Remove N/A Error In VLOOKUP</t>
  </si>
  <si>
    <t>DEatOy--uS8</t>
  </si>
  <si>
    <t>2013-03-12T06:01:44Z</t>
  </si>
  <si>
    <t>Vlookup Multiple Results For Single Query in Excel Hindi</t>
  </si>
  <si>
    <t>b-SMCXjBhJE</t>
  </si>
  <si>
    <t>2013-03-12T06:00:07Z</t>
  </si>
  <si>
    <t>Vlookup Multiple Results For Single Query In Excel</t>
  </si>
  <si>
    <t>ftbYS_zIwO0</t>
  </si>
  <si>
    <t>2013-03-11T05:14:02Z</t>
  </si>
  <si>
    <t>Vlookup Exact and Approx Match Hindi</t>
  </si>
  <si>
    <t>igSioxmHzLI</t>
  </si>
  <si>
    <t>2013-03-11T05:13:27Z</t>
  </si>
  <si>
    <t>Vlookup Formula Exact and Approx Match In Excel</t>
  </si>
  <si>
    <t>Au1-XAnYiJQ</t>
  </si>
  <si>
    <t>2013-02-14T11:42:45Z</t>
  </si>
  <si>
    <t>3 Ways To Add A Table In PowerPoint Presentation Hindi</t>
  </si>
  <si>
    <t>3YJMF6pBzuA</t>
  </si>
  <si>
    <t>2013-02-14T11:41:10Z</t>
  </si>
  <si>
    <t>Add A Table In PowerPoint Presentation</t>
  </si>
  <si>
    <t>trVntFt09f8</t>
  </si>
  <si>
    <t>2013-02-14T11:40:41Z</t>
  </si>
  <si>
    <t>Improve PC Performance English</t>
  </si>
  <si>
    <t>VeRJLsz_CV8</t>
  </si>
  <si>
    <t>2013-02-14T11:40:19Z</t>
  </si>
  <si>
    <t>Improve PC performance Hindi</t>
  </si>
  <si>
    <t>Hp6R4J2p1LE</t>
  </si>
  <si>
    <t>2013-02-04T07:39:36Z</t>
  </si>
  <si>
    <t>MS Word : Apply Background Color To Text Hindi</t>
  </si>
  <si>
    <t>bljVUKuxXac</t>
  </si>
  <si>
    <t>2013-02-04T07:39:01Z</t>
  </si>
  <si>
    <t>MS Word: Right Align Text English</t>
  </si>
  <si>
    <t>rlIaRv7bE84</t>
  </si>
  <si>
    <t>2013-02-04T07:38:39Z</t>
  </si>
  <si>
    <t>MS Word : Format Text Better with Justify Alignment</t>
  </si>
  <si>
    <t>TTvMOUxKBlM</t>
  </si>
  <si>
    <t>2013-02-04T07:38:36Z</t>
  </si>
  <si>
    <t>MS Word: Apply Background Color To Text English</t>
  </si>
  <si>
    <t>TslHMPQ2wNI</t>
  </si>
  <si>
    <t>2013-02-04T07:38:33Z</t>
  </si>
  <si>
    <t>MS Word: Manage Line Spacing English</t>
  </si>
  <si>
    <t>4h1Ab4mOuDc</t>
  </si>
  <si>
    <t>2013-02-04T07:38:31Z</t>
  </si>
  <si>
    <t>Learn MS Word Hindi - Format Text with Right Align</t>
  </si>
  <si>
    <t>c3W6rtI--aQ</t>
  </si>
  <si>
    <t>2013-02-04T07:37:59Z</t>
  </si>
  <si>
    <t>Learn MS Word: Use Center Align to Format Text</t>
  </si>
  <si>
    <t>JxYo31PxWns</t>
  </si>
  <si>
    <t>2013-02-04T07:37:58Z</t>
  </si>
  <si>
    <t>MS Word:Manage Line Spacing Hindi</t>
  </si>
  <si>
    <t>qjyMQXP8_sE</t>
  </si>
  <si>
    <t>MS Word: Justify Alignment In Hindi</t>
  </si>
  <si>
    <t>vGLlywazGCQ</t>
  </si>
  <si>
    <t>2013-02-04T07:37:13Z</t>
  </si>
  <si>
    <t>Learn MS Word : Center Align Hindi Text</t>
  </si>
  <si>
    <t>EngPFDC2Y7w</t>
  </si>
  <si>
    <t>2013-02-04T07:36:55Z</t>
  </si>
  <si>
    <t>MS Word: Left Align Text Hindi</t>
  </si>
  <si>
    <t>TcHK-jBihFA</t>
  </si>
  <si>
    <t>MS Word: Left Align Text English</t>
  </si>
  <si>
    <t>GZT-gEMHllk</t>
  </si>
  <si>
    <t>2013-01-30T06:08:52Z</t>
  </si>
  <si>
    <t>Automatically Insert Serial Number Excel Hindi</t>
  </si>
  <si>
    <t>o6Xw_3y3BaM</t>
  </si>
  <si>
    <t>2013-01-30T06:08:05Z</t>
  </si>
  <si>
    <t>Automatically Insert Serial Number in Excel</t>
  </si>
  <si>
    <t>Lrn8GjN98Z8</t>
  </si>
  <si>
    <t>2013-01-30T06:07:27Z</t>
  </si>
  <si>
    <t>MS Word: Highlight Text English</t>
  </si>
  <si>
    <t>5XmaRrg0VdY</t>
  </si>
  <si>
    <t>2013-01-30T06:07:00Z</t>
  </si>
  <si>
    <t>MS Word : Highlight Text Hindi</t>
  </si>
  <si>
    <t>a8TyK3O6wTg</t>
  </si>
  <si>
    <t>2013-01-23T06:00:49Z</t>
  </si>
  <si>
    <t>MS Excel : Wrap Text Hindi</t>
  </si>
  <si>
    <t>QnbNpWbyldc</t>
  </si>
  <si>
    <t>2013-01-23T06:00:06Z</t>
  </si>
  <si>
    <t>Learn Excel : Merge Cells in Excel Hindi</t>
  </si>
  <si>
    <t>6TZtd7cbg0g</t>
  </si>
  <si>
    <t>2013-01-23T06:00:00Z</t>
  </si>
  <si>
    <t>Learn Excel : Wrap Text in Excel</t>
  </si>
  <si>
    <t>NNPDfFhCO2o</t>
  </si>
  <si>
    <t>2013-01-23T05:59:49Z</t>
  </si>
  <si>
    <t>MS Excel: Merge Cells English</t>
  </si>
  <si>
    <t>_NZJBjO2_uw</t>
  </si>
  <si>
    <t>2013-01-22T11:53:33Z</t>
  </si>
  <si>
    <t>Create A Cover Page In MS Word Hindi</t>
  </si>
  <si>
    <t>Jklg3ppX-qc</t>
  </si>
  <si>
    <t>2013-01-22T11:52:23Z</t>
  </si>
  <si>
    <t>Create A Cover Page In MS Word English</t>
  </si>
  <si>
    <t>3LEKSeunudE</t>
  </si>
  <si>
    <t>2013-01-22T11:04:34Z</t>
  </si>
  <si>
    <t>Create A Hyperlink In MS Word Hindi</t>
  </si>
  <si>
    <t>LZxPZOvmKf4</t>
  </si>
  <si>
    <t>2013-01-22T11:02:05Z</t>
  </si>
  <si>
    <t>Create A Hyperlink In MS Word English</t>
  </si>
  <si>
    <t>e8H_K7955qY</t>
  </si>
  <si>
    <t>2013-01-16T05:49:23Z</t>
  </si>
  <si>
    <t>How To Make Attendance Sheet In Excel Hindi</t>
  </si>
  <si>
    <t>FX0TuL2UKwU</t>
  </si>
  <si>
    <t>2013-01-16T05:47:48Z</t>
  </si>
  <si>
    <t>Insert Bullet Point In MS Word Hindi</t>
  </si>
  <si>
    <t>mw5q_si2j5E</t>
  </si>
  <si>
    <t>2013-01-16T05:46:50Z</t>
  </si>
  <si>
    <t>How To Maintain Attendance In MS Excel English</t>
  </si>
  <si>
    <t>0WKpy9gmpYA</t>
  </si>
  <si>
    <t>2013-01-16T05:42:15Z</t>
  </si>
  <si>
    <t>Insert Bullet Points In MS Word English</t>
  </si>
  <si>
    <t>hll0hW1b3K0</t>
  </si>
  <si>
    <t>2013-01-02T05:35:47Z</t>
  </si>
  <si>
    <t>MS Excel : Mode Formula - Hindi</t>
  </si>
  <si>
    <t>9TWBq88Bpls</t>
  </si>
  <si>
    <t>2013-01-02T05:35:23Z</t>
  </si>
  <si>
    <t>MS Excel : Mode Formula</t>
  </si>
  <si>
    <t>Ipo-VMHwiJk</t>
  </si>
  <si>
    <t>2012-12-31T07:25:00Z</t>
  </si>
  <si>
    <t>MS Excel : Median Formula - English</t>
  </si>
  <si>
    <t>fGn3SM91rEA</t>
  </si>
  <si>
    <t>2012-12-31T07:21:12Z</t>
  </si>
  <si>
    <t>MS Excel Median Formula - Hindi</t>
  </si>
  <si>
    <t>XqU3LsKVcuk</t>
  </si>
  <si>
    <t>2012-12-31T07:13:03Z</t>
  </si>
  <si>
    <t>MS Excel : Large Formula - English</t>
  </si>
  <si>
    <t>fNB9fptSMko</t>
  </si>
  <si>
    <t>2012-12-31T07:11:51Z</t>
  </si>
  <si>
    <t>MS Excel: Large Formula - Hindi</t>
  </si>
  <si>
    <t>Apmq1AOZ1pc</t>
  </si>
  <si>
    <t>2012-12-29T09:02:56Z</t>
  </si>
  <si>
    <t>MS Excel Set Theme In Excel - Hindi</t>
  </si>
  <si>
    <t>QHn7pAG1QtQ</t>
  </si>
  <si>
    <t>2012-12-28T04:14:06Z</t>
  </si>
  <si>
    <t>Add Numbers in Excel with 5 Variations Hindi</t>
  </si>
  <si>
    <t>X4gmK8K5AZo</t>
  </si>
  <si>
    <t>2012-12-28T04:10:50Z</t>
  </si>
  <si>
    <t>Add Numbers In Excel with 5 Variations</t>
  </si>
  <si>
    <t>CaunYsEG5Ig</t>
  </si>
  <si>
    <t>2012-12-12T05:52:59Z</t>
  </si>
  <si>
    <t>Create Headers In MS Word Hindi</t>
  </si>
  <si>
    <t>QjlLEoKnkbg</t>
  </si>
  <si>
    <t>2012-12-12T05:49:58Z</t>
  </si>
  <si>
    <t>Create Headers IN MS Word</t>
  </si>
  <si>
    <t>DSGS_ERYoFs</t>
  </si>
  <si>
    <t>2012-10-26T04:35:19Z</t>
  </si>
  <si>
    <t>Frequency Formula in Excel Hindi</t>
  </si>
  <si>
    <t>BSk4gRiDBXw</t>
  </si>
  <si>
    <t>2012-10-26T04:34:50Z</t>
  </si>
  <si>
    <t>MS Excel: Frequency Formula</t>
  </si>
  <si>
    <t>D8V2YsKYtDc</t>
  </si>
  <si>
    <t>2012-10-22T09:50:13Z</t>
  </si>
  <si>
    <t>Forecast Formula Excel in Hindi</t>
  </si>
  <si>
    <t>UAfWsCpfwlo</t>
  </si>
  <si>
    <t>2012-10-22T09:49:22Z</t>
  </si>
  <si>
    <t>Correl Formula in Excel</t>
  </si>
  <si>
    <t>6mSpaJGxcEg</t>
  </si>
  <si>
    <t>2012-10-22T09:48:43Z</t>
  </si>
  <si>
    <t>Correl Formula in Excel 2007 Hindi</t>
  </si>
  <si>
    <t>8go4MagL5A8</t>
  </si>
  <si>
    <t>2012-10-18T04:47:17Z</t>
  </si>
  <si>
    <t>Ceiling Formula in Excel Hindi 2007</t>
  </si>
  <si>
    <t>HImGBrmR9QI</t>
  </si>
  <si>
    <t>2012-10-18T04:46:54Z</t>
  </si>
  <si>
    <t>Ceiling Formula in Excel 2007</t>
  </si>
  <si>
    <t>SRIakm89I24</t>
  </si>
  <si>
    <t>2012-10-15T06:11:49Z</t>
  </si>
  <si>
    <t>Calculate LCM In Excel 2007 Hindi</t>
  </si>
  <si>
    <t>NBmW_firP0s</t>
  </si>
  <si>
    <t>2012-10-15T06:11:36Z</t>
  </si>
  <si>
    <t>Find LCM In Excel</t>
  </si>
  <si>
    <t>MCggj9BEZ8s</t>
  </si>
  <si>
    <t>2012-10-13T05:58:46Z</t>
  </si>
  <si>
    <t>MS Excel : Indirect Formula (Hindi)</t>
  </si>
  <si>
    <t>vOmmfOHi_gc</t>
  </si>
  <si>
    <t>2012-10-13T05:53:23Z</t>
  </si>
  <si>
    <t>MS Excel : Indirect Formula</t>
  </si>
  <si>
    <t>LHegPo999Ns</t>
  </si>
  <si>
    <t>2012-10-13T05:49:39Z</t>
  </si>
  <si>
    <t>MS Excel Select Cells With Comments(Hindi)</t>
  </si>
  <si>
    <t>g8TtpsH8hhU</t>
  </si>
  <si>
    <t>2012-10-13T05:41:48Z</t>
  </si>
  <si>
    <t>MS Excel : Select Cells Which Contain Comments</t>
  </si>
  <si>
    <t>ZLqTagtS45s</t>
  </si>
  <si>
    <t>2012-10-12T04:30:54Z</t>
  </si>
  <si>
    <t>Effective Office Habits</t>
  </si>
  <si>
    <t>Yr23VaE51ik</t>
  </si>
  <si>
    <t>2012-10-12T04:25:36Z</t>
  </si>
  <si>
    <t>MS Excel : OR Formula English</t>
  </si>
  <si>
    <t>YWUJfWF4KCE</t>
  </si>
  <si>
    <t>2012-10-10T07:10:28Z</t>
  </si>
  <si>
    <t>MS Excel : OR Formula (Hindi)</t>
  </si>
  <si>
    <t>d-qdv8uObdE</t>
  </si>
  <si>
    <t>2012-10-10T07:08:56Z</t>
  </si>
  <si>
    <t>How To Divide In Excel (Hindi)</t>
  </si>
  <si>
    <t>Vyn2rBxctqU</t>
  </si>
  <si>
    <t>2012-10-10T07:08:32Z</t>
  </si>
  <si>
    <t>Divide Numbers In Excel</t>
  </si>
  <si>
    <t>lQR_8Hl9-J0</t>
  </si>
  <si>
    <t>2012-10-10T07:08:01Z</t>
  </si>
  <si>
    <t>How To Calculate Percentage In Excel (Hindi)</t>
  </si>
  <si>
    <t>iZ-YevPwnc4</t>
  </si>
  <si>
    <t>2012-10-10T07:07:42Z</t>
  </si>
  <si>
    <t>How To Calculate Percentage In Excel</t>
  </si>
  <si>
    <t>nakxDH94Wl8</t>
  </si>
  <si>
    <t>2012-10-03T05:27:18Z</t>
  </si>
  <si>
    <t>MS Excel : Choose Formula (Hindi)</t>
  </si>
  <si>
    <t>2012-10-03T05:24:19Z</t>
  </si>
  <si>
    <t>MS Excel : AND Formula in Excel Hindi</t>
  </si>
  <si>
    <t>go1TIDaRos8</t>
  </si>
  <si>
    <t>2012-10-03T05:24:15Z</t>
  </si>
  <si>
    <t>MS Excel : Choose Formula (English)</t>
  </si>
  <si>
    <t>Qz5FjSRtnMU</t>
  </si>
  <si>
    <t>2012-10-03T05:22:35Z</t>
  </si>
  <si>
    <t>MS Excel : AND Formula in Excel</t>
  </si>
  <si>
    <t>22K2AMwNNsc</t>
  </si>
  <si>
    <t>2012-09-28T04:40:00Z</t>
  </si>
  <si>
    <t>Change Color Of Border line In Excel Hindi</t>
  </si>
  <si>
    <t>tHKlbfrX3uM</t>
  </si>
  <si>
    <t>2012-09-28T04:39:28Z</t>
  </si>
  <si>
    <t>MS Excel : Color Border Line In Excel</t>
  </si>
  <si>
    <t>5pF2oAzLRiw</t>
  </si>
  <si>
    <t>2012-09-28T04:39:20Z</t>
  </si>
  <si>
    <t>MS Excel : Draw Borders In Excel Hindi</t>
  </si>
  <si>
    <t>rtsjOSiYh-Q</t>
  </si>
  <si>
    <t>2012-09-28T04:38:33Z</t>
  </si>
  <si>
    <t>MS Excel : Draw Borders In Excel</t>
  </si>
  <si>
    <t>NoY86K0Se7A</t>
  </si>
  <si>
    <t>2012-09-27T04:34:58Z</t>
  </si>
  <si>
    <t>MS Excel : Delete Comment In Excel</t>
  </si>
  <si>
    <t>YUznWk518EM</t>
  </si>
  <si>
    <t>2012-09-27T04:34:54Z</t>
  </si>
  <si>
    <t>Delete Comments In Excel Hindi</t>
  </si>
  <si>
    <t>th7H2Co_8Rg</t>
  </si>
  <si>
    <t>2012-09-27T04:34:45Z</t>
  </si>
  <si>
    <t>MS Excel : Edit Comment In Excel</t>
  </si>
  <si>
    <t>dCusRXRiI7o</t>
  </si>
  <si>
    <t>2012-09-27T04:34:31Z</t>
  </si>
  <si>
    <t>MS Excel : Edit Comment In Excel Hindi</t>
  </si>
  <si>
    <t>b8hK9Bdwujo</t>
  </si>
  <si>
    <t>2012-09-27T04:34:01Z</t>
  </si>
  <si>
    <t>MS Excel : Insert Comments In Excel</t>
  </si>
  <si>
    <t>hWsQqZFuV0c</t>
  </si>
  <si>
    <t>2012-09-27T04:33:42Z</t>
  </si>
  <si>
    <t>MS Excel : Insert Comments In Excel Hindi</t>
  </si>
  <si>
    <t>T4A2C2dzJqQ</t>
  </si>
  <si>
    <t>2012-09-24T12:29:21Z</t>
  </si>
  <si>
    <t>MS Excel : Autofill In Excel Hindi An Efficient Time Saving Trick</t>
  </si>
  <si>
    <t>j47IjOyBuJs</t>
  </si>
  <si>
    <t>2012-09-24T12:27:37Z</t>
  </si>
  <si>
    <t>Use Autofill In Excel &amp; Save Time</t>
  </si>
  <si>
    <t>awqMDps6WPQ</t>
  </si>
  <si>
    <t>2012-09-24T12:20:12Z</t>
  </si>
  <si>
    <t>Insert Symbols &amp; Special Characters in Excel</t>
  </si>
  <si>
    <t>f55INGsU0h4</t>
  </si>
  <si>
    <t>2012-09-24T12:18:54Z</t>
  </si>
  <si>
    <t>Insert Symbols &amp; Special Characters in Excel Hindi</t>
  </si>
  <si>
    <t>S5bg4EO8V10</t>
  </si>
  <si>
    <t>2012-09-19T03:36:45Z</t>
  </si>
  <si>
    <t>MS Excel : Hide Rows In Excel Hindi</t>
  </si>
  <si>
    <t>mBOSy5uJMRE</t>
  </si>
  <si>
    <t>2012-09-19T03:36:30Z</t>
  </si>
  <si>
    <t>MS Excel : Hide Rows In Excel In 3 Ways</t>
  </si>
  <si>
    <t>wyRFmGhjpvw</t>
  </si>
  <si>
    <t>2012-09-18T04:51:05Z</t>
  </si>
  <si>
    <t>Hide Formula In Excel</t>
  </si>
  <si>
    <t>z3w4fetFV7I</t>
  </si>
  <si>
    <t>2012-09-17T15:58:57Z</t>
  </si>
  <si>
    <t>MS Excel : Hide Formula In Excel Hindi</t>
  </si>
  <si>
    <t>apAkBZ-pYnU</t>
  </si>
  <si>
    <t>2012-09-12T05:59:13Z</t>
  </si>
  <si>
    <t>Samsung Galaxy Tab: Delete Browser History (Hindi)</t>
  </si>
  <si>
    <t>DgcdIIMI8pU</t>
  </si>
  <si>
    <t>2012-09-12T05:58:47Z</t>
  </si>
  <si>
    <t>How to Clear the Browser History on a Samsung Galaxy Tab</t>
  </si>
  <si>
    <t>PC2rJhdL6iw</t>
  </si>
  <si>
    <t>2012-09-12T05:54:39Z</t>
  </si>
  <si>
    <t>Samsung Galaxy Tab : Change Set Homepage Hindi</t>
  </si>
  <si>
    <t>UBGA8WuWV0w</t>
  </si>
  <si>
    <t>2012-09-11T17:26:19Z</t>
  </si>
  <si>
    <t>Change Browser Homepage Galaxy Tab</t>
  </si>
  <si>
    <t>PGlz31hijmY</t>
  </si>
  <si>
    <t>2012-09-08T10:06:01Z</t>
  </si>
  <si>
    <t>Full Screen View Mode In Excel Hindi</t>
  </si>
  <si>
    <t>VhoF0TO2jcA</t>
  </si>
  <si>
    <t>2012-09-08T10:05:57Z</t>
  </si>
  <si>
    <t>Full Screen View Mode in Excel</t>
  </si>
  <si>
    <t>Tlt6JPeVY6g</t>
  </si>
  <si>
    <t>2012-09-08T10:02:58Z</t>
  </si>
  <si>
    <t>How To Upgrade Update Mozilla Firefox (Hindi)</t>
  </si>
  <si>
    <t>yeU1rj9cu8s</t>
  </si>
  <si>
    <t>2012-09-08T10:01:57Z</t>
  </si>
  <si>
    <t>How To Update Mozilla Firefox</t>
  </si>
  <si>
    <t>u0e7ef2Gb94</t>
  </si>
  <si>
    <t>2012-09-07T06:47:33Z</t>
  </si>
  <si>
    <t>Insert A Custom Background Image In Excel</t>
  </si>
  <si>
    <t>1mbUtJ5mAl8</t>
  </si>
  <si>
    <t>2012-09-07T06:47:23Z</t>
  </si>
  <si>
    <t>Insert Custom Background Image Excel</t>
  </si>
  <si>
    <t>76dXL3YwyBY</t>
  </si>
  <si>
    <t>2012-09-07T06:37:19Z</t>
  </si>
  <si>
    <t>Zoom In Zoom Out Of Data In Excel</t>
  </si>
  <si>
    <t>SQ1OELTDOXY</t>
  </si>
  <si>
    <t>2012-09-07T06:37:13Z</t>
  </si>
  <si>
    <t>Zoom In Zoom Out In Excel Hindi</t>
  </si>
  <si>
    <t>C6sKqELcNvM</t>
  </si>
  <si>
    <t>2012-09-07T06:37:02Z</t>
  </si>
  <si>
    <t>Hide Ribbon In MS PowerPoint</t>
  </si>
  <si>
    <t>1MSRd74RdiA</t>
  </si>
  <si>
    <t>2012-09-07T06:36:53Z</t>
  </si>
  <si>
    <t>Hide Formula Bar In Excel Hindi</t>
  </si>
  <si>
    <t>pHj6nvQ4fYI</t>
  </si>
  <si>
    <t>2012-09-07T06:36:35Z</t>
  </si>
  <si>
    <t>Hide Ribbon In MS PowerPoint Hindi</t>
  </si>
  <si>
    <t>2CAbPE96ODE</t>
  </si>
  <si>
    <t>2012-09-07T06:36:12Z</t>
  </si>
  <si>
    <t>Hide The Formula Bar In Excel</t>
  </si>
  <si>
    <t>3hmTzFksf48</t>
  </si>
  <si>
    <t>2012-09-01T06:02:55Z</t>
  </si>
  <si>
    <t>How To Hide Or Unhide The Excel Ribbon</t>
  </si>
  <si>
    <t>yItKhuqbqy0</t>
  </si>
  <si>
    <t>2012-09-01T06:02:47Z</t>
  </si>
  <si>
    <t>Hide Or Unhide The Ribbon in Excel Hindi</t>
  </si>
  <si>
    <t>j36Y1tdfzrw</t>
  </si>
  <si>
    <t>2012-09-01T06:02:27Z</t>
  </si>
  <si>
    <t>Hide Or Unhide The Ribbon In MS Word</t>
  </si>
  <si>
    <t>tdoR5na0BOQ</t>
  </si>
  <si>
    <t>2012-09-01T06:02:01Z</t>
  </si>
  <si>
    <t>How To Hide Or Unhide The Ribbon In MS Word Hindi</t>
  </si>
  <si>
    <t>ff954t9Ehfs</t>
  </si>
  <si>
    <t>2012-08-16T06:34:06Z</t>
  </si>
  <si>
    <t>Think Better Using Six Thinking Hats Method Of Edward Debono</t>
  </si>
  <si>
    <t>8AIrKRf3pOI</t>
  </si>
  <si>
    <t>2012-08-13T04:29:17Z</t>
  </si>
  <si>
    <t>How to calculate percentage in Excel</t>
  </si>
  <si>
    <t>SEQaYmtW-sk</t>
  </si>
  <si>
    <t>2012-08-13T04:28:55Z</t>
  </si>
  <si>
    <t>Calculate Percentage In Excel Hindi</t>
  </si>
  <si>
    <t>J_IvGOSl_Ik</t>
  </si>
  <si>
    <t>2012-08-13T04:28:45Z</t>
  </si>
  <si>
    <t>Send Email From MS Excel In Hindi</t>
  </si>
  <si>
    <t>3HksNXSxcpg</t>
  </si>
  <si>
    <t>2012-08-13T04:28:36Z</t>
  </si>
  <si>
    <t>How to Send Email from MS Word</t>
  </si>
  <si>
    <t>XxoSKWMS5-Y</t>
  </si>
  <si>
    <t>2012-08-13T04:28:31Z</t>
  </si>
  <si>
    <t>How To Send Email From MS Word Hindi</t>
  </si>
  <si>
    <t>6Brrd8TnADk</t>
  </si>
  <si>
    <t>2012-08-13T04:27:51Z</t>
  </si>
  <si>
    <t>Send Email From Excel</t>
  </si>
  <si>
    <t>xAaOVds6l0E</t>
  </si>
  <si>
    <t>2012-08-13T04:27:34Z</t>
  </si>
  <si>
    <t>Send Email from PowerPoint Hindi</t>
  </si>
  <si>
    <t>pVp-aWDto1A</t>
  </si>
  <si>
    <t>2012-08-13T04:27:24Z</t>
  </si>
  <si>
    <t>Send Email from PowerPoint</t>
  </si>
  <si>
    <t>bohEmRJQ6eg</t>
  </si>
  <si>
    <t>2012-08-10T04:06:41Z</t>
  </si>
  <si>
    <t>Make Excel Speak Text &amp; Numbers</t>
  </si>
  <si>
    <t>HS__djeHKuI</t>
  </si>
  <si>
    <t>2012-08-10T04:06:35Z</t>
  </si>
  <si>
    <t>Make Excel Speak Cell's Content (Hindi)</t>
  </si>
  <si>
    <t>mUJxEgKfdAk</t>
  </si>
  <si>
    <t>2012-08-10T04:06:23Z</t>
  </si>
  <si>
    <t>Change Width of Column In Excel</t>
  </si>
  <si>
    <t>bpmKwNkj2_Y</t>
  </si>
  <si>
    <t>2012-08-10T04:06:04Z</t>
  </si>
  <si>
    <t>Change Width of Column In Excel Hindi</t>
  </si>
  <si>
    <t>A9ADSKN7ISs</t>
  </si>
  <si>
    <t>2012-07-02T16:23:05Z</t>
  </si>
  <si>
    <t>Roundup Numbers In Excel in Hindi</t>
  </si>
  <si>
    <t>PFJbgg3Nvk0</t>
  </si>
  <si>
    <t>2012-07-02T16:20:41Z</t>
  </si>
  <si>
    <t>Roundup Formula In Excel</t>
  </si>
  <si>
    <t>RxVL8F_74Z4</t>
  </si>
  <si>
    <t>2012-07-02T16:18:11Z</t>
  </si>
  <si>
    <t>Round Formula In Excel in Hindi</t>
  </si>
  <si>
    <t>jZxyy2sOhtk</t>
  </si>
  <si>
    <t>2012-07-02T16:13:48Z</t>
  </si>
  <si>
    <t>Round Formula In Excel</t>
  </si>
  <si>
    <t>bSQ5-nbXYJM</t>
  </si>
  <si>
    <t>2012-06-30T05:53:00Z</t>
  </si>
  <si>
    <t>How To Create Rules In Microsoft Outlook Hindi</t>
  </si>
  <si>
    <t>yr29R4gUwG4</t>
  </si>
  <si>
    <t>2012-06-30T05:16:25Z</t>
  </si>
  <si>
    <t>How To Create Rules In Microsoft Outlook</t>
  </si>
  <si>
    <t>tRjBYRYeQrE</t>
  </si>
  <si>
    <t>2012-06-29T05:31:52Z</t>
  </si>
  <si>
    <t>How To Integrate Gmail In Outlook Hindi</t>
  </si>
  <si>
    <t>crOF8s5PkHk</t>
  </si>
  <si>
    <t>2012-06-29T05:31:46Z</t>
  </si>
  <si>
    <t>How to configure Gmail in MS Outlook</t>
  </si>
  <si>
    <t>Si2YhoTjYXY</t>
  </si>
  <si>
    <t>2012-06-26T05:24:48Z</t>
  </si>
  <si>
    <t>Add Password to Protect Excel File</t>
  </si>
  <si>
    <t>Rf-hWftlwqM</t>
  </si>
  <si>
    <t>2012-06-21T11:15:57Z</t>
  </si>
  <si>
    <t>Add Password In Excel File Hindi</t>
  </si>
  <si>
    <t>I1tOB80hmEU</t>
  </si>
  <si>
    <t>2012-04-29T15:08:04Z</t>
  </si>
  <si>
    <t>Color a Column Based on Result in Excel Hindi</t>
  </si>
  <si>
    <t>-B5XF-8342U</t>
  </si>
  <si>
    <t>2012-04-29T14:51:35Z</t>
  </si>
  <si>
    <t>Advanced Excel Reporting - Color A Row with a Formula Hindi</t>
  </si>
  <si>
    <t>2wOw3WcmIP0</t>
  </si>
  <si>
    <t>2012-04-29T14:45:26Z</t>
  </si>
  <si>
    <t>Color Row in Excel with Conditional Formatting</t>
  </si>
  <si>
    <t>6UKrmyqjykc</t>
  </si>
  <si>
    <t>2012-04-29T14:37:01Z</t>
  </si>
  <si>
    <t>Color a Cell When A Condition Is Met in Excel</t>
  </si>
  <si>
    <t>qY8-qAVgGQs</t>
  </si>
  <si>
    <t>2012-04-29T14:31:15Z</t>
  </si>
  <si>
    <t>Conditional Formatting: Format A Cell Based On A Formula (Hindi)</t>
  </si>
  <si>
    <t>DYGanu7Eghw</t>
  </si>
  <si>
    <t>2012-04-29T10:51:46Z</t>
  </si>
  <si>
    <t>Index &amp; Match Formula in Excel Hindi 12 - Lookup From 3 Different Tables</t>
  </si>
  <si>
    <t>3S34cIY4Tv8</t>
  </si>
  <si>
    <t>2012-04-29T10:21:10Z</t>
  </si>
  <si>
    <t>Index &amp; Match Formula 12 - Reference &amp; Area To lookup Ans From 3 Different Tables English</t>
  </si>
  <si>
    <t>hzzwQdDCAPc</t>
  </si>
  <si>
    <t>2012-04-28T02:54:47Z</t>
  </si>
  <si>
    <t>Index And Match -11 - With Max Formula Lookup The Highest Value (Hindi)</t>
  </si>
  <si>
    <t>tatkec2C12A</t>
  </si>
  <si>
    <t>2012-04-28T02:51:07Z</t>
  </si>
  <si>
    <t>Index And Match -11 - With Max Formula Lookup The Highest Value (English)</t>
  </si>
  <si>
    <t>p4W4mz1ANEs</t>
  </si>
  <si>
    <t>2012-04-28T02:45:54Z</t>
  </si>
  <si>
    <t>Index And Match -10 - With Min Formula Lookup The Lowest Value (Hindi)</t>
  </si>
  <si>
    <t>thHRyxgN_CA</t>
  </si>
  <si>
    <t>2012-04-28T02:42:46Z</t>
  </si>
  <si>
    <t>Index And Match -10 - With Min Formula Lookup The Lowest Value (English)</t>
  </si>
  <si>
    <t>LtHnzcoc_rU</t>
  </si>
  <si>
    <t>2012-04-24T04:57:24Z</t>
  </si>
  <si>
    <t>Index And Match 8 Sum A Row based On A Condition Hindi</t>
  </si>
  <si>
    <t>s27205jF2z8</t>
  </si>
  <si>
    <t>2012-04-24T04:56:21Z</t>
  </si>
  <si>
    <t>Index And Match 8 Sum A Row based On A Condition English</t>
  </si>
  <si>
    <t>f7gJTGCGaZI</t>
  </si>
  <si>
    <t>2012-04-24T04:55:30Z</t>
  </si>
  <si>
    <t>Index And Match 9 Sum A Column Based On A Condition Hindi</t>
  </si>
  <si>
    <t>LvCfi4uLBBU</t>
  </si>
  <si>
    <t>2012-04-24T04:54:55Z</t>
  </si>
  <si>
    <t>Index and Match 9 To Sum A Column Based On A Condition (English)</t>
  </si>
  <si>
    <t>3joc18l2WEI</t>
  </si>
  <si>
    <t>2012-04-24T01:58:51Z</t>
  </si>
  <si>
    <t>Index And Match 7 - 2 Way Lookup (English)</t>
  </si>
  <si>
    <t>TNI3H2yMvOw</t>
  </si>
  <si>
    <t>2012-04-23T03:28:42Z</t>
  </si>
  <si>
    <t>Use Mail Merge In MS Word Hindi</t>
  </si>
  <si>
    <t>RXn934Q2ris</t>
  </si>
  <si>
    <t>2012-04-23T03:22:40Z</t>
  </si>
  <si>
    <t>How To Use Mail Merge In MS Word</t>
  </si>
  <si>
    <t>V_zzVbQNpRk</t>
  </si>
  <si>
    <t>2012-04-23T02:58:36Z</t>
  </si>
  <si>
    <t>What Is Adsense And How To Apply For Adsense (Hindi)</t>
  </si>
  <si>
    <t>lgFntfkNVFc</t>
  </si>
  <si>
    <t>2012-04-22T16:25:46Z</t>
  </si>
  <si>
    <t>Send a Picture - File with Gmail (English)</t>
  </si>
  <si>
    <t>Ci6IlalWGOQ</t>
  </si>
  <si>
    <t>2012-04-22T16:24:22Z</t>
  </si>
  <si>
    <t>Send a Picture - File with Gmail (Hindi)</t>
  </si>
  <si>
    <t>_tlP5lWE8ok</t>
  </si>
  <si>
    <t>2012-04-22T16:22:21Z</t>
  </si>
  <si>
    <t>What Is Adsense And How To Apply For Adsense (English)</t>
  </si>
  <si>
    <t>TvH8cdXKO1M</t>
  </si>
  <si>
    <t>2012-04-20T02:15:44Z</t>
  </si>
  <si>
    <t>How To Insert - Embed Video In PowerPoint (Hindi)</t>
  </si>
  <si>
    <t>2012-04-16T01:06:21Z</t>
  </si>
  <si>
    <t>Index And Match 7 - 2 Way Lookup (Hindi)</t>
  </si>
  <si>
    <t>i8vQ7dH4KoQ</t>
  </si>
  <si>
    <t>2012-04-16T01:00:35Z</t>
  </si>
  <si>
    <t>Index And Match 6 - 2 Way Lookup (Hindi)</t>
  </si>
  <si>
    <t>qaidXh_9uSE</t>
  </si>
  <si>
    <t>2012-04-16T00:57:31Z</t>
  </si>
  <si>
    <t>Index And Match 6 - 2 Way Lookup (English)</t>
  </si>
  <si>
    <t>S8oMzgIkyzA</t>
  </si>
  <si>
    <t>2012-04-16T00:52:09Z</t>
  </si>
  <si>
    <t>Index And Match 5 - 2 Way Lookup (Hindi)</t>
  </si>
  <si>
    <t>9VmIouMfkXo</t>
  </si>
  <si>
    <t>2012-04-16T00:47:16Z</t>
  </si>
  <si>
    <t>2 Way Lookup in Excel with Index And Match Formula</t>
  </si>
  <si>
    <t>JnUS5IoLzxk</t>
  </si>
  <si>
    <t>2012-04-16T00:43:30Z</t>
  </si>
  <si>
    <t>Lookup Value On Left with Index &amp; Match In Excel Hindi</t>
  </si>
  <si>
    <t>QepZtQe6pZE</t>
  </si>
  <si>
    <t>2012-04-16T00:39:04Z</t>
  </si>
  <si>
    <t>Index And Match 4 - Lookup A Value On The Left(English)</t>
  </si>
  <si>
    <t>bvI7eX-Nf0c</t>
  </si>
  <si>
    <t>2012-04-16T00:36:06Z</t>
  </si>
  <si>
    <t>Index And Match Formula in Excel in Hindi 3rd Variation</t>
  </si>
  <si>
    <t>bD9Vr-O5hwU</t>
  </si>
  <si>
    <t>2012-04-16T00:34:02Z</t>
  </si>
  <si>
    <t>Index And Match Formula 3rd Variation</t>
  </si>
  <si>
    <t>VmhykIWMygQ</t>
  </si>
  <si>
    <t>2012-04-16T00:31:12Z</t>
  </si>
  <si>
    <t>Index And Match Formula in Excel 2nd Variation Hindi</t>
  </si>
  <si>
    <t>yEp3Co4Q6Jk</t>
  </si>
  <si>
    <t>2012-04-16T00:29:27Z</t>
  </si>
  <si>
    <t>Index And Match Formula in Excel -2nd Example</t>
  </si>
  <si>
    <t>mF91KeD3xxE</t>
  </si>
  <si>
    <t>2012-04-16T00:21:01Z</t>
  </si>
  <si>
    <t>Index And Match Formula in Hindi</t>
  </si>
  <si>
    <t>ltvBcVQu6lA</t>
  </si>
  <si>
    <t>2012-04-16T00:14:52Z</t>
  </si>
  <si>
    <t>Index And Match Formula in Excel</t>
  </si>
  <si>
    <t>9lITO6GDNw8</t>
  </si>
  <si>
    <t>2012-04-16T00:02:14Z</t>
  </si>
  <si>
    <t>Index Formula in Excel 1st Variation</t>
  </si>
  <si>
    <t>iAOgyjJnTNE</t>
  </si>
  <si>
    <t>2012-04-15T23:59:06Z</t>
  </si>
  <si>
    <t>Index Formula in Excel in Hindi 1st Variation</t>
  </si>
  <si>
    <t>zKbypVKuBko</t>
  </si>
  <si>
    <t>2012-04-13T03:14:55Z</t>
  </si>
  <si>
    <t>Match Formula in Excel in Hindi - Approximate and Excat Match 3rd variation</t>
  </si>
  <si>
    <t>XASByCp1ySo</t>
  </si>
  <si>
    <t>2012-04-13T03:09:44Z</t>
  </si>
  <si>
    <t>Match Formula in Excel - Approximate and Excat Match 3rd variation</t>
  </si>
  <si>
    <t>6dge-ICqonE</t>
  </si>
  <si>
    <t>2012-04-13T03:06:35Z</t>
  </si>
  <si>
    <t>Match Formula - Approximate and Excat Match 2nd Variation</t>
  </si>
  <si>
    <t>lyuM4ASeT-U</t>
  </si>
  <si>
    <t>2012-04-12T05:39:17Z</t>
  </si>
  <si>
    <t>Match Formula in Excel in Hindi - Approximate and Excat Match 2nd Variation</t>
  </si>
  <si>
    <t>taCY3IDmRSA</t>
  </si>
  <si>
    <t>2012-04-11T03:44:38Z</t>
  </si>
  <si>
    <t>Match Formula in Excel in Hindi 1st Variation</t>
  </si>
  <si>
    <t>LG_swuu1o0c</t>
  </si>
  <si>
    <t>2012-04-11T03:37:47Z</t>
  </si>
  <si>
    <t>Match Formula in Excel 1st Variation</t>
  </si>
  <si>
    <t>jeawEt-MN_Y</t>
  </si>
  <si>
    <t>2012-04-08T15:25:16Z</t>
  </si>
  <si>
    <t>Insert A Symbol In MS PowerPoint</t>
  </si>
  <si>
    <t>PJLpPvnbIqo</t>
  </si>
  <si>
    <t>2012-04-08T14:58:20Z</t>
  </si>
  <si>
    <t>Add A Symbol In MS PowerPoint in Hindi</t>
  </si>
  <si>
    <t>UOuj8KYR_Cw</t>
  </si>
  <si>
    <t>2012-04-08T14:38:46Z</t>
  </si>
  <si>
    <t>Insert A Slide Number In PowerPoint Presentation</t>
  </si>
  <si>
    <t>_RUChvKWjSk</t>
  </si>
  <si>
    <t>2012-04-08T14:26:25Z</t>
  </si>
  <si>
    <t>Add Slide Number In PowerPoint in Hindi</t>
  </si>
  <si>
    <t>ba1vUSA_m5E</t>
  </si>
  <si>
    <t>2012-04-08T14:02:01Z</t>
  </si>
  <si>
    <t>Insert Date &amp; Time In Powerpoint Presentation</t>
  </si>
  <si>
    <t>rjl4SGDmfag</t>
  </si>
  <si>
    <t>2012-04-08T13:43:17Z</t>
  </si>
  <si>
    <t>Insert Date And Time In Powerpoint in Hindi</t>
  </si>
  <si>
    <t>s9r74N5560A</t>
  </si>
  <si>
    <t>2012-04-06T02:46:41Z</t>
  </si>
  <si>
    <t>WhatIf Analysis Goal Seek Function in Excel</t>
  </si>
  <si>
    <t>zCJ78f59VwI</t>
  </si>
  <si>
    <t>2012-04-06T02:34:08Z</t>
  </si>
  <si>
    <t>WhatIf Analysis - Goal Seek Function in Hindi</t>
  </si>
  <si>
    <t>7ONkX2Rq5VY</t>
  </si>
  <si>
    <t>2012-04-05T18:00:45Z</t>
  </si>
  <si>
    <t>Basic Excel Skills For Beginners in Hindi Part 2</t>
  </si>
  <si>
    <t>qeMSV9T1PoI</t>
  </si>
  <si>
    <t>2012-04-05T17:55:37Z</t>
  </si>
  <si>
    <t>Learn the Basic of Excel for Beginners || Part 2</t>
  </si>
  <si>
    <t>3kNEv3s8TuA</t>
  </si>
  <si>
    <t>2012-04-03T05:28:16Z</t>
  </si>
  <si>
    <t>Learn Basic Excel Skills For Beginners || Part 1</t>
  </si>
  <si>
    <t>W-krXAwqcec</t>
  </si>
  <si>
    <t>2012-04-03T04:27:42Z</t>
  </si>
  <si>
    <t>Learn Basic Excel For Beginners in Hindi</t>
  </si>
  <si>
    <t>r-WUCc5Rb1k</t>
  </si>
  <si>
    <t>2012-03-26T05:10:25Z</t>
  </si>
  <si>
    <t>Change Page Orientation in PowerPoint (Hindi)</t>
  </si>
  <si>
    <t>Tb0l6p2Xg_w</t>
  </si>
  <si>
    <t>2012-03-26T05:09:26Z</t>
  </si>
  <si>
    <t>Change Page Orientation in PowerPoint</t>
  </si>
  <si>
    <t>WqyCyv1Z7ek</t>
  </si>
  <si>
    <t>2012-03-26T05:08:52Z</t>
  </si>
  <si>
    <t>Set SMART Goals</t>
  </si>
  <si>
    <t>_s6yT_8kMuc</t>
  </si>
  <si>
    <t>2012-03-22T05:00:22Z</t>
  </si>
  <si>
    <t>Insert Add Smart Art In PowerPoint Presenation</t>
  </si>
  <si>
    <t>eOzcFhYebVU</t>
  </si>
  <si>
    <t>2012-03-22T04:29:18Z</t>
  </si>
  <si>
    <t>How To Set SMART Goals in Hindi</t>
  </si>
  <si>
    <t>O6uj3X2CS_Q</t>
  </si>
  <si>
    <t>2012-03-22T04:25:03Z</t>
  </si>
  <si>
    <t>Insert Add Smart Art In PowerPoint Hindi</t>
  </si>
  <si>
    <t>SQQvq_QopLw</t>
  </si>
  <si>
    <t>2012-03-07T06:01:23Z</t>
  </si>
  <si>
    <t>Create Message Box In Excel With VBA Code Hindi</t>
  </si>
  <si>
    <t>4rjt6Va8wck</t>
  </si>
  <si>
    <t>2012-03-07T05:54:19Z</t>
  </si>
  <si>
    <t>Create A Message Box In Excel With VBA Code</t>
  </si>
  <si>
    <t>OeXhToX7ILI</t>
  </si>
  <si>
    <t>2012-03-07T05:38:30Z</t>
  </si>
  <si>
    <t>Switch To Landscape Print Mode Excel VBA in Hindi</t>
  </si>
  <si>
    <t>klOKVC_1UHU</t>
  </si>
  <si>
    <t>2012-03-07T05:34:42Z</t>
  </si>
  <si>
    <t>Switch To Landscape Print Mode with Excel VBA Code</t>
  </si>
  <si>
    <t>3gCE6OwUDzo</t>
  </si>
  <si>
    <t>2012-02-29T05:58:15Z</t>
  </si>
  <si>
    <t>How To Add 3D Animation In PowerPoint (Hindi)</t>
  </si>
  <si>
    <t>h8cHICn2t7I</t>
  </si>
  <si>
    <t>2012-02-29T05:13:34Z</t>
  </si>
  <si>
    <t>How To Add 3D Animation In PowerPoint</t>
  </si>
  <si>
    <t>ScywAwMbBQY</t>
  </si>
  <si>
    <t>2012-02-17T05:29:37Z</t>
  </si>
  <si>
    <t>What Is A Verb (Hindi)</t>
  </si>
  <si>
    <t>BZNBqEaQVLU</t>
  </si>
  <si>
    <t>2012-02-17T05:25:56Z</t>
  </si>
  <si>
    <t>What Is A Verb</t>
  </si>
  <si>
    <t>UghVJd99xPU</t>
  </si>
  <si>
    <t>2012-02-17T05:15:50Z</t>
  </si>
  <si>
    <t>Make Multiplication Table In Hindi - By 8 years old Girl "Diya"</t>
  </si>
  <si>
    <t>P0wiXrQz3s0</t>
  </si>
  <si>
    <t>2012-02-10T07:01:12Z</t>
  </si>
  <si>
    <t>How To Insert Clip Art In PowerPoint in Hindi</t>
  </si>
  <si>
    <t>Lax0ofjt1pw</t>
  </si>
  <si>
    <t>2012-02-10T06:51:31Z</t>
  </si>
  <si>
    <t>Insert Clip Art In PowerPoint Presentation</t>
  </si>
  <si>
    <t>S7zutywMQQY</t>
  </si>
  <si>
    <t>2012-02-10T06:27:17Z</t>
  </si>
  <si>
    <t>Create a Blog Page with Website Type Layout</t>
  </si>
  <si>
    <t>ovJzS_LCWQw</t>
  </si>
  <si>
    <t>2012-02-10T06:22:39Z</t>
  </si>
  <si>
    <t>Create A Photo Album in PowerPoint</t>
  </si>
  <si>
    <t>Mt5U85DygYY</t>
  </si>
  <si>
    <t>2012-02-10T06:17:03Z</t>
  </si>
  <si>
    <t>Make a Photo Album with PowerPoint In Hindi</t>
  </si>
  <si>
    <t>Y1wK-2-cUHs</t>
  </si>
  <si>
    <t>2012-02-10T06:05:14Z</t>
  </si>
  <si>
    <t>Create Blog Post in Hindi with Picture, Video And Comments</t>
  </si>
  <si>
    <t>yiCYZhOF5aw</t>
  </si>
  <si>
    <t>2012-02-06T13:16:13Z</t>
  </si>
  <si>
    <t>Insert A Picture In PowerPoint In Hindi</t>
  </si>
  <si>
    <t>UoH7Br2gUds</t>
  </si>
  <si>
    <t>2012-02-06T12:34:54Z</t>
  </si>
  <si>
    <t>How To Insert A Picture In PowerPoint</t>
  </si>
  <si>
    <t>9c9RR5IFw78</t>
  </si>
  <si>
    <t>2012-02-06T11:58:02Z</t>
  </si>
  <si>
    <t>How To Insert A Table In PowerPoint In Hindi</t>
  </si>
  <si>
    <t>w8U8cpQ2zsY</t>
  </si>
  <si>
    <t>2012-02-06T11:13:43Z</t>
  </si>
  <si>
    <t>How To Insert A Table In PowerPoint Slide</t>
  </si>
  <si>
    <t>UEawNlVknx8</t>
  </si>
  <si>
    <t>2012-02-01T05:24:20Z</t>
  </si>
  <si>
    <t>Math:How To Add 3 Digit Numbers With Carry (Hindi)</t>
  </si>
  <si>
    <t>hoZicK0t7vw</t>
  </si>
  <si>
    <t>2012-01-26T16:51:03Z</t>
  </si>
  <si>
    <t>Editing Text in MS PowerPoint</t>
  </si>
  <si>
    <t>ESGqMgvCI9M</t>
  </si>
  <si>
    <t>2012-01-26T16:47:13Z</t>
  </si>
  <si>
    <t>How To Work With Text in PowerPoint in Hindi</t>
  </si>
  <si>
    <t>cL9sYxJtM1c</t>
  </si>
  <si>
    <t>2012-01-25T16:57:46Z</t>
  </si>
  <si>
    <t>How To Create A Blog With Google Blogger in Hindi</t>
  </si>
  <si>
    <t>AK-YH8HsURU</t>
  </si>
  <si>
    <t>2012-01-20T06:41:57Z</t>
  </si>
  <si>
    <t>Add A Slide In Powerpoint Hindi</t>
  </si>
  <si>
    <t>o3nuIJKA5nY</t>
  </si>
  <si>
    <t>2012-01-20T06:38:02Z</t>
  </si>
  <si>
    <t>How To Add A Slide In Powerpoint and Change Layout</t>
  </si>
  <si>
    <t>rwIzfAeYgok</t>
  </si>
  <si>
    <t>2012-01-18T10:17:46Z</t>
  </si>
  <si>
    <t>Replace Formula In Excel in Hindi</t>
  </si>
  <si>
    <t>vjAx1c57khc</t>
  </si>
  <si>
    <t>2012-01-18T10:16:19Z</t>
  </si>
  <si>
    <t>Replace Formula In Excel</t>
  </si>
  <si>
    <t>C8WvIDLJgUw</t>
  </si>
  <si>
    <t>2012-01-16T12:00:25Z</t>
  </si>
  <si>
    <t>Mid Formula in Excel in Hindi</t>
  </si>
  <si>
    <t>ZLSHgVEJJVA</t>
  </si>
  <si>
    <t>2012-01-16T11:43:12Z</t>
  </si>
  <si>
    <t>Mid Formula in Excel</t>
  </si>
  <si>
    <t>Wl9wt2Qe0yg</t>
  </si>
  <si>
    <t>2012-01-16T11:02:10Z</t>
  </si>
  <si>
    <t>Len Formula in Excel In Hindi</t>
  </si>
  <si>
    <t>dViEhjdlpgc</t>
  </si>
  <si>
    <t>2012-01-16T11:01:49Z</t>
  </si>
  <si>
    <t>Len Formula in Excel</t>
  </si>
  <si>
    <t>2zgHhP6SJyE</t>
  </si>
  <si>
    <t>2012-01-16T10:09:58Z</t>
  </si>
  <si>
    <t>Left Formula In Excel in Hindi</t>
  </si>
  <si>
    <t>vPJItbyzP7g</t>
  </si>
  <si>
    <t>2012-01-16T09:55:05Z</t>
  </si>
  <si>
    <t>Left Formula in Excel</t>
  </si>
  <si>
    <t>MeSoh70QIG0</t>
  </si>
  <si>
    <t>2012-01-16T09:31:25Z</t>
  </si>
  <si>
    <t>Find Formula In Excel in Hindi</t>
  </si>
  <si>
    <t>4pT2ziib-V4</t>
  </si>
  <si>
    <t>2012-01-16T09:11:05Z</t>
  </si>
  <si>
    <t>Find Formula In Excel</t>
  </si>
  <si>
    <t>9_dcjjaIsTI</t>
  </si>
  <si>
    <t>2012-01-16T08:21:22Z</t>
  </si>
  <si>
    <t>MS Excel : Exact Formula In Hindi</t>
  </si>
  <si>
    <t>2012-01-16T08:10:32Z</t>
  </si>
  <si>
    <t>MS Excel : Exact Formula in Excel</t>
  </si>
  <si>
    <t>5EZMWEThL64</t>
  </si>
  <si>
    <t>2012-01-16T07:54:21Z</t>
  </si>
  <si>
    <t>Dollar Formula In Excel in Hindi</t>
  </si>
  <si>
    <t>WKjX7Sdw6Gs</t>
  </si>
  <si>
    <t>2012-01-16T07:49:33Z</t>
  </si>
  <si>
    <t>Dollar Formula In Excel</t>
  </si>
  <si>
    <t>hKH6-gF2je0</t>
  </si>
  <si>
    <t>2012-01-16T07:01:33Z</t>
  </si>
  <si>
    <t>Code Formula In Excel in Hindi</t>
  </si>
  <si>
    <t>h-api4L-5vg</t>
  </si>
  <si>
    <t>2012-01-16T06:51:31Z</t>
  </si>
  <si>
    <t>Code Formula in Excel</t>
  </si>
  <si>
    <t>5QSSa8tYU90</t>
  </si>
  <si>
    <t>2012-01-16T06:18:54Z</t>
  </si>
  <si>
    <t>Clean Formula In Excel Hindi</t>
  </si>
  <si>
    <t>cFs3woQ_zCQ</t>
  </si>
  <si>
    <t>2012-01-16T06:18:06Z</t>
  </si>
  <si>
    <t>Clean Formula In Excel</t>
  </si>
  <si>
    <t>L07Fz0cUZnc</t>
  </si>
  <si>
    <t>2012-01-16T04:56:50Z</t>
  </si>
  <si>
    <t>MS Excel: Char Formula In Hindi</t>
  </si>
  <si>
    <t>JfbNLz2uOYA</t>
  </si>
  <si>
    <t>2012-01-16T04:55:41Z</t>
  </si>
  <si>
    <t>Char Formula in Excel</t>
  </si>
  <si>
    <t>jNXER_E5864</t>
  </si>
  <si>
    <t>2012-01-08T04:09:01Z</t>
  </si>
  <si>
    <t>MS Word Home Tab Explained 15 examples In Hindi</t>
  </si>
  <si>
    <t>zGij7pXLAL0</t>
  </si>
  <si>
    <t>2012-01-08T03:54:49Z</t>
  </si>
  <si>
    <t>MS Word :Home Tab Explained 15 + examples</t>
  </si>
  <si>
    <t>QZRi0Jvp8P4</t>
  </si>
  <si>
    <t>2012-01-08T03:25:19Z</t>
  </si>
  <si>
    <t>Learn MS Word Basic Skills For Beginners Part 1</t>
  </si>
  <si>
    <t>CrlyBQDQUF4</t>
  </si>
  <si>
    <t>2012-01-07T16:52:25Z</t>
  </si>
  <si>
    <t>Learn MS Word Basic Skills in Hindi</t>
  </si>
  <si>
    <t>2J09RwgfcP0</t>
  </si>
  <si>
    <t>2011-12-26T12:16:53Z</t>
  </si>
  <si>
    <t>Learn VBA - Count Open Workbooks With VBA in Hindi</t>
  </si>
  <si>
    <t>gE9j15CjSuo</t>
  </si>
  <si>
    <t>2011-12-26T08:40:51Z</t>
  </si>
  <si>
    <t>Change Or Enter Data in a Cell With VBA Code In Hindi</t>
  </si>
  <si>
    <t>3GoItY-lnsg</t>
  </si>
  <si>
    <t>2011-12-26T07:54:03Z</t>
  </si>
  <si>
    <t>Learn VBA : Enter a Value in a Cell Usining VBA Code</t>
  </si>
  <si>
    <t>GJkXcf0d_AM</t>
  </si>
  <si>
    <t>2011-12-26T06:51:38Z</t>
  </si>
  <si>
    <t>Copy Data In Same Sheet With VBA Code in Hindi</t>
  </si>
  <si>
    <t>cvPtCVwuD3E</t>
  </si>
  <si>
    <t>2011-12-26T06:25:40Z</t>
  </si>
  <si>
    <t>Copy Data in Excel Worksheet With VBA Code</t>
  </si>
  <si>
    <t>uJ7weWEQFuU</t>
  </si>
  <si>
    <t>2011-12-26T05:18:28Z</t>
  </si>
  <si>
    <t>Open a Workbook with VBA in Excel</t>
  </si>
  <si>
    <t>VJFtE0YhRjk</t>
  </si>
  <si>
    <t>2011-12-26T05:11:18Z</t>
  </si>
  <si>
    <t>Add Open a Workbook With VBA in Excel In Hindi</t>
  </si>
  <si>
    <t>MmrPuyXDH24</t>
  </si>
  <si>
    <t>2011-12-16T06:13:57Z</t>
  </si>
  <si>
    <t>Date Formula In Excel</t>
  </si>
  <si>
    <t>UFi7WK6xqxI</t>
  </si>
  <si>
    <t>2011-12-16T05:48:24Z</t>
  </si>
  <si>
    <t>Date Based Lists in Excel</t>
  </si>
  <si>
    <t>PT15M35S</t>
  </si>
  <si>
    <t>U5WqdORsDG4</t>
  </si>
  <si>
    <t>2011-12-16T05:09:30Z</t>
  </si>
  <si>
    <t>Excel: Concatenate Formula In Hindi</t>
  </si>
  <si>
    <t>4wcqvfczkUg</t>
  </si>
  <si>
    <t>2011-12-16T04:56:48Z</t>
  </si>
  <si>
    <t>Vlookup Samllest Value in Excel</t>
  </si>
  <si>
    <t>_Xeqh-KRyA8</t>
  </si>
  <si>
    <t>2011-12-15T10:07:09Z</t>
  </si>
  <si>
    <t>Vlookup Smallest Value in Excel In Hindi</t>
  </si>
  <si>
    <t>9GNsg_M_tRA</t>
  </si>
  <si>
    <t>2011-12-12T06:21:23Z</t>
  </si>
  <si>
    <t>Facebook : How to Add A Like Button In A Website (Hindi)</t>
  </si>
  <si>
    <t>6nkGFAXa5xM</t>
  </si>
  <si>
    <t>2011-12-12T06:17:20Z</t>
  </si>
  <si>
    <t>Facebook : How to Add A Like Button In A Website (English)</t>
  </si>
  <si>
    <t>5yonAs-Wano</t>
  </si>
  <si>
    <t>2011-12-12T05:56:14Z</t>
  </si>
  <si>
    <t>Facebook: How to Add A Like Box To A Website (Hindi)</t>
  </si>
  <si>
    <t>FXS3Sxx8s-w</t>
  </si>
  <si>
    <t>2011-12-12T05:51:27Z</t>
  </si>
  <si>
    <t>Facebook : How to Add A Like Box On Website (English)</t>
  </si>
  <si>
    <t>CHMcz4M_RbM</t>
  </si>
  <si>
    <t>2011-12-12T05:31:07Z</t>
  </si>
  <si>
    <t>Facebook : How to Add A Comment Box On Website (Hindi)</t>
  </si>
  <si>
    <t>kLzhMUYPgvg</t>
  </si>
  <si>
    <t>2011-12-12T05:29:42Z</t>
  </si>
  <si>
    <t>Facebook : How to Add A Comment Box On Website (English)</t>
  </si>
  <si>
    <t>CM1iAQqW4Bc</t>
  </si>
  <si>
    <t>2011-12-06T09:34:04Z</t>
  </si>
  <si>
    <t>Excel : Isodd Formula in Excel</t>
  </si>
  <si>
    <t>03VcsWyzFwQ</t>
  </si>
  <si>
    <t>2011-12-06T09:29:15Z</t>
  </si>
  <si>
    <t>Isodd Formula in Excel Hindi</t>
  </si>
  <si>
    <t>4ICaYnTeu3w</t>
  </si>
  <si>
    <t>2011-12-06T05:56:19Z</t>
  </si>
  <si>
    <t>N Formula in Excel in Hindi</t>
  </si>
  <si>
    <t>D18B-pvk6cI</t>
  </si>
  <si>
    <t>2011-12-06T05:53:42Z</t>
  </si>
  <si>
    <t>Excel : N Formula in Excel</t>
  </si>
  <si>
    <t>6PTitGYYTgg</t>
  </si>
  <si>
    <t>2011-12-06T05:45:00Z</t>
  </si>
  <si>
    <t>Excel : Istext Formula with Vlookup in Hindi</t>
  </si>
  <si>
    <t>dQp2Msi9Dlw</t>
  </si>
  <si>
    <t>2011-12-06T05:41:14Z</t>
  </si>
  <si>
    <t>Excel : Istext Formula in Excel with Vlookup</t>
  </si>
  <si>
    <t>5l6tMB23wJU</t>
  </si>
  <si>
    <t>2011-12-06T04:44:37Z</t>
  </si>
  <si>
    <t>Excel: Isnumber Formual in Excel Hindi</t>
  </si>
  <si>
    <t>eNGeo4IIS9U</t>
  </si>
  <si>
    <t>2011-12-06T04:43:20Z</t>
  </si>
  <si>
    <t>Excel: Isnumber Formual in Excel</t>
  </si>
  <si>
    <t>y7NRJ66uWJk</t>
  </si>
  <si>
    <t>2011-12-06T04:31:06Z</t>
  </si>
  <si>
    <t>Earn Money Online (Hindi) Part 1</t>
  </si>
  <si>
    <t>XvjvJKfznAw</t>
  </si>
  <si>
    <t>2011-12-05T09:12:25Z</t>
  </si>
  <si>
    <t>Islogical Formula In Excel In Hindi</t>
  </si>
  <si>
    <t>N1JBq_xlqvk</t>
  </si>
  <si>
    <t>2011-12-05T09:08:31Z</t>
  </si>
  <si>
    <t>Islogical Formula in Excel</t>
  </si>
  <si>
    <t>dcTb9oYmDHY</t>
  </si>
  <si>
    <t>2011-12-05T08:33:19Z</t>
  </si>
  <si>
    <t>Isnontext Formula in Excel Hindi</t>
  </si>
  <si>
    <t>REAJStT8EfE</t>
  </si>
  <si>
    <t>2011-12-05T08:29:03Z</t>
  </si>
  <si>
    <t>Learn Excel Isnontext Formula</t>
  </si>
  <si>
    <t>HHvcSt0Rrkc</t>
  </si>
  <si>
    <t>2011-12-02T05:05:58Z</t>
  </si>
  <si>
    <t>Math - Subtraction (English)</t>
  </si>
  <si>
    <t>ELUfJp_c_04</t>
  </si>
  <si>
    <t>2011-12-02T04:36:49Z</t>
  </si>
  <si>
    <t>Maths - Basic Substraction (Hindi)</t>
  </si>
  <si>
    <t>rNnAGp_YWBs</t>
  </si>
  <si>
    <t>2011-12-01T01:58:04Z</t>
  </si>
  <si>
    <t>Maths - Addition Part 1 (English)</t>
  </si>
  <si>
    <t>xcDEZLJORhQ</t>
  </si>
  <si>
    <t>2011-11-28T07:54:56Z</t>
  </si>
  <si>
    <t>Sum Of The Years Depreciation SYD formula in Excel</t>
  </si>
  <si>
    <t>y4Rga5CqGCY</t>
  </si>
  <si>
    <t>2011-11-28T07:36:00Z</t>
  </si>
  <si>
    <t>Straight Line Depreciation SLN Formula In Excel Hindi</t>
  </si>
  <si>
    <t>3OoT_KzBcNE</t>
  </si>
  <si>
    <t>2011-11-28T07:28:32Z</t>
  </si>
  <si>
    <t>Calculate Depreciation With Straight Line Method In Excel</t>
  </si>
  <si>
    <t>hDryfW08lNQ</t>
  </si>
  <si>
    <t>2011-11-28T07:17:49Z</t>
  </si>
  <si>
    <t>Iserror Formula in Excel in Hindi</t>
  </si>
  <si>
    <t>e7GOa8B-KRc</t>
  </si>
  <si>
    <t>2011-11-28T07:13:44Z</t>
  </si>
  <si>
    <t>Learn Iserror Formula in Excel</t>
  </si>
  <si>
    <t>G59usw5dijU</t>
  </si>
  <si>
    <t>2011-11-28T07:00:33Z</t>
  </si>
  <si>
    <t>Iserr Formula in Excel in Hindi</t>
  </si>
  <si>
    <t>95L3QF54axw</t>
  </si>
  <si>
    <t>2011-11-28T06:47:06Z</t>
  </si>
  <si>
    <t>Learn Excel Iserr Formula</t>
  </si>
  <si>
    <t>qazdpfp2kYY</t>
  </si>
  <si>
    <t>2011-11-28T06:25:36Z</t>
  </si>
  <si>
    <t>Isblank Formula in Excel</t>
  </si>
  <si>
    <t>n3UWGTUl4VA</t>
  </si>
  <si>
    <t>2011-11-28T06:04:55Z</t>
  </si>
  <si>
    <t>Isblank Formula in Excel Hindi</t>
  </si>
  <si>
    <t>TE7zMvmNsgE</t>
  </si>
  <si>
    <t>2011-11-28T05:21:31Z</t>
  </si>
  <si>
    <t>Calculate Depriciation In Excel in Hindi</t>
  </si>
  <si>
    <t>GxzjWC-pLR4</t>
  </si>
  <si>
    <t>2011-11-28T04:58:59Z</t>
  </si>
  <si>
    <t>Calculate Depreciation In Excel</t>
  </si>
  <si>
    <t>BSX0pSRtMxs</t>
  </si>
  <si>
    <t>2011-11-28T04:39:37Z</t>
  </si>
  <si>
    <t>Cell Formula with 10 examples in Excel in Hindi</t>
  </si>
  <si>
    <t>N7FBPpIT8Ng</t>
  </si>
  <si>
    <t>2011-11-27T13:29:01Z</t>
  </si>
  <si>
    <t>Cell Formula with 10 Variations in Excel</t>
  </si>
  <si>
    <t>37wqvV_nX3g</t>
  </si>
  <si>
    <t>2011-11-26T04:53:22Z</t>
  </si>
  <si>
    <t>Learn English :What Is A Pronoun (Hindi)</t>
  </si>
  <si>
    <t>OTiH9SpzuaY</t>
  </si>
  <si>
    <t>2011-11-26T04:38:56Z</t>
  </si>
  <si>
    <t>Learn English:What Is A Pronoun</t>
  </si>
  <si>
    <t>uTx6qlcNl4I</t>
  </si>
  <si>
    <t>2011-11-21T07:20:04Z</t>
  </si>
  <si>
    <t>Learn English: What is A Noun</t>
  </si>
  <si>
    <t>98PwqRd9Rfc</t>
  </si>
  <si>
    <t>2011-11-20T05:58:01Z</t>
  </si>
  <si>
    <t>Vlookup Multiple Values in Excel in Hindi</t>
  </si>
  <si>
    <t>T6O13BaUN6o</t>
  </si>
  <si>
    <t>2011-11-20T03:59:04Z</t>
  </si>
  <si>
    <t>Vlookup Multiple Values in Excel</t>
  </si>
  <si>
    <t>4RRhoqiaUXg</t>
  </si>
  <si>
    <t>2011-11-17T04:48:29Z</t>
  </si>
  <si>
    <t>Learn English:What is A Noun (Hindi)</t>
  </si>
  <si>
    <t>Kf4TXDwuiUc</t>
  </si>
  <si>
    <t>2011-11-13T15:47:02Z</t>
  </si>
  <si>
    <t>IPMT Formula calculate Loan EMI Intersest</t>
  </si>
  <si>
    <t>Bof6PDT-cSg</t>
  </si>
  <si>
    <t>2011-11-13T13:49:46Z</t>
  </si>
  <si>
    <t>IPMT Formula to Calculate EMI &amp; its Interest</t>
  </si>
  <si>
    <t>bQ9wGh2rCy0</t>
  </si>
  <si>
    <t>2011-11-13T13:08:56Z</t>
  </si>
  <si>
    <t>Calculate EMI of Loan with PMT Formula Excel</t>
  </si>
  <si>
    <t>EolFTVoXWXw</t>
  </si>
  <si>
    <t>2011-11-13T12:34:24Z</t>
  </si>
  <si>
    <t>PMT Formula - Calculate EMI For Loan</t>
  </si>
  <si>
    <t>zsCgEzY0dho</t>
  </si>
  <si>
    <t>2011-10-17T08:13:03Z</t>
  </si>
  <si>
    <t>How to send a mail from Gmail</t>
  </si>
  <si>
    <t>xcTKCruNWIg</t>
  </si>
  <si>
    <t>2011-10-17T08:12:46Z</t>
  </si>
  <si>
    <t>How to send a mail from Gmail in Hindi</t>
  </si>
  <si>
    <t>2ituTYQV3T0</t>
  </si>
  <si>
    <t>2011-10-17T07:34:44Z</t>
  </si>
  <si>
    <t>Excel: How to Do Translation in Excel Hindi</t>
  </si>
  <si>
    <t>VSy061jkEdU</t>
  </si>
  <si>
    <t>2011-10-17T07:24:22Z</t>
  </si>
  <si>
    <t>Learn Excel : Do Translation in Excel</t>
  </si>
  <si>
    <t>kjfgRKs7GBU</t>
  </si>
  <si>
    <t>2011-10-17T07:16:59Z</t>
  </si>
  <si>
    <t>How To Do Spell Check In Excel in Hindi</t>
  </si>
  <si>
    <t>hXFfLJSCp7A</t>
  </si>
  <si>
    <t>2011-10-17T07:07:44Z</t>
  </si>
  <si>
    <t>How To Do Spell Check In Excel</t>
  </si>
  <si>
    <t>GjUiSyteLSo</t>
  </si>
  <si>
    <t>2011-10-17T06:59:37Z</t>
  </si>
  <si>
    <t>How To Use Hyperlink in Excel Hindi</t>
  </si>
  <si>
    <t>YCvSdLuNH68</t>
  </si>
  <si>
    <t>2011-10-17T06:53:23Z</t>
  </si>
  <si>
    <t>Use Hyperlink in Excel</t>
  </si>
  <si>
    <t>4WgSCgkO-KE</t>
  </si>
  <si>
    <t>2011-10-17T06:27:29Z</t>
  </si>
  <si>
    <t>Excel: How To Use Dictionary in Excel Hindi</t>
  </si>
  <si>
    <t>aiaXTQkgP-A</t>
  </si>
  <si>
    <t>2011-10-17T06:21:21Z</t>
  </si>
  <si>
    <t>Use Dictionary in Excel</t>
  </si>
  <si>
    <t>WA7meOBNYxA</t>
  </si>
  <si>
    <t>2011-10-07T12:17:09Z</t>
  </si>
  <si>
    <t>Facebook : How To Use Admin Options In Facebook Page (Hindi)</t>
  </si>
  <si>
    <t>jBWZT7Ge_f4</t>
  </si>
  <si>
    <t>2011-10-07T11:54:24Z</t>
  </si>
  <si>
    <t>Facebook : How To Use Admin Options In Facebook Page (English)</t>
  </si>
  <si>
    <t>Rt3TF56_rPc</t>
  </si>
  <si>
    <t>2011-10-07T11:34:50Z</t>
  </si>
  <si>
    <t>Facebook : Create Facebook Page (Hindi)</t>
  </si>
  <si>
    <t>9AKkU4hUFyA</t>
  </si>
  <si>
    <t>2011-10-07T10:58:21Z</t>
  </si>
  <si>
    <t>Facebook : Create Facebook Page (English)</t>
  </si>
  <si>
    <t>GbF8T-lVRRA</t>
  </si>
  <si>
    <t>2011-10-03T06:54:21Z</t>
  </si>
  <si>
    <t>MS Excel : Date Formula In Excel Hindi</t>
  </si>
  <si>
    <t>BGFRdiRjBkc</t>
  </si>
  <si>
    <t>2011-10-03T06:51:50Z</t>
  </si>
  <si>
    <t>MS Excel : Date Formula In Excel</t>
  </si>
  <si>
    <t>2011-10-03T06:43:53Z</t>
  </si>
  <si>
    <t>MS Excel :Datedif Formula In Excel with 6 Variation</t>
  </si>
  <si>
    <t>_40T5m8MlII</t>
  </si>
  <si>
    <t>2011-10-03T06:19:53Z</t>
  </si>
  <si>
    <t>Datedif Formula In Excel in 6 Variations Hindi</t>
  </si>
  <si>
    <t>MzV7cy-xzh8</t>
  </si>
  <si>
    <t>2011-10-03T06:14:59Z</t>
  </si>
  <si>
    <t>Datevalue Formula in Excel Hindi</t>
  </si>
  <si>
    <t>eygoywR83Xw</t>
  </si>
  <si>
    <t>2011-10-03T06:10:05Z</t>
  </si>
  <si>
    <t>Datevalue Formula In Excel</t>
  </si>
  <si>
    <t>jKfcBVNSXtA</t>
  </si>
  <si>
    <t>2011-10-03T06:08:11Z</t>
  </si>
  <si>
    <t>Edate Formula In Excel</t>
  </si>
  <si>
    <t>2KhGX2HA0zU</t>
  </si>
  <si>
    <t>2011-10-03T06:04:38Z</t>
  </si>
  <si>
    <t>Edate Formula In Excel Hindi</t>
  </si>
  <si>
    <t>WHxsQN3RvTo</t>
  </si>
  <si>
    <t>2011-10-03T05:48:39Z</t>
  </si>
  <si>
    <t>Eomonth Formula In Excel Hindi</t>
  </si>
  <si>
    <t>yGwApgsvQJc</t>
  </si>
  <si>
    <t>2011-10-03T05:45:46Z</t>
  </si>
  <si>
    <t>Eomonth Formula In Excel</t>
  </si>
  <si>
    <t>HveRi5_lSMU</t>
  </si>
  <si>
    <t>2011-10-03T05:42:20Z</t>
  </si>
  <si>
    <t>Month Formula In Excel</t>
  </si>
  <si>
    <t>ZMcPWn01w7Y</t>
  </si>
  <si>
    <t>2011-10-03T05:35:37Z</t>
  </si>
  <si>
    <t>Month Formula In Excel Hindi</t>
  </si>
  <si>
    <t>LrVsxK3qFAc</t>
  </si>
  <si>
    <t>2011-09-27T06:07:52Z</t>
  </si>
  <si>
    <t>Sort In Excel In Hindi</t>
  </si>
  <si>
    <t>Uw51al3BwzE</t>
  </si>
  <si>
    <t>2011-09-27T05:52:09Z</t>
  </si>
  <si>
    <t>Motivation: 6 levels in Motivation</t>
  </si>
  <si>
    <t>Ss5x5W-PbpQ</t>
  </si>
  <si>
    <t>2011-09-27T05:40:56Z</t>
  </si>
  <si>
    <t>Motivation : 6 levels of Motivation (English)</t>
  </si>
  <si>
    <t>phZJeDLUfo8</t>
  </si>
  <si>
    <t>2011-09-27T05:32:22Z</t>
  </si>
  <si>
    <t>Motivation: 5 Levels Of Initiatives</t>
  </si>
  <si>
    <t>eDPaYUdC5X0</t>
  </si>
  <si>
    <t>2011-09-20T07:31:20Z</t>
  </si>
  <si>
    <t>Intiatives : 5 Levels Of Initiatives</t>
  </si>
  <si>
    <t>SHbCehnzuX8</t>
  </si>
  <si>
    <t>2011-09-19T08:31:05Z</t>
  </si>
  <si>
    <t>VBA: Code For Change Worksheet Tab Color in Excel (Hindi)</t>
  </si>
  <si>
    <t>eYFv53EM2zE</t>
  </si>
  <si>
    <t>2011-09-19T08:06:37Z</t>
  </si>
  <si>
    <t>How Change Worksheet Tab Color in Excel with VBA</t>
  </si>
  <si>
    <t>WtG12M5Zzdw</t>
  </si>
  <si>
    <t>2011-09-19T06:06:04Z</t>
  </si>
  <si>
    <t>VBA : VBA Code For Creating a Message Box In Excel With Yes/ No Options (English)</t>
  </si>
  <si>
    <t>e1E6aiVgH9Q</t>
  </si>
  <si>
    <t>2011-09-12T09:31:50Z</t>
  </si>
  <si>
    <t>Make Pivot Table In Excel Hindi</t>
  </si>
  <si>
    <t>cmwAZ6E3CWU</t>
  </si>
  <si>
    <t>2011-09-12T07:39:43Z</t>
  </si>
  <si>
    <t>Make Pivot Table In Excel</t>
  </si>
  <si>
    <t>1P1elUA6-vs</t>
  </si>
  <si>
    <t>2011-09-12T06:16:45Z</t>
  </si>
  <si>
    <t>VBA : Create a Message Box In Excel With Yes/ No Options (Hindi)</t>
  </si>
  <si>
    <t>ofdOGr--224</t>
  </si>
  <si>
    <t>2011-09-08T06:29:34Z</t>
  </si>
  <si>
    <t>How To Do Multiplication In Excel Hindi</t>
  </si>
  <si>
    <t>0li3-_HJpyA</t>
  </si>
  <si>
    <t>2011-09-08T06:10:41Z</t>
  </si>
  <si>
    <t>How To Multiply in Excel</t>
  </si>
  <si>
    <t>JIc0XwnfIL8</t>
  </si>
  <si>
    <t>2011-08-25T07:46:05Z</t>
  </si>
  <si>
    <t>Subtotal Formula in Excel</t>
  </si>
  <si>
    <t>UMmgYiReKv0</t>
  </si>
  <si>
    <t>2011-08-23T07:31:24Z</t>
  </si>
  <si>
    <t>Subtotal Formula Of Excel</t>
  </si>
  <si>
    <t>P372Q_QoHnU</t>
  </si>
  <si>
    <t>2011-08-20T07:13:32Z</t>
  </si>
  <si>
    <t>MS Excel : Hour Minute, Second Formula In Excel Hindi</t>
  </si>
  <si>
    <t>wXMA9Xt_oLI</t>
  </si>
  <si>
    <t>2011-08-19T06:38:44Z</t>
  </si>
  <si>
    <t>MS Excel : Countifs Formula In Excel Hindi</t>
  </si>
  <si>
    <t>y4h3d1kLvs8</t>
  </si>
  <si>
    <t>2011-08-18T12:17:18Z</t>
  </si>
  <si>
    <t>MS Excel : Hour Minute Second Formula In Excel</t>
  </si>
  <si>
    <t>L_-jbbUY0L8</t>
  </si>
  <si>
    <t>2011-08-17T11:57:11Z</t>
  </si>
  <si>
    <t>Import Data From Web to Excel</t>
  </si>
  <si>
    <t>XIiF4CPwdvo</t>
  </si>
  <si>
    <t>2011-08-16T15:34:06Z</t>
  </si>
  <si>
    <t>MS Excel : Averageifs Formula Excel Hindi</t>
  </si>
  <si>
    <t>6nYQgPfseK8</t>
  </si>
  <si>
    <t>2011-08-16T11:42:57Z</t>
  </si>
  <si>
    <t>MS Excel : Averageifs Formula in Excel</t>
  </si>
  <si>
    <t>fzcJRCMM2SA</t>
  </si>
  <si>
    <t>2011-08-16T11:35:43Z</t>
  </si>
  <si>
    <t>How To Divide In Excel Hindi</t>
  </si>
  <si>
    <t>Pk6olZzpzGY</t>
  </si>
  <si>
    <t>2011-08-16T11:31:05Z</t>
  </si>
  <si>
    <t>Divide Numbers in Excel</t>
  </si>
  <si>
    <t>JI-qIfVX7eg</t>
  </si>
  <si>
    <t>2011-08-16T09:51:58Z</t>
  </si>
  <si>
    <t>MS Excel : Averageif Formula for Conditional Average Hindi</t>
  </si>
  <si>
    <t>L-Q0E-FOmwk</t>
  </si>
  <si>
    <t>2011-08-16T07:50:36Z</t>
  </si>
  <si>
    <t>MS Excel : Averageif Formula to do Conditional Average</t>
  </si>
  <si>
    <t>LM0PdUsnCyA</t>
  </si>
  <si>
    <t>2011-08-16T06:24:04Z</t>
  </si>
  <si>
    <t>MS Excel : AverageA Formula in Hindi</t>
  </si>
  <si>
    <t>4MImdaG0l7c</t>
  </si>
  <si>
    <t>2011-08-16T06:04:39Z</t>
  </si>
  <si>
    <t>AverageA Formula In Excel</t>
  </si>
  <si>
    <t>XYDwi92BxWA</t>
  </si>
  <si>
    <t>2011-08-15T12:11:46Z</t>
  </si>
  <si>
    <t>How to do Subtraction in Excel Hindi</t>
  </si>
  <si>
    <t>p9jnlMqUdvE</t>
  </si>
  <si>
    <t>2011-08-12T07:43:27Z</t>
  </si>
  <si>
    <t>How To Do Subtraction in Excel</t>
  </si>
  <si>
    <t>h5NjmEqGVC4</t>
  </si>
  <si>
    <t>2011-08-12T06:56:58Z</t>
  </si>
  <si>
    <t>How to Add in Excel Hindi</t>
  </si>
  <si>
    <t>5TCQS96rnYo</t>
  </si>
  <si>
    <t>2011-08-08T10:28:50Z</t>
  </si>
  <si>
    <t>How To Add In Excel</t>
  </si>
  <si>
    <t>PKlWxszRn1U</t>
  </si>
  <si>
    <t>2011-07-27T06:25:28Z</t>
  </si>
  <si>
    <t>Min Formula In Excel Hindi</t>
  </si>
  <si>
    <t>7ZOK0hm1kDA</t>
  </si>
  <si>
    <t>2011-07-27T06:02:13Z</t>
  </si>
  <si>
    <t>MS Excel : Min Formula to Find Smallest Value</t>
  </si>
  <si>
    <t>t6q8X76DcTM</t>
  </si>
  <si>
    <t>2011-07-26T08:19:26Z</t>
  </si>
  <si>
    <t>Max Formula In Excel Hindi find Largest Value</t>
  </si>
  <si>
    <t>yz9OC8nB1NY</t>
  </si>
  <si>
    <t>2011-07-25T07:54:15Z</t>
  </si>
  <si>
    <t>Max Formula in Excel Find Highest Value</t>
  </si>
  <si>
    <t>GW3m9rO61BA</t>
  </si>
  <si>
    <t>2011-07-25T07:34:30Z</t>
  </si>
  <si>
    <t>Vlookup With Max to Lookup Highest Value</t>
  </si>
  <si>
    <t>WrY4SRTFnic</t>
  </si>
  <si>
    <t>2011-07-25T07:05:22Z</t>
  </si>
  <si>
    <t>Vlookup Largest Value In Excel Hindi</t>
  </si>
  <si>
    <t>Exxah9YHu7g</t>
  </si>
  <si>
    <t>2011-07-13T10:01:46Z</t>
  </si>
  <si>
    <t>Sumif formula MS Excel Hindi</t>
  </si>
  <si>
    <t>coMS7vBXOSw</t>
  </si>
  <si>
    <t>2011-07-12T11:07:19Z</t>
  </si>
  <si>
    <t>Paste Special in Excel Hindi</t>
  </si>
  <si>
    <t>S0BKmYYDtQo</t>
  </si>
  <si>
    <t>2011-07-11T09:05:56Z</t>
  </si>
  <si>
    <t>Paste Special in Excel</t>
  </si>
  <si>
    <t>wdAlxva4qdA</t>
  </si>
  <si>
    <t>2011-07-04T08:54:35Z</t>
  </si>
  <si>
    <t>Sumif Formula in Excel</t>
  </si>
  <si>
    <t>46w2FF06_do</t>
  </si>
  <si>
    <t>2011-07-02T07:51:31Z</t>
  </si>
  <si>
    <t>Date Formula MS ExceI Hindi</t>
  </si>
  <si>
    <t>PabhiJs_j4A</t>
  </si>
  <si>
    <t>2011-06-29T10:10:50Z</t>
  </si>
  <si>
    <t>CountBlank Formula MS Excel Hindi</t>
  </si>
  <si>
    <t>E47htlup2Lo</t>
  </si>
  <si>
    <t>2011-06-28T06:38:54Z</t>
  </si>
  <si>
    <t>CountBlank Formula MS Excel</t>
  </si>
  <si>
    <t>Qk8QknbNXqs</t>
  </si>
  <si>
    <t>2011-06-25T08:42:14Z</t>
  </si>
  <si>
    <t>MS Excel Dcounta Formula In Excel Hindi</t>
  </si>
  <si>
    <t>4gBvsoZDbZ0</t>
  </si>
  <si>
    <t>2011-06-25T06:51:15Z</t>
  </si>
  <si>
    <t>MS Excel Dcounta Formula</t>
  </si>
  <si>
    <t>2ohwoz1boKY</t>
  </si>
  <si>
    <t>2011-06-24T07:49:14Z</t>
  </si>
  <si>
    <t>Dmin Formula In Hindi</t>
  </si>
  <si>
    <t>o-o0Cp1w1GM</t>
  </si>
  <si>
    <t>2011-06-24T06:47:40Z</t>
  </si>
  <si>
    <t>MS Excel Dmin Formula</t>
  </si>
  <si>
    <t>Vx4yLPh2nNk</t>
  </si>
  <si>
    <t>2011-06-23T11:58:31Z</t>
  </si>
  <si>
    <t>PowerPoint For Beginners â˜‘ï¸</t>
  </si>
  <si>
    <t>nJa9F6kyFog</t>
  </si>
  <si>
    <t>2011-06-23T09:51:18Z</t>
  </si>
  <si>
    <t>Dget Formula in Excel in Hindi</t>
  </si>
  <si>
    <t>2011-06-21T06:55:08Z</t>
  </si>
  <si>
    <t>Dget Formula in Excel</t>
  </si>
  <si>
    <t>H4tyOUiTzVg</t>
  </si>
  <si>
    <t>2011-06-20T07:18:12Z</t>
  </si>
  <si>
    <t>Use Vlookup In Excel Hindi</t>
  </si>
  <si>
    <t>vomClevScJQ</t>
  </si>
  <si>
    <t>2011-06-18T07:08:36Z</t>
  </si>
  <si>
    <t>Learn Vlookup Formula For Beginners in Excel</t>
  </si>
  <si>
    <t>MmuoyZwF5TE</t>
  </si>
  <si>
    <t>2011-06-17T06:34:21Z</t>
  </si>
  <si>
    <t>Dmax Formula In Hindi</t>
  </si>
  <si>
    <t>xZh6qbHrnBU</t>
  </si>
  <si>
    <t>2011-06-15T06:49:10Z</t>
  </si>
  <si>
    <t>Dmax Formula in Excel</t>
  </si>
  <si>
    <t>nPbO_kUy4FQ</t>
  </si>
  <si>
    <t>2011-06-14T07:13:37Z</t>
  </si>
  <si>
    <t>Dproduct Formula In Excel Hindi</t>
  </si>
  <si>
    <t>gK3v6OimDVs</t>
  </si>
  <si>
    <t>2011-06-13T09:57:37Z</t>
  </si>
  <si>
    <t>Dproduct Formula in Excel</t>
  </si>
  <si>
    <t>iOjgu5KJ1hk</t>
  </si>
  <si>
    <t>2011-06-11T06:43:30Z</t>
  </si>
  <si>
    <t>MS Excel Sumifs Formula</t>
  </si>
  <si>
    <t>7_dT-AKvvSk</t>
  </si>
  <si>
    <t>2011-06-10T09:28:09Z</t>
  </si>
  <si>
    <t>Sumifs Formula In Excel Hindi</t>
  </si>
  <si>
    <t>_TEG79XBA7w</t>
  </si>
  <si>
    <t>2011-06-04T09:00:23Z</t>
  </si>
  <si>
    <t>MS Excel Dcount Formula in Excel Hindi</t>
  </si>
  <si>
    <t>5JJMQUAUzE8</t>
  </si>
  <si>
    <t>2011-06-04T06:31:29Z</t>
  </si>
  <si>
    <t>MS Excel Dcount Formula</t>
  </si>
  <si>
    <t>rWEq8NUXrAc</t>
  </si>
  <si>
    <t>2011-06-03T09:48:07Z</t>
  </si>
  <si>
    <t>Dsum Formula In Excel Hindi</t>
  </si>
  <si>
    <t>Q29Ra5Z-4hE</t>
  </si>
  <si>
    <t>2011-06-02T09:08:43Z</t>
  </si>
  <si>
    <t>MS Excel Dsum Formula</t>
  </si>
  <si>
    <t>dBtBNs27pNM</t>
  </si>
  <si>
    <t>2011-06-02T07:19:59Z</t>
  </si>
  <si>
    <t>Daverage Formula In Excel Hindi</t>
  </si>
  <si>
    <t>VRPYqfcy-1Q</t>
  </si>
  <si>
    <t>2011-06-01T14:01:10Z</t>
  </si>
  <si>
    <t>Daverage Formula in Excel</t>
  </si>
  <si>
    <t>8aI1SVGK3No</t>
  </si>
  <si>
    <t>2011-05-26T08:42:50Z</t>
  </si>
  <si>
    <t>MS Excel Rank Formula In Hindi</t>
  </si>
  <si>
    <t>xlO3rFZ7pxA</t>
  </si>
  <si>
    <t>2011-05-25T07:49:34Z</t>
  </si>
  <si>
    <t>MS Excel : Rank Formula</t>
  </si>
  <si>
    <t>6bpoMINHaQE</t>
  </si>
  <si>
    <t>2011-05-24T08:26:42Z</t>
  </si>
  <si>
    <t>MS Excel Proper Case Formula Hindi</t>
  </si>
  <si>
    <t>vlxrmtTuDM8</t>
  </si>
  <si>
    <t>2011-05-24T07:09:08Z</t>
  </si>
  <si>
    <t>MS Excel Proper Case Formula</t>
  </si>
  <si>
    <t>WPgqb6XdqtE</t>
  </si>
  <si>
    <t>2011-05-24T06:50:28Z</t>
  </si>
  <si>
    <t>MS Excel : Lower Case Formula in Excel</t>
  </si>
  <si>
    <t>2011-05-24T06:33:44Z</t>
  </si>
  <si>
    <t>MS Excel Lower Case In Excel Hindi</t>
  </si>
  <si>
    <t>D574SnEg9kY</t>
  </si>
  <si>
    <t>2011-05-19T09:26:47Z</t>
  </si>
  <si>
    <t>Hlookup In Excel Hindi</t>
  </si>
  <si>
    <t>bJ2D5Ob0eos</t>
  </si>
  <si>
    <t>2011-05-19T08:26:02Z</t>
  </si>
  <si>
    <t>Upper Case Formula in Excel Hindi</t>
  </si>
  <si>
    <t>171st4H4QHI</t>
  </si>
  <si>
    <t>2011-05-19T08:04:04Z</t>
  </si>
  <si>
    <t>MS Excel Upper Case Formula</t>
  </si>
  <si>
    <t>cJeHU335nwQ</t>
  </si>
  <si>
    <t>2011-05-19T07:12:58Z</t>
  </si>
  <si>
    <t>IF Formula In Excel 2007 to 2013 in Hindi</t>
  </si>
  <si>
    <t>OTPo5gSABkQ</t>
  </si>
  <si>
    <t>2011-05-19T06:17:14Z</t>
  </si>
  <si>
    <t>IF Formula In Excel 2007 to 2013</t>
  </si>
  <si>
    <t>tUtLgraFeyc</t>
  </si>
  <si>
    <t>2011-05-17T06:49:12Z</t>
  </si>
  <si>
    <t>Create Column Chart In Excel</t>
  </si>
  <si>
    <t>dvrMpo9kq38</t>
  </si>
  <si>
    <t>2011-05-17T06:29:52Z</t>
  </si>
  <si>
    <t>Number Formatting in Excel</t>
  </si>
  <si>
    <t>tUdCG_0eLuE</t>
  </si>
  <si>
    <t>2011-05-17T06:10:17Z</t>
  </si>
  <si>
    <t>Create Bar Chart in Excel</t>
  </si>
  <si>
    <t>ecd9SBAE6tk</t>
  </si>
  <si>
    <t>2011-05-16T07:04:32Z</t>
  </si>
  <si>
    <t>Remove Duplicates Values In Excel Hindi</t>
  </si>
  <si>
    <t>LD5wwcy7FOw</t>
  </si>
  <si>
    <t>2011-05-16T06:50:15Z</t>
  </si>
  <si>
    <t>Remove Duplicates Values in Excel</t>
  </si>
  <si>
    <t>RBt6lc0Zw60</t>
  </si>
  <si>
    <t>2011-05-16T06:29:15Z</t>
  </si>
  <si>
    <t>Insert Random Numbers Excel Hindi</t>
  </si>
  <si>
    <t>CcA2DB2jRLg</t>
  </si>
  <si>
    <t>2011-05-16T06:06:07Z</t>
  </si>
  <si>
    <t>Insert Random Numbers in Excel</t>
  </si>
  <si>
    <t>4gLBKZn1_a4</t>
  </si>
  <si>
    <t>2011-05-15T10:55:45Z</t>
  </si>
  <si>
    <t>Hlookup Formula in Excel</t>
  </si>
  <si>
    <t>xBn3_aeyuL8</t>
  </si>
  <si>
    <t>2011-05-11T09:35:54Z</t>
  </si>
  <si>
    <t>Number Formatting In Excel In Hindi</t>
  </si>
  <si>
    <t>R278Uieo2ss</t>
  </si>
  <si>
    <t>2011-05-09T11:42:29Z</t>
  </si>
  <si>
    <t>Make Column Chart In Excel Hindi</t>
  </si>
  <si>
    <t>FH-ichAvWEM</t>
  </si>
  <si>
    <t>2011-05-06T11:17:02Z</t>
  </si>
  <si>
    <t>Conditional Formatting With Data Bars In Excel</t>
  </si>
  <si>
    <t>CiwJldBKR3c</t>
  </si>
  <si>
    <t>2011-05-06T07:59:19Z</t>
  </si>
  <si>
    <t>Conditional Formating In Excel In Hindi</t>
  </si>
  <si>
    <t>vb6HYyPj_pg</t>
  </si>
  <si>
    <t>2011-05-05T13:55:14Z</t>
  </si>
  <si>
    <t>Conditional Formating to Hightlight Cells in Excel with Top Bottom Rules</t>
  </si>
  <si>
    <t>ZtkMYwx1IJk</t>
  </si>
  <si>
    <t>2011-05-05T06:55:18Z</t>
  </si>
  <si>
    <t>Transpose Formula In Excel Hindi</t>
  </si>
  <si>
    <t>XTRCJtdEhQg</t>
  </si>
  <si>
    <t>2011-05-05T06:51:06Z</t>
  </si>
  <si>
    <t>Change Row to Columns With Transpose Formula in Excel</t>
  </si>
  <si>
    <t>anPDGaYO3qc</t>
  </si>
  <si>
    <t>2011-05-04T10:58:33Z</t>
  </si>
  <si>
    <t>Highlight a Cell In Excel with Conditional Formatting</t>
  </si>
  <si>
    <t>zPdu-cEEBTQ</t>
  </si>
  <si>
    <t>2011-05-04T08:36:08Z</t>
  </si>
  <si>
    <t>MS Excel : Sum Formula In Excel</t>
  </si>
  <si>
    <t>NeICJoftByo</t>
  </si>
  <si>
    <t>2011-05-04T06:35:10Z</t>
  </si>
  <si>
    <t>Vlookup With Conditional Formatting</t>
  </si>
  <si>
    <t>8mR-CILJiJ0</t>
  </si>
  <si>
    <t>2011-05-03T09:54:42Z</t>
  </si>
  <si>
    <t>Highlight Cell in Excel with Conditional Formatting Hindi</t>
  </si>
  <si>
    <t>YhOgBWKEOWA</t>
  </si>
  <si>
    <t>2011-04-30T05:57:13Z</t>
  </si>
  <si>
    <t>Average Formula In Excel</t>
  </si>
  <si>
    <t>dT5jJ2AGTsI</t>
  </si>
  <si>
    <t>2011-04-29T12:12:08Z</t>
  </si>
  <si>
    <t>MS Excel : CountIf Formula In Excel</t>
  </si>
  <si>
    <t>d_VpsX-bkcc</t>
  </si>
  <si>
    <t>2011-04-28T10:31:03Z</t>
  </si>
  <si>
    <t>Counta Formula in Excel</t>
  </si>
  <si>
    <t>26KGnwPmnUM</t>
  </si>
  <si>
    <t>2011-04-28T07:26:35Z</t>
  </si>
  <si>
    <t>MS Excel Sum As Running Total</t>
  </si>
  <si>
    <t>U3bxRiJeWlg</t>
  </si>
  <si>
    <t>2011-04-26T09:29:43Z</t>
  </si>
  <si>
    <t>MS Excel: SumIf Formula In Excel Hindi</t>
  </si>
  <si>
    <t>mxCDopz2BCE</t>
  </si>
  <si>
    <t>2011-04-26T09:00:14Z</t>
  </si>
  <si>
    <t>MS Excel SumIf Formula | Do Addition Based on a Condition</t>
  </si>
  <si>
    <t>n2Duz1r2Yu0</t>
  </si>
  <si>
    <t>2011-04-25T07:34:48Z</t>
  </si>
  <si>
    <t>MS Excel Vlookup Formula</t>
  </si>
  <si>
    <t>E6svlO2wcXM</t>
  </si>
  <si>
    <t>2011-04-23T07:46:04Z</t>
  </si>
  <si>
    <t>Learn Vlookup Formula in Excel Hindi</t>
  </si>
  <si>
    <t>B3JDqTuFcMM</t>
  </si>
  <si>
    <t>2011-04-22T12:32:13Z</t>
  </si>
  <si>
    <t>Concatenate Formula | Join text in Excel</t>
  </si>
  <si>
    <t>0_rS1AJMje4</t>
  </si>
  <si>
    <t>2011-04-21T07:45:55Z</t>
  </si>
  <si>
    <t>MS Excel Count Formula</t>
  </si>
  <si>
    <t>zZ6sami1Aeg</t>
  </si>
  <si>
    <t>2011-04-19T13:31:19Z</t>
  </si>
  <si>
    <t>MS Excel Data Validation with Whole Numbers in Hindi</t>
  </si>
  <si>
    <t>icF1SyovgY8</t>
  </si>
  <si>
    <t>2011-04-19T09:26:22Z</t>
  </si>
  <si>
    <t>Create Time Based DropDown List In Excel</t>
  </si>
  <si>
    <t>tkKChIlM_xo</t>
  </si>
  <si>
    <t>2011-04-19T07:12:59Z</t>
  </si>
  <si>
    <t>Create Dropdown List in Excel</t>
  </si>
  <si>
    <t>LC-RtgFanyI</t>
  </si>
  <si>
    <t>2011-04-19T06:41:12Z</t>
  </si>
  <si>
    <t>MS Excel Data Validation with Time Feature in Hindi</t>
  </si>
  <si>
    <t>3XC8J__t9zU</t>
  </si>
  <si>
    <t>2011-04-18T12:16:00Z</t>
  </si>
  <si>
    <t>Data Validation With List Feature In Excel Hindi</t>
  </si>
  <si>
    <t>lVB5hsq_6F4</t>
  </si>
  <si>
    <t>2011-04-18T09:08:44Z</t>
  </si>
  <si>
    <t>Create Dropdown List in Excel Based on Dates</t>
  </si>
  <si>
    <t>BAVxsS46Pxc</t>
  </si>
  <si>
    <t>2011-04-15T08:24:01Z</t>
  </si>
  <si>
    <t>MS Excel : ABS Formula in Hindi</t>
  </si>
  <si>
    <t>6sM3Xbw1Jwc</t>
  </si>
  <si>
    <t>2011-04-15T07:39:15Z</t>
  </si>
  <si>
    <t>MS Excel ABS Formula</t>
  </si>
  <si>
    <t>FCI0Avclxuk</t>
  </si>
  <si>
    <t>2011-04-11T09:15:19Z</t>
  </si>
  <si>
    <t>Concatenate Formula Excel Hindi</t>
  </si>
  <si>
    <t>Q3mD3xfMTjw</t>
  </si>
  <si>
    <t>2011-04-07T08:55:27Z</t>
  </si>
  <si>
    <t>CountIf Formula In Excel Hindi</t>
  </si>
  <si>
    <t>uXxMLwFzttM</t>
  </si>
  <si>
    <t>2011-04-07T07:08:31Z</t>
  </si>
  <si>
    <t>MS Excel Sum As Running Total Hindi</t>
  </si>
  <si>
    <t>BB569L0S-Ds</t>
  </si>
  <si>
    <t>2011-04-05T16:29:00Z</t>
  </si>
  <si>
    <t>SumProduct Formula Excel in Hindi</t>
  </si>
  <si>
    <t>ayk_HY-22Qo</t>
  </si>
  <si>
    <t>2011-04-05T09:57:16Z</t>
  </si>
  <si>
    <t>MS Excel: Counta Formula Excel Hindi</t>
  </si>
  <si>
    <t>uU1mybz2pAQ</t>
  </si>
  <si>
    <t>2011-04-05T07:08:01Z</t>
  </si>
  <si>
    <t>Count Formula in Excel Hindi</t>
  </si>
  <si>
    <t>H1zybkFnUCc</t>
  </si>
  <si>
    <t>2011-04-02T05:32:19Z</t>
  </si>
  <si>
    <t>How To Calculate Average In Excel Hindi</t>
  </si>
  <si>
    <t>6cxVd8ePYjk</t>
  </si>
  <si>
    <t>2011-03-31T11:03:28Z</t>
  </si>
  <si>
    <t>How To Add Numbers In Excel Hindi</t>
  </si>
  <si>
    <t>UCbojg-FJgI1L6iLWUzgcsww</t>
  </si>
  <si>
    <t>Raj Ramesh</t>
  </si>
  <si>
    <t>fVAJ8BDOMYw</t>
  </si>
  <si>
    <t>2020-08-18T11:00:20Z</t>
  </si>
  <si>
    <t>How to Prioritize AI Implementations in Your Organization</t>
  </si>
  <si>
    <t>_MXcUzGi-G8</t>
  </si>
  <si>
    <t>2020-08-15T14:52:54Z</t>
  </si>
  <si>
    <t>How to Tame Artificial Intelligence in Your Organization - #PMI-CIC</t>
  </si>
  <si>
    <t>0mKw3QiERI0</t>
  </si>
  <si>
    <t>2020-08-04T11:00:01Z</t>
  </si>
  <si>
    <t>How can you play an important role in AI digital transformation without becoming a technical expert</t>
  </si>
  <si>
    <t>GeNcs6xAxvU</t>
  </si>
  <si>
    <t>2020-07-21T11:00:08Z</t>
  </si>
  <si>
    <t>Why do you Need More Innovation Outside your Business than Inside?</t>
  </si>
  <si>
    <t>1A-waE80SYU</t>
  </si>
  <si>
    <t>2020-07-07T11:00:00Z</t>
  </si>
  <si>
    <t>How much data do you need to train a machine learning system</t>
  </si>
  <si>
    <t>nHAchHALb10</t>
  </si>
  <si>
    <t>2020-06-23T11:00:25Z</t>
  </si>
  <si>
    <t>How to Create and Deliver a Presentation in less than Four Hours</t>
  </si>
  <si>
    <t>krEjkpMbvWs</t>
  </si>
  <si>
    <t>2020-06-09T11:00:16Z</t>
  </si>
  <si>
    <t>Don't be Just a Data Scientist - Aim Higher and Get Paid for It! Part 2</t>
  </si>
  <si>
    <t>hUf7E68IakQ</t>
  </si>
  <si>
    <t>2020-05-26T11:00:27Z</t>
  </si>
  <si>
    <t>Don't Just be a Data Scientist - Aim Higher and Get Paid for It! - Part 1</t>
  </si>
  <si>
    <t>p5rXAMG4xJc</t>
  </si>
  <si>
    <t>2020-05-12T11:00:32Z</t>
  </si>
  <si>
    <t>Give me a framework to build a trusted AI system</t>
  </si>
  <si>
    <t>YzKh7wgRGpQ</t>
  </si>
  <si>
    <t>2020-04-28T11:00:29Z</t>
  </si>
  <si>
    <t>How can you trust artificial intelligence and machine learning systems?</t>
  </si>
  <si>
    <t>b9GUnh_Pank</t>
  </si>
  <si>
    <t>2020-04-14T11:00:16Z</t>
  </si>
  <si>
    <t>What is Enterprise Design and How Does it Fit in with Enterprise Architecture</t>
  </si>
  <si>
    <t>AhLAljPL3sg</t>
  </si>
  <si>
    <t>2020-03-31T11:00:04Z</t>
  </si>
  <si>
    <t>How to make healthy decisions with the COVID Perimeter Framework</t>
  </si>
  <si>
    <t>pOCvJKvulyU</t>
  </si>
  <si>
    <t>2020-03-19T15:28:06Z</t>
  </si>
  <si>
    <t>How is AI helping to fight the coronavirus COVID-19</t>
  </si>
  <si>
    <t>28DAFg3KmLs</t>
  </si>
  <si>
    <t>2020-03-17T11:00:03Z</t>
  </si>
  <si>
    <t>Does your company really need AI?</t>
  </si>
  <si>
    <t>b6mXzfdRkII</t>
  </si>
  <si>
    <t>2020-03-03T12:00:08Z</t>
  </si>
  <si>
    <t>10 Business Challenges of Bringing AI into the Organization</t>
  </si>
  <si>
    <t>LQF6vHm_QIY</t>
  </si>
  <si>
    <t>2020-02-18T12:00:04Z</t>
  </si>
  <si>
    <t>How to manage model and data versions</t>
  </si>
  <si>
    <t>W4ExYW4GULA</t>
  </si>
  <si>
    <t>2020-02-04T12:00:11Z</t>
  </si>
  <si>
    <t>AI Can't Doodle but You Can! Raj's TEDx Normal Talk</t>
  </si>
  <si>
    <t>C1Te0V1lWjM</t>
  </si>
  <si>
    <t>2020-01-21T12:00:00Z</t>
  </si>
  <si>
    <t>How to create a capability model</t>
  </si>
  <si>
    <t>RAnNlUdO6rk</t>
  </si>
  <si>
    <t>2020-01-07T12:39:39Z</t>
  </si>
  <si>
    <t>How to Make Money with Your Passion</t>
  </si>
  <si>
    <t>2020-01-06T16:38:01Z</t>
  </si>
  <si>
    <t>Thank You to my Subscribers and Happy New Year!</t>
  </si>
  <si>
    <t>x1X4cojmDI8</t>
  </si>
  <si>
    <t>2019-12-24T12:00:10Z</t>
  </si>
  <si>
    <t>Is AI good for business models</t>
  </si>
  <si>
    <t>JLY9VTnf1co</t>
  </si>
  <si>
    <t>2019-12-10T12:00:07Z</t>
  </si>
  <si>
    <t>AI Fingerprinting Platform for Healthcare</t>
  </si>
  <si>
    <t>1JPifm2tHGM</t>
  </si>
  <si>
    <t>2019-11-26T12:00:00Z</t>
  </si>
  <si>
    <t>How to compute the ROI on AI projects?</t>
  </si>
  <si>
    <t>emL28Gl98sQ</t>
  </si>
  <si>
    <t>2019-11-12T12:00:11Z</t>
  </si>
  <si>
    <t>How intelligent is AI?</t>
  </si>
  <si>
    <t>uBxM0RTHd28</t>
  </si>
  <si>
    <t>2019-10-29T11:00:09Z</t>
  </si>
  <si>
    <t>Who Makes AI Projects Successful</t>
  </si>
  <si>
    <t>mRDRJ2ZFAfQ</t>
  </si>
  <si>
    <t>2019-10-15T11:00:06Z</t>
  </si>
  <si>
    <t>Is your organization complex or complicated?</t>
  </si>
  <si>
    <t>hTyiuyqYFYY</t>
  </si>
  <si>
    <t>2019-10-01T11:00:08Z</t>
  </si>
  <si>
    <t>CACE of machine learning</t>
  </si>
  <si>
    <t>FlrwxuG2SpA</t>
  </si>
  <si>
    <t>2019-09-17T11:22:02Z</t>
  </si>
  <si>
    <t>When 99.9 % accuracy is not good enough</t>
  </si>
  <si>
    <t>0b8JjqVfaXE</t>
  </si>
  <si>
    <t>2019-09-03T11:00:00Z</t>
  </si>
  <si>
    <t>What's an enterprise anyway</t>
  </si>
  <si>
    <t>2x9m5G9EZC8</t>
  </si>
  <si>
    <t>2019-08-20T11:00:00Z</t>
  </si>
  <si>
    <t>Can a Digital Transformation Consultant Help?</t>
  </si>
  <si>
    <t>KTMQY9k5sDA</t>
  </si>
  <si>
    <t>2019-08-06T11:00:02Z</t>
  </si>
  <si>
    <t>How to Transform Your Small Business or Speaking Business</t>
  </si>
  <si>
    <t>dNZXLH4xeAs</t>
  </si>
  <si>
    <t>2019-07-16T11:00:04Z</t>
  </si>
  <si>
    <t>How to Insert AI into business processes and what are the critical factors to consider?</t>
  </si>
  <si>
    <t>9TVc32M_gIY</t>
  </si>
  <si>
    <t>2019-07-02T11:00:00Z</t>
  </si>
  <si>
    <t>What is Enterprise Architecture (EA) and why is it important? EA concepts explained in a simple way.</t>
  </si>
  <si>
    <t>LcCi82EJDBU</t>
  </si>
  <si>
    <t>2019-06-21T01:02:27Z</t>
  </si>
  <si>
    <t>AI &amp; You Book Summary - How to Think, Transform, and Thrive in an Artificial Intelligence Future</t>
  </si>
  <si>
    <t>UsooqJzqQ80</t>
  </si>
  <si>
    <t>2019-06-18T11:00:07Z</t>
  </si>
  <si>
    <t>Should Your Company Be Like Amazon? What Do You Need to Know Before You Start a Transformation?</t>
  </si>
  <si>
    <t>iAbgJVdCGOk</t>
  </si>
  <si>
    <t>2019-06-04T11:00:05Z</t>
  </si>
  <si>
    <t>How can to balance between standardization and customization? Polymorphism may be the answer!</t>
  </si>
  <si>
    <t>LxopKfZtzfY</t>
  </si>
  <si>
    <t>2019-05-21T11:00:08Z</t>
  </si>
  <si>
    <t>Is business architecture dead? Why focus on artificial intelligence?</t>
  </si>
  <si>
    <t>uNTVIFdv56Y</t>
  </si>
  <si>
    <t>2019-05-07T11:00:13Z</t>
  </si>
  <si>
    <t>What are the implications of rolling out AI (Artificial Intelligence) in your business?</t>
  </si>
  <si>
    <t>Ct4ZMJM1Dio</t>
  </si>
  <si>
    <t>2019-04-24T20:15:42Z</t>
  </si>
  <si>
    <t>Please help me select a book cover - UPDATE: #1 COVER SELECTED and available on Amazon.</t>
  </si>
  <si>
    <t>qafoLvtmPlg</t>
  </si>
  <si>
    <t>2019-04-23T11:00:09Z</t>
  </si>
  <si>
    <t>How to get the most out of your data and why do you care about it?</t>
  </si>
  <si>
    <t>NFo3uFUwyD0</t>
  </si>
  <si>
    <t>2019-04-09T11:00:02Z</t>
  </si>
  <si>
    <t>How to Thrive in an Artificial Intelligence World</t>
  </si>
  <si>
    <t>357t2QLTVD4</t>
  </si>
  <si>
    <t>2019-03-26T11:30:13Z</t>
  </si>
  <si>
    <t>How to Master the Art of Storytelling</t>
  </si>
  <si>
    <t>pOiYsSNSm44</t>
  </si>
  <si>
    <t>2019-03-10T00:00:02Z</t>
  </si>
  <si>
    <t>Your Machine Learning Environment Could Cost You a Lot of Money!</t>
  </si>
  <si>
    <t>unh94S-edtY</t>
  </si>
  <si>
    <t>2019-02-24T00:00:02Z</t>
  </si>
  <si>
    <t>What's the Elephant in the Room of Digital Transformation</t>
  </si>
  <si>
    <t>PkjScEQSbH4</t>
  </si>
  <si>
    <t>2019-02-10T01:00:02Z</t>
  </si>
  <si>
    <t>How to Beat Machine Learning at Decision Making</t>
  </si>
  <si>
    <t>JMbdEy3j2kM</t>
  </si>
  <si>
    <t>2019-01-27T01:31:42Z</t>
  </si>
  <si>
    <t>The most important concept for business agility</t>
  </si>
  <si>
    <t>tCW4QifOebo</t>
  </si>
  <si>
    <t>2019-01-13T01:00:02Z</t>
  </si>
  <si>
    <t>How to protect your job from AI?</t>
  </si>
  <si>
    <t>tCMyKRk2YVI</t>
  </si>
  <si>
    <t>2018-12-30T01:00:03Z</t>
  </si>
  <si>
    <t>Can AI Pick Your Next Winning Lottery Number?</t>
  </si>
  <si>
    <t>N-3bpaifJEg</t>
  </si>
  <si>
    <t>2018-12-16T01:00:00Z</t>
  </si>
  <si>
    <t>Why do you need an AI Framework and an AI Strategy?</t>
  </si>
  <si>
    <t>00xLZuxTzQc</t>
  </si>
  <si>
    <t>2018-12-02T01:00:00Z</t>
  </si>
  <si>
    <t>What are the different roles in data science?</t>
  </si>
  <si>
    <t>wFLbWR7jLFw</t>
  </si>
  <si>
    <t>2018-11-18T01:00:06Z</t>
  </si>
  <si>
    <t>Are You Drowning in Data, but Starving for Insights?</t>
  </si>
  <si>
    <t>kXeQ2PBkCaQ</t>
  </si>
  <si>
    <t>2018-11-04T00:00:01Z</t>
  </si>
  <si>
    <t>A Blueprint for Scaling AI</t>
  </si>
  <si>
    <t>RHftsd2LMzI</t>
  </si>
  <si>
    <t>2018-10-21T00:00:28Z</t>
  </si>
  <si>
    <t>Design Requires Architecture</t>
  </si>
  <si>
    <t>sjB70uybyAI</t>
  </si>
  <si>
    <t>2018-10-07T00:00:13Z</t>
  </si>
  <si>
    <t>Why is it difficult to explain how AI came to its conclusions?</t>
  </si>
  <si>
    <t>3TTdF1BHp8c</t>
  </si>
  <si>
    <t>2018-09-23T00:00:32Z</t>
  </si>
  <si>
    <t>The Battle of Fruit Labels Versus Artificial Intelligence</t>
  </si>
  <si>
    <t>7IsB6djWRDE</t>
  </si>
  <si>
    <t>2018-09-09T00:00:16Z</t>
  </si>
  <si>
    <t>The Case for ZERO Documentation</t>
  </si>
  <si>
    <t>iZko_YquwjU</t>
  </si>
  <si>
    <t>2018-08-26T00:00:05Z</t>
  </si>
  <si>
    <t>How to Achieve Personalization at Scale with Machine Learning</t>
  </si>
  <si>
    <t>gw1tYQkjW_Q</t>
  </si>
  <si>
    <t>2018-08-12T00:00:02Z</t>
  </si>
  <si>
    <t>Does AI Fix Broken Processes?</t>
  </si>
  <si>
    <t>N_eHmaRf9T4</t>
  </si>
  <si>
    <t>2018-07-29T00:00:00Z</t>
  </si>
  <si>
    <t>How to Apply AI in Business</t>
  </si>
  <si>
    <t>aMTOpRsgeeQ</t>
  </si>
  <si>
    <t>2018-07-15T00:00:01Z</t>
  </si>
  <si>
    <t>Is Architecture Really That Complicated?</t>
  </si>
  <si>
    <t>BERMEZ4AxvI</t>
  </si>
  <si>
    <t>2018-07-08T00:00:01Z</t>
  </si>
  <si>
    <t>What's the Value of the AI Stack</t>
  </si>
  <si>
    <t>6cK4A5asOPI</t>
  </si>
  <si>
    <t>2018-07-01T00:00:01Z</t>
  </si>
  <si>
    <t>How to Realize Your AI Strategy?</t>
  </si>
  <si>
    <t>hYWxtk7w0Po</t>
  </si>
  <si>
    <t>2018-06-24T00:00:01Z</t>
  </si>
  <si>
    <t>How Should Your Company Prepare for AI Success?</t>
  </si>
  <si>
    <t>orz9z6BeuM8</t>
  </si>
  <si>
    <t>2018-06-17T00:00:01Z</t>
  </si>
  <si>
    <t>How to Drive Change?</t>
  </si>
  <si>
    <t>GwfyGGpcIxU</t>
  </si>
  <si>
    <t>2018-06-10T00:00:00Z</t>
  </si>
  <si>
    <t>Why Change Fails</t>
  </si>
  <si>
    <t>Urj92QCsKiE</t>
  </si>
  <si>
    <t>2018-06-03T00:00:04Z</t>
  </si>
  <si>
    <t>How to prepare yourself and your children for 2030</t>
  </si>
  <si>
    <t>S7Ayn2twznk</t>
  </si>
  <si>
    <t>2018-05-27T00:41:18Z</t>
  </si>
  <si>
    <t>How can a Digital Platform like Uber Threaten AllState Insurance?</t>
  </si>
  <si>
    <t>FcX3K1sRXMM</t>
  </si>
  <si>
    <t>2018-05-20T00:28:26Z</t>
  </si>
  <si>
    <t>Architecture without design sucks!</t>
  </si>
  <si>
    <t>yElmIu7JHd8</t>
  </si>
  <si>
    <t>2018-05-13T01:25:46Z</t>
  </si>
  <si>
    <t>Machine Learning - Don't Fall into this Data Trap</t>
  </si>
  <si>
    <t>M4ojuARQm8g</t>
  </si>
  <si>
    <t>2018-04-28T23:13:38Z</t>
  </si>
  <si>
    <t>How business people can deploy machine learning models</t>
  </si>
  <si>
    <t>SWjvMcMcFe0</t>
  </si>
  <si>
    <t>2018-04-20T04:01:03Z</t>
  </si>
  <si>
    <t>How to find data for machine learning</t>
  </si>
  <si>
    <t>crRHKItw1bI</t>
  </si>
  <si>
    <t>2018-03-19T00:30:00Z</t>
  </si>
  <si>
    <t>What's the difficult part of architecture</t>
  </si>
  <si>
    <t>DJNVVNjHKAM</t>
  </si>
  <si>
    <t>2018-03-10T15:56:02Z</t>
  </si>
  <si>
    <t>Does Your Company Need an AI Strategy?</t>
  </si>
  <si>
    <t>ZmPqXenhlp4</t>
  </si>
  <si>
    <t>2018-02-14T03:08:03Z</t>
  </si>
  <si>
    <t>What's the Real Role of the Business Architect</t>
  </si>
  <si>
    <t>5PysmYKg6m8</t>
  </si>
  <si>
    <t>2018-02-05T12:05:30Z</t>
  </si>
  <si>
    <t>How Companies Will Use AI to Obliterate Yours</t>
  </si>
  <si>
    <t>AEgmiNtkrKA</t>
  </si>
  <si>
    <t>2018-01-28T23:02:09Z</t>
  </si>
  <si>
    <t>Jobs are Changing. This Graph is Scary.</t>
  </si>
  <si>
    <t>oai1JX-2ruA</t>
  </si>
  <si>
    <t>2018-01-22T01:21:20Z</t>
  </si>
  <si>
    <t>How to Prepare for the Jobs of the Future</t>
  </si>
  <si>
    <t>cucaydPwUDc</t>
  </si>
  <si>
    <t>2018-01-19T04:02:22Z</t>
  </si>
  <si>
    <t>Why Employees Don't Deliver</t>
  </si>
  <si>
    <t>UknM63SkPPA</t>
  </si>
  <si>
    <t>2018-01-08T12:49:50Z</t>
  </si>
  <si>
    <t>Three Important Skills for Business Architects and Problems Solvers</t>
  </si>
  <si>
    <t>Pa1SJygsNnE</t>
  </si>
  <si>
    <t>2017-12-28T03:01:42Z</t>
  </si>
  <si>
    <t>Business Architects - Time For Change in 2018</t>
  </si>
  <si>
    <t>0RLKHtWZxXk</t>
  </si>
  <si>
    <t>2017-12-17T19:07:32Z</t>
  </si>
  <si>
    <t>How to Integrate AI into Your Business</t>
  </si>
  <si>
    <t>9oChJIg1Huo</t>
  </si>
  <si>
    <t>2017-12-02T13:07:25Z</t>
  </si>
  <si>
    <t>To Get a Jump Start on Machine Learning, Use Amazon Web Services</t>
  </si>
  <si>
    <t>BtgcuhQ0cks</t>
  </si>
  <si>
    <t>2017-11-13T12:16:50Z</t>
  </si>
  <si>
    <t>Bias in AI is a Problem</t>
  </si>
  <si>
    <t>XxSYyenzy1w</t>
  </si>
  <si>
    <t>2017-09-28T10:36:00Z</t>
  </si>
  <si>
    <t>Will AI-First Strategy Give a Company a Sustainable Competitive Advantage?</t>
  </si>
  <si>
    <t>dfvycjYIMPo</t>
  </si>
  <si>
    <t>2017-09-20T10:54:38Z</t>
  </si>
  <si>
    <t>So you want AI for your business. Where do you start?</t>
  </si>
  <si>
    <t>2ePf9rue1Ao</t>
  </si>
  <si>
    <t>2017-08-13T15:47:59Z</t>
  </si>
  <si>
    <t>What is Artificial Intelligence? In 5 minutes.</t>
  </si>
  <si>
    <t>wlz2lN2K-bg</t>
  </si>
  <si>
    <t>2017-07-23T14:49:31Z</t>
  </si>
  <si>
    <t>Leaders Can't Control Their Organization</t>
  </si>
  <si>
    <t>igPh-S-Bi98</t>
  </si>
  <si>
    <t>2017-07-08T23:03:21Z</t>
  </si>
  <si>
    <t>How to Hire a Data Scientist?</t>
  </si>
  <si>
    <t>gwIg_Tu5qII</t>
  </si>
  <si>
    <t>2017-06-29T22:28:21Z</t>
  </si>
  <si>
    <t>Simplest Business Architecture</t>
  </si>
  <si>
    <t>WQt4H1Bo0jM</t>
  </si>
  <si>
    <t>2017-06-17T14:50:31Z</t>
  </si>
  <si>
    <t>How to setup a Machine Learning and Deep Learning Environment</t>
  </si>
  <si>
    <t>nnia_jIWBis</t>
  </si>
  <si>
    <t>2017-06-15T20:12:17Z</t>
  </si>
  <si>
    <t>Basic Machine Learning</t>
  </si>
  <si>
    <t>9DkD6NOsWvI</t>
  </si>
  <si>
    <t>2017-06-10T22:20:48Z</t>
  </si>
  <si>
    <t>AI cannot be deployed in isolation; it needs Architecture</t>
  </si>
  <si>
    <t>BM40tW3qrdQ</t>
  </si>
  <si>
    <t>2017-05-06T01:25:15Z</t>
  </si>
  <si>
    <t>APIs Explained for a Business Person</t>
  </si>
  <si>
    <t>GoykqaEi8Ew</t>
  </si>
  <si>
    <t>2017-04-22T14:02:07Z</t>
  </si>
  <si>
    <t>Data and Machine Learning</t>
  </si>
  <si>
    <t>1Hx8_BAfgj8</t>
  </si>
  <si>
    <t>2017-03-10T03:18:17Z</t>
  </si>
  <si>
    <t>What is Machine Learning - in 3 minutes</t>
  </si>
  <si>
    <t>HAPeE_MxpP8</t>
  </si>
  <si>
    <t>2017-02-13T02:36:05Z</t>
  </si>
  <si>
    <t>How to Build a Strong Data-Driven Organization</t>
  </si>
  <si>
    <t>gJRVh68P47Y</t>
  </si>
  <si>
    <t>2017-01-21T21:32:16Z</t>
  </si>
  <si>
    <t>How to be Ready for Jobs in an Artificial Intelligence Driven World</t>
  </si>
  <si>
    <t>VCQnIz_efRo</t>
  </si>
  <si>
    <t>2016-12-04T20:58:17Z</t>
  </si>
  <si>
    <t>Message to Business - Listen to Your Engineers</t>
  </si>
  <si>
    <t>g3GpwiwKrBA</t>
  </si>
  <si>
    <t>2016-11-20T15:54:42Z</t>
  </si>
  <si>
    <t>Integrate Artificial Intelligence Into Your Organization</t>
  </si>
  <si>
    <t>tOwPzWsMieg</t>
  </si>
  <si>
    <t>2016-10-27T07:58:24Z</t>
  </si>
  <si>
    <t>Why Leaders Need Artificial Intelligence</t>
  </si>
  <si>
    <t>x6zshJqLPwY</t>
  </si>
  <si>
    <t>2016-10-05T03:24:31Z</t>
  </si>
  <si>
    <t>Applying Machine Learning to Understand Your Competitor</t>
  </si>
  <si>
    <t>Y-iOvFg-rJI</t>
  </si>
  <si>
    <t>2016-09-07T20:40:05Z</t>
  </si>
  <si>
    <t>How Machine Learning Can Cut Insurance Premiums</t>
  </si>
  <si>
    <t>sUYsMh-govo</t>
  </si>
  <si>
    <t>2016-08-25T09:37:22Z</t>
  </si>
  <si>
    <t>How to Enable Collaboration in Your Organization?</t>
  </si>
  <si>
    <t>7dl5w-68cts</t>
  </si>
  <si>
    <t>2016-07-31T00:29:07Z</t>
  </si>
  <si>
    <t>A Professional Speaker's Framework</t>
  </si>
  <si>
    <t>faQmf9dDh_I</t>
  </si>
  <si>
    <t>2016-06-21T11:06:31Z</t>
  </si>
  <si>
    <t>Fragmented work in organizations wastes a lot</t>
  </si>
  <si>
    <t>8GJyBh426yc</t>
  </si>
  <si>
    <t>2016-06-04T16:33:24Z</t>
  </si>
  <si>
    <t>Hire right if you want to transform your organization</t>
  </si>
  <si>
    <t>oQDoPRw2RSk</t>
  </si>
  <si>
    <t>2016-03-20T12:15:56Z</t>
  </si>
  <si>
    <t>Digital Disruption - What is Your Company Doing About It?</t>
  </si>
  <si>
    <t>puexGxW0YaU</t>
  </si>
  <si>
    <t>2016-02-15T17:24:12Z</t>
  </si>
  <si>
    <t>Machine Learning in Business</t>
  </si>
  <si>
    <t>zi0OaLMWYRA</t>
  </si>
  <si>
    <t>2016-02-05T02:56:21Z</t>
  </si>
  <si>
    <t>A Blueprint for Digital Transformation</t>
  </si>
  <si>
    <t>EWNZa4s0vlU</t>
  </si>
  <si>
    <t>2016-01-14T03:43:24Z</t>
  </si>
  <si>
    <t>Mergers, Acquisition &amp; Failures</t>
  </si>
  <si>
    <t>b3lyORd44fM</t>
  </si>
  <si>
    <t>2015-11-15T18:21:24Z</t>
  </si>
  <si>
    <t>Why your company requires a Funding Framework?</t>
  </si>
  <si>
    <t>BT8l087Dl9I</t>
  </si>
  <si>
    <t>2015-10-02T01:38:45Z</t>
  </si>
  <si>
    <t>Business Transformation - What's Most Important?</t>
  </si>
  <si>
    <t>XQFoi3Xdv-g</t>
  </si>
  <si>
    <t>2015-09-18T01:42:59Z</t>
  </si>
  <si>
    <t>Why Managers Should Love Models?</t>
  </si>
  <si>
    <t>dC4hA7LAXAg</t>
  </si>
  <si>
    <t>2015-09-02T02:50:33Z</t>
  </si>
  <si>
    <t>What Supports Great Design?</t>
  </si>
  <si>
    <t>0X7hZCSYJoo</t>
  </si>
  <si>
    <t>2015-07-27T22:24:24Z</t>
  </si>
  <si>
    <t>Who Connects Your Organization?</t>
  </si>
  <si>
    <t>R34Vg8nJ2-8</t>
  </si>
  <si>
    <t>2015-07-19T01:54:39Z</t>
  </si>
  <si>
    <t>Are one-year olds making decisions at Netflix?</t>
  </si>
  <si>
    <t>3knn5nFf7AQ</t>
  </si>
  <si>
    <t>2015-07-01T22:58:00Z</t>
  </si>
  <si>
    <t>Can we get rid of process modeling?</t>
  </si>
  <si>
    <t>dzzIKOO9kZU</t>
  </si>
  <si>
    <t>2015-05-27T22:17:30Z</t>
  </si>
  <si>
    <t>Different ways to model a process</t>
  </si>
  <si>
    <t>Myf8NYotO7w</t>
  </si>
  <si>
    <t>2015-05-21T11:20:22Z</t>
  </si>
  <si>
    <t>Bringing Clarity to Your Strategy</t>
  </si>
  <si>
    <t>MF4DzKjPpkA</t>
  </si>
  <si>
    <t>2015-03-28T01:51:58Z</t>
  </si>
  <si>
    <t>How much detail to capture in a model?</t>
  </si>
  <si>
    <t>pFHxaYtppMI</t>
  </si>
  <si>
    <t>2015-02-27T04:20:12Z</t>
  </si>
  <si>
    <t>What is the value of Business Architecture?</t>
  </si>
  <si>
    <t>5Wpx5DFPdUQ</t>
  </si>
  <si>
    <t>2015-02-23T01:48:48Z</t>
  </si>
  <si>
    <t>So, what exactly do you do?</t>
  </si>
  <si>
    <t>_CT9ZUb1ZJ4</t>
  </si>
  <si>
    <t>2015-02-15T15:48:20Z</t>
  </si>
  <si>
    <t>How to start using Business Architecture?</t>
  </si>
  <si>
    <t>yJ_SurLCZv4</t>
  </si>
  <si>
    <t>2015-01-04T18:28:21Z</t>
  </si>
  <si>
    <t>How to Forumulate Effective Strategy</t>
  </si>
  <si>
    <t>PNYYeaeGVIM</t>
  </si>
  <si>
    <t>2014-11-25T04:22:20Z</t>
  </si>
  <si>
    <t>Achieving Role Clarity in Organizations</t>
  </si>
  <si>
    <t>xuTIlXKvG3Q</t>
  </si>
  <si>
    <t>2014-08-15T13:34:34Z</t>
  </si>
  <si>
    <t>Transformation through Design</t>
  </si>
  <si>
    <t>sepuXr-t890</t>
  </si>
  <si>
    <t>2014-05-23T16:25:57Z</t>
  </si>
  <si>
    <t>Object Relationship Modeling for Business Architects</t>
  </si>
  <si>
    <t>RUXiTWznClI</t>
  </si>
  <si>
    <t>2014-02-21T02:54:07Z</t>
  </si>
  <si>
    <t>Why Outside-in Trumps Inside-out</t>
  </si>
  <si>
    <t>Hy1FNwCAW2k</t>
  </si>
  <si>
    <t>2014-02-09T01:11:45Z</t>
  </si>
  <si>
    <t>Strategic Planning is an Oxymoron</t>
  </si>
  <si>
    <t>6BIKc0r_E-8</t>
  </si>
  <si>
    <t>2014-01-06T22:40:30Z</t>
  </si>
  <si>
    <t>Hiring More Programmers is a Bad Idea</t>
  </si>
  <si>
    <t>KVfwpGKF0xQ</t>
  </si>
  <si>
    <t>2013-12-26T23:20:58Z</t>
  </si>
  <si>
    <t>Don't Delight Your Customers</t>
  </si>
  <si>
    <t>83vuq3saKHU</t>
  </si>
  <si>
    <t>2013-12-16T03:41:34Z</t>
  </si>
  <si>
    <t>Maturing Capabilities for Great Customer Experience</t>
  </si>
  <si>
    <t>EOXAx53mxa4</t>
  </si>
  <si>
    <t>2013-12-02T01:49:59Z</t>
  </si>
  <si>
    <t>The discipline of Business Architecture</t>
  </si>
  <si>
    <t>1WWwWp4Q-AA</t>
  </si>
  <si>
    <t>2013-10-10T02:03:46Z</t>
  </si>
  <si>
    <t>Design and Architectural Thinking</t>
  </si>
  <si>
    <t>jFUV5K7eVmg</t>
  </si>
  <si>
    <t>2013-09-30T17:11:59Z</t>
  </si>
  <si>
    <t>Generalists or Specialists - Do you have the right ratio?</t>
  </si>
  <si>
    <t>vega2R5Cw_I</t>
  </si>
  <si>
    <t>2013-06-02T22:33:46Z</t>
  </si>
  <si>
    <t>How well do you understand your customers?</t>
  </si>
  <si>
    <t>VPEuTZLDs3k</t>
  </si>
  <si>
    <t>2013-05-27T18:53:04Z</t>
  </si>
  <si>
    <t>What your customers really care about?</t>
  </si>
  <si>
    <t>bcCYAW_FkCM</t>
  </si>
  <si>
    <t>2013-04-12T21:07:12Z</t>
  </si>
  <si>
    <t>To Increase Productivity, Hire Lazy People</t>
  </si>
  <si>
    <t>xH9EmzSow_4</t>
  </si>
  <si>
    <t>2013-01-05T04:28:25Z</t>
  </si>
  <si>
    <t>Cross Channel Integration</t>
  </si>
  <si>
    <t>MSSTT_j4QjY</t>
  </si>
  <si>
    <t>2012-12-28T18:56:17Z</t>
  </si>
  <si>
    <t>A Framework to Organize Your Passwords</t>
  </si>
  <si>
    <t>zJuy0N2XIzU</t>
  </si>
  <si>
    <t>2012-12-08T17:11:05Z</t>
  </si>
  <si>
    <t>The Power of Modeling</t>
  </si>
  <si>
    <t>v9kTybWcZQI</t>
  </si>
  <si>
    <t>2012-11-16T20:27:16Z</t>
  </si>
  <si>
    <t>Strategy is Simple</t>
  </si>
  <si>
    <t>AGREE7D8vvU</t>
  </si>
  <si>
    <t>2012-10-27T09:10:15Z</t>
  </si>
  <si>
    <t>What's a Strategy Canvas</t>
  </si>
  <si>
    <t>HlQ8mMO_wl0</t>
  </si>
  <si>
    <t>2012-10-21T22:49:54Z</t>
  </si>
  <si>
    <t>Leadership versus management</t>
  </si>
  <si>
    <t>Tj5GmNheUEk</t>
  </si>
  <si>
    <t>2012-10-19T20:05:31Z</t>
  </si>
  <si>
    <t>How to informally model a business?</t>
  </si>
  <si>
    <t>tnpIHUXJEAk</t>
  </si>
  <si>
    <t>2012-09-23T21:53:56Z</t>
  </si>
  <si>
    <t>Businesses - How to prioritize work</t>
  </si>
  <si>
    <t>j1DMFXqj3kc</t>
  </si>
  <si>
    <t>2012-09-19T03:21:08Z</t>
  </si>
  <si>
    <t>Integrating the Enterprise</t>
  </si>
  <si>
    <t>qz8iKmMRRBU</t>
  </si>
  <si>
    <t>2011-11-28T12:52:29Z</t>
  </si>
  <si>
    <t>Integrated Portfolio Management</t>
  </si>
  <si>
    <t>SWB7PyKCg7E</t>
  </si>
  <si>
    <t>2011-11-14T03:57:31Z</t>
  </si>
  <si>
    <t>Why process maps are not panaceas</t>
  </si>
  <si>
    <t>UCi0jBGKMYsoefrRSjyUADag</t>
  </si>
  <si>
    <t>TrumpExcel</t>
  </si>
  <si>
    <t>5AQYOm0EVzE</t>
  </si>
  <si>
    <t>2020-08-13T13:30:00Z</t>
  </si>
  <si>
    <t>How to Remove Comma in Excel (from Numbers and Text Strings)</t>
  </si>
  <si>
    <t>7gJIMrFzwJ0</t>
  </si>
  <si>
    <t>2020-07-23T14:30:02Z</t>
  </si>
  <si>
    <t>5 Awesome Excel Keyboard and Mouse Tricks</t>
  </si>
  <si>
    <t>sgISE1MCqH8</t>
  </si>
  <si>
    <t>2020-06-18T12:30:13Z</t>
  </si>
  <si>
    <t>How to Print Multiple Sheets (or Print All Sheets) in Excel in One Go</t>
  </si>
  <si>
    <t>dv7sSVmjPlI</t>
  </si>
  <si>
    <t>2020-06-11T12:30:05Z</t>
  </si>
  <si>
    <t>How to Add Plus Sign (+) Before Positive Number in Excel (Easy Custom Formatting Trick)</t>
  </si>
  <si>
    <t>_7Mx8iZctDk</t>
  </si>
  <si>
    <t>2020-06-04T12:30:03Z</t>
  </si>
  <si>
    <t>How to LOCK Scroll Area in Excel | Limit Scrolling in the Worksheet</t>
  </si>
  <si>
    <t>aQmnRLB_X6o</t>
  </si>
  <si>
    <t>2020-04-30T13:30:01Z</t>
  </si>
  <si>
    <t>How to Convert Decimals to Fractions in Excel</t>
  </si>
  <si>
    <t>TsqrVAdWRfE</t>
  </si>
  <si>
    <t>2020-04-23T13:30:02Z</t>
  </si>
  <si>
    <t>3 Easy Ways to Remove Leading Apostrophe in Excel</t>
  </si>
  <si>
    <t>yguT5TaqeXc</t>
  </si>
  <si>
    <t>2020-04-02T12:30:24Z</t>
  </si>
  <si>
    <t>01 - Introduction to Excel Power Query (Get &amp;Transform in Excel)</t>
  </si>
  <si>
    <t>xy6ig3HuGXc</t>
  </si>
  <si>
    <t>2020-04-02T12:30:16Z</t>
  </si>
  <si>
    <t>30 - Adding a Custom Column in Power Query in Excel</t>
  </si>
  <si>
    <t>tFXBXxyCTyY</t>
  </si>
  <si>
    <t>2020-04-02T12:30:15Z</t>
  </si>
  <si>
    <t>26 - Columns Operations Rename Move Delete Duplicate in Power Query</t>
  </si>
  <si>
    <t>dq3UvGkGhts</t>
  </si>
  <si>
    <t>2020-04-02T12:30:13Z</t>
  </si>
  <si>
    <t>18 - Filter Data in Power Query in Excel</t>
  </si>
  <si>
    <t>ht7Fkcuy3NU</t>
  </si>
  <si>
    <t>31 - Adding a Conditional Column in Power Query in Excel</t>
  </si>
  <si>
    <t>td4wrSefdsA</t>
  </si>
  <si>
    <t>2020-04-02T12:30:11Z</t>
  </si>
  <si>
    <t>17 - Merge Columns in Power Query in Excel</t>
  </si>
  <si>
    <t>OFt9b6DgvY0</t>
  </si>
  <si>
    <t>2020-04-02T12:30:09Z</t>
  </si>
  <si>
    <t>13 - Combine All the Excel Files in a folder Using Power Query</t>
  </si>
  <si>
    <t>Oiifq9VIB-M</t>
  </si>
  <si>
    <t>35 - Creating IF OR and IF AND functions in Power Query</t>
  </si>
  <si>
    <t>VmaOeOxZDpg</t>
  </si>
  <si>
    <t>02 - Installing the Power Query Add in in Excel 2010 and 2013</t>
  </si>
  <si>
    <t>b-1W8qPc6TA</t>
  </si>
  <si>
    <t>38 - Convert Query to a Function in Power Query</t>
  </si>
  <si>
    <t>hjzRVMuy__w</t>
  </si>
  <si>
    <t>20 - Replace Values in Power Query in Excel</t>
  </si>
  <si>
    <t>qFYG2KKykCs</t>
  </si>
  <si>
    <t>2020-04-02T12:30:08Z</t>
  </si>
  <si>
    <t>41 - How to Refresh Queries in Excel Power Query</t>
  </si>
  <si>
    <t>qMv1v034bfw</t>
  </si>
  <si>
    <t>2020-04-02T12:30:07Z</t>
  </si>
  <si>
    <t>08 - Getting Data from Current Excel Workbook to Power Query</t>
  </si>
  <si>
    <t>y-6ffGMK8Ow</t>
  </si>
  <si>
    <t>06 - Import Data from CSV Files into Excel using Power Query</t>
  </si>
  <si>
    <t>FRuwX096qfQ</t>
  </si>
  <si>
    <t>2020-04-02T12:30:06Z</t>
  </si>
  <si>
    <t>12 - Combine Tables from Different Workbooks into One Table in Excel (Using Power Query)</t>
  </si>
  <si>
    <t>QYaY9T89ppc</t>
  </si>
  <si>
    <t>33 - Overview of Power Query Functions</t>
  </si>
  <si>
    <t>h99L7haYSyg</t>
  </si>
  <si>
    <t>37 - Insert Comments in M Code in Power Query</t>
  </si>
  <si>
    <t>v5b9vks1HT4</t>
  </si>
  <si>
    <t>39 - Extract Data from a Table based on User Selection in Excel using Power Query</t>
  </si>
  <si>
    <t>RMxyRxNS2ik</t>
  </si>
  <si>
    <t>2020-04-02T12:30:05Z</t>
  </si>
  <si>
    <t>16 - Split Columns in Power Query in Excel</t>
  </si>
  <si>
    <t>jBfgtXDB9_U</t>
  </si>
  <si>
    <t>21 - Fill Down in Power Query in Excel</t>
  </si>
  <si>
    <t>9jEPZQi_T2c</t>
  </si>
  <si>
    <t>2020-04-02T12:30:04Z</t>
  </si>
  <si>
    <t>32 - Add Column from Examples in Power Query in Excel</t>
  </si>
  <si>
    <t>He6IcQIWf5s</t>
  </si>
  <si>
    <t>04 - Import Data from Web in Excel Using Power Query</t>
  </si>
  <si>
    <t>LXtLd0elcKM</t>
  </si>
  <si>
    <t>19 - Sort Data in Power Query in Excel</t>
  </si>
  <si>
    <t>pVlnkFW9yiY</t>
  </si>
  <si>
    <t>09 - Combine Excel Tables in the Same Workbooks Using Power Query (Append Method)</t>
  </si>
  <si>
    <t>2OqE-AXILz0</t>
  </si>
  <si>
    <t>2020-04-02T12:30:02Z</t>
  </si>
  <si>
    <t>40 - Get Files Names from a Folder Based on User Selection in Excel using Power Query</t>
  </si>
  <si>
    <t>EoK-36_Vh0Q</t>
  </si>
  <si>
    <t>27 - Adding Date and Time Columns in Power Query</t>
  </si>
  <si>
    <t>JOtqekJ-94E</t>
  </si>
  <si>
    <t>03 - Overview of Query Editor in Power Query</t>
  </si>
  <si>
    <t>K-nal4mlVq8</t>
  </si>
  <si>
    <t>14 - Combine CSV Files (or Text Files) in a Folder Using Power Query</t>
  </si>
  <si>
    <t>LfpUjTCaeSo</t>
  </si>
  <si>
    <t>05 - Import Data from TEXT Files in Excel using Power Query</t>
  </si>
  <si>
    <t>OJ6Q1RXwZ8g</t>
  </si>
  <si>
    <t>36 - Overview of M Formula Language in Power Query</t>
  </si>
  <si>
    <t>OMErRmBoZOg</t>
  </si>
  <si>
    <t>29 - Adding an Index Column in Power Query in Excel</t>
  </si>
  <si>
    <t>UkKldFHnRJs</t>
  </si>
  <si>
    <t>24 - Unpivot Data in Excel Using Power Query</t>
  </si>
  <si>
    <t>aKVkmlRaW68</t>
  </si>
  <si>
    <t>34 - Useful Text Functions in Power Query</t>
  </si>
  <si>
    <t>iz35tPBqBes</t>
  </si>
  <si>
    <t>15 - Get a List of File Names from a Folder in Excel Using Power Query</t>
  </si>
  <si>
    <t>qRjsf-tvsoA</t>
  </si>
  <si>
    <t>25 - Using Locale to Manage Dates in Power Query</t>
  </si>
  <si>
    <t>0SQPeeNk5l0</t>
  </si>
  <si>
    <t>2020-04-02T12:30:01Z</t>
  </si>
  <si>
    <t>10 - Combine Excel Tables in the Same Workbooks Using Power Query (Formula Method)</t>
  </si>
  <si>
    <t>5uRnHfyTpdE</t>
  </si>
  <si>
    <t>07 - Import Data from an Another Excel Workbook using Power Query</t>
  </si>
  <si>
    <t>ElzdsG8d1_Q</t>
  </si>
  <si>
    <t>22 - Transpose in Power Query in Excel</t>
  </si>
  <si>
    <t>2RBTH1IyJko</t>
  </si>
  <si>
    <t>2020-04-02T12:30:00Z</t>
  </si>
  <si>
    <t>11 - Merge Tables in Excel using Power Query</t>
  </si>
  <si>
    <t>6630t0fwJig</t>
  </si>
  <si>
    <t>23 - Group Data in Power Query in Excel</t>
  </si>
  <si>
    <t>F7wNlY48Joc</t>
  </si>
  <si>
    <t>28 - Transform Text with Extract Options in Power Query</t>
  </si>
  <si>
    <t>ldCc191IbgU</t>
  </si>
  <si>
    <t>2020-03-24T12:30:13Z</t>
  </si>
  <si>
    <t>Free Excel VBA Course #16 - SELECT CASE Statement in Excel VBA</t>
  </si>
  <si>
    <t>h6wQu-1l-0Y</t>
  </si>
  <si>
    <t>2020-03-24T12:30:12Z</t>
  </si>
  <si>
    <t>Free Excel VBA Course #29 - Run a Macro when a cell is selected</t>
  </si>
  <si>
    <t>ib58rF5IFuA</t>
  </si>
  <si>
    <t>Free Excel VBA Course #1 - Getting Started with Excel VBA [An Introduction]</t>
  </si>
  <si>
    <t>qeKasOsvtvE</t>
  </si>
  <si>
    <t>2020-03-24T12:30:10Z</t>
  </si>
  <si>
    <t>Free Excel VBA Course #33 - Creating a Simple Application Using VBA</t>
  </si>
  <si>
    <t>YkFrZWvRRKg</t>
  </si>
  <si>
    <t>2020-03-24T12:30:09Z</t>
  </si>
  <si>
    <t>Free Excel VBA Course #36 - Save Excel File as PDF using VBA (Entire Workbook or Individual Sheet)</t>
  </si>
  <si>
    <t>U8IJp1nOD5Y</t>
  </si>
  <si>
    <t>2020-03-24T12:30:07Z</t>
  </si>
  <si>
    <t>Free Excel VBA Course #10 - Working with Workbooks using VBA in Excel (Open, Close, Save)</t>
  </si>
  <si>
    <t>XnZ1Vz4GvqY</t>
  </si>
  <si>
    <t>Free Excel VBA Course #32 - Creating Excel Add-ins</t>
  </si>
  <si>
    <t>ODEz73Moa78</t>
  </si>
  <si>
    <t>2020-03-24T12:30:06Z</t>
  </si>
  <si>
    <t>Free Excel VBA Course #19 - FOR EACH Loop in Excel VBA</t>
  </si>
  <si>
    <t>Zm92b-BxCBc</t>
  </si>
  <si>
    <t>Free Excel VBA Course #24 - Userform Basics in Excel VBA</t>
  </si>
  <si>
    <t>Iv-fEaDRMLs</t>
  </si>
  <si>
    <t>2020-03-24T12:30:05Z</t>
  </si>
  <si>
    <t>Free Excel VBA Course #11 - Using Data Variables in Excel VBA</t>
  </si>
  <si>
    <t>tet9XiTTm2A</t>
  </si>
  <si>
    <t>Free Excel VBA Course #18 - FOR NEXT Loop in Excel VBA</t>
  </si>
  <si>
    <t>7a94D_8Rb10</t>
  </si>
  <si>
    <t>2020-03-24T12:30:04Z</t>
  </si>
  <si>
    <t>Free Excel VBA Course #9 - Working with Worksheets using VBA in Excel (Select, Add, Delete, Copy)</t>
  </si>
  <si>
    <t>PT22M17S</t>
  </si>
  <si>
    <t>OMugGAxy_ds</t>
  </si>
  <si>
    <t>Free Excel VBA Course #14 - With Statements in VBA in Excel</t>
  </si>
  <si>
    <t>XeHPht5y-RY</t>
  </si>
  <si>
    <t>2020-03-24T12:30:03Z</t>
  </si>
  <si>
    <t>Free Excel VBA Course #3 - Recording a Simple VBA Macro (and Decoding it)</t>
  </si>
  <si>
    <t>vppBXFLPIM0</t>
  </si>
  <si>
    <t>Free Excel VBA Course #25 - User Form Deep Dive in Excel VBA (Advanced)</t>
  </si>
  <si>
    <t>PT42M7S</t>
  </si>
  <si>
    <t>3vFhw__4Pjs</t>
  </si>
  <si>
    <t>2020-03-24T12:30:02Z</t>
  </si>
  <si>
    <t>Free Excel VBA Course #34 - Working with Files and Folders using Excel VBA (Copy files and Folder)</t>
  </si>
  <si>
    <t>77q8fexQ2bQ</t>
  </si>
  <si>
    <t>Free Excel VBA Course #8 - Working with Cells and Ranges using VBA in Excel (Select, Copy, Format)</t>
  </si>
  <si>
    <t>PT25M9S</t>
  </si>
  <si>
    <t>DZMddWlV_9o</t>
  </si>
  <si>
    <t>Free Excel VBA Course #2 - Introduction to the VB Editor (Visual Basic Editor)</t>
  </si>
  <si>
    <t>FVaqx_rToKQ</t>
  </si>
  <si>
    <t>Free Excel VBA Course #35 - Creating Word Reports Using VBA</t>
  </si>
  <si>
    <t>PT25M23S</t>
  </si>
  <si>
    <t>GgGd8rs52IU</t>
  </si>
  <si>
    <t>Free Excel VBA Course #12 - Using Object Variables in Excel VBA</t>
  </si>
  <si>
    <t>IfMHwhBmWBE</t>
  </si>
  <si>
    <t>Free Excel VBA Course #15 - IF Then Else Statement in Excel VBA</t>
  </si>
  <si>
    <t>MQVglIRveno</t>
  </si>
  <si>
    <t>Free Excel VBA Course #7 - Customize the VB Editor Environment</t>
  </si>
  <si>
    <t>MwiAuzD6rnw</t>
  </si>
  <si>
    <t>Free Excel VBA Course #27 - Working with Charts in Excel Using VBA</t>
  </si>
  <si>
    <t>UdX5VhJhtgo</t>
  </si>
  <si>
    <t>Free Excel VBA Course #13 - Using Message Box in Excel VBA</t>
  </si>
  <si>
    <t>bzTJmkZ9x1g</t>
  </si>
  <si>
    <t>Free Excel VBA Course #6 - Understanding Errors in VBA</t>
  </si>
  <si>
    <t>8-sAmJYMjcg</t>
  </si>
  <si>
    <t>2020-03-24T12:30:01Z</t>
  </si>
  <si>
    <t>Free Excel VBA Course #28 - Show Hide Elements in Excel using VBA</t>
  </si>
  <si>
    <t>9DOkcBc9SoU</t>
  </si>
  <si>
    <t>Free Excel VBA Course #30 - Mouse Roll Over Effect using VBA</t>
  </si>
  <si>
    <t>LxdtaKs4XC8</t>
  </si>
  <si>
    <t>Free Excel VBA Course #23 - Event Procedures in VBA</t>
  </si>
  <si>
    <t>PT24M54S</t>
  </si>
  <si>
    <t>0MKDGwqk_uk</t>
  </si>
  <si>
    <t>2020-03-24T12:30:00Z</t>
  </si>
  <si>
    <t>Free Excel VBA Course #26 - Using Arrays in VBA</t>
  </si>
  <si>
    <t>1SYTGLbAK0Q</t>
  </si>
  <si>
    <t>Free Excel VBA Course #5 - Writing your first VBA Macro Code</t>
  </si>
  <si>
    <t>23QPSjUwDSc</t>
  </si>
  <si>
    <t>Free Excel VBA Course #21 - Using Worksheets Functions in VBA</t>
  </si>
  <si>
    <t>2Ub9HDNVAbk</t>
  </si>
  <si>
    <t>Free Excel VBA Course #22 - Error Handling in VBA (On Error Goto/Resume)</t>
  </si>
  <si>
    <t>4H9XsGHmE2c</t>
  </si>
  <si>
    <t>Free Excel VBA Course #31 - Creating Chart Animations using VBA</t>
  </si>
  <si>
    <t>8wr6wBPZKNk</t>
  </si>
  <si>
    <t>Free Excel VBA Course #20 - Creating Custom Functions in Excel Using VBA</t>
  </si>
  <si>
    <t>DsObxFK-RJA</t>
  </si>
  <si>
    <t>Free Excel VBA Course #4 - Run Macros in Excel (using buttons, shapes, shortcuts, and toolbar)</t>
  </si>
  <si>
    <t>G1NbW4SWa7o</t>
  </si>
  <si>
    <t>Free Excel VBA Course #17 - Do While and Do Until Loop in Excel VBA</t>
  </si>
  <si>
    <t>toeWj1yW7gA</t>
  </si>
  <si>
    <t>2020-03-19T12:30:08Z</t>
  </si>
  <si>
    <t>Excel Dashboard Course #11- Introduction to Excel Charting</t>
  </si>
  <si>
    <t>PT36M3S</t>
  </si>
  <si>
    <t>b-A46Xc9700</t>
  </si>
  <si>
    <t>2020-03-19T12:30:06Z</t>
  </si>
  <si>
    <t>Excel Dashboard Course #20 - Creating a Sales Pipeline Management Dashboard in Excel</t>
  </si>
  <si>
    <t>PT1H10M16S</t>
  </si>
  <si>
    <t>fGqgvO_t4Jk</t>
  </si>
  <si>
    <t>Excel Dashboard Course #14 - Creating Bullet Chart in Excel</t>
  </si>
  <si>
    <t>vT54qKOu-ww</t>
  </si>
  <si>
    <t>Excel Dashboard Course #6 - Conditional Formatting for Dashboards (How to Use + Advanced Examples)</t>
  </si>
  <si>
    <t>HQFYlLS6pTY</t>
  </si>
  <si>
    <t>2020-03-19T12:30:05Z</t>
  </si>
  <si>
    <t>Excel Dashboard Course #13 - Interactive Charts Examples (Dynamic Charts)</t>
  </si>
  <si>
    <t>PT27M26S</t>
  </si>
  <si>
    <t>evCa0K9qUN8</t>
  </si>
  <si>
    <t>Excel Dashboard Course #19 - Call Center Performance Dashboard in Excel</t>
  </si>
  <si>
    <t>PT1H25M48S</t>
  </si>
  <si>
    <t>c-rlefExmwI</t>
  </si>
  <si>
    <t>2020-03-19T12:30:03Z</t>
  </si>
  <si>
    <t>Excel Dashboard Course #18 - Creating a Human Resource (HR) Training Dashboard</t>
  </si>
  <si>
    <t>PT1H11M40S</t>
  </si>
  <si>
    <t>x6l5GczRaRE</t>
  </si>
  <si>
    <t>Excel Dashboard Course #3 - Excel Tables in Dashboards</t>
  </si>
  <si>
    <t>BP62w3rpXl0</t>
  </si>
  <si>
    <t>2020-03-19T12:30:02Z</t>
  </si>
  <si>
    <t>Excel Dashboard Course #17 - VBA Toolkit for Dashboards (VBA Macro Examples)</t>
  </si>
  <si>
    <t>PT34M33S</t>
  </si>
  <si>
    <t>IDmAc45YEms</t>
  </si>
  <si>
    <t>Excel Dashboard Course #16 - Roll Over Effect in Excel Charts (Advanced Concept)</t>
  </si>
  <si>
    <t>V8n2VAuIFJo</t>
  </si>
  <si>
    <t>Excel Dashboard Course #8 - Getting the data ready for Excel Dashboards</t>
  </si>
  <si>
    <t>Yx7ikqRdlzc</t>
  </si>
  <si>
    <t>Excel Dashboard Course #9 - Useful Excel Dashboard Formulas</t>
  </si>
  <si>
    <t>32DC9F4EO4A</t>
  </si>
  <si>
    <t>2020-03-19T12:30:00Z</t>
  </si>
  <si>
    <t>Excel Dashboard Course #7 - Using Sparklines in Excel Dashboards (In-cell charts / miniature charts)</t>
  </si>
  <si>
    <t>3u4wzLq-m_E</t>
  </si>
  <si>
    <t>Excel Dashboard Course #15 - 10 Advanced Excel Charts for Dashboards</t>
  </si>
  <si>
    <t>PT50M49S</t>
  </si>
  <si>
    <t>5TkRnGdC1NM</t>
  </si>
  <si>
    <t>Excel Dashboard Course #21 - Creating a Pivot table Dashboard with Slicers in Excel (in 15 minutes)</t>
  </si>
  <si>
    <t>69hczaVTnWg</t>
  </si>
  <si>
    <t>Excel Dashboard Course #5 - Using Symbols in Excel Dashboards</t>
  </si>
  <si>
    <t>AlRlBJzapKQ</t>
  </si>
  <si>
    <t>Excel Dashboard Course #12 - Creating the Right Excel Chart</t>
  </si>
  <si>
    <t>ag8VBgoAaEc</t>
  </si>
  <si>
    <t>Excel Dashboard Course #10 - Excel Interactive Controls (Scrollbar, Spin Button, Checkbox, Combobox)</t>
  </si>
  <si>
    <t>PT26M45S</t>
  </si>
  <si>
    <t>aqKSIHvfSZE</t>
  </si>
  <si>
    <t>Excel Dashboard Course #4 - Using Custom Number Formatting</t>
  </si>
  <si>
    <t>PT26M43S</t>
  </si>
  <si>
    <t>_iDYa7UaD8s</t>
  </si>
  <si>
    <t>2020-03-18T13:59:55Z</t>
  </si>
  <si>
    <t>Excel Dashboard Course #2 - Using Camera Tool For Excel Dashboards</t>
  </si>
  <si>
    <t>748tLwSlQSc</t>
  </si>
  <si>
    <t>2020-03-18T12:05:15Z</t>
  </si>
  <si>
    <t>Excel Dashboard Course #1 - Introduction to Excel Dashboards</t>
  </si>
  <si>
    <t>nmvsR832GMw</t>
  </si>
  <si>
    <t>2020-03-12T12:50:00Z</t>
  </si>
  <si>
    <t>How to Combine Cells in Excel (Using formulas) | Combine Columns in Excel</t>
  </si>
  <si>
    <t>WrWKux0sYis</t>
  </si>
  <si>
    <t>2020-03-05T12:30:00Z</t>
  </si>
  <si>
    <t>How to Unlock Specific Cells in a Protected Sheet in Excel | Unlock Scrollbar, Checkbox, Drop-Downs</t>
  </si>
  <si>
    <t>CDkcB8ychHo</t>
  </si>
  <si>
    <t>2020-02-27T12:30:00Z</t>
  </si>
  <si>
    <t>Highlight Weekends Dates and Holidays in Excel (Easy Method)</t>
  </si>
  <si>
    <t>xBRkCv6RWcE</t>
  </si>
  <si>
    <t>2020-02-20T12:30:07Z</t>
  </si>
  <si>
    <t>Dynamic Filter in Excel - Filter As You Type (with &amp; without VBA)</t>
  </si>
  <si>
    <t>V-T_7VwW5Y8</t>
  </si>
  <si>
    <t>2020-02-13T12:30:02Z</t>
  </si>
  <si>
    <t>Excel FILTER Function Explained (7 Examples) | Filter and Extract Data Easily</t>
  </si>
  <si>
    <t>hjfGyo6fe18</t>
  </si>
  <si>
    <t>2020-02-06T13:00:10Z</t>
  </si>
  <si>
    <t>10 Excel XLOOKUP Function Examples (Better than VLOOKUP &amp; INDEX/MATCH)</t>
  </si>
  <si>
    <t>TWYXcNm1I-Q</t>
  </si>
  <si>
    <t>2020-01-30T13:30:00Z</t>
  </si>
  <si>
    <t>25 AWESOME Excel Keyboard Shortcuts (You Should Know)!</t>
  </si>
  <si>
    <t>8Ou_wfzcKKk</t>
  </si>
  <si>
    <t>2020-01-23T13:30:00Z</t>
  </si>
  <si>
    <t>How to Compare Two Excel Sheets (and find the differences)</t>
  </si>
  <si>
    <t>8vpKwR0Fd7w</t>
  </si>
  <si>
    <t>2020-01-16T13:45:00Z</t>
  </si>
  <si>
    <t>How to Sort by Last Name in Excel (3 Easy Ways)</t>
  </si>
  <si>
    <t>qDM6gbGjUkE</t>
  </si>
  <si>
    <t>2019-12-19T15:00:09Z</t>
  </si>
  <si>
    <t>How to Change Negative Numbers to Positive Numbers in Excel (2 Easy methods)</t>
  </si>
  <si>
    <t>6NjeJ_WCYeI</t>
  </si>
  <si>
    <t>2019-10-31T12:30:00Z</t>
  </si>
  <si>
    <t>3 Amazing Time-Saving Tips Using Excel AUTO-CORRECT</t>
  </si>
  <si>
    <t>9aokrf_tMRI</t>
  </si>
  <si>
    <t>2019-10-30T12:30:02Z</t>
  </si>
  <si>
    <t>Show Negative Numbers in Red Color (with a Bracket) in Excel</t>
  </si>
  <si>
    <t>ABlrYoIc_Vo</t>
  </si>
  <si>
    <t>2019-10-29T12:30:01Z</t>
  </si>
  <si>
    <t>3 Easy Ways to Create a Histogram Chart in Excel</t>
  </si>
  <si>
    <t>L-qgf4gqeg8</t>
  </si>
  <si>
    <t>2019-10-28T12:30:01Z</t>
  </si>
  <si>
    <t>Add Secondary Axis in Excel Charts (in a few clicks)</t>
  </si>
  <si>
    <t>Kjz4W4V-2Js</t>
  </si>
  <si>
    <t>2019-10-27T12:30:00Z</t>
  </si>
  <si>
    <t>Calculate AGE in Excel from Date of Birth (in Years, Months, &amp; Days)</t>
  </si>
  <si>
    <t>4cgkr8ncb1g</t>
  </si>
  <si>
    <t>2019-10-26T12:45:00Z</t>
  </si>
  <si>
    <t>Start a New Line in the Same Cell in Excel (Shortcut &amp; Formula)</t>
  </si>
  <si>
    <t>OYxyOwOQea8</t>
  </si>
  <si>
    <t>2019-10-25T12:30:01Z</t>
  </si>
  <si>
    <t>View &amp; Compare Two Sheets SIDE-BY-SIDE in the Same Excel File</t>
  </si>
  <si>
    <t>2482wD1FmEs</t>
  </si>
  <si>
    <t>2019-10-24T12:30:00Z</t>
  </si>
  <si>
    <t>Unpivot Data in Excel Using Power Query (FASTEST way ever)</t>
  </si>
  <si>
    <t>gLSMAbj8MLI</t>
  </si>
  <si>
    <t>2019-10-23T12:30:02Z</t>
  </si>
  <si>
    <t>How to Create Custom Sort List in Excel (Easy Step-by-Step)</t>
  </si>
  <si>
    <t>6jLeD1YfWfY</t>
  </si>
  <si>
    <t>2019-10-22T12:30:00Z</t>
  </si>
  <si>
    <t>Show Numbers in Thousands or Millions in Excel (really easy way)</t>
  </si>
  <si>
    <t>BSpooD9r_Xw</t>
  </si>
  <si>
    <t>2019-10-21T12:30:00Z</t>
  </si>
  <si>
    <t>Quickly Find and Select Cells with BOLD Text in Excel</t>
  </si>
  <si>
    <t>nGdkfbvqd5Q</t>
  </si>
  <si>
    <t>2019-10-20T12:30:04Z</t>
  </si>
  <si>
    <t>Automatically Open Specific Excel Files When you Start Excel</t>
  </si>
  <si>
    <t>fVut66RTIWQ</t>
  </si>
  <si>
    <t>2019-10-19T12:30:02Z</t>
  </si>
  <si>
    <t>Compare Two Columns in Excel (for Matches &amp; Differences)</t>
  </si>
  <si>
    <t>2fHaQBm0juY</t>
  </si>
  <si>
    <t>2019-10-18T12:30:01Z</t>
  </si>
  <si>
    <t>How to Select Only the Visible Cells in Excel (SHORTCUT)</t>
  </si>
  <si>
    <t>Fcw8eqmE8qc</t>
  </si>
  <si>
    <t>2019-10-17T12:30:01Z</t>
  </si>
  <si>
    <t>3 Simple Ways to TRANSPOSE Data in Excel [with &amp; without Formula]</t>
  </si>
  <si>
    <t>x1bxByrpqKg</t>
  </si>
  <si>
    <t>2019-10-16T12:30:03Z</t>
  </si>
  <si>
    <t>ðŸ“· Excel CAMERA Tool - Create Linked Images that update automatically</t>
  </si>
  <si>
    <t>jtldv1uxybg</t>
  </si>
  <si>
    <t>2019-10-15T13:00:15Z</t>
  </si>
  <si>
    <t>How to MOVE ROWS and COLUMNS in Excel (the BEST &amp; FASTEST way)</t>
  </si>
  <si>
    <t>WBzHuszbDUU</t>
  </si>
  <si>
    <t>2019-10-14T12:30:02Z</t>
  </si>
  <si>
    <t>Repeat ROW and COLUMN Headers on Each page in Excel</t>
  </si>
  <si>
    <t>zqkINF31_nw</t>
  </si>
  <si>
    <t>2019-10-13T12:30:02Z</t>
  </si>
  <si>
    <t>Highlight Dates that are Past the Due Date in Excel (or about to be due)</t>
  </si>
  <si>
    <t>zcUYP_ZjhWw</t>
  </si>
  <si>
    <t>2019-10-12T14:30:03Z</t>
  </si>
  <si>
    <t>How to Split Each Excel Sheet Into a Separate File</t>
  </si>
  <si>
    <t>m8SHiNz7Fms</t>
  </si>
  <si>
    <t>2019-10-11T12:30:02Z</t>
  </si>
  <si>
    <t>Protect a Sheet in Excel But Leave Some Cells Unlocked</t>
  </si>
  <si>
    <t>0sqc_WM9DlE</t>
  </si>
  <si>
    <t>2019-10-10T12:30:00Z</t>
  </si>
  <si>
    <t>Save Excel Charts as Images (2 Easy Methods)</t>
  </si>
  <si>
    <t>wUPu9R2HPlo</t>
  </si>
  <si>
    <t>2019-10-09T12:30:03Z</t>
  </si>
  <si>
    <t>Calculate Working Days Between Two Dates in Excel (excluding Weekend &amp; Holidays)</t>
  </si>
  <si>
    <t>5O_bAkKZ5D4</t>
  </si>
  <si>
    <t>2019-10-08T12:30:01Z</t>
  </si>
  <si>
    <t>Quickly Hyperlink to Another Sheet in Excel (or a Defined Named Range)</t>
  </si>
  <si>
    <t>zj_OTwwt7Tg</t>
  </si>
  <si>
    <t>2019-10-07T12:30:03Z</t>
  </si>
  <si>
    <t>How to Remove Line Breaks in Excel (takes less than 10 Seconds)</t>
  </si>
  <si>
    <t>01m0NnZoOwQ</t>
  </si>
  <si>
    <t>2019-10-06T12:30:00Z</t>
  </si>
  <si>
    <t>How to Add 0 Before a Number in Excel (No formula or VBA needed)</t>
  </si>
  <si>
    <t>hiKY7v3xCcs</t>
  </si>
  <si>
    <t>2019-10-05T12:30:02Z</t>
  </si>
  <si>
    <t>How to Insert a Row After Every Row in Excel (a really simple trick)</t>
  </si>
  <si>
    <t>6cC-OckkOjo</t>
  </si>
  <si>
    <t>2019-10-03T12:30:00Z</t>
  </si>
  <si>
    <t>How to FILL BLANK CELLS in Excel (with 0 or Text or Formula)</t>
  </si>
  <si>
    <t>KGydDrdZuR0</t>
  </si>
  <si>
    <t>2019-10-02T12:30:00Z</t>
  </si>
  <si>
    <t>Multiply an Entire Column by a Number in Excel (without using a formula)</t>
  </si>
  <si>
    <t>_Jxm6WINkfQ</t>
  </si>
  <si>
    <t>2019-10-01T12:30:00Z</t>
  </si>
  <si>
    <t>Get the Sum of Filtered Data in Excel (Using SUBTOTAL Formula)</t>
  </si>
  <si>
    <t>c2uFZAU1Ctc</t>
  </si>
  <si>
    <t>2019-10-01T06:57:05Z</t>
  </si>
  <si>
    <t>Remove Formula but keep the data in Excel (2 Really Simple Ways)</t>
  </si>
  <si>
    <t>O7pCWWGOoMk</t>
  </si>
  <si>
    <t>2019-09-26T07:57:26Z</t>
  </si>
  <si>
    <t>SPLIT NAMES in Excel | Separate First, Middle and Last Name</t>
  </si>
  <si>
    <t>1KOVX1hga9Q</t>
  </si>
  <si>
    <t>2019-09-10T13:13:54Z</t>
  </si>
  <si>
    <t>3 Easy Ways to UNHIDE ALL SHEETS in Excel (with &amp; without VBA)</t>
  </si>
  <si>
    <t>W2Tvxp851Lg</t>
  </si>
  <si>
    <t>2019-09-02T10:30:01Z</t>
  </si>
  <si>
    <t>Delete Every Other Row or Column in Excel (using Formula or VBA)</t>
  </si>
  <si>
    <t>7HalRFEqlrM</t>
  </si>
  <si>
    <t>2019-08-26T14:34:28Z</t>
  </si>
  <si>
    <t>Hide Zero Values in Excel | Make Cells Blank If the Value is 0</t>
  </si>
  <si>
    <t>mcaoGy0V6lA</t>
  </si>
  <si>
    <t>2019-07-19T03:58:00Z</t>
  </si>
  <si>
    <t>Highlight Alternate Rows (or Every Third/Fourth Row) in Excel - Using Formula</t>
  </si>
  <si>
    <t>cA-WzE4P5fA</t>
  </si>
  <si>
    <t>2019-07-10T09:07:15Z</t>
  </si>
  <si>
    <t>Insert a Check Mark (Tick âœ“) Symbol in Excel (using Shortcut, Formula, VBA and more)</t>
  </si>
  <si>
    <t>v2ntjP692VQ</t>
  </si>
  <si>
    <t>2019-07-08T03:40:14Z</t>
  </si>
  <si>
    <t>Using Data Entry Form in Excel (NO VBA or CODING Needed) | Easy Step by Step Guide</t>
  </si>
  <si>
    <t>bx4r_BQ2X40</t>
  </si>
  <si>
    <t>2019-07-02T14:45:55Z</t>
  </si>
  <si>
    <t>How to Sort Data from Left to Right in Excel (Sort Horizontally)</t>
  </si>
  <si>
    <t>MWw3zlR3yXo</t>
  </si>
  <si>
    <t>2019-06-10T06:50:45Z</t>
  </si>
  <si>
    <t>Introduction to Excel Macros (For Excel VBA Beginners) | FREE Excel Course</t>
  </si>
  <si>
    <t>MPlvhwb3iZw</t>
  </si>
  <si>
    <t>2019-06-03T06:53:29Z</t>
  </si>
  <si>
    <t>Protecting Worksheets / Workbooks in Excel | Lock Worksheets in Excel | FREE Excel Course</t>
  </si>
  <si>
    <t>4Q0FYcvIfFg</t>
  </si>
  <si>
    <t>2019-05-29T19:29:33Z</t>
  </si>
  <si>
    <t>Excel Pivot Table (Intro, Formatting, Grouping, Slicers, Calculated Fields) | FREE Excel Course</t>
  </si>
  <si>
    <t>7YTeiatoyuo</t>
  </si>
  <si>
    <t>2019-05-28T11:37:38Z</t>
  </si>
  <si>
    <t>Creating Dynamic Charts in Excel (Using Drop-down List and Scroll Bar) | FREE Excel Course</t>
  </si>
  <si>
    <t>KMptCpaTApQ</t>
  </si>
  <si>
    <t>2019-05-23T07:42:11Z</t>
  </si>
  <si>
    <t>10 Advanced Excel Charts and Graphs (Creating from Scratch) | FREE Excel Course</t>
  </si>
  <si>
    <t>PT51M7S</t>
  </si>
  <si>
    <t>yogxl3hMkis</t>
  </si>
  <si>
    <t>2019-05-22T17:14:06Z</t>
  </si>
  <si>
    <t>Introduction to Excel Charting | Excel Charts for Beginners</t>
  </si>
  <si>
    <t>WLgkCCi7H8c</t>
  </si>
  <si>
    <t>2019-05-21T15:45:52Z</t>
  </si>
  <si>
    <t>Excel Conditional Formatting (Overview + Advanced Examples)</t>
  </si>
  <si>
    <t>yzH01AawU-4</t>
  </si>
  <si>
    <t>2019-05-20T09:38:03Z</t>
  </si>
  <si>
    <t>Data Sorting &amp; Filtering in Excel (Basic + Advanced) | FREE Excel Course</t>
  </si>
  <si>
    <t>e29MMixNycI</t>
  </si>
  <si>
    <t>2019-05-18T08:05:52Z</t>
  </si>
  <si>
    <t>Data Validation in Excel | Drop-down lists | FREE Excel Course</t>
  </si>
  <si>
    <t>FKnMQ83EwBs</t>
  </si>
  <si>
    <t>2019-05-15T00:38:13Z</t>
  </si>
  <si>
    <t>Creating Named Ranges in Excel | Dynamic Named Range in Excel | FREE Excel Course</t>
  </si>
  <si>
    <t>PT22M43S</t>
  </si>
  <si>
    <t>OQRt_KSHIAY</t>
  </si>
  <si>
    <t>2019-05-08T20:03:25Z</t>
  </si>
  <si>
    <t>10 Advanced Excel Formula Examples | FREE Excel Course</t>
  </si>
  <si>
    <t>R6O8DNWN078</t>
  </si>
  <si>
    <t>2019-05-08T19:57:43Z</t>
  </si>
  <si>
    <t>[FREE EXCEL COURSE] Lesson 15 - Date &amp; Time Formulas in Excel</t>
  </si>
  <si>
    <t>PT40M53S</t>
  </si>
  <si>
    <t>1JbR65m3bb8</t>
  </si>
  <si>
    <t>2019-05-08T19:54:47Z</t>
  </si>
  <si>
    <t>[FREE Excel Course] Lesson 14 - Text Formulas in Excel</t>
  </si>
  <si>
    <t>PT32M14S</t>
  </si>
  <si>
    <t>DbHgv7dK0h4</t>
  </si>
  <si>
    <t>2019-05-08T19:48:49Z</t>
  </si>
  <si>
    <t>Stats Formulas in Excel - Explained with Examples</t>
  </si>
  <si>
    <t>PT41M37S</t>
  </si>
  <si>
    <t>qo5N8wR3rz8</t>
  </si>
  <si>
    <t>2019-05-08T19:43:53Z</t>
  </si>
  <si>
    <t>[FREE Excel Course] Lesson 12 - Lookup and Reference Formulas in Excel</t>
  </si>
  <si>
    <t>PT46M57S</t>
  </si>
  <si>
    <t>k9aqD-ifh0k</t>
  </si>
  <si>
    <t>2019-05-08T19:39:16Z</t>
  </si>
  <si>
    <t>[FREE Excel Course] Lesson 11 - Math Formulas in Excel</t>
  </si>
  <si>
    <t>6GqeLXOE82Q</t>
  </si>
  <si>
    <t>2019-05-08T19:33:14Z</t>
  </si>
  <si>
    <t>[FREE Excel Course] Lesson 10 - Logical Formulas in Excel</t>
  </si>
  <si>
    <t>Bv61rIeKsaI</t>
  </si>
  <si>
    <t>2019-05-08T19:28:47Z</t>
  </si>
  <si>
    <t>[FREE Excel Course] Lesson 9 - Excel Formula Basics</t>
  </si>
  <si>
    <t>PT26M39S</t>
  </si>
  <si>
    <t>NcqVt95jghE</t>
  </si>
  <si>
    <t>2019-05-06T08:00:01Z</t>
  </si>
  <si>
    <t>[FREE EXCEL COURSE] Lesson 8 - Number Formatting in Excel</t>
  </si>
  <si>
    <t>JiRWjeYza9A</t>
  </si>
  <si>
    <t>2019-05-06T07:45:02Z</t>
  </si>
  <si>
    <t>[FREE EXCEL COURSE] Lesson 7 - Auto-fill, Custom Lists, and Flash Fill</t>
  </si>
  <si>
    <t>d4yrHvcyesY</t>
  </si>
  <si>
    <t>2019-05-06T07:30:02Z</t>
  </si>
  <si>
    <t>[FREE EXCEL COURSE] Lesson 6 - Excel Tables Overview</t>
  </si>
  <si>
    <t>u1GZVWU7g6Q</t>
  </si>
  <si>
    <t>2019-05-06T07:15:02Z</t>
  </si>
  <si>
    <t>[FREE EXCEL COURSE] Lesson 5 - Managing Worksheets in Excel</t>
  </si>
  <si>
    <t>B16UleW3uUM</t>
  </si>
  <si>
    <t>2019-05-06T07:00:02Z</t>
  </si>
  <si>
    <t>[FREE EXCEL COURSE] Lesson 4 - Working with Cells and Ranges</t>
  </si>
  <si>
    <t>1LgkR1R1ACU</t>
  </si>
  <si>
    <t>2019-05-06T05:30:01Z</t>
  </si>
  <si>
    <t>[FREE EXCEL COURSE] Lesson 3 - Data Formatting in Excel</t>
  </si>
  <si>
    <t>4AXAXUYZnkc</t>
  </si>
  <si>
    <t>2019-05-05T14:29:01Z</t>
  </si>
  <si>
    <t>[FREE Excel Course] Lesson 2 - Data Entry, Editing, and Number Formatting</t>
  </si>
  <si>
    <t>PT21M3S</t>
  </si>
  <si>
    <t>UPABcYhugZk</t>
  </si>
  <si>
    <t>2019-05-05T13:45:00Z</t>
  </si>
  <si>
    <t>Getting Started with Excel | Excel For Beginners | FREE Excel Course</t>
  </si>
  <si>
    <t>9ug8rzoONsE</t>
  </si>
  <si>
    <t>2019-03-20T15:17:33Z</t>
  </si>
  <si>
    <t>How to Unhide Columns and Rows in Excel</t>
  </si>
  <si>
    <t>jSGGuHDzYKg</t>
  </si>
  <si>
    <t>2019-03-20T15:01:48Z</t>
  </si>
  <si>
    <t>Highlight Rows Based on Cell Value in Excel</t>
  </si>
  <si>
    <t>1sce8va1Yhg</t>
  </si>
  <si>
    <t>2018-09-21T02:27:49Z</t>
  </si>
  <si>
    <t>Highlight Active Row and Column in Excel (Based on Cell Selection)</t>
  </si>
  <si>
    <t>M_jIsnksv7I</t>
  </si>
  <si>
    <t>2018-07-25T09:51:57Z</t>
  </si>
  <si>
    <t>How to Merge Two or More Excel Tables with Power Query</t>
  </si>
  <si>
    <t>s0Jk_VGw2Ng</t>
  </si>
  <si>
    <t>2018-07-05T09:39:22Z</t>
  </si>
  <si>
    <t>Creating a Thermometer Chart in Excel (EASY STEP BY STEP)</t>
  </si>
  <si>
    <t>dse9h2W4ejw</t>
  </si>
  <si>
    <t>2018-07-02T13:46:51Z</t>
  </si>
  <si>
    <t>Combine Data From Multiple Worksheets into a Single Worksheet in Excel</t>
  </si>
  <si>
    <t>r6HhUGQhrpE</t>
  </si>
  <si>
    <t>2018-05-16T03:15:29Z</t>
  </si>
  <si>
    <t>How to Do Multi level sorting in Excel (by two Columns)</t>
  </si>
  <si>
    <t>A8Q7gfpN71Y</t>
  </si>
  <si>
    <t>2018-05-15T08:54:18Z</t>
  </si>
  <si>
    <t>Find the Last Occurrence of a Lookup Value in a List in Excel</t>
  </si>
  <si>
    <t>PKWkWkUgnNs</t>
  </si>
  <si>
    <t>2018-03-17T09:36:49Z</t>
  </si>
  <si>
    <t>Extract Data From PDF to Excel with Able2Extract Converter (FREE Trial)</t>
  </si>
  <si>
    <t>GlvobgBD-xs</t>
  </si>
  <si>
    <t>2018-01-17T12:44:39Z</t>
  </si>
  <si>
    <t>Combine Multiple Workbooks In Excel with Power Query (Part 3 of 3)</t>
  </si>
  <si>
    <t>YOA_3zceq00</t>
  </si>
  <si>
    <t>2018-01-17T12:26:32Z</t>
  </si>
  <si>
    <t>Combine Multiple Workbooks In Excel with Power Query (Part 2 of 3)</t>
  </si>
  <si>
    <t>qbMW0iSgH4I</t>
  </si>
  <si>
    <t>2018-01-17T12:12:00Z</t>
  </si>
  <si>
    <t>Combine Multiple Workbooks In Excel using Power Query (Part 1 of 3)</t>
  </si>
  <si>
    <t>3WLCxGC-sHw</t>
  </si>
  <si>
    <t>2017-12-22T12:48:51Z</t>
  </si>
  <si>
    <t>How to Select 500 Cells or Rows at one go</t>
  </si>
  <si>
    <t>GO-Q8j2lW2s</t>
  </si>
  <si>
    <t>2017-12-19T07:57:30Z</t>
  </si>
  <si>
    <t>Get a List of File Names from Folders &amp; Sub-folders in Excel (using Power Query)</t>
  </si>
  <si>
    <t>JR0ys6okn24</t>
  </si>
  <si>
    <t>2017-12-07T09:59:45Z</t>
  </si>
  <si>
    <t>How to Quickly Remove Hyperlinks in Excel</t>
  </si>
  <si>
    <t>0ajKyURTNbU</t>
  </si>
  <si>
    <t>2017-12-06T14:34:59Z</t>
  </si>
  <si>
    <t>3 ways to select visible cells in Excel</t>
  </si>
  <si>
    <t>bmtMTjotwVw</t>
  </si>
  <si>
    <t>2017-11-20T08:53:28Z</t>
  </si>
  <si>
    <t>How to Round Numbers to the Nearest Integer or 0 5 or 5 or 10 in Excel</t>
  </si>
  <si>
    <t>5BzdbG-7Itk</t>
  </si>
  <si>
    <t>2017-11-15T13:43:13Z</t>
  </si>
  <si>
    <t>7 Quick &amp; Easy Ways to Number Rows in Excel</t>
  </si>
  <si>
    <t>2t6gEKjTqvI</t>
  </si>
  <si>
    <t>2017-10-12T09:40:35Z</t>
  </si>
  <si>
    <t>How to Delete Blank Rows in Excel (Step-by-step Guide)</t>
  </si>
  <si>
    <t>oY__ydhIToA</t>
  </si>
  <si>
    <t>2017-10-11T10:07:08Z</t>
  </si>
  <si>
    <t>How to Split Multiple Lines in a Cell into a Separate Cells/Columns</t>
  </si>
  <si>
    <t>Q9A6kdXkKF0</t>
  </si>
  <si>
    <t>2017-09-07T18:07:20Z</t>
  </si>
  <si>
    <t>Filter Cells with Text in Bold Font Formatting in Excel</t>
  </si>
  <si>
    <t>2bN6yZjMDNc</t>
  </si>
  <si>
    <t>2017-09-04T13:29:44Z</t>
  </si>
  <si>
    <t>How to Hide Worksheets in Excel (that can not be unhidden easily)</t>
  </si>
  <si>
    <t>eWcnbImuTc8</t>
  </si>
  <si>
    <t>2017-08-31T17:31:40Z</t>
  </si>
  <si>
    <t>How to Insert and Use a Radio Button (Option Button) in Excel</t>
  </si>
  <si>
    <t>HduFu9YbMD4</t>
  </si>
  <si>
    <t>2017-08-29T10:15:42Z</t>
  </si>
  <si>
    <t>Extract Numbers from a String in Excel | Using Formula and VBA</t>
  </si>
  <si>
    <t>QKOGB2Yg-V0</t>
  </si>
  <si>
    <t>2017-08-21T11:30:23Z</t>
  </si>
  <si>
    <t>Creating Actual Vs. Target Charts in Excel</t>
  </si>
  <si>
    <t>yXg9wTn7QJQ</t>
  </si>
  <si>
    <t>2017-08-19T18:27:50Z</t>
  </si>
  <si>
    <t>How to Create a Dynamic Chart Range in Excel</t>
  </si>
  <si>
    <t>d2Zyt56L3fM</t>
  </si>
  <si>
    <t>2017-07-27T07:58:41Z</t>
  </si>
  <si>
    <t>How to Track Changes in Excel</t>
  </si>
  <si>
    <t>0PC5ydyQJeo</t>
  </si>
  <si>
    <t>2017-07-05T10:10:32Z</t>
  </si>
  <si>
    <t>Lookup and Find the 2nd, 3rd, or the Nth Matching Value in Excel</t>
  </si>
  <si>
    <t>JIU2N2Z0eDQ</t>
  </si>
  <si>
    <t>2017-05-23T09:25:28Z</t>
  </si>
  <si>
    <t>How to Run a Macro in Excel</t>
  </si>
  <si>
    <t>Mrf6uja2j8c</t>
  </si>
  <si>
    <t>2017-04-11T08:42:58Z</t>
  </si>
  <si>
    <t>How to Insert a Checkbox in Excel to Create Interactive Lists and Charts</t>
  </si>
  <si>
    <t>V4_27qlKHdE</t>
  </si>
  <si>
    <t>2017-04-11T06:13:18Z</t>
  </si>
  <si>
    <t>How to Quickly Highlight Blank Cells in Excel</t>
  </si>
  <si>
    <t>5FSlXMzrHmQ</t>
  </si>
  <si>
    <t>2017-03-28T10:07:06Z</t>
  </si>
  <si>
    <t>Using Flash Fill in Excel 2013 and 2016 (6 Examples)</t>
  </si>
  <si>
    <t>6HZhEmPCpa0</t>
  </si>
  <si>
    <t>2017-03-28T07:02:44Z</t>
  </si>
  <si>
    <t>How to Use Format Painter to Copy Formatting in Excel</t>
  </si>
  <si>
    <t>Yl6m9wgP-fE</t>
  </si>
  <si>
    <t>2017-03-07T12:57:26Z</t>
  </si>
  <si>
    <t>How to Lock Cells that have Formulas in Excel (Step-by-Step)</t>
  </si>
  <si>
    <t>LfSKR5knkWE</t>
  </si>
  <si>
    <t>2017-03-03T09:26:13Z</t>
  </si>
  <si>
    <t>How to Copy Formulas Without Changing Cell References in Excel</t>
  </si>
  <si>
    <t>sTiw5Kima7E</t>
  </si>
  <si>
    <t>2017-02-21T13:26:31Z</t>
  </si>
  <si>
    <t>How to Select Multiple Items From an Excel Drop Down List</t>
  </si>
  <si>
    <t>H3nI9OVF8uA</t>
  </si>
  <si>
    <t>2017-01-10T12:45:11Z</t>
  </si>
  <si>
    <t>How to Copy Chart/Graph Format in Excel</t>
  </si>
  <si>
    <t>uREmXWvSuo4</t>
  </si>
  <si>
    <t>2017-01-02T14:25:10Z</t>
  </si>
  <si>
    <t>Creating an Excel Drop Down List (a Step-by-step Guide)</t>
  </si>
  <si>
    <t>gRjwKXSrR4o</t>
  </si>
  <si>
    <t>2016-08-30T12:46:24Z</t>
  </si>
  <si>
    <t>How to Quickly Find Hyperlinks in Excel</t>
  </si>
  <si>
    <t>eUsTQMgWyW8</t>
  </si>
  <si>
    <t>2016-08-25T07:03:21Z</t>
  </si>
  <si>
    <t>How to Apply Superscript and Subscript Formatting in Excel</t>
  </si>
  <si>
    <t>btzTt8whcL4</t>
  </si>
  <si>
    <t>2016-08-09T10:36:45Z</t>
  </si>
  <si>
    <t>How to Embed a PDF Document in Excel (Step-by-Step)</t>
  </si>
  <si>
    <t>svIHgdX09Jc</t>
  </si>
  <si>
    <t>2016-08-04T15:24:18Z</t>
  </si>
  <si>
    <t>How to Convert Date to Text in Excel (Explained with Examples)</t>
  </si>
  <si>
    <t>RC3CU-dTpow</t>
  </si>
  <si>
    <t>2016-07-29T09:29:03Z</t>
  </si>
  <si>
    <t>How to Lock (Protect) Cells in Excel</t>
  </si>
  <si>
    <t>iTXul86xkG0</t>
  </si>
  <si>
    <t>2016-07-26T10:55:45Z</t>
  </si>
  <si>
    <t>Creating a Dynamic Heat Map in Excel Using Scroll Bar</t>
  </si>
  <si>
    <t>gelEmlM80J8</t>
  </si>
  <si>
    <t>2016-05-31T14:15:50Z</t>
  </si>
  <si>
    <t>How to Group Numbers in a Pivot Table in Excel</t>
  </si>
  <si>
    <t>1O8EcSYfgbQ</t>
  </si>
  <si>
    <t>2016-03-28T14:53:33Z</t>
  </si>
  <si>
    <t>Using Excel VLOOKUP Function with Multiple Criteria (Multiple Cells)</t>
  </si>
  <si>
    <t>O81ehFxHlbc</t>
  </si>
  <si>
    <t>2016-01-13T10:21:41Z</t>
  </si>
  <si>
    <t>How to Create a Step Chart in Excel</t>
  </si>
  <si>
    <t>qBbEmjzQAGk</t>
  </si>
  <si>
    <t>2015-12-18T09:25:06Z</t>
  </si>
  <si>
    <t>How to Replace Blank Cells with Zeroes in Excel Pivot Tables</t>
  </si>
  <si>
    <t>Hl8MypAeJxM</t>
  </si>
  <si>
    <t>2015-12-16T12:35:17Z</t>
  </si>
  <si>
    <t>How to Set the Print Area in Excel Worksheets</t>
  </si>
  <si>
    <t>wWkgJ-nSQBU</t>
  </si>
  <si>
    <t>2015-12-14T14:21:28Z</t>
  </si>
  <si>
    <t>How to Use Intersect Operator in Excel</t>
  </si>
  <si>
    <t>Fw5hnfTA3SY</t>
  </si>
  <si>
    <t>2015-12-13T06:51:51Z</t>
  </si>
  <si>
    <t>How to Multiply in Excel Using Paste Special</t>
  </si>
  <si>
    <t>QB6YjhJMpOY</t>
  </si>
  <si>
    <t>2015-12-10T05:59:09Z</t>
  </si>
  <si>
    <t>How to Insert Page Numbers in Excel</t>
  </si>
  <si>
    <t>zVPEbIc9ImA</t>
  </si>
  <si>
    <t>2015-12-09T13:30:17Z</t>
  </si>
  <si>
    <t>How to Use Excel Freeze Panes to Lock Row/Column Headers</t>
  </si>
  <si>
    <t>kOsqj1cq_VY</t>
  </si>
  <si>
    <t>2015-11-24T14:45:38Z</t>
  </si>
  <si>
    <t>How to Group Dates in Pivot Tables in Excel</t>
  </si>
  <si>
    <t>EGien2dwG9M</t>
  </si>
  <si>
    <t>2015-11-05T09:21:26Z</t>
  </si>
  <si>
    <t>How to Remove Leading and Trailing Spaces in Excel</t>
  </si>
  <si>
    <t>cE5QFgUk7i8</t>
  </si>
  <si>
    <t>2015-10-29T13:58:33Z</t>
  </si>
  <si>
    <t>5 Ways to Add Bullet Points in Excel</t>
  </si>
  <si>
    <t>L31JlWj9dwo</t>
  </si>
  <si>
    <t>2015-10-27T13:52:38Z</t>
  </si>
  <si>
    <t>How to Insert Image in Excel Cell (Step-by-Step Guide)</t>
  </si>
  <si>
    <t>qT1NmgnL66E</t>
  </si>
  <si>
    <t>2015-10-27T13:15:04Z</t>
  </si>
  <si>
    <t>How to Use Spell Check in Excel</t>
  </si>
  <si>
    <t>hV7h0eDVtok</t>
  </si>
  <si>
    <t>2015-10-08T15:01:47Z</t>
  </si>
  <si>
    <t>5 Powerful Excel Formatting Shortcuts</t>
  </si>
  <si>
    <t>c5wvHRfuFug</t>
  </si>
  <si>
    <t>2015-10-05T09:00:58Z</t>
  </si>
  <si>
    <t>How to Enable Conditional Data Entry in Excel</t>
  </si>
  <si>
    <t>uX-VV5UI8Ng</t>
  </si>
  <si>
    <t>2015-09-09T03:50:58Z</t>
  </si>
  <si>
    <t>How to Start a New Line in Excel (within cell and formula)</t>
  </si>
  <si>
    <t>7dqf7jHItgQ</t>
  </si>
  <si>
    <t>2015-09-08T15:44:12Z</t>
  </si>
  <si>
    <t>How to Use Strikethrough in Excel â€“ Keyboard Shortcut and Examples</t>
  </si>
  <si>
    <t>ZUFEqjDLM2I</t>
  </si>
  <si>
    <t>2015-08-30T07:02:14Z</t>
  </si>
  <si>
    <t>Advanced Filter in Excel - Explained with Easy Examples</t>
  </si>
  <si>
    <t>w22mhZ-vbQ8</t>
  </si>
  <si>
    <t>2015-08-28T15:28:11Z</t>
  </si>
  <si>
    <t>How to Use Symbols in Drop Down List in Excel</t>
  </si>
  <si>
    <t>VSLni1r3KQA</t>
  </si>
  <si>
    <t>2015-08-21T03:20:35Z</t>
  </si>
  <si>
    <t>Using FIND and REPLACE in Excel (4 Awesome Examples)</t>
  </si>
  <si>
    <t>Zdt-iVbDyi4</t>
  </si>
  <si>
    <t>2015-08-19T09:33:06Z</t>
  </si>
  <si>
    <t>Count Colored Cells in Excel (using Formula or VBA)</t>
  </si>
  <si>
    <t>mAEvnm5uw1k</t>
  </si>
  <si>
    <t>2015-08-18T12:42:17Z</t>
  </si>
  <si>
    <t>How to FIND and REMOVE Duplicates in Excel</t>
  </si>
  <si>
    <t>yw45tmKBwZk</t>
  </si>
  <si>
    <t>2015-08-17T06:21:01Z</t>
  </si>
  <si>
    <t>How to Count Cells in Excel that Contain Text Strings</t>
  </si>
  <si>
    <t>cUGOSBm-Xks</t>
  </si>
  <si>
    <t>2015-08-14T10:20:41Z</t>
  </si>
  <si>
    <t>How to Use Wildcard Characters in Excel (Examples)</t>
  </si>
  <si>
    <t>iOH4Yq8vado</t>
  </si>
  <si>
    <t>2015-07-13T18:27:54Z</t>
  </si>
  <si>
    <t>KPI Dashboard in Excel [Part 3 of 3]</t>
  </si>
  <si>
    <t>YVW7ewWtxek</t>
  </si>
  <si>
    <t>2015-07-08T17:39:25Z</t>
  </si>
  <si>
    <t>KPI Dashboard in Excel [Part 2 of 3]</t>
  </si>
  <si>
    <t>HsPP73rrUSU</t>
  </si>
  <si>
    <t>2015-07-08T13:32:50Z</t>
  </si>
  <si>
    <t>Trump Excel Youtube Channel Introduction</t>
  </si>
  <si>
    <t>Egn0nq7G6vs</t>
  </si>
  <si>
    <t>2015-07-08T10:13:19Z</t>
  </si>
  <si>
    <t>KPI Dashboard in Excel [Part 1 of 3]</t>
  </si>
  <si>
    <t>K3yv2qomlYg</t>
  </si>
  <si>
    <t>2015-06-26T08:50:01Z</t>
  </si>
  <si>
    <t>How to Create Dynamic Chart Titles in Excel</t>
  </si>
  <si>
    <t>Qhz0llxnFg0</t>
  </si>
  <si>
    <t>2015-06-24T09:59:21Z</t>
  </si>
  <si>
    <t>Dynamic Charting - Highlight Data Points in Excel with a Click of a Button</t>
  </si>
  <si>
    <t>FHG9rxxH7d4</t>
  </si>
  <si>
    <t>2015-06-04T01:45:47Z</t>
  </si>
  <si>
    <t>Game of Thrones Dashboard in Excel</t>
  </si>
  <si>
    <t>PT1H46S</t>
  </si>
  <si>
    <t>UO2E08onuQ4</t>
  </si>
  <si>
    <t>2015-06-03T04:09:12Z</t>
  </si>
  <si>
    <t>Creating a Speedometer Chart in Excel (Gauge Chart)</t>
  </si>
  <si>
    <t>wuFf7S8E6EI</t>
  </si>
  <si>
    <t>2015-06-03T02:40:00Z</t>
  </si>
  <si>
    <t>Creating a Mini Dashboard in Excel in Less than 15 Minutes (using Combo Box)</t>
  </si>
  <si>
    <t>YflblKqJhC0</t>
  </si>
  <si>
    <t>2015-05-27T08:27:23Z</t>
  </si>
  <si>
    <t>How to Create a Bullet Chart in Excel</t>
  </si>
  <si>
    <t>S_sRJFux6TQ</t>
  </si>
  <si>
    <t>2015-04-03T13:29:45Z</t>
  </si>
  <si>
    <t>Creating a Sales Funnel Chart in Excel</t>
  </si>
  <si>
    <t>27ZKrf0yaKY</t>
  </si>
  <si>
    <t>2015-02-17T12:08:43Z</t>
  </si>
  <si>
    <t>How to Create a Dynamic Pareto Chart in Excel</t>
  </si>
  <si>
    <t>tCahRfEGj1g</t>
  </si>
  <si>
    <t>2015-01-18T09:56:46Z</t>
  </si>
  <si>
    <t>Create Dynamic Excel Filter - Extract data as you type</t>
  </si>
  <si>
    <t>OSCPVBWOqwc</t>
  </si>
  <si>
    <t>2015-01-06T16:26:52Z</t>
  </si>
  <si>
    <t>How to Get the List of File Names in a Folder in Excel (without VBA)</t>
  </si>
  <si>
    <t>ZbnGWWLqapA</t>
  </si>
  <si>
    <t>2014-12-11T01:59:08Z</t>
  </si>
  <si>
    <t>How to Use Solver in Excel</t>
  </si>
  <si>
    <t>xlWBAzvY8ys</t>
  </si>
  <si>
    <t>2014-12-04T04:10:52Z</t>
  </si>
  <si>
    <t>How to Use Goal Seek in Excel</t>
  </si>
  <si>
    <t>OJ9yG0a3jr4</t>
  </si>
  <si>
    <t>2014-11-28T15:31:29Z</t>
  </si>
  <si>
    <t>How to use Scenario Manager in Excel</t>
  </si>
  <si>
    <t>CZf-bgvmnws</t>
  </si>
  <si>
    <t>2014-11-21T04:50:41Z</t>
  </si>
  <si>
    <t>How to Use Two Variable Data Table in Excel</t>
  </si>
  <si>
    <t>R40ZfZgGM0I</t>
  </si>
  <si>
    <t>2014-11-19T04:22:28Z</t>
  </si>
  <si>
    <t>How to Use One Variable Data Table in Excel</t>
  </si>
  <si>
    <t>GTfL64NxaUk</t>
  </si>
  <si>
    <t>2014-10-27T16:36:54Z</t>
  </si>
  <si>
    <t>Excel Course Demo</t>
  </si>
  <si>
    <t>e0TfIbZXPeA</t>
  </si>
  <si>
    <t>2014-08-24T16:02:21Z</t>
  </si>
  <si>
    <t>10 Super Neat Ways to Clean Data in Excel</t>
  </si>
  <si>
    <t>KYDUHQ31ni4</t>
  </si>
  <si>
    <t>2014-08-14T10:32:44Z</t>
  </si>
  <si>
    <t>Task Prioritization Matrix (To Do List) - Excel Template</t>
  </si>
  <si>
    <t>HAOn_RJkJSQ</t>
  </si>
  <si>
    <t>2014-07-25T18:39:23Z</t>
  </si>
  <si>
    <t>How to Create Multiple Drop Down Lists In Excel Without Repetition</t>
  </si>
  <si>
    <t>U3TBBCZAdCs</t>
  </si>
  <si>
    <t>2014-07-06T16:52:21Z</t>
  </si>
  <si>
    <t>How to Embed Youtube Video in an Excel Worksheet</t>
  </si>
  <si>
    <t>L8h0p960cqQ</t>
  </si>
  <si>
    <t>2014-06-18T04:10:22Z</t>
  </si>
  <si>
    <t>How to Create a Milestone (Timeline) Chart in Excel</t>
  </si>
  <si>
    <t>MhVGbi-hv7M</t>
  </si>
  <si>
    <t>2014-06-10T11:04:22Z</t>
  </si>
  <si>
    <t>LARGE Formula in Excel</t>
  </si>
  <si>
    <t>iJrxIcVpOAE</t>
  </si>
  <si>
    <t>2014-06-10T11:04:19Z</t>
  </si>
  <si>
    <t>COUNTIFS Formula in Excel</t>
  </si>
  <si>
    <t>2a6kx-9u3O8</t>
  </si>
  <si>
    <t>2014-06-10T11:04:17Z</t>
  </si>
  <si>
    <t>COUNTIF Formula in Excel</t>
  </si>
  <si>
    <t>7texRjal5VE</t>
  </si>
  <si>
    <t>2014-06-10T11:04:14Z</t>
  </si>
  <si>
    <t>COUNT Formula in EXCEL</t>
  </si>
  <si>
    <t>pRWJMzzPKvw</t>
  </si>
  <si>
    <t>2014-06-10T11:04:09Z</t>
  </si>
  <si>
    <t>AVERAGEIFS Formula in Excel</t>
  </si>
  <si>
    <t>JRrXuCvtmdc</t>
  </si>
  <si>
    <t>2014-06-10T11:04:06Z</t>
  </si>
  <si>
    <t>SMALL Formula in Excel | Get the Smallest Values from a List in Excel</t>
  </si>
  <si>
    <t>l5Fr8SXCqnM</t>
  </si>
  <si>
    <t>2014-06-10T11:04:02Z</t>
  </si>
  <si>
    <t>MIN Formula in Excel</t>
  </si>
  <si>
    <t>4T8Pxbly91M</t>
  </si>
  <si>
    <t>2014-06-10T11:03:58Z</t>
  </si>
  <si>
    <t>MAX Formula in Excel</t>
  </si>
  <si>
    <t>ZUvOLR4hQsQ</t>
  </si>
  <si>
    <t>2014-06-04T04:44:43Z</t>
  </si>
  <si>
    <t>AVERAGEIF Formula in Excel</t>
  </si>
  <si>
    <t>CiKwBh949nc</t>
  </si>
  <si>
    <t>2014-06-04T04:18:55Z</t>
  </si>
  <si>
    <t>AVERAGE Formula in Excel</t>
  </si>
  <si>
    <t>xeKFxFXCBPE</t>
  </si>
  <si>
    <t>2014-06-01T04:03:46Z</t>
  </si>
  <si>
    <t>RANK Formula in Excel</t>
  </si>
  <si>
    <t>9PgQCSnMO68</t>
  </si>
  <si>
    <t>2014-05-31T09:58:29Z</t>
  </si>
  <si>
    <t>SUMPRODUCT Formula in Excel</t>
  </si>
  <si>
    <t>a_lPy0T49RA</t>
  </si>
  <si>
    <t>2014-05-31T09:58:23Z</t>
  </si>
  <si>
    <t>SUMIFS Formula in Excel</t>
  </si>
  <si>
    <t>pyRDILuIBwo</t>
  </si>
  <si>
    <t>2014-05-31T08:51:44Z</t>
  </si>
  <si>
    <t>SUMIF Formula in Excel</t>
  </si>
  <si>
    <t>7qG6cglSDQE</t>
  </si>
  <si>
    <t>2014-05-31T04:36:58Z</t>
  </si>
  <si>
    <t>SUM Formula in Excel</t>
  </si>
  <si>
    <t>q7-UdMV2eqA</t>
  </si>
  <si>
    <t>2014-05-31T04:29:54Z</t>
  </si>
  <si>
    <t>ROUND Formula in Excel</t>
  </si>
  <si>
    <t>X43cJ4P3jgk</t>
  </si>
  <si>
    <t>2014-05-31T04:23:57Z</t>
  </si>
  <si>
    <t>RANDBETWEEN Formula in Excel</t>
  </si>
  <si>
    <t>h0h_UKudppw</t>
  </si>
  <si>
    <t>2014-05-31T03:45:08Z</t>
  </si>
  <si>
    <t>RAND formula in Excel</t>
  </si>
  <si>
    <t>FrHhh6Gz5Kw</t>
  </si>
  <si>
    <t>2014-05-29T04:41:47Z</t>
  </si>
  <si>
    <t>MOD Formula in Excel</t>
  </si>
  <si>
    <t>1XLjvkL2VZA</t>
  </si>
  <si>
    <t>2014-05-29T04:39:59Z</t>
  </si>
  <si>
    <t>INT Formula in Excel</t>
  </si>
  <si>
    <t>zGz6QuEaOo0</t>
  </si>
  <si>
    <t>2014-05-28T13:57:19Z</t>
  </si>
  <si>
    <t>VLOOKUP Formula in Excel</t>
  </si>
  <si>
    <t>ICBSWNfAQMc</t>
  </si>
  <si>
    <t>2014-05-28T13:50:38Z</t>
  </si>
  <si>
    <t>IS Formula Family in Excel</t>
  </si>
  <si>
    <t>S6FVwkOc3UQ</t>
  </si>
  <si>
    <t>2014-05-27T03:44:30Z</t>
  </si>
  <si>
    <t>WORKDAY INTL Formula in Excel</t>
  </si>
  <si>
    <t>lr3oabjmBh0</t>
  </si>
  <si>
    <t>2014-05-27T03:33:00Z</t>
  </si>
  <si>
    <t>WORKDAY Formula in Excel</t>
  </si>
  <si>
    <t>GnlrbZytkmY</t>
  </si>
  <si>
    <t>2014-05-27T03:21:58Z</t>
  </si>
  <si>
    <t>WEEKDAY Formula in Excel</t>
  </si>
  <si>
    <t>S_jYUuwErD0</t>
  </si>
  <si>
    <t>2014-05-24T10:40:07Z</t>
  </si>
  <si>
    <t>How to Insert a Watermark in Excel Worksheets</t>
  </si>
  <si>
    <t>Qpmg2vKwvbc</t>
  </si>
  <si>
    <t>2014-05-24T08:48:52Z</t>
  </si>
  <si>
    <t>SECOND Formula in Excel</t>
  </si>
  <si>
    <t>LoCSXQ-AKcw</t>
  </si>
  <si>
    <t>2014-05-24T08:47:53Z</t>
  </si>
  <si>
    <t>TODAY Formula in Excel</t>
  </si>
  <si>
    <t>mp3lb1Pzee8</t>
  </si>
  <si>
    <t>2014-05-24T08:47:11Z</t>
  </si>
  <si>
    <t>NOW Formula in Excel</t>
  </si>
  <si>
    <t>YGDkawho9P0</t>
  </si>
  <si>
    <t>2014-05-22T02:26:23Z</t>
  </si>
  <si>
    <t>NETWORKDAYS.INTL Formula in Excel</t>
  </si>
  <si>
    <t>ZsT7i1Ckc6c</t>
  </si>
  <si>
    <t>2014-05-21T02:48:17Z</t>
  </si>
  <si>
    <t>NETWORKDAYS Formula in Excel</t>
  </si>
  <si>
    <t>P_rL1RqzoIQ</t>
  </si>
  <si>
    <t>2014-05-21T02:19:37Z</t>
  </si>
  <si>
    <t>MINUTE Formula in Excel</t>
  </si>
  <si>
    <t>bK6I6tq5fJk</t>
  </si>
  <si>
    <t>2014-05-19T03:36:53Z</t>
  </si>
  <si>
    <t>HOUR Formula in Excel</t>
  </si>
  <si>
    <t>dsJh0EOg5K0</t>
  </si>
  <si>
    <t>2014-05-19T03:21:08Z</t>
  </si>
  <si>
    <t>DAY Formula in Excel</t>
  </si>
  <si>
    <t>BHFmY4_cPnw</t>
  </si>
  <si>
    <t>2014-05-18T09:45:54Z</t>
  </si>
  <si>
    <t>DATEVALUE Formula in Excel</t>
  </si>
  <si>
    <t>P3I3pm7XrWw</t>
  </si>
  <si>
    <t>2014-05-18T09:34:08Z</t>
  </si>
  <si>
    <t>DATE Formula in Excel</t>
  </si>
  <si>
    <t>dCU6f75mc8E</t>
  </si>
  <si>
    <t>2014-05-17T06:14:38Z</t>
  </si>
  <si>
    <t>Show YoY Change and Up/Down Trend Arrows in Excel Chart Data Labels</t>
  </si>
  <si>
    <t>EY0DnFrub1Q</t>
  </si>
  <si>
    <t>2014-05-17T03:36:36Z</t>
  </si>
  <si>
    <t>SAVE TIME!! Let Excel Complete Abbreviations for you</t>
  </si>
  <si>
    <t>5cLGQsP6BG8</t>
  </si>
  <si>
    <t>2014-04-18T07:23:18Z</t>
  </si>
  <si>
    <t>How to Create a Dynamic TARGET LINE in Excel Chart</t>
  </si>
  <si>
    <t>dOAJzqmg4ho</t>
  </si>
  <si>
    <t>2014-04-13T08:47:06Z</t>
  </si>
  <si>
    <t>OFFSET Formula in Excel</t>
  </si>
  <si>
    <t>imWkOka6ACg</t>
  </si>
  <si>
    <t>2014-04-13T07:54:32Z</t>
  </si>
  <si>
    <t>MATCH Formula in Excel</t>
  </si>
  <si>
    <t>GQzqYzQQ0TY</t>
  </si>
  <si>
    <t>2014-04-13T07:43:34Z</t>
  </si>
  <si>
    <t>INDIRECT Formula in Excel</t>
  </si>
  <si>
    <t>XikgEUzFc3o</t>
  </si>
  <si>
    <t>2014-04-13T07:40:07Z</t>
  </si>
  <si>
    <t>INDEX Formula in Excel - Explained with Examples</t>
  </si>
  <si>
    <t>jkd2REKwmIs</t>
  </si>
  <si>
    <t>2014-04-12T14:50:00Z</t>
  </si>
  <si>
    <t>ROWS Formula in Excel</t>
  </si>
  <si>
    <t>Vw7iNs-HRPk</t>
  </si>
  <si>
    <t>2014-04-12T14:39:39Z</t>
  </si>
  <si>
    <t>How to use ROW Formula in Excel</t>
  </si>
  <si>
    <t>wn_YO1t9C5o</t>
  </si>
  <si>
    <t>2014-04-12T14:28:33Z</t>
  </si>
  <si>
    <t>HLOOKUP Formula in Excel</t>
  </si>
  <si>
    <t>akjyfWJqvOc</t>
  </si>
  <si>
    <t>2014-04-12T13:35:21Z</t>
  </si>
  <si>
    <t>COLUMNS Formula in Excel</t>
  </si>
  <si>
    <t>4j0vJiYCHg4</t>
  </si>
  <si>
    <t>2014-04-12T13:23:00Z</t>
  </si>
  <si>
    <t>COLUMN Formula in Excel</t>
  </si>
  <si>
    <t>1p0uKQ_TFDI</t>
  </si>
  <si>
    <t>2014-04-12T13:04:44Z</t>
  </si>
  <si>
    <t>TRUE Formula in Excel</t>
  </si>
  <si>
    <t>dNPqOe6G6jg</t>
  </si>
  <si>
    <t>2014-04-12T08:40:58Z</t>
  </si>
  <si>
    <t>OR Formula in Excel</t>
  </si>
  <si>
    <t>t8zhPx4kbkE</t>
  </si>
  <si>
    <t>2014-04-12T07:09:44Z</t>
  </si>
  <si>
    <t>NOT Formula in Excel</t>
  </si>
  <si>
    <t>_DLm7hTdZbw</t>
  </si>
  <si>
    <t>2014-04-06T13:40:29Z</t>
  </si>
  <si>
    <t>Creating Multi category Charts in Excel</t>
  </si>
  <si>
    <t>K96rNR-F_60</t>
  </si>
  <si>
    <t>2014-03-29T06:04:13Z</t>
  </si>
  <si>
    <t>IFERROR Formula in Excel</t>
  </si>
  <si>
    <t>Jo4X0abB5Bs</t>
  </si>
  <si>
    <t>2014-03-29T05:04:45Z</t>
  </si>
  <si>
    <t>If Formula in Excel</t>
  </si>
  <si>
    <t>G9tHvI7Y4iM</t>
  </si>
  <si>
    <t>2014-03-19T07:48:49Z</t>
  </si>
  <si>
    <t>FALSE Formula in Excel</t>
  </si>
  <si>
    <t>HywvbEzekmA</t>
  </si>
  <si>
    <t>2014-03-19T07:36:08Z</t>
  </si>
  <si>
    <t>AND Formula in Excel</t>
  </si>
  <si>
    <t>aDrssxMPV2Q</t>
  </si>
  <si>
    <t>2014-03-19T06:49:13Z</t>
  </si>
  <si>
    <t>UPPER Formula in Excel</t>
  </si>
  <si>
    <t>_uspD1dNsEo</t>
  </si>
  <si>
    <t>2014-03-19T06:38:01Z</t>
  </si>
  <si>
    <t>TEXT Formula in Excel</t>
  </si>
  <si>
    <t>YvHrFS-sfiU</t>
  </si>
  <si>
    <t>2014-03-19T06:20:11Z</t>
  </si>
  <si>
    <t>SUBSTITUTE Formula in Excel</t>
  </si>
  <si>
    <t>EGeEVVIhGyQ</t>
  </si>
  <si>
    <t>2014-03-17T06:11:09Z</t>
  </si>
  <si>
    <t>SEARCH Formula in Excel</t>
  </si>
  <si>
    <t>FdU_UTBUMfc</t>
  </si>
  <si>
    <t>2014-03-16T18:00:31Z</t>
  </si>
  <si>
    <t>REPT Formula in Excel</t>
  </si>
  <si>
    <t>4eTorbI1ReY</t>
  </si>
  <si>
    <t>2014-03-16T09:25:28Z</t>
  </si>
  <si>
    <t>REPLACE Formula in Excel</t>
  </si>
  <si>
    <t>9qRFmD-cXYc</t>
  </si>
  <si>
    <t>2014-03-13T04:15:05Z</t>
  </si>
  <si>
    <t>PROPER Formula in Excel</t>
  </si>
  <si>
    <t>vaitglEwheM</t>
  </si>
  <si>
    <t>2014-03-13T04:01:43Z</t>
  </si>
  <si>
    <t>MID Formula in Excel</t>
  </si>
  <si>
    <t>kHVQqbZk8oI</t>
  </si>
  <si>
    <t>2014-03-13T03:47:24Z</t>
  </si>
  <si>
    <t>LOWER Formula in Excel</t>
  </si>
  <si>
    <t>BI1otcs3nJE</t>
  </si>
  <si>
    <t>2014-03-12T14:00:22Z</t>
  </si>
  <si>
    <t>LEN Formula in Excel</t>
  </si>
  <si>
    <t>lcOWS-HRrPY</t>
  </si>
  <si>
    <t>2014-03-12T13:43:32Z</t>
  </si>
  <si>
    <t>RIGHT Formula in Excel</t>
  </si>
  <si>
    <t>tHY1NukO32M</t>
  </si>
  <si>
    <t>2014-03-12T13:34:28Z</t>
  </si>
  <si>
    <t>LEFT Formula in Excel</t>
  </si>
  <si>
    <t>43L6SNVoGdM</t>
  </si>
  <si>
    <t>2014-03-12T05:11:34Z</t>
  </si>
  <si>
    <t>How to use FIND Formula in Excel</t>
  </si>
  <si>
    <t>BYgQ_Mp9fyc</t>
  </si>
  <si>
    <t>2014-03-12T04:13:41Z</t>
  </si>
  <si>
    <t>CONCATENATE Formula in Excel</t>
  </si>
  <si>
    <t>GEU7UmpY7Jg</t>
  </si>
  <si>
    <t>2014-03-06T18:12:16Z</t>
  </si>
  <si>
    <t>Spot the Data in Scatter Chart in Excel</t>
  </si>
  <si>
    <t>rTyZmSHDLBA</t>
  </si>
  <si>
    <t>2014-02-09T11:57:04Z</t>
  </si>
  <si>
    <t>Picture LOOKUP (Image Lookup) in Excel using Formulas</t>
  </si>
  <si>
    <t>Gm5m-y49rI0</t>
  </si>
  <si>
    <t>2014-02-04T18:00:06Z</t>
  </si>
  <si>
    <t>How to create a Dynamic Search Suggestion Drop Down List in Excel</t>
  </si>
  <si>
    <t>6dhL7eq2xD0</t>
  </si>
  <si>
    <t>2014-02-04T16:25:27Z</t>
  </si>
  <si>
    <t>Format Numbers as Text in a Drop Down List in Excel</t>
  </si>
  <si>
    <t>gwFWCs5y4Os</t>
  </si>
  <si>
    <t>2014-02-02T17:59:58Z</t>
  </si>
  <si>
    <t>How to Create a Dependent Drop-Down List in Excel</t>
  </si>
  <si>
    <t>jMFsA1dcXb8</t>
  </si>
  <si>
    <t>2014-02-02T15:04:44Z</t>
  </si>
  <si>
    <t>Extract Data based on a Drop-Down List selection in Excel</t>
  </si>
  <si>
    <t>t2ofcblUTbU</t>
  </si>
  <si>
    <t>2014-01-29T17:45:22Z</t>
  </si>
  <si>
    <t>Insert a Picture in a Comment Box in Excel</t>
  </si>
  <si>
    <t>-4FmDzfZe20</t>
  </si>
  <si>
    <t>2014-01-27T04:56:19Z</t>
  </si>
  <si>
    <t>How to Create a Scroll Bar in Excel</t>
  </si>
  <si>
    <t>_WqBWv7_IkQ</t>
  </si>
  <si>
    <t>2014-01-26T12:40:44Z</t>
  </si>
  <si>
    <t>Dynamic Search Bar to Highlight Data in Excel</t>
  </si>
  <si>
    <t>_P2DQbRogXQ</t>
  </si>
  <si>
    <t>2014-01-25T11:21:31Z</t>
  </si>
  <si>
    <t>Excel Tip to Handle Large Data Sets</t>
  </si>
  <si>
    <t>k-ALMFokyzg</t>
  </si>
  <si>
    <t>2014-01-25T10:04:30Z</t>
  </si>
  <si>
    <t>Search and HIghlight Data in Excel Using Conditional Formatting</t>
  </si>
  <si>
    <t>aEPxb10ns3A</t>
  </si>
  <si>
    <t>2014-01-23T01:55:15Z</t>
  </si>
  <si>
    <t>How to handle Data Gaps in Charts in Excel</t>
  </si>
  <si>
    <t>UChIaUcs3tho6XhyU6K6KMrw</t>
  </si>
  <si>
    <t>Machine Learning TV</t>
  </si>
  <si>
    <t>gHHy2w2agEo</t>
  </si>
  <si>
    <t>2020-07-21T02:35:44Z</t>
  </si>
  <si>
    <t>Language Model Evaluation and Perplexity</t>
  </si>
  <si>
    <t>_z-a6WoNC2s</t>
  </si>
  <si>
    <t>2020-06-02T12:48:05Z</t>
  </si>
  <si>
    <t>Common Patterns in Time Series: Seasonality, Trend and Autocorrelation</t>
  </si>
  <si>
    <t>H6oOhElB3yE</t>
  </si>
  <si>
    <t>2020-03-20T22:30:41Z</t>
  </si>
  <si>
    <t>Limitations of Graph Neural Networks (Stanford University)</t>
  </si>
  <si>
    <t>0lpT-yveuIA</t>
  </si>
  <si>
    <t>2020-02-12T20:30:47Z</t>
  </si>
  <si>
    <t>Understanding Metropolis-Hastings algorithm</t>
  </si>
  <si>
    <t>ByeRnmHJ-uk</t>
  </si>
  <si>
    <t>2020-02-07T11:55:39Z</t>
  </si>
  <si>
    <t>Learning to learn: An Introduction to Meta Learning</t>
  </si>
  <si>
    <t>-zq9-6RbKZc</t>
  </si>
  <si>
    <t>2019-12-20T13:11:20Z</t>
  </si>
  <si>
    <t>Page Ranking: Web as a Graph (Stanford University 2019)</t>
  </si>
  <si>
    <t>PT1H26M56S</t>
  </si>
  <si>
    <t>yFLiiK8c9CU</t>
  </si>
  <si>
    <t>2019-11-14T17:06:02Z</t>
  </si>
  <si>
    <t>Deep Graph Generative Models (Stanford University - 2019)</t>
  </si>
  <si>
    <t>PT1H22M31S</t>
  </si>
  <si>
    <t>7JELX6DiUxQ</t>
  </si>
  <si>
    <t>2019-11-01T11:41:07Z</t>
  </si>
  <si>
    <t>Graph Node Embedding Algorithms (Stanford - Fall 2019)</t>
  </si>
  <si>
    <t>PT1H25M51S</t>
  </si>
  <si>
    <t>YrhBZUtgG4E</t>
  </si>
  <si>
    <t>2019-10-03T17:50:14Z</t>
  </si>
  <si>
    <t>Graph Representation Learning (Stanford university)</t>
  </si>
  <si>
    <t>PT1H16M53S</t>
  </si>
  <si>
    <t>vyExfvVMk7A</t>
  </si>
  <si>
    <t>2019-09-16T02:55:14Z</t>
  </si>
  <si>
    <t>Understanding Word Embeddings</t>
  </si>
  <si>
    <t>V22sLWRZwF0</t>
  </si>
  <si>
    <t>2019-07-29T18:37:38Z</t>
  </si>
  <si>
    <t>Variational Autoencoders - Part 2 ( Modeling a Distribution of Images )</t>
  </si>
  <si>
    <t>LvKt71lE04w</t>
  </si>
  <si>
    <t>2019-07-24T17:30:01Z</t>
  </si>
  <si>
    <t>Variational Autoencoders - Part 1 (Scaling Variational Inference &amp; Unbiased estimates)</t>
  </si>
  <si>
    <t>6jl9KkmgDIw</t>
  </si>
  <si>
    <t>2019-06-01T17:23:57Z</t>
  </si>
  <si>
    <t>DBSCAN: Part 2</t>
  </si>
  <si>
    <t>sKRUfsc8zp4</t>
  </si>
  <si>
    <t>2019-05-13T23:58:28Z</t>
  </si>
  <si>
    <t>DBSCAN: Part 1</t>
  </si>
  <si>
    <t>DODphRRL79c</t>
  </si>
  <si>
    <t>2019-05-08T18:36:22Z</t>
  </si>
  <si>
    <t>Gaussian Mixture Models for Clustering</t>
  </si>
  <si>
    <t>uoV1g3i9Qmw</t>
  </si>
  <si>
    <t>2019-04-09T18:35:53Z</t>
  </si>
  <si>
    <t>Understanding Irreducible Error and Bias (By Emily Fox)</t>
  </si>
  <si>
    <t>TyKzBoEaeEM</t>
  </si>
  <si>
    <t>2019-03-21T22:19:40Z</t>
  </si>
  <si>
    <t>Python Libraries for Machine Learning You Must Know!</t>
  </si>
  <si>
    <t>FdBrwaS8_Ts</t>
  </si>
  <si>
    <t>2019-03-04T16:57:08Z</t>
  </si>
  <si>
    <t>Conditional Probability</t>
  </si>
  <si>
    <t>AcKA-0d8S1g</t>
  </si>
  <si>
    <t>2019-01-30T14:04:51Z</t>
  </si>
  <si>
    <t>Training Tips for Deep Learning (By Intel)</t>
  </si>
  <si>
    <t>f9wIElV4s0A</t>
  </si>
  <si>
    <t>2019-01-18T02:28:39Z</t>
  </si>
  <si>
    <t>Finding the Gradient with Newton-Raphson Method</t>
  </si>
  <si>
    <t>4nqD5TBlOWU</t>
  </si>
  <si>
    <t>2018-12-16T19:20:01Z</t>
  </si>
  <si>
    <t>Why Does Regularization Reduce Overfitting in Deep Neural Networks?</t>
  </si>
  <si>
    <t>EFBDsJt9EM8</t>
  </si>
  <si>
    <t>2018-12-11T00:44:19Z</t>
  </si>
  <si>
    <t>A Gentle Introduction to the Central Limit Theorem (CLT)</t>
  </si>
  <si>
    <t>dEhGM708xUs</t>
  </si>
  <si>
    <t>2018-12-08T12:07:20Z</t>
  </si>
  <si>
    <t>Deep Neural Network Regularization - Part 1</t>
  </si>
  <si>
    <t>PKuL6eEbKX8</t>
  </si>
  <si>
    <t>2018-11-25T01:13:03Z</t>
  </si>
  <si>
    <t>The No Bullshit Guide to P-value: Introduction + Frequentist Statistics</t>
  </si>
  <si>
    <t>PT20M31S</t>
  </si>
  <si>
    <t>hfqDy508iC8</t>
  </si>
  <si>
    <t>2018-11-11T18:24:54Z</t>
  </si>
  <si>
    <t>Deep Q-Learning in Tensorflow for CartPole - Part 2</t>
  </si>
  <si>
    <t>r596XZ5UJQ8</t>
  </si>
  <si>
    <t>2018-11-10T14:10:38Z</t>
  </si>
  <si>
    <t>Deep Q-Learning using Python - Part 1</t>
  </si>
  <si>
    <t>yGrzu9LU15E</t>
  </si>
  <si>
    <t>2018-10-25T15:26:38Z</t>
  </si>
  <si>
    <t>Deep Learning for Handwritten Digit Recognition - Part 3</t>
  </si>
  <si>
    <t>oaYsCVtHveQ</t>
  </si>
  <si>
    <t>2018-10-22T21:56:46Z</t>
  </si>
  <si>
    <t>Perplexity: is Our Model Surprised with a Real Text?</t>
  </si>
  <si>
    <t>pYRIOGTPRPU</t>
  </si>
  <si>
    <t>2018-08-26T12:30:01Z</t>
  </si>
  <si>
    <t>Understanding Gated Recurrent Unit (GRU) Deep Neural Network</t>
  </si>
  <si>
    <t>GiyMGBuu45w</t>
  </si>
  <si>
    <t>2018-08-12T13:43:53Z</t>
  </si>
  <si>
    <t>NLP: Understanding the N-gram language models</t>
  </si>
  <si>
    <t>wNBaNhvL4pg</t>
  </si>
  <si>
    <t>2018-07-27T12:34:34Z</t>
  </si>
  <si>
    <t>Simple Deep Neural Networks for Text Classification</t>
  </si>
  <si>
    <t>h-Tpb_blwb0</t>
  </si>
  <si>
    <t>2018-07-25T12:09:46Z</t>
  </si>
  <si>
    <t>NLP - Linear Models for Text Sentiment Analysis</t>
  </si>
  <si>
    <t>7YacOe4XwhY</t>
  </si>
  <si>
    <t>2018-07-23T13:37:21Z</t>
  </si>
  <si>
    <t>Feature Extraction from Text (USING PYTHON)</t>
  </si>
  <si>
    <t>nxhCyeRR75Q</t>
  </si>
  <si>
    <t>2018-07-18T23:22:19Z</t>
  </si>
  <si>
    <t>NLP - Text Preprocessing and Text Classification (using Python)</t>
  </si>
  <si>
    <t>FVUiPk_wwoU</t>
  </si>
  <si>
    <t>2018-07-18T14:51:20Z</t>
  </si>
  <si>
    <t>Interpreting the Fitted Line in Simple Linear Regression</t>
  </si>
  <si>
    <t>xsTmUtwUg9Q</t>
  </si>
  <si>
    <t>2018-07-06T17:29:07Z</t>
  </si>
  <si>
    <t>Simple Linear Regression by Emily Fox</t>
  </si>
  <si>
    <t>rg4tDdAleSE</t>
  </si>
  <si>
    <t>2018-07-04T15:17:12Z</t>
  </si>
  <si>
    <t>Practical Guide to Logistic Regression Analysis in R</t>
  </si>
  <si>
    <t>8dvmk49jSNE</t>
  </si>
  <si>
    <t>2018-07-02T13:38:00Z</t>
  </si>
  <si>
    <t>Decision Tree Classifier implementation in R</t>
  </si>
  <si>
    <t>0G6gW-w8ZQo</t>
  </si>
  <si>
    <t>2018-06-26T20:20:03Z</t>
  </si>
  <si>
    <t>Random Forest Using R: Step by Step Tutorial</t>
  </si>
  <si>
    <t>PT32M52S</t>
  </si>
  <si>
    <t>tO6hTI8CXaM</t>
  </si>
  <si>
    <t>2018-05-13T23:29:08Z</t>
  </si>
  <si>
    <t>Deep Reinforcement Learning Essential Prerequisite Review</t>
  </si>
  <si>
    <t>CHfrCEflVxE</t>
  </si>
  <si>
    <t>2018-05-12T20:11:29Z</t>
  </si>
  <si>
    <t>Deep Reinforcement Learning in Python - Introduction</t>
  </si>
  <si>
    <t>FP6hwIzsoCg</t>
  </si>
  <si>
    <t>2018-04-06T16:15:54Z</t>
  </si>
  <si>
    <t>Deep Learning for Handwritten Digit Recognition- Part 2</t>
  </si>
  <si>
    <t>lbFEZAXzk0g</t>
  </si>
  <si>
    <t>2018-03-15T20:06:55Z</t>
  </si>
  <si>
    <t>Deep Learning for Handwritten Digit Recognition - Part1</t>
  </si>
  <si>
    <t>MYrJx-xf2jY</t>
  </si>
  <si>
    <t>2018-02-19T19:25:25Z</t>
  </si>
  <si>
    <t>What the F**k is Computer Vision?!</t>
  </si>
  <si>
    <t>FZBmO8Ld8H0</t>
  </si>
  <si>
    <t>2018-02-07T15:12:32Z</t>
  </si>
  <si>
    <t>Applications of Deep Learning in Computer Vision - Artificial Neural Networks</t>
  </si>
  <si>
    <t>R3nLFT-lSVg</t>
  </si>
  <si>
    <t>2018-02-07T14:02:35Z</t>
  </si>
  <si>
    <t>Applications of Deep Learning in Computer Vision - An Introduction to the New Course</t>
  </si>
  <si>
    <t>rrOgPiqYu6s</t>
  </si>
  <si>
    <t>2018-01-06T13:33:21Z</t>
  </si>
  <si>
    <t>Convolutional Weights as Image Features ( Deep Learning with TensorFlow)</t>
  </si>
  <si>
    <t>rKfpEcA6hqQ</t>
  </si>
  <si>
    <t>2017-12-17T14:56:28Z</t>
  </si>
  <si>
    <t>BREAKING NEWS: The Real Video of Navy F/A-18 Encounter with UFO</t>
  </si>
  <si>
    <t>RJf98lxpFyc</t>
  </si>
  <si>
    <t>2017-11-21T16:03:07Z</t>
  </si>
  <si>
    <t>A Deeper Convolutional Neural Network with TensorFlow</t>
  </si>
  <si>
    <t>M1JH4pSiG00</t>
  </si>
  <si>
    <t>2017-10-16T13:41:06Z</t>
  </si>
  <si>
    <t>Deep Convolutional Neural Network with TensorFlow</t>
  </si>
  <si>
    <t>YFoOhmNZiSw</t>
  </si>
  <si>
    <t>2017-09-20T17:46:11Z</t>
  </si>
  <si>
    <t>Pooling Layer Application: Convolutional Neural Network with TensorFlow</t>
  </si>
  <si>
    <t>90FI9hlFYLI</t>
  </si>
  <si>
    <t>2017-08-25T19:14:45Z</t>
  </si>
  <si>
    <t>Building Deep Convolutional Neural Network (CNN) with TensorFlow- Part 2 ( Understanding CNN)</t>
  </si>
  <si>
    <t>FTNNfba5CJw</t>
  </si>
  <si>
    <t>2017-08-09T19:16:44Z</t>
  </si>
  <si>
    <t>Building Deep Convolutional Neural Network (CNN) with TensorFlow- Part 1 ( Understanding CNN)</t>
  </si>
  <si>
    <t>oXXh01SwLrs</t>
  </si>
  <si>
    <t>2017-07-21T13:08:31Z</t>
  </si>
  <si>
    <t>Building Deep Multiple Hidden Layer Neural Network with TensorFlow</t>
  </si>
  <si>
    <t>ReSVIkljYj4</t>
  </si>
  <si>
    <t>2017-07-11T15:53:23Z</t>
  </si>
  <si>
    <t>Implementing Single Hidden Layer Neural Network with TensorFlow</t>
  </si>
  <si>
    <t>rzilPq7xXC4</t>
  </si>
  <si>
    <t>2017-07-06T15:03:15Z</t>
  </si>
  <si>
    <t>Basic Neural Nets with TensorFlow</t>
  </si>
  <si>
    <t>Tb0JcgRX5Go</t>
  </si>
  <si>
    <t>2017-06-29T17:39:47Z</t>
  </si>
  <si>
    <t>Logistic Regression Training : Deep Learning with TensorFlow</t>
  </si>
  <si>
    <t>GDOA_VM8G5o</t>
  </si>
  <si>
    <t>2017-06-17T18:57:00Z</t>
  </si>
  <si>
    <t>Logistic Regression Model Building with TensorFlow</t>
  </si>
  <si>
    <t>vLdPACYiMHY</t>
  </si>
  <si>
    <t>2017-05-24T21:25:20Z</t>
  </si>
  <si>
    <t>TensorFlow Basic Operations: Deep Learning with TensorFlow</t>
  </si>
  <si>
    <t>b5xsuSfe0AY</t>
  </si>
  <si>
    <t>2017-05-13T17:26:59Z</t>
  </si>
  <si>
    <t>Installing TensorFlow - Deep Learning with TensorFlow</t>
  </si>
  <si>
    <t>oml-73YipmI</t>
  </si>
  <si>
    <t>2017-05-01T13:03:51Z</t>
  </si>
  <si>
    <t>Creating Recurrent Layers in Theano and Keras - Deep Learning with Python</t>
  </si>
  <si>
    <t>488BKXyDQWU</t>
  </si>
  <si>
    <t>2017-04-20T19:20:30Z</t>
  </si>
  <si>
    <t>Deep Learning for Automatic Image Captioning (Using Python)!</t>
  </si>
  <si>
    <t>8ZWMQcd7KSo</t>
  </si>
  <si>
    <t>2017-04-09T16:27:50Z</t>
  </si>
  <si>
    <t>Reusing Pre trained Models - Deep Learning with Python</t>
  </si>
  <si>
    <t>CcabLpr2qmE</t>
  </si>
  <si>
    <t>2017-03-29T14:27:32Z</t>
  </si>
  <si>
    <t>For vs Scan loop in Theano (Deep Learning using Python)</t>
  </si>
  <si>
    <t>YkGieAgSWho</t>
  </si>
  <si>
    <t>2017-03-24T17:44:04Z</t>
  </si>
  <si>
    <t>Loading Pre trained Models with Theano - Deep Learning with Python</t>
  </si>
  <si>
    <t>09Q4pXQUk1c</t>
  </si>
  <si>
    <t>2017-03-20T21:25:39Z</t>
  </si>
  <si>
    <t>Large Scale Datasets and Very Deep Neural Networks - Deep Learning with Python</t>
  </si>
  <si>
    <t>49IOTCzoWQg</t>
  </si>
  <si>
    <t>2017-03-16T18:20:54Z</t>
  </si>
  <si>
    <t>Fully Connected or Dense Layers - Deep Learning with Python</t>
  </si>
  <si>
    <t>q0hLRqBB2YY</t>
  </si>
  <si>
    <t>2017-03-07T13:22:11Z</t>
  </si>
  <si>
    <t>Value of Perfect Information - Stanford University</t>
  </si>
  <si>
    <t>cO_ZOgH60b8</t>
  </si>
  <si>
    <t>2017-03-05T17:17:41Z</t>
  </si>
  <si>
    <t>The No Bullshit Guide to Convolutional Neural Networks and Pooling Layers in Python</t>
  </si>
  <si>
    <t>Jy1Fkdg6npY</t>
  </si>
  <si>
    <t>2017-02-28T13:51:04Z</t>
  </si>
  <si>
    <t>Keras Behind the Scenes - Deep Learning with Python</t>
  </si>
  <si>
    <t>Ggh1APzbWv8</t>
  </si>
  <si>
    <t>2017-02-27T17:44:48Z</t>
  </si>
  <si>
    <t>Optimizing a Simple Model in Pure Theano (Deep Learning with Python)</t>
  </si>
  <si>
    <t>K6m-iOU3iqk</t>
  </si>
  <si>
    <t>Understanding Deep Learning with Theano</t>
  </si>
  <si>
    <t>ZYNeOwxqOkY</t>
  </si>
  <si>
    <t>2017-02-23T16:52:44Z</t>
  </si>
  <si>
    <t>Introduction to Backpropagation with Python</t>
  </si>
  <si>
    <t>R7loaENZJMQ</t>
  </si>
  <si>
    <t>2017-02-17T16:40:19Z</t>
  </si>
  <si>
    <t>Day #3 - Deep Learning "Hello World"! Classifying the MNIST Data (Deep Learning with Python)</t>
  </si>
  <si>
    <t>pHVbSZ25pvY</t>
  </si>
  <si>
    <t>2017-02-16T17:25:36Z</t>
  </si>
  <si>
    <t>Day #2 - Open Source Python Libraries for Deep Learning</t>
  </si>
  <si>
    <t>5xJY6UxFe0Y</t>
  </si>
  <si>
    <t>2017-02-15T15:39:55Z</t>
  </si>
  <si>
    <t>A Step by Step Introduction to Deep Learning with Python: Day 1 - What is Deep Learning?</t>
  </si>
  <si>
    <t>HVbUD9aA_Ys</t>
  </si>
  <si>
    <t>2017-02-13T13:27:13Z</t>
  </si>
  <si>
    <t>Deep Features - University of Washington</t>
  </si>
  <si>
    <t>wCVf6bwG8gc</t>
  </si>
  <si>
    <t>2017-02-13T13:27:10Z</t>
  </si>
  <si>
    <t>Examples of Deep Learning in Computer Vision - University of Washington</t>
  </si>
  <si>
    <t>WWpj5Qs9r18</t>
  </si>
  <si>
    <t>2017-02-13T13:27:09Z</t>
  </si>
  <si>
    <t>Challenges of Deep learning - University of Washington</t>
  </si>
  <si>
    <t>_6scoIuPJdE</t>
  </si>
  <si>
    <t>Deep Learning Performance - University of Washington</t>
  </si>
  <si>
    <t>pyDHbXVaWmQ</t>
  </si>
  <si>
    <t>Application of Deep Learning to Computer Vision - University of Washington</t>
  </si>
  <si>
    <t>2S9j1h6ckro</t>
  </si>
  <si>
    <t>2017-02-13T13:14:40Z</t>
  </si>
  <si>
    <t>Demo of Deep Learning Model on ImageNet Data - University of Washington</t>
  </si>
  <si>
    <t>M8qdcOxDxgA</t>
  </si>
  <si>
    <t>2017-02-11T17:28:58Z</t>
  </si>
  <si>
    <t>Making Sense of the World with Deep Learning - Facebook</t>
  </si>
  <si>
    <t>PT33M15S</t>
  </si>
  <si>
    <t>V8qrVleGY5U</t>
  </si>
  <si>
    <t>2017-02-11T17:17:33Z</t>
  </si>
  <si>
    <t>Deep Learning for Natural Language Processing</t>
  </si>
  <si>
    <t>4ACDwbpUWeE</t>
  </si>
  <si>
    <t>2017-02-11T16:52:34Z</t>
  </si>
  <si>
    <t>Types of Neural Network Architectures</t>
  </si>
  <si>
    <t>dDv5PmzpSM0</t>
  </si>
  <si>
    <t>2017-02-07T15:19:14Z</t>
  </si>
  <si>
    <t>Decision Theory: Utility Functions - Stanford University</t>
  </si>
  <si>
    <t>JtF5-Ji8JrQ</t>
  </si>
  <si>
    <t>2017-02-07T15:19:13Z</t>
  </si>
  <si>
    <t>Decision Theory: Maximum Expected Utility - Stanford University</t>
  </si>
  <si>
    <t>PT25M58S</t>
  </si>
  <si>
    <t>rc3YDj5GiVM</t>
  </si>
  <si>
    <t>2017-01-31T15:32:51Z</t>
  </si>
  <si>
    <t>Conditional Random Fields - Stanford University (By Daphne Koller)</t>
  </si>
  <si>
    <t>PT22M23S</t>
  </si>
  <si>
    <t>IzlYOX0wrz0</t>
  </si>
  <si>
    <t>2017-01-31T15:17:48Z</t>
  </si>
  <si>
    <t>General Gibbs Distribution - Stanford University</t>
  </si>
  <si>
    <t>KWNtPHVf2VQ</t>
  </si>
  <si>
    <t>Pairwise Markov Networks - Stanford University</t>
  </si>
  <si>
    <t>THmTZ7WOkbY</t>
  </si>
  <si>
    <t>2017-01-28T16:23:09Z</t>
  </si>
  <si>
    <t>Towards Practical Machine Learning with Differential Privacy and Beyond</t>
  </si>
  <si>
    <t>TIem2hUa4jo</t>
  </si>
  <si>
    <t>2017-01-25T17:09:23Z</t>
  </si>
  <si>
    <t>Graphical Models: Overview of Template Models - Stanford University</t>
  </si>
  <si>
    <t>fRhaGgMjgso</t>
  </si>
  <si>
    <t>Template Models: Plate Models - Stanford University</t>
  </si>
  <si>
    <t>lecy8kEjC3Q</t>
  </si>
  <si>
    <t>Template Models: Dynamic Bayesian Networks (DBNs) - Stanford University Coursera</t>
  </si>
  <si>
    <t>mNSQ-prhgsw</t>
  </si>
  <si>
    <t>Template Models: Hidden Markov Models - Stanford University</t>
  </si>
  <si>
    <t>6xBU74VWEuE</t>
  </si>
  <si>
    <t>2017-01-24T13:46:44Z</t>
  </si>
  <si>
    <t>Naive Bayes Classifier - Stanford University Course</t>
  </si>
  <si>
    <t>1RgkCkN6IM0</t>
  </si>
  <si>
    <t>2017-01-23T13:53:54Z</t>
  </si>
  <si>
    <t>Semantics &amp; Factorization - Stanford University</t>
  </si>
  <si>
    <t>BLbvW6FVniU</t>
  </si>
  <si>
    <t>Reasoning Patterns - Stanford University</t>
  </si>
  <si>
    <t>JSrNWurmyLU</t>
  </si>
  <si>
    <t>Flow of Probabilistic Influence - Stanford University</t>
  </si>
  <si>
    <t>MUMkrhrDmqQ</t>
  </si>
  <si>
    <t>2017-01-10T21:14:55Z</t>
  </si>
  <si>
    <t>What Never Ending Learning (NELL) Really is? - Tom Mitchell</t>
  </si>
  <si>
    <t>rkbW3OpWP50</t>
  </si>
  <si>
    <t>2017-01-10T13:56:45Z</t>
  </si>
  <si>
    <t>Lecture 18 320x240</t>
  </si>
  <si>
    <t>PT1H22M44S</t>
  </si>
  <si>
    <t>MHd4ueNolW0</t>
  </si>
  <si>
    <t>2017-01-09T22:06:58Z</t>
  </si>
  <si>
    <t>Reinforcement Learning 2, by Tom Mitchell</t>
  </si>
  <si>
    <t>PT1H18M30S</t>
  </si>
  <si>
    <t>CQZD_cyurgE</t>
  </si>
  <si>
    <t>2017-01-09T22:02:10Z</t>
  </si>
  <si>
    <t>Reinforcement Learning I, by Tom Mitchell</t>
  </si>
  <si>
    <t>PT1H20M6S</t>
  </si>
  <si>
    <t>4lcOx4zqb7g</t>
  </si>
  <si>
    <t>2017-01-09T21:58:16Z</t>
  </si>
  <si>
    <t>Kernel Methods and SVM's by Tom Mitchell</t>
  </si>
  <si>
    <t>PT1H17M1S</t>
  </si>
  <si>
    <t>LXb1aCZ6MAk</t>
  </si>
  <si>
    <t>SVM's II</t>
  </si>
  <si>
    <t>PT1H18M56S</t>
  </si>
  <si>
    <t>OMRlnKupsXM</t>
  </si>
  <si>
    <t>Semi-Supervised Learning by Tom Mitchell</t>
  </si>
  <si>
    <t>PT1H16M36S</t>
  </si>
  <si>
    <t>ULG6XcfpEf4</t>
  </si>
  <si>
    <t>Machine Learning in Computational Biology, by Ziv Bar-Joseph</t>
  </si>
  <si>
    <t>PT1H7M55S</t>
  </si>
  <si>
    <t>YyI-S2--BYc</t>
  </si>
  <si>
    <t>Active Learning by Burr Settles</t>
  </si>
  <si>
    <t>PT1H14M50S</t>
  </si>
  <si>
    <t>gyJiwXx3oRM</t>
  </si>
  <si>
    <t>Neural Networks and Gradient Descent by Tom Mitchell</t>
  </si>
  <si>
    <t>PT1H16M34S</t>
  </si>
  <si>
    <t>kknRKIJ4ytg</t>
  </si>
  <si>
    <t>Learning Representations III by Tom Mitchell</t>
  </si>
  <si>
    <t>PT1H19M21S</t>
  </si>
  <si>
    <t>pWweh3XZGHk</t>
  </si>
  <si>
    <t>Learning Representations II , Deep Beliefe Networks by Tom Mitchell</t>
  </si>
  <si>
    <t>v-BsN-zKPcI</t>
  </si>
  <si>
    <t>Computational Learning Theory by Tom Mitchell</t>
  </si>
  <si>
    <t>PT1H10M37S</t>
  </si>
  <si>
    <t>WLq45vajrBY</t>
  </si>
  <si>
    <t>2017-01-09T20:26:34Z</t>
  </si>
  <si>
    <t>PAC Learning Review by Tom Mitchell</t>
  </si>
  <si>
    <t>PT1H20M29S</t>
  </si>
  <si>
    <t>IG4Eil4vpBs</t>
  </si>
  <si>
    <t>2017-01-09T20:24:29Z</t>
  </si>
  <si>
    <t>Graphical models 2, by Tom Mitchell</t>
  </si>
  <si>
    <t>IPGdTJAORi0</t>
  </si>
  <si>
    <t>Graphical models 1, by Tom Mitchell</t>
  </si>
  <si>
    <t>PT1H18M31S</t>
  </si>
  <si>
    <t>Qiq6CrGXEr0</t>
  </si>
  <si>
    <t>Graphical models 3, by Tom Mitchell</t>
  </si>
  <si>
    <t>PT1H16M23S</t>
  </si>
  <si>
    <t>TGPhb36nVCI</t>
  </si>
  <si>
    <t>Graphical models 4, by Tom Mitchell</t>
  </si>
  <si>
    <t>PT1H17M32S</t>
  </si>
  <si>
    <t>XdsgZ7Yczww</t>
  </si>
  <si>
    <t>PT1H20M49S</t>
  </si>
  <si>
    <t>pQwF_qUYYR8</t>
  </si>
  <si>
    <t>Linear Regression by Tom Mitchell</t>
  </si>
  <si>
    <t>PT1H17M4S</t>
  </si>
  <si>
    <t>513yuIqYd0A</t>
  </si>
  <si>
    <t>2017-01-09T20:11:35Z</t>
  </si>
  <si>
    <t>Logistic Regression by Tom Mitchell</t>
  </si>
  <si>
    <t>PT1H20M15S</t>
  </si>
  <si>
    <t>gnY4HSigW6k</t>
  </si>
  <si>
    <t>2017-01-09T20:08:47Z</t>
  </si>
  <si>
    <t>Gaussian Bayes classifiers,</t>
  </si>
  <si>
    <t>PT1H19M52S</t>
  </si>
  <si>
    <t>qZHTxW_25rc</t>
  </si>
  <si>
    <t>2017-01-09T20:05:34Z</t>
  </si>
  <si>
    <t>Naive Bayes by Tom Mitchell</t>
  </si>
  <si>
    <t>PT1H16M58S</t>
  </si>
  <si>
    <t>XEEOV9Solpo</t>
  </si>
  <si>
    <t>2017-01-09T20:04:07Z</t>
  </si>
  <si>
    <t>Probability and Estimation by Tom Mitchell</t>
  </si>
  <si>
    <t>EfNfNhWnCfs</t>
  </si>
  <si>
    <t>2017-01-09T19:55:01Z</t>
  </si>
  <si>
    <t>Intro to Machine Learning- Decision Trees By Tom Mitchell</t>
  </si>
  <si>
    <t>k-4YGQ4mZIM</t>
  </si>
  <si>
    <t>2017-01-09T19:54:35Z</t>
  </si>
  <si>
    <t>Overfitting, Random variables and probabilities by Tom Mitchell</t>
  </si>
  <si>
    <t>PT1H18M28S</t>
  </si>
  <si>
    <t>UCCezIgC97PvUuR4_gbFUs5g</t>
  </si>
  <si>
    <t>Corey Schafer</t>
  </si>
  <si>
    <t>1KO_HZtHOWI</t>
  </si>
  <si>
    <t>2020-07-31T14:30:00Z</t>
  </si>
  <si>
    <t>Python YouTube API Tutorial: Sort a Playlist by Most Popular Videos</t>
  </si>
  <si>
    <t>coZbOM6E47I</t>
  </si>
  <si>
    <t>2020-06-10T15:53:26Z</t>
  </si>
  <si>
    <t>Python YouTube API Tutorial: Calculating the Duration of a Playlist</t>
  </si>
  <si>
    <t>PT37M38S</t>
  </si>
  <si>
    <t>th5_9woFJmk</t>
  </si>
  <si>
    <t>2020-05-29T16:17:07Z</t>
  </si>
  <si>
    <t>Python YouTube API Tutorial: Getting Started - Creating an API Key and Querying the API</t>
  </si>
  <si>
    <t>RO6JxDOVwLQ</t>
  </si>
  <si>
    <t>2020-05-11T13:00:10Z</t>
  </si>
  <si>
    <t>Python Tutorial: Real World Example - Using Patreon API and Pillow to Automate Image Creation</t>
  </si>
  <si>
    <t>N6hyN6BW6ao</t>
  </si>
  <si>
    <t>2020-04-01T16:30:04Z</t>
  </si>
  <si>
    <t>Python Pandas Tutorial (Part 11): Reading/Writing Data to Different Sources - Excel, JSON, SQL, Etc</t>
  </si>
  <si>
    <t>0Q_8taHAuQQ</t>
  </si>
  <si>
    <t>2020-03-23T19:47:33Z</t>
  </si>
  <si>
    <t>Live Stream - Chat, Q&amp;A, Brews, and Coding</t>
  </si>
  <si>
    <t>UFuo7EHI8zc</t>
  </si>
  <si>
    <t>2020-03-17T19:02:48Z</t>
  </si>
  <si>
    <t>Python Pandas Tutorial (Part 10): Working with Dates and Time Series Data</t>
  </si>
  <si>
    <t>PT35M41S</t>
  </si>
  <si>
    <t>KdmPHEnPJPs</t>
  </si>
  <si>
    <t>2020-02-24T14:00:04Z</t>
  </si>
  <si>
    <t>Python Pandas Tutorial (Part 9): Cleaning Data - Casting Datatypes and Handling Missing Values</t>
  </si>
  <si>
    <t>txMdrV1Ut64</t>
  </si>
  <si>
    <t>2020-02-14T14:38:33Z</t>
  </si>
  <si>
    <t>Python Pandas Tutorial (Part 8): Grouping and Aggregating - Analyzing and Exploring Your Data</t>
  </si>
  <si>
    <t>PT49M6S</t>
  </si>
  <si>
    <t>T11QYVfZoD0</t>
  </si>
  <si>
    <t>2020-02-06T14:30:02Z</t>
  </si>
  <si>
    <t>Python Pandas Tutorial (Part 7): Sorting Data</t>
  </si>
  <si>
    <t>HQ6XO9eT-fc</t>
  </si>
  <si>
    <t>2020-02-01T22:39:16Z</t>
  </si>
  <si>
    <t>Python Pandas Tutorial (Part 6): Add/Remove Rows and Columns From DataFrames</t>
  </si>
  <si>
    <t>DCDe29sIKcE</t>
  </si>
  <si>
    <t>2020-01-24T19:15:01Z</t>
  </si>
  <si>
    <t>Python Pandas Tutorial (Part 5): Updating Rows and Columns - Modifying Data Within DataFrames</t>
  </si>
  <si>
    <t>PT40M3S</t>
  </si>
  <si>
    <t>Lw2rlcxScZY</t>
  </si>
  <si>
    <t>2020-01-17T14:00:06Z</t>
  </si>
  <si>
    <t>Python Pandas Tutorial (Part 4): Filtering - Using Conditionals to Filter Rows and Columns</t>
  </si>
  <si>
    <t>W9XjRYFkkyw</t>
  </si>
  <si>
    <t>2020-01-13T19:45:00Z</t>
  </si>
  <si>
    <t>Python Pandas Tutorial (Part 3): Indexes - How to Set, Reset, and Use Indexes</t>
  </si>
  <si>
    <t>zmdjNSmRXF4</t>
  </si>
  <si>
    <t>2020-01-10T19:15:00Z</t>
  </si>
  <si>
    <t>Python Pandas Tutorial (Part 2): DataFrame and Series Basics - Selecting Rows and Columns</t>
  </si>
  <si>
    <t>PT33M35S</t>
  </si>
  <si>
    <t>ZyhVh-qRZPA</t>
  </si>
  <si>
    <t>2020-01-09T14:00:08Z</t>
  </si>
  <si>
    <t>Python Pandas Tutorial (Part 1): Getting Started with Data Analysis - Installation and Loading Data</t>
  </si>
  <si>
    <t>z0gguhEmWiY</t>
  </si>
  <si>
    <t>2019-11-19T15:15:01Z</t>
  </si>
  <si>
    <t>Python Tutorial: Zip Files - Creating and Extracting Zip Archives</t>
  </si>
  <si>
    <t>_P7X8tMplsw</t>
  </si>
  <si>
    <t>2019-10-17T16:15:01Z</t>
  </si>
  <si>
    <t>Python Data Science Tutorial: Analyzing the 2019 Stack Overflow Developer Survey</t>
  </si>
  <si>
    <t>fKl2JW_qrso</t>
  </si>
  <si>
    <t>2019-09-20T18:20:41Z</t>
  </si>
  <si>
    <t>Python Multiprocessing Tutorial: Run Code in Parallel Using the Multiprocessing Module</t>
  </si>
  <si>
    <t>IEEhzQoKtQU</t>
  </si>
  <si>
    <t>2019-09-12T14:30:01Z</t>
  </si>
  <si>
    <t>Python Threading Tutorial: Run Code Concurrently Using the Threading Module</t>
  </si>
  <si>
    <t>mO_dS3rXDIs</t>
  </si>
  <si>
    <t>2019-08-06T16:00:07Z</t>
  </si>
  <si>
    <t>Python Quick Tip: The Difference Between "==" and "is" (Equality vs Identity)</t>
  </si>
  <si>
    <t>2Fp1N6dof0Y</t>
  </si>
  <si>
    <t>2019-07-24T17:00:00Z</t>
  </si>
  <si>
    <t>Python Tutorial: Calling External Commands Using the Subprocess Module</t>
  </si>
  <si>
    <t>XFZRVnP-MTU</t>
  </si>
  <si>
    <t>2019-06-19T15:00:12Z</t>
  </si>
  <si>
    <t>Matplotlib Tutorial (Part 10): Subplots</t>
  </si>
  <si>
    <t>Ercd-Ip5PfQ</t>
  </si>
  <si>
    <t>2019-06-18T15:00:04Z</t>
  </si>
  <si>
    <t>Matplotlib Tutorial (Part 9): Plotting Live Data in Real-Time</t>
  </si>
  <si>
    <t>_LWjaAiKaf8</t>
  </si>
  <si>
    <t>2019-06-17T15:00:07Z</t>
  </si>
  <si>
    <t>Matplotlib Tutorial (Part 8): Plotting Time Series Data</t>
  </si>
  <si>
    <t>zZZ_RCwp49g</t>
  </si>
  <si>
    <t>2019-06-16T15:00:09Z</t>
  </si>
  <si>
    <t>Matplotlib Tutorial (Part 7): Scatter Plots</t>
  </si>
  <si>
    <t>XDv6T4a0RNc</t>
  </si>
  <si>
    <t>2019-06-15T15:00:04Z</t>
  </si>
  <si>
    <t>Matplotlib Tutorial (Part 6): Histograms</t>
  </si>
  <si>
    <t>x0Uguu7gqgk</t>
  </si>
  <si>
    <t>2019-06-14T15:00:16Z</t>
  </si>
  <si>
    <t>Matplotlib Tutorial (Part 5): Filling Area on Line Plots</t>
  </si>
  <si>
    <t>xN-Supd4H38</t>
  </si>
  <si>
    <t>2019-06-13T15:00:07Z</t>
  </si>
  <si>
    <t>Matplotlib Tutorial (Part 4): Stack Plots</t>
  </si>
  <si>
    <t>MPiz50TsyF0</t>
  </si>
  <si>
    <t>2019-06-12T15:00:04Z</t>
  </si>
  <si>
    <t>Matplotlib Tutorial (Part 3): Pie Charts</t>
  </si>
  <si>
    <t>nKxLfUrkLE8</t>
  </si>
  <si>
    <t>2019-06-11T15:00:11Z</t>
  </si>
  <si>
    <t>Matplotlib Tutorial (Part 2): Bar Charts and Analyzing Data from CSVs</t>
  </si>
  <si>
    <t>PT34M26S</t>
  </si>
  <si>
    <t>UO98lJQ3QGI</t>
  </si>
  <si>
    <t>2019-06-10T15:00:04Z</t>
  </si>
  <si>
    <t>Matplotlib Tutorial (Part 1): Creating and Customizing Our First Plots</t>
  </si>
  <si>
    <t>2019-05-01T17:45:01Z</t>
  </si>
  <si>
    <t>Visual Studio Code (Windows) - Setting up a Python Development Environment and Complete Overview</t>
  </si>
  <si>
    <t>06I63_p-2A4</t>
  </si>
  <si>
    <t>Visual Studio Code (Mac) - Setting up a Python Development Environment and Complete Overview</t>
  </si>
  <si>
    <t>PT1H15M44S</t>
  </si>
  <si>
    <t>_JGmemuINww</t>
  </si>
  <si>
    <t>2019-04-24T15:30:00Z</t>
  </si>
  <si>
    <t>Python Tutorial: Clarifying the Issues with Mutable Default Arguments</t>
  </si>
  <si>
    <t>zdJEYhA2AZQ</t>
  </si>
  <si>
    <t>2019-04-22T17:45:00Z</t>
  </si>
  <si>
    <t>5 Common Python Mistakes and How to Fix Them</t>
  </si>
  <si>
    <t>PT29M19S</t>
  </si>
  <si>
    <t>kIdiWut8eD8</t>
  </si>
  <si>
    <t>2019-04-15T17:45:01Z</t>
  </si>
  <si>
    <t>How I Setup a New Development Machine - Using Scripts to Automate Installs and Save Time</t>
  </si>
  <si>
    <t>1lxrb_ezP-g</t>
  </si>
  <si>
    <t>2019-04-09T19:00:00Z</t>
  </si>
  <si>
    <t>How to Write Python Scripts to Analyze JSON APIs and Sort Results</t>
  </si>
  <si>
    <t>SELYgZvAZbU</t>
  </si>
  <si>
    <t>2019-04-09T16:15:01Z</t>
  </si>
  <si>
    <t>Homebrew Tutorial: Simplify Software Installation on Mac Using This Package Manager</t>
  </si>
  <si>
    <t>APOPm01BVrk</t>
  </si>
  <si>
    <t>2019-04-02T15:30:01Z</t>
  </si>
  <si>
    <t>Python Tutorial: VENV (Windows) - How to Use Virtual Environments with the Built-In venv Module</t>
  </si>
  <si>
    <t>Kg1Yvry_Ydk</t>
  </si>
  <si>
    <t>2019-04-02T15:30:00Z</t>
  </si>
  <si>
    <t>Python Tutorial: VENV (Mac &amp; Linux) - How to Use Virtual Environments with the Built-In venv Module</t>
  </si>
  <si>
    <t>C-gEQdGVXbk</t>
  </si>
  <si>
    <t>2019-03-25T17:30:00Z</t>
  </si>
  <si>
    <t>10 Python Tips and Tricks For Writing Better Code</t>
  </si>
  <si>
    <t>PT39M21S</t>
  </si>
  <si>
    <t>JRCJ6RtE3xU</t>
  </si>
  <si>
    <t>2019-03-18T17:00:03Z</t>
  </si>
  <si>
    <t>How to Send Emails Using Python - Plain Text, Adding Attachments, HTML Emails, and More</t>
  </si>
  <si>
    <t>PT31M57S</t>
  </si>
  <si>
    <t>a6fIbtFB46g</t>
  </si>
  <si>
    <t>2019-03-11T20:15:02Z</t>
  </si>
  <si>
    <t>Python Tutorial: Web Scraping with Requests-HTML</t>
  </si>
  <si>
    <t>PT56M27S</t>
  </si>
  <si>
    <t>yqm6MBt-yfY</t>
  </si>
  <si>
    <t>2019-03-04T18:45:00Z</t>
  </si>
  <si>
    <t>Python Tutorial: Write a Script to Monitor a Website, Send Alert Emails, and Reboot Servers</t>
  </si>
  <si>
    <t>PT45M59S</t>
  </si>
  <si>
    <t>tb8gHvYlCFs</t>
  </si>
  <si>
    <t>2019-02-26T15:45:00Z</t>
  </si>
  <si>
    <t>Python Requests Tutorial: Request Web Pages, Download Images, POST Data, Read JSON, and More</t>
  </si>
  <si>
    <t>PT25M1S</t>
  </si>
  <si>
    <t>6DI_7Zja8Zc</t>
  </si>
  <si>
    <t>2019-02-19T17:30:01Z</t>
  </si>
  <si>
    <t>Python Django Tutorial: Deploying Your Application (Option #2) - Deploy using Heroku</t>
  </si>
  <si>
    <t>PT53M31S</t>
  </si>
  <si>
    <t>kt3ZtW9MXhw</t>
  </si>
  <si>
    <t>2019-02-18T20:15:01Z</t>
  </si>
  <si>
    <t>Python Django Tutorial: Full-Featured Web App Part 13 - Using AWS S3 for File Uploads</t>
  </si>
  <si>
    <t>NhidVhNHfeU</t>
  </si>
  <si>
    <t>2019-01-24T18:45:01Z</t>
  </si>
  <si>
    <t>Python Django Tutorial: How to enable HTTPS with a free SSL/TLS Certificate using Let's Encrypt</t>
  </si>
  <si>
    <t>PT20M47S</t>
  </si>
  <si>
    <t>Gdys9qPjuKs</t>
  </si>
  <si>
    <t>2019-01-24T18:30:00Z</t>
  </si>
  <si>
    <t>Python Flask Tutorial: How to enable HTTPS with a free SSL/TLS Certificate using Let's Encrypt</t>
  </si>
  <si>
    <t>D2lwk1Ukgz0</t>
  </si>
  <si>
    <t>2019-01-17T17:45:00Z</t>
  </si>
  <si>
    <t>Python Django Tutorial: How to Use a Custom Domain Name for Our Application</t>
  </si>
  <si>
    <t>LUFn-QVcmB8</t>
  </si>
  <si>
    <t>2019-01-17T17:30:01Z</t>
  </si>
  <si>
    <t>Python Flask Tutorial: How to Use a Custom Domain Name for Our Application</t>
  </si>
  <si>
    <t>goToXTC96Co</t>
  </si>
  <si>
    <t>2018-12-20T17:45:00Z</t>
  </si>
  <si>
    <t>Python Flask Tutorial: Deploying Your Application (Option #1) - Deploy to a Linux Server</t>
  </si>
  <si>
    <t>PT1H15M</t>
  </si>
  <si>
    <t>Sa_kQheCnds</t>
  </si>
  <si>
    <t>2018-12-13T19:00:02Z</t>
  </si>
  <si>
    <t>Python Django Tutorial: Deploying Your Application (Option #1) - Deploy to a Linux Server</t>
  </si>
  <si>
    <t>PT1H22M1S</t>
  </si>
  <si>
    <t>Qu3dThVy6KQ</t>
  </si>
  <si>
    <t>2018-11-13T16:35:00Z</t>
  </si>
  <si>
    <t>Python Tutorial: Itertools Module - Iterator Functions for Efficient Looping</t>
  </si>
  <si>
    <t>PT45M49S</t>
  </si>
  <si>
    <t>C3Z9lJXI6Qw</t>
  </si>
  <si>
    <t>2018-10-24T16:00:00Z</t>
  </si>
  <si>
    <t>Python Coding Problem: Creating Your Own Iterators</t>
  </si>
  <si>
    <t>jTYiNjvnHZY</t>
  </si>
  <si>
    <t>2018-10-24T15:45:00Z</t>
  </si>
  <si>
    <t>Python Tutorial: Iterators and Iterables - What Are They and How Do They Work?</t>
  </si>
  <si>
    <t>zDYL22QNiWk</t>
  </si>
  <si>
    <t>2018-10-17T18:30:00Z</t>
  </si>
  <si>
    <t>Python Tutorial: Pipenv - Easily Manage Packages and Virtual Environments</t>
  </si>
  <si>
    <t>PT32M29S</t>
  </si>
  <si>
    <t>2018-08-31T20:45:01Z</t>
  </si>
  <si>
    <t>Python Django Tutorial: Full-Featured Web App Part 12 - Email and Password Reset</t>
  </si>
  <si>
    <t>PT25M4S</t>
  </si>
  <si>
    <t>acOktTcTVEQ</t>
  </si>
  <si>
    <t>2018-08-31T20:30:02Z</t>
  </si>
  <si>
    <t>Python Django Tutorial: Full-Featured Web App Part 11 - Pagination</t>
  </si>
  <si>
    <t>PT37M1S</t>
  </si>
  <si>
    <t>2018-08-31T20:15:01Z</t>
  </si>
  <si>
    <t>Python Django Tutorial: Full-Featured Web App Part 10 - Create, Update, and Delete Posts</t>
  </si>
  <si>
    <t>PT53M15S</t>
  </si>
  <si>
    <t>CQ90L5jfldw</t>
  </si>
  <si>
    <t>2018-08-31T20:00:00Z</t>
  </si>
  <si>
    <t>Python Django Tutorial: Full-Featured Web App Part 9 - Update User Profile</t>
  </si>
  <si>
    <t>PT26M7S</t>
  </si>
  <si>
    <t>FdVuKt_iuSI</t>
  </si>
  <si>
    <t>2018-08-31T19:45:01Z</t>
  </si>
  <si>
    <t>Python Django Tutorial: Full-Featured Web App Part 8 - User Profile and Picture</t>
  </si>
  <si>
    <t>3aVqWaLjqS4</t>
  </si>
  <si>
    <t>2018-08-31T19:30:01Z</t>
  </si>
  <si>
    <t>Python Django Tutorial: Full-Featured Web App Part 7 - Login and Logout System</t>
  </si>
  <si>
    <t>q4jPR-M0TAQ</t>
  </si>
  <si>
    <t>2018-08-31T19:15:02Z</t>
  </si>
  <si>
    <t>Python Django Tutorial: Full-Featured Web App Part 6 - User Registration</t>
  </si>
  <si>
    <t>PT45M56S</t>
  </si>
  <si>
    <t>aHC3uTkT9r8</t>
  </si>
  <si>
    <t>2018-08-31T19:00:01Z</t>
  </si>
  <si>
    <t>Python Django Tutorial: Full-Featured Web App Part 5 - Database and Migrations</t>
  </si>
  <si>
    <t>PT38M47S</t>
  </si>
  <si>
    <t>1PkNiYlkkjo</t>
  </si>
  <si>
    <t>2018-08-31T18:45:02Z</t>
  </si>
  <si>
    <t>Python Django Tutorial: Full-Featured Web App Part 4 - Admin Page</t>
  </si>
  <si>
    <t>qDwdMDQ8oX4</t>
  </si>
  <si>
    <t>2018-08-31T18:30:03Z</t>
  </si>
  <si>
    <t>Python Django Tutorial: Full-Featured Web App Part 3 - Templates</t>
  </si>
  <si>
    <t>a48xeeo5Vnk</t>
  </si>
  <si>
    <t>2018-08-31T18:15:01Z</t>
  </si>
  <si>
    <t>Python Django Tutorial: Full-Featured Web App Part 2 - Applications and Routes</t>
  </si>
  <si>
    <t>UmljXZIypDc</t>
  </si>
  <si>
    <t>2018-08-31T18:00:05Z</t>
  </si>
  <si>
    <t>Python Django Tutorial: Full-Featured Web App Part 1 - Getting Started</t>
  </si>
  <si>
    <t>9FPFogHkgOc</t>
  </si>
  <si>
    <t>2018-08-09T19:30:01Z</t>
  </si>
  <si>
    <t>Best Sublime Text Features and Shortcuts (Windows)</t>
  </si>
  <si>
    <t>PT19M</t>
  </si>
  <si>
    <t>TB3qztdM7V8</t>
  </si>
  <si>
    <t>2018-08-09T19:30:00Z</t>
  </si>
  <si>
    <t>Best Sublime Text Features and Shortcuts (Mac)</t>
  </si>
  <si>
    <t>OdIHeg4jj2c</t>
  </si>
  <si>
    <t>2018-07-26T17:30:01Z</t>
  </si>
  <si>
    <t>Python Tutorial: How to Set the Path and Switch Between Different Versions/Executables (Windows)</t>
  </si>
  <si>
    <t>PUIE7CPANfo</t>
  </si>
  <si>
    <t>Python Tutorial: How to Set the Path and Switch Between Different Versions/Executables (Mac &amp; Linux)</t>
  </si>
  <si>
    <t>PT30M44S</t>
  </si>
  <si>
    <t>nghuHvKLhJA</t>
  </si>
  <si>
    <t>2018-07-12T17:00:04Z</t>
  </si>
  <si>
    <t>Python Quick Tip: F-Strings - How to Use Them and Advanced String Formatting</t>
  </si>
  <si>
    <t>OPUP4ghN9oo</t>
  </si>
  <si>
    <t>2018-06-26T17:45:00Z</t>
  </si>
  <si>
    <t>Big Announcements, Video Updates, and Future Plans</t>
  </si>
  <si>
    <t>r3R3h5ly_8g</t>
  </si>
  <si>
    <t>2018-06-20T16:45:00Z</t>
  </si>
  <si>
    <t>Python Tutorial: Sets - Set Methods and Operations to Solve Common Problems</t>
  </si>
  <si>
    <t>uVNfQDohYNI</t>
  </si>
  <si>
    <t>2018-05-04T21:03:02Z</t>
  </si>
  <si>
    <t>Python Flask Tutorial: Full-Featured Web App Part 12 - Custom Error Pages</t>
  </si>
  <si>
    <t>Wfx4YBzg16s</t>
  </si>
  <si>
    <t>2018-05-04T21:01:31Z</t>
  </si>
  <si>
    <t>Python Flask Tutorial: Full-Featured Web App Part 11 - Blueprints and Configuration</t>
  </si>
  <si>
    <t>PT42M43S</t>
  </si>
  <si>
    <t>vutyTx7IaAI</t>
  </si>
  <si>
    <t>2018-05-04T20:56:14Z</t>
  </si>
  <si>
    <t>Python Flask Tutorial: Full-Featured Web App Part 10 - Email and Password Reset</t>
  </si>
  <si>
    <t>PT42M12S</t>
  </si>
  <si>
    <t>PSWf2TjTGNY</t>
  </si>
  <si>
    <t>2018-05-04T20:54:46Z</t>
  </si>
  <si>
    <t>Python Flask Tutorial: Full-Featured Web App Part 9 - Pagination</t>
  </si>
  <si>
    <t>u0oDDZrDz9U</t>
  </si>
  <si>
    <t>2018-05-04T20:48:15Z</t>
  </si>
  <si>
    <t>Python Flask Tutorial: Full-Featured Web App Part 8 - Create, Update, and Delete Posts</t>
  </si>
  <si>
    <t>PT48M13S</t>
  </si>
  <si>
    <t>803Ei2Sq-Zs</t>
  </si>
  <si>
    <t>2018-05-04T20:43:11Z</t>
  </si>
  <si>
    <t>Python Flask Tutorial: Full-Featured Web App Part 7 - User Account and Profile Picture</t>
  </si>
  <si>
    <t>CSHx6eCkmv0</t>
  </si>
  <si>
    <t>2018-05-04T20:24:49Z</t>
  </si>
  <si>
    <t>Python Flask Tutorial: Full-Featured Web App Part 6 - User Authentication</t>
  </si>
  <si>
    <t>PT47M15S</t>
  </si>
  <si>
    <t>44PvX0Yv368</t>
  </si>
  <si>
    <t>2018-05-04T19:33:33Z</t>
  </si>
  <si>
    <t>Python Flask Tutorial: Full-Featured Web App Part 5 - Package Structure</t>
  </si>
  <si>
    <t>cYWiDiIUxQc</t>
  </si>
  <si>
    <t>2018-05-04T19:10:53Z</t>
  </si>
  <si>
    <t>Python Flask Tutorial: Full-Featured Web App Part 4 - Database with Flask-SQLAlchemy</t>
  </si>
  <si>
    <t>PT29M58S</t>
  </si>
  <si>
    <t>UIJKdCIEXUQ</t>
  </si>
  <si>
    <t>2018-05-04T19:08:44Z</t>
  </si>
  <si>
    <t>Python Flask Tutorial: Full-Featured Web App Part 3 - Forms and User Input</t>
  </si>
  <si>
    <t>PT48M16S</t>
  </si>
  <si>
    <t>QnDWIZuWYW0</t>
  </si>
  <si>
    <t>2018-05-04T17:59:29Z</t>
  </si>
  <si>
    <t>Python Flask Tutorial: Full-Featured Web App Part 2 - Templates</t>
  </si>
  <si>
    <t>MwZwr5Tvyxo</t>
  </si>
  <si>
    <t>2018-05-04T17:30:01Z</t>
  </si>
  <si>
    <t>Python Flask Tutorial: Full-Featured Web App Part 1 - Getting Started</t>
  </si>
  <si>
    <t>VGgTmxXp7xQ</t>
  </si>
  <si>
    <t>2018-03-07T17:30:01Z</t>
  </si>
  <si>
    <t>Linux/Mac Terminal Tutorial: The Grep Command - Search Files and Directories for Patterns of Text</t>
  </si>
  <si>
    <t>xzgwDbe7foQ</t>
  </si>
  <si>
    <t>2018-02-21T17:30:02Z</t>
  </si>
  <si>
    <t>How to Run Linux/Bash on Windows 10 Using the Built-In Windows Subsystem for Linux</t>
  </si>
  <si>
    <t>IolxqkL7cD8</t>
  </si>
  <si>
    <t>2018-02-01T17:30:01Z</t>
  </si>
  <si>
    <t>Python Quick Tip: Hiding Passwords and Secret Keys in Environment Variables (Windows)</t>
  </si>
  <si>
    <t>5iWhQWVXosU</t>
  </si>
  <si>
    <t>2018-02-01T17:30:00Z</t>
  </si>
  <si>
    <t>Python Quick Tip: Hiding Passwords and Secret Keys in Environment Variables (Mac &amp; Linux)</t>
  </si>
  <si>
    <t>k8asfUbWbI4</t>
  </si>
  <si>
    <t>2018-01-18T17:00:06Z</t>
  </si>
  <si>
    <t>Python Tutorial: Calculate Number of Days, Weeks, or Months to Reach Specific Goals</t>
  </si>
  <si>
    <t>2017-12-20T18:00:00Z</t>
  </si>
  <si>
    <t>Python Tutorial: Context Managers - Efficiently Managing Resources</t>
  </si>
  <si>
    <t>CtgkEaeOkew</t>
  </si>
  <si>
    <t>2017-12-18T17:00:00Z</t>
  </si>
  <si>
    <t>Channel Update: Look Back on the Year and Big Plans for 2018</t>
  </si>
  <si>
    <t>9N6a-VLBa2I</t>
  </si>
  <si>
    <t>2017-11-20T19:00:01Z</t>
  </si>
  <si>
    <t>Python Tutorial: Working with JSON Data using the json Module</t>
  </si>
  <si>
    <t>ng2o98k983k</t>
  </si>
  <si>
    <t>2017-11-08T17:30:00Z</t>
  </si>
  <si>
    <t>Python Tutorial: Web Scraping with BeautifulSoup and Requests</t>
  </si>
  <si>
    <t>K8L6KVGG-7o</t>
  </si>
  <si>
    <t>2017-10-24T16:30:00Z</t>
  </si>
  <si>
    <t>Python Tutorial: re Module - How to Write and Match Regular Expressions (Regex)</t>
  </si>
  <si>
    <t>qE77MbDnljA</t>
  </si>
  <si>
    <t>2017-10-10T16:30:06Z</t>
  </si>
  <si>
    <t>Linux/Mac Terminal Tutorial: How To Use The rsync Command - Sync Files Locally and Remotely</t>
  </si>
  <si>
    <t>sa-TUpSx1JA</t>
  </si>
  <si>
    <t>2017-10-05T16:30:01Z</t>
  </si>
  <si>
    <t>Regular Expressions (Regex) Tutorial: How to Match Any Pattern of Text</t>
  </si>
  <si>
    <t>PT37M55S</t>
  </si>
  <si>
    <t>TtIJEQ6D9DE</t>
  </si>
  <si>
    <t>2017-09-19T16:30:00Z</t>
  </si>
  <si>
    <t>5 Essential Skills Every Well-Rounded Programmer Should Know</t>
  </si>
  <si>
    <t>cY2NXB_Tqq0</t>
  </si>
  <si>
    <t>2017-09-06T16:30:01Z</t>
  </si>
  <si>
    <t>Python Tutorial: How I Manage Multiple Projects, Virtual Environments, and Environment Variables</t>
  </si>
  <si>
    <t>KzqSDvzOFNA</t>
  </si>
  <si>
    <t>2017-08-29T17:00:01Z</t>
  </si>
  <si>
    <t>Python Tutorial: Generate Random Numbers and Data Using the random Module</t>
  </si>
  <si>
    <t>QZJ1drMQz1A</t>
  </si>
  <si>
    <t>2017-08-23T16:00:03Z</t>
  </si>
  <si>
    <t>Linux/Mac Tutorial: Cron Jobs - How to Schedule Commands with crontab</t>
  </si>
  <si>
    <t>6tNS--WetLI</t>
  </si>
  <si>
    <t>2017-08-16T16:00:01Z</t>
  </si>
  <si>
    <t>Python Tutorial: Unit Testing Your Code with the unittest Module</t>
  </si>
  <si>
    <t>PT39M13S</t>
  </si>
  <si>
    <t>q5uM4VKywbA</t>
  </si>
  <si>
    <t>2017-08-09T16:00:06Z</t>
  </si>
  <si>
    <t>Python Tutorial: CSV Module - How to Read, Parse, and Write CSV Files</t>
  </si>
  <si>
    <t>vpk_1gldOAE</t>
  </si>
  <si>
    <t>2017-08-02T16:00:07Z</t>
  </si>
  <si>
    <t>Linux/Mac Tutorial: SSH Key-Based Authentication - How to SSH Without a Password</t>
  </si>
  <si>
    <t>bkpLhQd6YQM</t>
  </si>
  <si>
    <t>2017-07-26T16:00:05Z</t>
  </si>
  <si>
    <t>Python Tutorial: Real World Example - Parsing Names From a CSV to an HTML List</t>
  </si>
  <si>
    <t>S7jD6nnYJy0</t>
  </si>
  <si>
    <t>2017-07-20T16:00:03Z</t>
  </si>
  <si>
    <t>How to Create a Network of Machines in VirtualBox with SSH Access</t>
  </si>
  <si>
    <t>Qte4X-rdr2Q</t>
  </si>
  <si>
    <t>2017-07-12T16:00:05Z</t>
  </si>
  <si>
    <t>VirtualBox: How to Use Snapshots</t>
  </si>
  <si>
    <t>CqvZ3vGoGs0</t>
  </si>
  <si>
    <t>2017-05-17T19:30:00Z</t>
  </si>
  <si>
    <t>Python Tutorial for Beginners 9: Import Modules and Exploring The Standard Library</t>
  </si>
  <si>
    <t>PT21M57S</t>
  </si>
  <si>
    <t>9Os0o3wzS_I</t>
  </si>
  <si>
    <t>2017-05-17T19:00:01Z</t>
  </si>
  <si>
    <t>Python Tutorial for Beginners 8: Functions</t>
  </si>
  <si>
    <t>6iF8Xb7Z3wQ</t>
  </si>
  <si>
    <t>2017-05-17T18:30:00Z</t>
  </si>
  <si>
    <t>Python Tutorial for Beginners 7: Loops and Iterations - For/While Loops</t>
  </si>
  <si>
    <t>DZwmZ8Usvnk</t>
  </si>
  <si>
    <t>2017-05-17T18:00:00Z</t>
  </si>
  <si>
    <t>Python Tutorial for Beginners 6: Conditionals and Booleans - If, Else, and Elif Statements</t>
  </si>
  <si>
    <t>daefaLgNkw0</t>
  </si>
  <si>
    <t>2017-05-17T17:30:01Z</t>
  </si>
  <si>
    <t>Python Tutorial for Beginners 5: Dictionaries - Working with Key-Value Pairs</t>
  </si>
  <si>
    <t>W8KRzm-HUcc</t>
  </si>
  <si>
    <t>2017-05-17T17:00:03Z</t>
  </si>
  <si>
    <t>Python Tutorial for Beginners 4: Lists, Tuples, and Sets</t>
  </si>
  <si>
    <t>PT29M5S</t>
  </si>
  <si>
    <t>khKv-8q7YmY</t>
  </si>
  <si>
    <t>2017-05-17T16:30:02Z</t>
  </si>
  <si>
    <t>Python Tutorial for Beginners 3: Integers and Floats - Working with Numeric Data</t>
  </si>
  <si>
    <t>k9TUPpGqYTo</t>
  </si>
  <si>
    <t>2017-05-17T16:00:04Z</t>
  </si>
  <si>
    <t>Python Tutorial for Beginners 2: Strings - Working with Textual Data</t>
  </si>
  <si>
    <t>YYXdXT2l-Gg</t>
  </si>
  <si>
    <t>2017-05-17T15:30:00Z</t>
  </si>
  <si>
    <t>Python Tutorial for Beginners 1: Install and Setup for Mac and Windows</t>
  </si>
  <si>
    <t>pd-0G0MigUA</t>
  </si>
  <si>
    <t>2017-04-18T16:00:05Z</t>
  </si>
  <si>
    <t>Python SQLite Tutorial: Complete Overview - Creating a Database, Table, and Running Queries</t>
  </si>
  <si>
    <t>4qMJN1pY_aw</t>
  </si>
  <si>
    <t>2017-04-17T16:30:00Z</t>
  </si>
  <si>
    <t>Channel Update: Code Snippets, New Rewards, and Playlists</t>
  </si>
  <si>
    <t>KlBPCzcQNU8</t>
  </si>
  <si>
    <t>2017-03-27T16:30:00Z</t>
  </si>
  <si>
    <t>Python Tutorial: Decorators With Arguments</t>
  </si>
  <si>
    <t>jxmzY9soFXg</t>
  </si>
  <si>
    <t>2017-03-15T16:30:02Z</t>
  </si>
  <si>
    <t>Python Tutorial: Logging Advanced - Loggers, Handlers, and Formatters</t>
  </si>
  <si>
    <t>2017-03-15T16:00:00Z</t>
  </si>
  <si>
    <t>Python Tutorial: Logging Basics - Logging to Files, Setting Levels, and Formatting</t>
  </si>
  <si>
    <t>xFciV6Ew5r4</t>
  </si>
  <si>
    <t>2017-02-15T17:00:07Z</t>
  </si>
  <si>
    <t>Setting up a Python Development Environment in Sublime Text</t>
  </si>
  <si>
    <t>DjEuROpsvp4</t>
  </si>
  <si>
    <t>2017-02-15T17:00:02Z</t>
  </si>
  <si>
    <t>Setting up a Python Development Environment in Atom</t>
  </si>
  <si>
    <t>QVdf0LgmICw</t>
  </si>
  <si>
    <t>2016-12-20T17:30:00Z</t>
  </si>
  <si>
    <t>Python Tutorial: Variable Scope - Understanding the LEGB rule and global/nonlocal statements</t>
  </si>
  <si>
    <t>N4WSqXtd_rk</t>
  </si>
  <si>
    <t>2016-11-15T17:30:00Z</t>
  </si>
  <si>
    <t>Frequently Asked Questions #1: Text Editors, Books, Career Advice, and More</t>
  </si>
  <si>
    <t>HW29067qVWk</t>
  </si>
  <si>
    <t>2016-09-22T16:30:00Z</t>
  </si>
  <si>
    <t>Jupyter Notebook Tutorial: Introduction, Setup, and Walkthrough</t>
  </si>
  <si>
    <t>jCzT9XFZ5bw</t>
  </si>
  <si>
    <t>2016-08-19T16:30:01Z</t>
  </si>
  <si>
    <t>Python OOP Tutorial 6: Property Decorators - Getters, Setters, and Deleters</t>
  </si>
  <si>
    <t>YJC6ldI3hWk</t>
  </si>
  <si>
    <t>2016-08-10T16:30:04Z</t>
  </si>
  <si>
    <t>Python Tutorial: Anaconda - Installation and Using Conda</t>
  </si>
  <si>
    <t>3ohzBxoFHAY</t>
  </si>
  <si>
    <t>2016-08-08T16:30:01Z</t>
  </si>
  <si>
    <t>Python OOP Tutorial 5: Special (Magic/Dunder) Methods</t>
  </si>
  <si>
    <t>eirjjyP2qcQ</t>
  </si>
  <si>
    <t>2016-08-02T16:00:02Z</t>
  </si>
  <si>
    <t>Python Tutorial: Datetime Module - How to work with Dates, Times, Timedeltas, and Timezones</t>
  </si>
  <si>
    <t>Nqp3AgVqp1w</t>
  </si>
  <si>
    <t>2016-08-01T03:30:01Z</t>
  </si>
  <si>
    <t>How to Install Kali Linux 2016 on VirtualBox with Guest Additions</t>
  </si>
  <si>
    <t>KCVaNb_zOuw</t>
  </si>
  <si>
    <t>2016-07-27T16:30:01Z</t>
  </si>
  <si>
    <t>Linux/Mac Terminal Tutorial: How To Use The find Command</t>
  </si>
  <si>
    <t>RSl87lqOXDE</t>
  </si>
  <si>
    <t>2016-07-25T16:30:01Z</t>
  </si>
  <si>
    <t>Python OOP Tutorial 4: Inheritance - Creating Subclasses</t>
  </si>
  <si>
    <t>rq8cL2XMM5M</t>
  </si>
  <si>
    <t>2016-07-11T16:00:05Z</t>
  </si>
  <si>
    <t>Python OOP Tutorial 3: classmethods and staticmethods</t>
  </si>
  <si>
    <t>BJ-VvGyQxho</t>
  </si>
  <si>
    <t>2016-06-23T16:30:01Z</t>
  </si>
  <si>
    <t>Python OOP Tutorial 2: Class Variables</t>
  </si>
  <si>
    <t>ZDa-Z5JzLYM</t>
  </si>
  <si>
    <t>2016-06-20T17:00:03Z</t>
  </si>
  <si>
    <t>Python OOP Tutorial 1: Classes and Instances</t>
  </si>
  <si>
    <t>WxUVU0b95Oc</t>
  </si>
  <si>
    <t>2016-06-09T16:30:00Z</t>
  </si>
  <si>
    <t>Linux/Mac Terminal Tutorial: How To Use The cURL Command</t>
  </si>
  <si>
    <t>-2x-5DN-caM</t>
  </si>
  <si>
    <t>2016-05-31T17:00:00Z</t>
  </si>
  <si>
    <t>How to Install Ubuntu 16.04 LTS on VirtualBox with Guest Additions</t>
  </si>
  <si>
    <t>llBzkEatyN0</t>
  </si>
  <si>
    <t>2016-05-03T16:00:04Z</t>
  </si>
  <si>
    <t>Channel Update: 5000 Subscribers, Future Tutorials, and Giveaway</t>
  </si>
  <si>
    <t>Uh2ebFW8OYM</t>
  </si>
  <si>
    <t>2016-04-29T16:00:03Z</t>
  </si>
  <si>
    <t>Python Tutorial: File Objects - Reading and Writing to Files</t>
  </si>
  <si>
    <t>tJxcKyFMTGo</t>
  </si>
  <si>
    <t>2016-04-06T16:30:01Z</t>
  </si>
  <si>
    <t>Python Tutorial: OS Module - Use Underlying Operating System Functionality</t>
  </si>
  <si>
    <t>FsAPt_9Bf3U</t>
  </si>
  <si>
    <t>2016-04-04T17:00:00Z</t>
  </si>
  <si>
    <t>Python Tutorial: Decorators - Dynamically Alter The Functionality Of Your Functions</t>
  </si>
  <si>
    <t>vTX3IwquFkc</t>
  </si>
  <si>
    <t>2016-03-10T17:30:00Z</t>
  </si>
  <si>
    <t>Python Tutorial: String Formatting - Advanced Operations for Dicts, Lists, Numbers, and Dates</t>
  </si>
  <si>
    <t>swU3c34d2NQ</t>
  </si>
  <si>
    <t>2016-03-08T18:00:02Z</t>
  </si>
  <si>
    <t>Programming Terms: Closures - How to Use Them and Why They Are Useful</t>
  </si>
  <si>
    <t>1iPs43TppOY</t>
  </si>
  <si>
    <t>2016-02-18T18:00:00Z</t>
  </si>
  <si>
    <t>JavaScript Tutorial: Run JavaScript in Sublime Text with a NodeJS Build System</t>
  </si>
  <si>
    <t>xqcTfplzr7c</t>
  </si>
  <si>
    <t>2016-02-18T17:30:00Z</t>
  </si>
  <si>
    <t>Python Tutorial: Custom Sublime Text Build Systems</t>
  </si>
  <si>
    <t>kr0mpwqttM0</t>
  </si>
  <si>
    <t>2016-02-11T17:30:00Z</t>
  </si>
  <si>
    <t>Programming Terms: First-Class Functions</t>
  </si>
  <si>
    <t>x3v9zMX1s4s</t>
  </si>
  <si>
    <t>2016-02-09T18:00:01Z</t>
  </si>
  <si>
    <t>Python Tutorial: Duck Typing and Asking Forgiveness, Not Permission (EAFP)</t>
  </si>
  <si>
    <t>c5RZWDLqifA</t>
  </si>
  <si>
    <t>2016-02-05T18:00:01Z</t>
  </si>
  <si>
    <t>Customizing Your Terminal: How To Use and Modify Dotfiles</t>
  </si>
  <si>
    <t>LXgXV7YmSiU</t>
  </si>
  <si>
    <t>2016-02-05T17:30:00Z</t>
  </si>
  <si>
    <t>Customizing Your Terminal: Adding Color and Information to Your Prompt</t>
  </si>
  <si>
    <t>vDOVEDl2z84</t>
  </si>
  <si>
    <t>2016-02-05T17:00:04Z</t>
  </si>
  <si>
    <t>Customizing Your Terminal: .bash_profile and .bashrc files</t>
  </si>
  <si>
    <t>eoejHvAPDFs</t>
  </si>
  <si>
    <t>2016-01-21T17:30:00Z</t>
  </si>
  <si>
    <t>Linux/Mac Terminal Tutorial: Create, Copy, Move, Rename and Delete Files and Directories</t>
  </si>
  <si>
    <t>ve2pmm5JqmI</t>
  </si>
  <si>
    <t>2015-12-23T17:30:01Z</t>
  </si>
  <si>
    <t>Python Tutorial: Automate Parsing and Renaming of Multiple Files</t>
  </si>
  <si>
    <t>D3JvDWO-BY4</t>
  </si>
  <si>
    <t>2015-12-15T16:30:01Z</t>
  </si>
  <si>
    <t>Python Tutorial: Sorting Lists, Tuples, and Objects</t>
  </si>
  <si>
    <t>6Qs3wObeWwc</t>
  </si>
  <si>
    <t>2015-11-17T17:30:00Z</t>
  </si>
  <si>
    <t>Python Tutorial: Image Manipulation with Pillow</t>
  </si>
  <si>
    <t>vRapY8xJwn8</t>
  </si>
  <si>
    <t>2015-11-16T06:17:57Z</t>
  </si>
  <si>
    <t>Welcome to my Channel</t>
  </si>
  <si>
    <t>NIWwJbo-9_8</t>
  </si>
  <si>
    <t>2015-11-13T17:30:00Z</t>
  </si>
  <si>
    <t>Python Tutorial: Using Try/Except Blocks for Error Handling</t>
  </si>
  <si>
    <t>ajrtAuDg3yw</t>
  </si>
  <si>
    <t>2015-10-29T15:30:01Z</t>
  </si>
  <si>
    <t>Python Tutorial: Slicing Lists and Strings</t>
  </si>
  <si>
    <t>a7EjmdQzPqY</t>
  </si>
  <si>
    <t>2015-10-28T15:30:00Z</t>
  </si>
  <si>
    <t>Programming Terms: Memoization</t>
  </si>
  <si>
    <t>wva2yMqcB6Q</t>
  </si>
  <si>
    <t>2015-10-27T16:00:01Z</t>
  </si>
  <si>
    <t>SQL Tutorial for Beginners 5: UPDATE and DELETE - Modifying and Removing Records from Your Database</t>
  </si>
  <si>
    <t>2015-10-27T15:30:02Z</t>
  </si>
  <si>
    <t>SQL Tutorial for Beginners 4: SELECT - Retrieving Records from Your Database</t>
  </si>
  <si>
    <t>FdZecVxzJbk</t>
  </si>
  <si>
    <t>2015-10-26T15:30:00Z</t>
  </si>
  <si>
    <t>Git Tutorial: Fixing Common Mistakes and Undoing Bad Commits</t>
  </si>
  <si>
    <t>NDFbXIiqT4o</t>
  </si>
  <si>
    <t>2015-10-25T16:30:00Z</t>
  </si>
  <si>
    <t>Setting up a Python Development Environment in Eclipse</t>
  </si>
  <si>
    <t>mvki0jCnJIk</t>
  </si>
  <si>
    <t>2015-10-24T17:30:00Z</t>
  </si>
  <si>
    <t>Mac Tip: New Split Screen Feature in El Capitan</t>
  </si>
  <si>
    <t>mJokZMWnyGY</t>
  </si>
  <si>
    <t>2015-10-23T15:30:00Z</t>
  </si>
  <si>
    <t>Python: Ex Machina Easter Egg - Hidden Message within the Code</t>
  </si>
  <si>
    <t>j6vKLJxAKfw</t>
  </si>
  <si>
    <t>2015-10-21T15:30:00Z</t>
  </si>
  <si>
    <t>Linux/Mac Terminal Tutorial: Navigating your Filesystem</t>
  </si>
  <si>
    <t>fA0jpjwi4J8</t>
  </si>
  <si>
    <t>2015-10-13T02:00:00Z</t>
  </si>
  <si>
    <t>SQL Tutorial for Beginners 3: INSERT - Adding Records to Your Database</t>
  </si>
  <si>
    <t>w4HEVY_GjqY</t>
  </si>
  <si>
    <t>2015-10-13T01:30:00Z</t>
  </si>
  <si>
    <t>SQL Tutorial for Beginners 2: Creating Your First Table</t>
  </si>
  <si>
    <t>xaWlS9HtWYw</t>
  </si>
  <si>
    <t>2015-10-13T01:00:00Z</t>
  </si>
  <si>
    <t>SQL Tutorial for Beginners 1: Installing PostgreSQL and Creating Your First Database</t>
  </si>
  <si>
    <t>DEwgZNC-KyE</t>
  </si>
  <si>
    <t>2015-10-11T21:00:00Z</t>
  </si>
  <si>
    <t>Preparing for a Python Interview: 10 Things You Should Know</t>
  </si>
  <si>
    <t>tcd4txbTtAY</t>
  </si>
  <si>
    <t>2015-09-22T15:00:01Z</t>
  </si>
  <si>
    <t>Git Tutorial: Difference between "add -A", "add -u", "add .", and "add *"</t>
  </si>
  <si>
    <t>QI9EczPQzPQ</t>
  </si>
  <si>
    <t>2015-09-12T20:30:00Z</t>
  </si>
  <si>
    <t>Programming Terms: Combinations and Permutations</t>
  </si>
  <si>
    <t>tsiSg_beudo</t>
  </si>
  <si>
    <t>2015-08-31T16:00:01Z</t>
  </si>
  <si>
    <t>Chrome Quick Tip: Quickly Bookmark Open Tabs for Later Viewing</t>
  </si>
  <si>
    <t>3dt4OGnU5sM</t>
  </si>
  <si>
    <t>2015-08-24T16:30:01Z</t>
  </si>
  <si>
    <t>Python Tutorial: Comprehensions - How they work and why you should be using them</t>
  </si>
  <si>
    <t>bD05uGo_sVI</t>
  </si>
  <si>
    <t>2015-08-17T16:30:01Z</t>
  </si>
  <si>
    <t>Python Tutorial: Generators - How to use them and the benefits you receive</t>
  </si>
  <si>
    <t>lE6Y6M9xPLw</t>
  </si>
  <si>
    <t>2015-08-10T17:00:01Z</t>
  </si>
  <si>
    <t>Quickest and Easiest Way to Run a Local Web-Server</t>
  </si>
  <si>
    <t>HVsySz-h9r4</t>
  </si>
  <si>
    <t>2015-08-03T16:30:00Z</t>
  </si>
  <si>
    <t>Git Tutorial for Beginners: Command-Line Fundamentals</t>
  </si>
  <si>
    <t>TXzrk3b9sKM</t>
  </si>
  <si>
    <t>2015-07-27T16:00:01Z</t>
  </si>
  <si>
    <t>Mac OS X Terminal Tutorial: Time-Saving Keyboard Shortcuts</t>
  </si>
  <si>
    <t>QGy6M8HZSC4</t>
  </si>
  <si>
    <t>2015-07-15T17:30:01Z</t>
  </si>
  <si>
    <t>Overview of Online Learning Resources</t>
  </si>
  <si>
    <t>Dh-0lAyc3Bc</t>
  </si>
  <si>
    <t>2015-07-09T17:30:01Z</t>
  </si>
  <si>
    <t>Python Tutorial: Else Clauses on Loops</t>
  </si>
  <si>
    <t>5qQQ3yzbKp8</t>
  </si>
  <si>
    <t>2015-07-08T17:30:01Z</t>
  </si>
  <si>
    <t>Programming Terms: Mutable vs Immutable</t>
  </si>
  <si>
    <t>GfxJYp9_nJA</t>
  </si>
  <si>
    <t>2015-07-07T17:30:00Z</t>
  </si>
  <si>
    <t>Python Tutorial: Namedtuple - When and why should you use namedtuples?</t>
  </si>
  <si>
    <t>UaKZ4wKytcA</t>
  </si>
  <si>
    <t>2015-06-23T17:30:01Z</t>
  </si>
  <si>
    <t>Programming Terms: Idempotence</t>
  </si>
  <si>
    <t>0q8spKeh1Kc</t>
  </si>
  <si>
    <t>2015-06-22T17:30:01Z</t>
  </si>
  <si>
    <t>Programming Terms: String Interpolation</t>
  </si>
  <si>
    <t>IGH4-ZhfVDk</t>
  </si>
  <si>
    <t>2015-06-16T17:00:00Z</t>
  </si>
  <si>
    <t>Programming Terms: DRY (Don't Repeat Yourself)</t>
  </si>
  <si>
    <t>5cvM-crlDvg</t>
  </si>
  <si>
    <t>2015-06-15T17:00:00Z</t>
  </si>
  <si>
    <t>Python Tutorial: str() vs repr()</t>
  </si>
  <si>
    <t>4wMKGs2fe4s</t>
  </si>
  <si>
    <t>2015-05-12T15:00:00Z</t>
  </si>
  <si>
    <t>Sublime Text Quick Tip: Launch Sublime Text from the Terminal</t>
  </si>
  <si>
    <t>kjBA2WISteM</t>
  </si>
  <si>
    <t>2015-04-28T16:00:01Z</t>
  </si>
  <si>
    <t>Git Tutorial: Change DiffMerge Font-Size on Mac OSX</t>
  </si>
  <si>
    <t>iCGrKFH2oeo</t>
  </si>
  <si>
    <t>2015-04-28T15:30:00Z</t>
  </si>
  <si>
    <t>Git Tutorial: Diff and Merge Tools</t>
  </si>
  <si>
    <t>HfABu4aCI3U</t>
  </si>
  <si>
    <t>2015-04-27T14:30:01Z</t>
  </si>
  <si>
    <t>How Software Engineers, Developers, and Designers can volunteer their skills</t>
  </si>
  <si>
    <t>KLEDKgMmbBI</t>
  </si>
  <si>
    <t>2015-04-17T14:00:00Z</t>
  </si>
  <si>
    <t>Git Tutorial: Using the Stash Command</t>
  </si>
  <si>
    <t>U2ZN104hIcc</t>
  </si>
  <si>
    <t>2015-04-16T15:33:57Z</t>
  </si>
  <si>
    <t>Python Tutorial: pip - An in-depth look at the package management system</t>
  </si>
  <si>
    <t>N5vscPTWKOk</t>
  </si>
  <si>
    <t>2015-04-14T05:37:52Z</t>
  </si>
  <si>
    <t>Python Tutorial: virtualenv and why you should use virtual environments</t>
  </si>
  <si>
    <t>HVMOBKRNEbc</t>
  </si>
  <si>
    <t>2015-04-04T23:48:03Z</t>
  </si>
  <si>
    <t>Easily Resize Multiple Images Using the Mac Terminal</t>
  </si>
  <si>
    <t>43eOoHpUW44</t>
  </si>
  <si>
    <t>2015-04-04T23:38:38Z</t>
  </si>
  <si>
    <t>Easily Resize Multiple Images Using Picasa</t>
  </si>
  <si>
    <t>LOFQH4fVAQY</t>
  </si>
  <si>
    <t>2015-04-03T03:46:18Z</t>
  </si>
  <si>
    <t>How to quickly create favicons for the desktop, Apple/Android devices, tablets, and more</t>
  </si>
  <si>
    <t>DwTV5ogPdlU</t>
  </si>
  <si>
    <t>2015-03-31T02:44:00Z</t>
  </si>
  <si>
    <t>Sublime Text Quick Tip: "Go To Definition" Click Shortcut</t>
  </si>
  <si>
    <t>sugvnHA7ElY</t>
  </si>
  <si>
    <t>2015-03-23T06:04:35Z</t>
  </si>
  <si>
    <t>Python Tutorial: if __name__ == '__main__'</t>
  </si>
  <si>
    <t>1gupsllu5wQ</t>
  </si>
  <si>
    <t>2015-03-18T14:40:59Z</t>
  </si>
  <si>
    <t>JavaScript Arrays: Properties, Methods, and Manipulation (Part 6 of 7)</t>
  </si>
  <si>
    <t>nAWVYFEzoY8</t>
  </si>
  <si>
    <t>2015-03-18T14:29:47Z</t>
  </si>
  <si>
    <t>JavaScript Arrays: Properties, Methods, and Manipulation (Part 2 of 7)</t>
  </si>
  <si>
    <t>cdPS-lmlwco</t>
  </si>
  <si>
    <t>2015-03-18T14:21:18Z</t>
  </si>
  <si>
    <t>JavaScript Arrays: Properties, Methods, and Manipulation (Part 3 of 7)</t>
  </si>
  <si>
    <t>JskeRdu_X8Q</t>
  </si>
  <si>
    <t>2015-03-18T12:55:54Z</t>
  </si>
  <si>
    <t>JavaScript Arrays: Properties, Methods, and Manipulation (Part 4 of 7)</t>
  </si>
  <si>
    <t>w4KF_lapbRI</t>
  </si>
  <si>
    <t>2015-03-18T12:41:37Z</t>
  </si>
  <si>
    <t>JavaScript Arrays: Properties, Methods, and Manipulation (Part 5 of 7)</t>
  </si>
  <si>
    <t>8JgU2WmrZXI</t>
  </si>
  <si>
    <t>2015-03-18T12:36:26Z</t>
  </si>
  <si>
    <t>JavaScript Arrays: Properties, Methods, and Manipulation (Part 1 of 7)</t>
  </si>
  <si>
    <t>qxzp4X6sfGo</t>
  </si>
  <si>
    <t>2015-03-18T12:11:03Z</t>
  </si>
  <si>
    <t>JavaScript Arrays: Properties, Methods, and Manipulation (Part 7 of 7)</t>
  </si>
  <si>
    <t>jF-OQ-BrIAM</t>
  </si>
  <si>
    <t>2014-12-29T17:07:11Z</t>
  </si>
  <si>
    <t>CSS Tips and Tricks: Add External URLs to Print Stylesheets</t>
  </si>
  <si>
    <t>4glHQglQrU8</t>
  </si>
  <si>
    <t>2014-12-22T21:57:32Z</t>
  </si>
  <si>
    <t>Mac Tip: Adding Folder Stacks to the Dock</t>
  </si>
  <si>
    <t>ZL-LhaaMTTE</t>
  </si>
  <si>
    <t>2014-12-15T18:02:45Z</t>
  </si>
  <si>
    <t>Understanding Binary, Hexadecimal, Decimal (Base-10), and more</t>
  </si>
  <si>
    <t>zVLJfrIwEP8</t>
  </si>
  <si>
    <t>2014-11-26T05:09:33Z</t>
  </si>
  <si>
    <t>Sublime Text 3: Setup, Package Control, and Settings</t>
  </si>
  <si>
    <t>eGT0Z3oafFA</t>
  </si>
  <si>
    <t>2014-11-26T02:26:50Z</t>
  </si>
  <si>
    <t>WordPress Tips: Test your theme with Theme Unit Test and Monster Widget</t>
  </si>
  <si>
    <t>obsje6AO3U8</t>
  </si>
  <si>
    <t>2014-11-23T22:47:37Z</t>
  </si>
  <si>
    <t>WordPress Plugins: Imsanity</t>
  </si>
  <si>
    <t>VmQq1o1taOA</t>
  </si>
  <si>
    <t>2014-11-13T05:52:32Z</t>
  </si>
  <si>
    <t>Mac Tip: Ways to perform Screen Capturing and Screenshots</t>
  </si>
  <si>
    <t>o78WQr_kYSk</t>
  </si>
  <si>
    <t>2014-11-07T04:32:16Z</t>
  </si>
  <si>
    <t>Paver Patio Time Lapse</t>
  </si>
  <si>
    <t>AMlNnhdJOo8</t>
  </si>
  <si>
    <t>2014-10-28T05:44:09Z</t>
  </si>
  <si>
    <t>ArcGIS API for JavaScript Part 2: Starting Templates</t>
  </si>
  <si>
    <t>0liXeoADU6A</t>
  </si>
  <si>
    <t>2014-08-01T05:26:45Z</t>
  </si>
  <si>
    <t>Linux/Mac Terminal Tutorial: Creating Aliases for Commands</t>
  </si>
  <si>
    <t>g0O86DQnDiA</t>
  </si>
  <si>
    <t>2014-08-01T05:18:59Z</t>
  </si>
  <si>
    <t>Mac Tip: Windows' Snapping Feature on Mac with HyperDock</t>
  </si>
  <si>
    <t>2014-07-23T06:18:23Z</t>
  </si>
  <si>
    <t>ArcGIS API for JavaScript Part 1: Our First Web Map</t>
  </si>
  <si>
    <t>uOMk8MlE_v4</t>
  </si>
  <si>
    <t>2014-07-20T18:39:58Z</t>
  </si>
  <si>
    <t>Sublime Text 2: Setup, Package Control, and Settings</t>
  </si>
  <si>
    <t>OlpVKUpraao</t>
  </si>
  <si>
    <t>2014-07-15T17:18:03Z</t>
  </si>
  <si>
    <t>Using Font Awesome in Desktop Applications (OS X)</t>
  </si>
  <si>
    <t>y2AlgMII1OU</t>
  </si>
  <si>
    <t>2014-07-02T01:17:17Z</t>
  </si>
  <si>
    <t>Web fonts using CSS Font Face</t>
  </si>
  <si>
    <t>zlWkB4bzZsg</t>
  </si>
  <si>
    <t>2014-04-25T15:34:01Z</t>
  </si>
  <si>
    <t>Lab Puppy playing fetch in a lake</t>
  </si>
  <si>
    <t>_63O1hgJTaQ</t>
  </si>
  <si>
    <t>2014-04-25T15:23:56Z</t>
  </si>
  <si>
    <t>Lab Puppy playing fetch in a creek</t>
  </si>
  <si>
    <t>sEJGynuNdWw</t>
  </si>
  <si>
    <t>2014-04-25T14:25:06Z</t>
  </si>
  <si>
    <t>If I'm running even 1 minute late for my dog's morning walk...</t>
  </si>
  <si>
    <t>iT1SE6AMbq0</t>
  </si>
  <si>
    <t>2014-03-22T04:32:13Z</t>
  </si>
  <si>
    <t>Lab Puppy Diving in Snow</t>
  </si>
  <si>
    <t>UI1x1nevQD0</t>
  </si>
  <si>
    <t>2014-01-20T02:35:57Z</t>
  </si>
  <si>
    <t>Lab puppy playing in bath tub</t>
  </si>
  <si>
    <t>UCTprjveyeUA-pn6b7KbGhmQ</t>
  </si>
  <si>
    <t>Jalayer Academy</t>
  </si>
  <si>
    <t>CToiCKH2G2w</t>
  </si>
  <si>
    <t>2020-07-20T16:40:10Z</t>
  </si>
  <si>
    <t>Binomial Distribution Intro</t>
  </si>
  <si>
    <t>EUEoSt8cpEc</t>
  </si>
  <si>
    <t>2020-05-12T16:38:17Z</t>
  </si>
  <si>
    <t>Chi Square Test of Independence Lecture</t>
  </si>
  <si>
    <t>PT34M50S</t>
  </si>
  <si>
    <t>G5H_r3XWEIA</t>
  </si>
  <si>
    <t>2020-05-10T19:02:25Z</t>
  </si>
  <si>
    <t>Intro to Probability</t>
  </si>
  <si>
    <t>DZ4hzCh_K9U</t>
  </si>
  <si>
    <t>2020-05-10T19:02:20Z</t>
  </si>
  <si>
    <t>Conditional Probability and Independence</t>
  </si>
  <si>
    <t>keKJThoMj4s</t>
  </si>
  <si>
    <t>2020-05-10T19:02:14Z</t>
  </si>
  <si>
    <t>Bayes Theorem and Law of Total Probability</t>
  </si>
  <si>
    <t>_-3hdbJ3XNY</t>
  </si>
  <si>
    <t>2020-04-28T21:27:15Z</t>
  </si>
  <si>
    <t>Comparing Two Proportions Hypothesis Test and Confidence Interval</t>
  </si>
  <si>
    <t>WuKCz-rMtwI</t>
  </si>
  <si>
    <t>2020-04-26T18:45:03Z</t>
  </si>
  <si>
    <t>LibreOffice Calc - Multiple Regression</t>
  </si>
  <si>
    <t>QhHlhcr0ELU</t>
  </si>
  <si>
    <t>2020-04-26T18:44:59Z</t>
  </si>
  <si>
    <t>LibreOffice Calc - Multiple Regression with Dummy</t>
  </si>
  <si>
    <t>MmPmnQNEmQE</t>
  </si>
  <si>
    <t>2020-04-26T18:44:55Z</t>
  </si>
  <si>
    <t>CART Tree Basics</t>
  </si>
  <si>
    <t>1W4v5hpbtM4</t>
  </si>
  <si>
    <t>2020-04-16T20:24:41Z</t>
  </si>
  <si>
    <t>Paired Sample T test comparing means</t>
  </si>
  <si>
    <t>o3w_Dyn33ME</t>
  </si>
  <si>
    <t>2020-04-15T19:03:24Z</t>
  </si>
  <si>
    <t>Compare Two Means Independent Samples (part 2)</t>
  </si>
  <si>
    <t>nYLjeQyHBQ4</t>
  </si>
  <si>
    <t>2020-04-15T19:03:19Z</t>
  </si>
  <si>
    <t>Compare Two Means Independent Samples (part 1)</t>
  </si>
  <si>
    <t>M4korsaXavM</t>
  </si>
  <si>
    <t>2020-04-02T18:24:01Z</t>
  </si>
  <si>
    <t>LibreOffice Calc - Intro, Download, and Install</t>
  </si>
  <si>
    <t>BNCFks0WAq4</t>
  </si>
  <si>
    <t>2020-04-02T18:23:57Z</t>
  </si>
  <si>
    <t>LibreOffice Calc - Simple Linear Regression SLR</t>
  </si>
  <si>
    <t>FmOigrjjTts</t>
  </si>
  <si>
    <t>2020-04-02T18:23:47Z</t>
  </si>
  <si>
    <t>LibreOffice Calc - Correlation Coefficient</t>
  </si>
  <si>
    <t>grx98RzEfFw</t>
  </si>
  <si>
    <t>2020-04-01T02:37:41Z</t>
  </si>
  <si>
    <t>LibreOffice Calc - IF function</t>
  </si>
  <si>
    <t>5uDWpt4S_i4</t>
  </si>
  <si>
    <t>2020-04-01T02:37:27Z</t>
  </si>
  <si>
    <t>LibreOffice Calc - Vlookup</t>
  </si>
  <si>
    <t>di-PmhoaqpM</t>
  </si>
  <si>
    <t>2020-03-31T18:00:12Z</t>
  </si>
  <si>
    <t>Hypothesis Test for Mean Âµ</t>
  </si>
  <si>
    <t>n-diG3WnBQc</t>
  </si>
  <si>
    <t>2020-03-25T17:05:17Z</t>
  </si>
  <si>
    <t>Hypothesis Test for Proportion</t>
  </si>
  <si>
    <t>2020-03-24T04:00:02Z</t>
  </si>
  <si>
    <t>RStudio Cloud - upload data set</t>
  </si>
  <si>
    <t>cbPMN_8tZgk</t>
  </si>
  <si>
    <t>2020-03-19T18:30:32Z</t>
  </si>
  <si>
    <t>Intro to Hypothesis Testing (Part 1)</t>
  </si>
  <si>
    <t>FacGfXQw4xU</t>
  </si>
  <si>
    <t>2020-03-19T18:30:31Z</t>
  </si>
  <si>
    <t>Intro to Hypothesis Testing (part 2)</t>
  </si>
  <si>
    <t>j-OYiURm4MA</t>
  </si>
  <si>
    <t>Intro to Hypothesis Testing (part 3)</t>
  </si>
  <si>
    <t>nXIzNAa4mFo</t>
  </si>
  <si>
    <t>2020-03-18T17:56:55Z</t>
  </si>
  <si>
    <t>Create Training and Test data in R</t>
  </si>
  <si>
    <t>GKdv76N5IHY</t>
  </si>
  <si>
    <t>2020-03-18T17:56:48Z</t>
  </si>
  <si>
    <t>Drop Levels for Factors in R</t>
  </si>
  <si>
    <t>f42KEUzfuP0</t>
  </si>
  <si>
    <t>2019-12-19T21:00:36Z</t>
  </si>
  <si>
    <t>Final Grade Computation - (Professor, what's my grade?)</t>
  </si>
  <si>
    <t>mJ9ZT00qDFA</t>
  </si>
  <si>
    <t>2019-12-19T21:00:31Z</t>
  </si>
  <si>
    <t>Excel - Transpose Array Function</t>
  </si>
  <si>
    <t>uukokGGc1tE</t>
  </si>
  <si>
    <t>2019-12-19T21:00:26Z</t>
  </si>
  <si>
    <t>Excel - Sum Product Array function</t>
  </si>
  <si>
    <t>8Kj_V3VtQjE</t>
  </si>
  <si>
    <t>2019-12-19T21:00:20Z</t>
  </si>
  <si>
    <t>Excel - SWITCH function new Excel 2019</t>
  </si>
  <si>
    <t>gkshN8LLiR8</t>
  </si>
  <si>
    <t>2019-12-19T21:00:14Z</t>
  </si>
  <si>
    <t>Excel - IFS function new Excel 2019</t>
  </si>
  <si>
    <t>HdFkJCv3g4k</t>
  </si>
  <si>
    <t>2019-12-09T06:51:17Z</t>
  </si>
  <si>
    <t>Stack function to run One Factor ANOVA in R</t>
  </si>
  <si>
    <t>CekITgU8tww</t>
  </si>
  <si>
    <t>2019-12-09T06:50:59Z</t>
  </si>
  <si>
    <t>How to build a Multi Panel Chart in Excel</t>
  </si>
  <si>
    <t>apRkIy73sxg</t>
  </si>
  <si>
    <t>2019-10-15T17:41:36Z</t>
  </si>
  <si>
    <t>Simple Linear Regression Example</t>
  </si>
  <si>
    <t>2fbCQ1s6sbs</t>
  </si>
  <si>
    <t>2019-10-14T22:16:37Z</t>
  </si>
  <si>
    <t>R - Sorting results from Aggregate function</t>
  </si>
  <si>
    <t>rd-p3Jo3XDM</t>
  </si>
  <si>
    <t>Vlookup DONE QUICK</t>
  </si>
  <si>
    <t>sqIYGUk9jc0</t>
  </si>
  <si>
    <t>R - Aggregate function</t>
  </si>
  <si>
    <t>twx3ocWtj2k</t>
  </si>
  <si>
    <t>R - which.max, which.min, and Ranks</t>
  </si>
  <si>
    <t>NZoMopx_BJY</t>
  </si>
  <si>
    <t>2019-07-10T15:28:34Z</t>
  </si>
  <si>
    <t>Tableau - Number of Records or Count Rows</t>
  </si>
  <si>
    <t>uAdmzgTmWIU</t>
  </si>
  <si>
    <t>2019-07-09T02:44:56Z</t>
  </si>
  <si>
    <t>Box and Whisker in Tableau</t>
  </si>
  <si>
    <t>gHftvtjnOMQ</t>
  </si>
  <si>
    <t>2019-01-07T16:30:46Z</t>
  </si>
  <si>
    <t>How to use a Normal Distribution table - Z table</t>
  </si>
  <si>
    <t>is7hZDlNeJ8</t>
  </si>
  <si>
    <t>2019-01-07T16:30:41Z</t>
  </si>
  <si>
    <t>How to use a Chi Square table (Part 1)</t>
  </si>
  <si>
    <t>vmDM9fxAdTQ</t>
  </si>
  <si>
    <t>2019-01-07T16:30:37Z</t>
  </si>
  <si>
    <t>How to use a F table (Part 1)</t>
  </si>
  <si>
    <t>i_oXov--G2Y</t>
  </si>
  <si>
    <t>2019-01-07T16:30:31Z</t>
  </si>
  <si>
    <t>How to use a T table (Part 1)</t>
  </si>
  <si>
    <t>2018-12-12T18:18:19Z</t>
  </si>
  <si>
    <t>One Way ANOVA - basic concepts (part 2)</t>
  </si>
  <si>
    <t>gqAOpCIlfk8</t>
  </si>
  <si>
    <t>2018-12-12T18:18:09Z</t>
  </si>
  <si>
    <t>One Way ANOVA - basic concepts (part 1)</t>
  </si>
  <si>
    <t>ckVj_0x1cwU</t>
  </si>
  <si>
    <t>2018-12-12T18:15:25Z</t>
  </si>
  <si>
    <t>Simple Linear Regression (part 7) - Assessment of SLR model with Google Sheets</t>
  </si>
  <si>
    <t>8bOzpjGbuhU</t>
  </si>
  <si>
    <t>2018-12-12T18:14:55Z</t>
  </si>
  <si>
    <t>Simple Linear Regression (part 6) - Assessment of SLR model</t>
  </si>
  <si>
    <t>DG9OCDz6IpI</t>
  </si>
  <si>
    <t>2018-12-12T18:14:31Z</t>
  </si>
  <si>
    <t>Simple Linear Regression (part 5) - Google Sheets XL-Miner for b0, b1, scatter plot, correlation</t>
  </si>
  <si>
    <t>haE2tyRxyFA</t>
  </si>
  <si>
    <t>2018-12-12T18:14:22Z</t>
  </si>
  <si>
    <t>Simple Linear Regression (part 4) - Least Squares Regression</t>
  </si>
  <si>
    <t>WTS0dsv1oUA</t>
  </si>
  <si>
    <t>2018-12-12T18:14:14Z</t>
  </si>
  <si>
    <t>Simple Linear Regression (part 3) - Correlation</t>
  </si>
  <si>
    <t>kdFS3lzNFgA</t>
  </si>
  <si>
    <t>2018-12-12T18:14:03Z</t>
  </si>
  <si>
    <t>Simple Linear Regression (part 2) - Scatter Plots</t>
  </si>
  <si>
    <t>1zduyWeBOh0</t>
  </si>
  <si>
    <t>2018-12-12T18:13:56Z</t>
  </si>
  <si>
    <t>Simple Linear Regression (part 1) - bivariate data</t>
  </si>
  <si>
    <t>8SjxHep_o74</t>
  </si>
  <si>
    <t>2018-12-12T17:47:52Z</t>
  </si>
  <si>
    <t>PivotTable and PivotChart (practice set 2)</t>
  </si>
  <si>
    <t>S99Xon1ie_8</t>
  </si>
  <si>
    <t>2018-12-12T17:47:41Z</t>
  </si>
  <si>
    <t>PivotTable and PivotChart (practice set 1)</t>
  </si>
  <si>
    <t>oPS7m8w9n5Y</t>
  </si>
  <si>
    <t>2018-12-12T17:47:33Z</t>
  </si>
  <si>
    <t>Excel - PivotTables and PivotCharts</t>
  </si>
  <si>
    <t>iqZ5ZOtQzpw</t>
  </si>
  <si>
    <t>2018-12-12T17:45:18Z</t>
  </si>
  <si>
    <t>One Factor ANOVA table (Part 4 of 4) F table and Conclusion</t>
  </si>
  <si>
    <t>jWMqHfR0BY8</t>
  </si>
  <si>
    <t>2018-12-12T17:45:05Z</t>
  </si>
  <si>
    <t>One Factor ANOVA table (Part 3 of 4) Worked Example</t>
  </si>
  <si>
    <t>KqzBpyJ8ra8</t>
  </si>
  <si>
    <t>2018-12-12T17:44:55Z</t>
  </si>
  <si>
    <t>One Factor ANOVA table (Part 2 of 4) Formulas and Hypothesis Test</t>
  </si>
  <si>
    <t>9Hg3Phr7-xY</t>
  </si>
  <si>
    <t>2018-12-12T17:44:45Z</t>
  </si>
  <si>
    <t>One Factor ANOVA table (Part 1 of 4) Introduction</t>
  </si>
  <si>
    <t>4Y_UhaZj-5I</t>
  </si>
  <si>
    <t>2018-05-22T21:05:59Z</t>
  </si>
  <si>
    <t>R - Copy and Paste data into R</t>
  </si>
  <si>
    <t>5d62k5M858g</t>
  </si>
  <si>
    <t>2018-05-22T21:04:57Z</t>
  </si>
  <si>
    <t>R - Vector function to create empty List for looping</t>
  </si>
  <si>
    <t>7ytH5qArPNA</t>
  </si>
  <si>
    <t>2018-05-22T21:03:56Z</t>
  </si>
  <si>
    <t>R - write CSV file with write table</t>
  </si>
  <si>
    <t>fHe0jFgVPJU</t>
  </si>
  <si>
    <t>2018-05-08T19:49:59Z</t>
  </si>
  <si>
    <t>Tableau - Intro to Maps for Data Visualization</t>
  </si>
  <si>
    <t>ANxZRi_achQ</t>
  </si>
  <si>
    <t>2018-05-04T13:18:36Z</t>
  </si>
  <si>
    <t>Cronbach's Alpha - Excel</t>
  </si>
  <si>
    <t>CCI0PaX3a8k</t>
  </si>
  <si>
    <t>2018-05-04T13:13:54Z</t>
  </si>
  <si>
    <t>Intro to Tableau</t>
  </si>
  <si>
    <t>Guw2XgGvl44</t>
  </si>
  <si>
    <t>2018-03-26T22:38:24Z</t>
  </si>
  <si>
    <t>R - run R non-interactively with BATCH file</t>
  </si>
  <si>
    <t>07D7LGLtA3g</t>
  </si>
  <si>
    <t>2018-02-14T22:49:44Z</t>
  </si>
  <si>
    <t>iPhone - New Feature iOS11 flip through apps without Home Button</t>
  </si>
  <si>
    <t>7DrfWLp5jTo</t>
  </si>
  <si>
    <t>2018-02-14T22:48:32Z</t>
  </si>
  <si>
    <t>iPhone - turn Audio On or Off while Screen Capturing</t>
  </si>
  <si>
    <t>etHSyY3Q_18</t>
  </si>
  <si>
    <t>2018-02-14T22:47:16Z</t>
  </si>
  <si>
    <t>iPhone - Customize Control Center</t>
  </si>
  <si>
    <t>C05Ygh95Y-k</t>
  </si>
  <si>
    <t>2018-02-13T00:03:15Z</t>
  </si>
  <si>
    <t>iPhone - Triple click &amp; make your screen Black and White (read description)</t>
  </si>
  <si>
    <t>6U0L16i8oQ4</t>
  </si>
  <si>
    <t>2018-02-12T23:10:02Z</t>
  </si>
  <si>
    <t>SQL course - Basic Filtering (lesson 6)</t>
  </si>
  <si>
    <t>IqGXE2nZZ9o</t>
  </si>
  <si>
    <t>SQL course - SQL-view in Microsoft Access (lesson 2)</t>
  </si>
  <si>
    <t>QFYrj0KQ7e0</t>
  </si>
  <si>
    <t>SQL course - Filtering with AND &amp; OR (lesson 7)</t>
  </si>
  <si>
    <t>SEkIVC7nJlc</t>
  </si>
  <si>
    <t>SQL course - Increase SQL view font size</t>
  </si>
  <si>
    <t>TpyUFWM18p0</t>
  </si>
  <si>
    <t>SQL course - Database 101 (lesson 1)</t>
  </si>
  <si>
    <t>Wb8DX-7TRPY</t>
  </si>
  <si>
    <t>SQL course - Sorting with ORDER BY (lesson 4)</t>
  </si>
  <si>
    <t>dCslkGuzbJw</t>
  </si>
  <si>
    <t>SQL course - SELECT and FROM (lesson 3)</t>
  </si>
  <si>
    <t>mDoe5JHBnIE</t>
  </si>
  <si>
    <t>SQL course - ORDER BY using column numbers (lesson 5)</t>
  </si>
  <si>
    <t>bZ15JXL0Reg</t>
  </si>
  <si>
    <t>2018-01-13T20:12:23Z</t>
  </si>
  <si>
    <t>iPhone - Screen Capture</t>
  </si>
  <si>
    <t>nWuUahhK3Oc</t>
  </si>
  <si>
    <t>2018-01-12T00:37:18Z</t>
  </si>
  <si>
    <t>CART Regression Trees Algorithm - Excel part 1</t>
  </si>
  <si>
    <t>PT23M37S</t>
  </si>
  <si>
    <t>IQe2Icb1WKE</t>
  </si>
  <si>
    <t>2018-01-12T00:36:49Z</t>
  </si>
  <si>
    <t>CART Regression Trees Algorithm - Excel part 2</t>
  </si>
  <si>
    <t>xWz80Hl_a0U</t>
  </si>
  <si>
    <t>2018-01-02T20:14:04Z</t>
  </si>
  <si>
    <t>Excel Dashboard in under 5 minutes</t>
  </si>
  <si>
    <t>R3eqZtafi-8</t>
  </si>
  <si>
    <t>2017-12-20T22:45:03Z</t>
  </si>
  <si>
    <t>Excel - Pivot Tables part 5 (Calculated Fields)</t>
  </si>
  <si>
    <t>R7j7KqcQURo</t>
  </si>
  <si>
    <t>2017-12-20T22:45:02Z</t>
  </si>
  <si>
    <t>Excel - Pivot Tables part 2 (Creating Pivot table)</t>
  </si>
  <si>
    <t>X2hlC1weT2E</t>
  </si>
  <si>
    <t>Excel - Pivot Tables part 4 (Pivot Charts)</t>
  </si>
  <si>
    <t>bQkZcxBKyxg</t>
  </si>
  <si>
    <t>Excel - Pivot Tables part 1 (Introduction)</t>
  </si>
  <si>
    <t>prsq6KULa7k</t>
  </si>
  <si>
    <t>Excel - Pivot Tables part 3 (Slicers)</t>
  </si>
  <si>
    <t>58x-7B4CXN8</t>
  </si>
  <si>
    <t>2017-12-15T16:51:15Z</t>
  </si>
  <si>
    <t>Jalayer Academy does Bach (classical guitar)</t>
  </si>
  <si>
    <t>PT22S</t>
  </si>
  <si>
    <t>tKUufzpoHDE</t>
  </si>
  <si>
    <t>2017-12-15T16:39:44Z</t>
  </si>
  <si>
    <t>Rmarkdown - Introduction and Basics</t>
  </si>
  <si>
    <t>jCrQYOsAcv4</t>
  </si>
  <si>
    <t>2017-05-23T22:52:03Z</t>
  </si>
  <si>
    <t>Text Mining (part 6) - Cleaning Corpus text in R</t>
  </si>
  <si>
    <t>jt4WzWoSCyo</t>
  </si>
  <si>
    <t>Text Mining (part 8) - Sentiment Analysis on Corpus in R</t>
  </si>
  <si>
    <t>pFinlXYLZ-A</t>
  </si>
  <si>
    <t>Text Mining (part 5) - Import a Corpus in R</t>
  </si>
  <si>
    <t>pvjhm5TTd2A</t>
  </si>
  <si>
    <t>Text Mining (part 7) - Comparison Wordcloud in R</t>
  </si>
  <si>
    <t>JM_J7ufS-BU</t>
  </si>
  <si>
    <t>2017-05-09T20:10:15Z</t>
  </si>
  <si>
    <t>Text Mining (part 3) - Sentiment Analysis and Wordcloud in R (single document)</t>
  </si>
  <si>
    <t>WfoVINuxIJA</t>
  </si>
  <si>
    <t>Text Mining (part4) - Postive and Negative Terms for Sentiment Analysis in R</t>
  </si>
  <si>
    <t>fga5gLtFQs0</t>
  </si>
  <si>
    <t>Text Mining (part 1) - Import Text into R (single document)</t>
  </si>
  <si>
    <t>gtQWMxWzs_M</t>
  </si>
  <si>
    <t>Text Mining (part 2) - Cleaning Text Data in R (single document)</t>
  </si>
  <si>
    <t>iCmA5w_YOmo</t>
  </si>
  <si>
    <t>2017-03-24T15:38:11Z</t>
  </si>
  <si>
    <t>R Square - clearly explained (part 1)</t>
  </si>
  <si>
    <t>t9u5kty3b0Q</t>
  </si>
  <si>
    <t>R Square - clearly explained (part 2)</t>
  </si>
  <si>
    <t>BSwt7WblGjQ</t>
  </si>
  <si>
    <t>2017-02-15T00:13:09Z</t>
  </si>
  <si>
    <t>iPod Shuffle simulation in R (part 2)</t>
  </si>
  <si>
    <t>EJA4IckKF2w</t>
  </si>
  <si>
    <t>iPod Shuffle simulation in R (part 1)</t>
  </si>
  <si>
    <t>WLPm-X4isvk</t>
  </si>
  <si>
    <t>2017-02-09T16:14:52Z</t>
  </si>
  <si>
    <t>Stratified Sampling in R (part 2)</t>
  </si>
  <si>
    <t>j6BUHlnb6fs</t>
  </si>
  <si>
    <t>Stratified Sampling in R (part 3)</t>
  </si>
  <si>
    <t>uuKGDJPogUI</t>
  </si>
  <si>
    <t>Stratified Sampling in R (part 1)</t>
  </si>
  <si>
    <t>Fl0Ygu9_bpA</t>
  </si>
  <si>
    <t>2016-12-20T21:17:51Z</t>
  </si>
  <si>
    <t>R - Mean, Variance and much more</t>
  </si>
  <si>
    <t>L8u6phmGOEo</t>
  </si>
  <si>
    <t>R - Histograms</t>
  </si>
  <si>
    <t>MSkrfYad8lE</t>
  </si>
  <si>
    <t>R - Boxplot</t>
  </si>
  <si>
    <t>ZrszcwGsW7A</t>
  </si>
  <si>
    <t>R - Pie Chart, Bar Chart</t>
  </si>
  <si>
    <t>MoBw5PiW56k</t>
  </si>
  <si>
    <t>2016-11-22T19:13:49Z</t>
  </si>
  <si>
    <t>R - Regression Trees - CART</t>
  </si>
  <si>
    <t>x69YhAapw4k</t>
  </si>
  <si>
    <t>2016-03-08T23:59:30Z</t>
  </si>
  <si>
    <t>kNN Machine Learning Algorithm - Excel</t>
  </si>
  <si>
    <t>PT26M51S</t>
  </si>
  <si>
    <t>C68u9nuw50Y</t>
  </si>
  <si>
    <t>2015-11-16T20:10:42Z</t>
  </si>
  <si>
    <t>Time Series Forecasting with Google Sheets part (4 of 4)</t>
  </si>
  <si>
    <t>FWNlS7hRQOo</t>
  </si>
  <si>
    <t>Time Series Forecasting with Google Sheets part (1 of 4)</t>
  </si>
  <si>
    <t>I29vxyfIVtw</t>
  </si>
  <si>
    <t>Time Series Forecasting with Google Sheets part (3 of 4)</t>
  </si>
  <si>
    <t>lL61SGr1lJk</t>
  </si>
  <si>
    <t>Time Series Forecasting with Google Sheets part (2 of 4)</t>
  </si>
  <si>
    <t>46biqSoZxqY</t>
  </si>
  <si>
    <t>2015-11-09T19:56:54Z</t>
  </si>
  <si>
    <t>Multiple Regression Introduction (part 3 of 4)</t>
  </si>
  <si>
    <t>JhMrgo97YHA</t>
  </si>
  <si>
    <t>Multiple Regression Introduction (part 4 of 4)</t>
  </si>
  <si>
    <t>YhBU92eyNRo</t>
  </si>
  <si>
    <t>Multiple Regression with Google Sheets XL Miner</t>
  </si>
  <si>
    <t>PT29M35S</t>
  </si>
  <si>
    <t>bTUrTObthug</t>
  </si>
  <si>
    <t>Multiple Regression Introduction (part 2 of 4)</t>
  </si>
  <si>
    <t>e0o7oINrWuI</t>
  </si>
  <si>
    <t>Multiple Regression Introduction (part 1 of 4)</t>
  </si>
  <si>
    <t>a2YXWjsfyto</t>
  </si>
  <si>
    <t>2015-10-27T17:18:14Z</t>
  </si>
  <si>
    <t>Excel - Remove Duplicates</t>
  </si>
  <si>
    <t>68Ok1waTsqg</t>
  </si>
  <si>
    <t>2015-10-04T23:41:01Z</t>
  </si>
  <si>
    <t>Two Way ANOVA - Cell Means Plot with Google Sheets</t>
  </si>
  <si>
    <t>uCkycwF2HUU</t>
  </si>
  <si>
    <t>Two Way ANOVA - with Google Sheets XL-miner</t>
  </si>
  <si>
    <t>PT32M21S</t>
  </si>
  <si>
    <t>L2mdIT-fR-g</t>
  </si>
  <si>
    <t>2015-09-28T22:05:33Z</t>
  </si>
  <si>
    <t>Two Way ANOVA - part 3 (Interaction and Cell Means plot)</t>
  </si>
  <si>
    <t>gn5JfUc4oy8</t>
  </si>
  <si>
    <t>Two Way ANOVA - part 1 (data and structure)</t>
  </si>
  <si>
    <t>midE8jhQWLI</t>
  </si>
  <si>
    <t>Two Way ANOVA - part 4 (hypothesis tests for Main Effects and closing remarks)</t>
  </si>
  <si>
    <t>whp4bSeJC7I</t>
  </si>
  <si>
    <t>Two Way ANOVA - part 2 (three hypothesis tests)</t>
  </si>
  <si>
    <t>25xGIdG3ByQ</t>
  </si>
  <si>
    <t>2015-08-03T20:06:26Z</t>
  </si>
  <si>
    <t>Tukey Kramer Procedure and One Way ANOVA - with Google Sheets</t>
  </si>
  <si>
    <t>UQeb73Otdqs</t>
  </si>
  <si>
    <t>2015-07-22T21:28:12Z</t>
  </si>
  <si>
    <t>One Way ANOVA - with Google Sheets</t>
  </si>
  <si>
    <t>dCZR5fQzbsw</t>
  </si>
  <si>
    <t>One Way ANOVA - example by hand (part 2)</t>
  </si>
  <si>
    <t>vVxns03sEkE</t>
  </si>
  <si>
    <t>One Way ANOVA - example by hand (part 1)</t>
  </si>
  <si>
    <t>LQby0g5KWMo</t>
  </si>
  <si>
    <t>2015-06-07T06:31:08Z</t>
  </si>
  <si>
    <t>Google Sheets - SumIF, CountIF, AverageIF</t>
  </si>
  <si>
    <t>oTnWvHaPYvA</t>
  </si>
  <si>
    <t>Google Sheets - Histogram</t>
  </si>
  <si>
    <t>152vbvgFwhQ</t>
  </si>
  <si>
    <t>2015-06-05T23:46:30Z</t>
  </si>
  <si>
    <t>Elementary Statistics Review 3 - Hypothesis Testing</t>
  </si>
  <si>
    <t>2H6Z7lbpJvw</t>
  </si>
  <si>
    <t>Elementary Statistics Review 2 - Mean, Variance, and Standard Deviation</t>
  </si>
  <si>
    <t>HhvmHqsCVwc</t>
  </si>
  <si>
    <t>Elementary Statistics Review 1 - Basic Concepts</t>
  </si>
  <si>
    <t>1OO2H_D6qqA</t>
  </si>
  <si>
    <t>2015-06-05T21:26:57Z</t>
  </si>
  <si>
    <t>Probability Lesson 2</t>
  </si>
  <si>
    <t>3XgLozzxGiU</t>
  </si>
  <si>
    <t>2015-06-05T20:46:09Z</t>
  </si>
  <si>
    <t>Probability Lesson 4</t>
  </si>
  <si>
    <t>8z8tc2rRQu8</t>
  </si>
  <si>
    <t>Probability Lesson 1</t>
  </si>
  <si>
    <t>EcnMTm16WvM</t>
  </si>
  <si>
    <t>Probability Lesson 5</t>
  </si>
  <si>
    <t>K-aynij-unc</t>
  </si>
  <si>
    <t>Probability Lesson 6</t>
  </si>
  <si>
    <t>cA_pEnOYAfM</t>
  </si>
  <si>
    <t>Probability Lesson 3</t>
  </si>
  <si>
    <t>xLQgIYe5Dss</t>
  </si>
  <si>
    <t>2015-05-26T01:56:46Z</t>
  </si>
  <si>
    <t>Google Sheets - Basic Descriptive Statistics (Mean, Variance, Standard Devation, etc.)</t>
  </si>
  <si>
    <t>JoArGkOpeU0</t>
  </si>
  <si>
    <t>2015-04-29T22:40:11Z</t>
  </si>
  <si>
    <t>R - Twitter Mining with R (part 2) create WordCloud from Tweets</t>
  </si>
  <si>
    <t>lT4Kosc_ers</t>
  </si>
  <si>
    <t>2015-04-27T01:52:14Z</t>
  </si>
  <si>
    <t>R - Twitter Mining with R (part 1)</t>
  </si>
  <si>
    <t>Gy_nqzJMNrI</t>
  </si>
  <si>
    <t>2015-04-24T20:06:05Z</t>
  </si>
  <si>
    <t>R - Association Rules - Market Basket Analysis (part 2)</t>
  </si>
  <si>
    <t>b5hgDPa7a2k</t>
  </si>
  <si>
    <t>R - Association Rules - Market Basket Analysis (part 1)</t>
  </si>
  <si>
    <t>XLNsl1Da5MA</t>
  </si>
  <si>
    <t>2015-04-16T02:56:00Z</t>
  </si>
  <si>
    <t>R - Classification Trees (part 2 using rpart)</t>
  </si>
  <si>
    <t>5NquIfQxpxk</t>
  </si>
  <si>
    <t>2015-04-16T02:55:59Z</t>
  </si>
  <si>
    <t>R - Classification Trees (part 1 using C5.0)</t>
  </si>
  <si>
    <t>cXiZ_t2NK1k</t>
  </si>
  <si>
    <t>2015-04-14T16:57:46Z</t>
  </si>
  <si>
    <t>Multiple Regression in Excel</t>
  </si>
  <si>
    <t>TJTkU2yleeU</t>
  </si>
  <si>
    <t>2015-03-10T13:36:37Z</t>
  </si>
  <si>
    <t>R - sort, rank, order</t>
  </si>
  <si>
    <t>zPafVva9BwE</t>
  </si>
  <si>
    <t>2015-03-10T13:36:33Z</t>
  </si>
  <si>
    <t>R - LOWESS smoothing curve</t>
  </si>
  <si>
    <t>DkLNb0CXw84</t>
  </si>
  <si>
    <t>2015-03-10T02:57:32Z</t>
  </si>
  <si>
    <t>R - kNN - k nearest neighbor (part 2)</t>
  </si>
  <si>
    <t>GtgJEVxl7DY</t>
  </si>
  <si>
    <t>R - kNN - k nearest neighbor (part 1)</t>
  </si>
  <si>
    <t>exwJHLHY9Hw</t>
  </si>
  <si>
    <t>2015-03-02T22:59:30Z</t>
  </si>
  <si>
    <t>R - Multiple Regression (part 2)</t>
  </si>
  <si>
    <t>kl4RxV37ebk</t>
  </si>
  <si>
    <t>R - Multiple Regression (part 1)</t>
  </si>
  <si>
    <t>tvgif3X6an0</t>
  </si>
  <si>
    <t>R - Multiple Regression (part 3)</t>
  </si>
  <si>
    <t>earYvB_nRi4</t>
  </si>
  <si>
    <t>2015-02-21T22:46:34Z</t>
  </si>
  <si>
    <t>R - Install R on USB</t>
  </si>
  <si>
    <t>m_8XYVzT1IU</t>
  </si>
  <si>
    <t>2015-02-17T17:27:53Z</t>
  </si>
  <si>
    <t>R - Simple Linear Regression (part 2)</t>
  </si>
  <si>
    <t>wnIlld_8lSg</t>
  </si>
  <si>
    <t>R - Simple Linear Regression (part 1)</t>
  </si>
  <si>
    <t>23AT9m1HkOI</t>
  </si>
  <si>
    <t>2015-02-09T22:32:42Z</t>
  </si>
  <si>
    <t>R - Exploring Data (part 5) - Multivariate Summaries</t>
  </si>
  <si>
    <t>TPi_Nqd1sos</t>
  </si>
  <si>
    <t>Summation Î£ notation in Math and Statistics (intro)</t>
  </si>
  <si>
    <t>BnBW2CUD0-A</t>
  </si>
  <si>
    <t>2015-02-03T03:27:51Z</t>
  </si>
  <si>
    <t>R - Exploring Data (part 4) - Bivariate Summaries</t>
  </si>
  <si>
    <t>EVmuPZgTf2U</t>
  </si>
  <si>
    <t>R - Exploring Data (part 3) - Univariate Summaries</t>
  </si>
  <si>
    <t>qe0Rx48uF8w</t>
  </si>
  <si>
    <t>R - Install R packages from CRAN</t>
  </si>
  <si>
    <t>v11SWrC6qGk</t>
  </si>
  <si>
    <t>R - Exploring Data (part 2) - Extraction &amp; Transformation</t>
  </si>
  <si>
    <t>E0WZrR8_WGA</t>
  </si>
  <si>
    <t>2015-02-03T03:10:57Z</t>
  </si>
  <si>
    <t>R - Calculator on Steroids</t>
  </si>
  <si>
    <t>XfuaczpN_Do</t>
  </si>
  <si>
    <t>R - Saving and Closing R</t>
  </si>
  <si>
    <t>56vt6wObiGU</t>
  </si>
  <si>
    <t>2015-01-29T22:58:48Z</t>
  </si>
  <si>
    <t>R - Subset data frame</t>
  </si>
  <si>
    <t>WedM1kG9LLA</t>
  </si>
  <si>
    <t>R - Data Structures (part 2) - data frames</t>
  </si>
  <si>
    <t>dJEhINzZOaw</t>
  </si>
  <si>
    <t>R - Exploring Data (part 1) - Import data in R</t>
  </si>
  <si>
    <t>kL0-k_NrIls</t>
  </si>
  <si>
    <t>R - Data Structures (part 1) - vectors and factors</t>
  </si>
  <si>
    <t>PT32M17S</t>
  </si>
  <si>
    <t>FafxYUnIaOM</t>
  </si>
  <si>
    <t>2015-01-27T22:26:53Z</t>
  </si>
  <si>
    <t>R - Layout</t>
  </si>
  <si>
    <t>RIFQ2nUDsJI</t>
  </si>
  <si>
    <t>R - Downloading R for Windows and Mac</t>
  </si>
  <si>
    <t>aa5WcuenQS4</t>
  </si>
  <si>
    <t>2014-11-24T17:00:16Z</t>
  </si>
  <si>
    <t>Linear Function versus Linear Transformation</t>
  </si>
  <si>
    <t>j0ppWfyWEgI</t>
  </si>
  <si>
    <t>Mean and Variance of Linear Function of X</t>
  </si>
  <si>
    <t>nUtIp9iEBUk</t>
  </si>
  <si>
    <t>Variance of (X1 - X2) - see the variance compound even though you subtract X1 - X2</t>
  </si>
  <si>
    <t>zOb42ejB7tc</t>
  </si>
  <si>
    <t>Standardization is a Linear Function - Z = (X-Âµ) / Ïƒ</t>
  </si>
  <si>
    <t>Nd-wnj0m93E</t>
  </si>
  <si>
    <t>2014-11-24T16:39:57Z</t>
  </si>
  <si>
    <t>Excel 2013 Flash Fill</t>
  </si>
  <si>
    <t>zF7LAHlk7ek</t>
  </si>
  <si>
    <t>Two Sample Proportion Hypothesis Test</t>
  </si>
  <si>
    <t>WGHa4bw0tRU</t>
  </si>
  <si>
    <t>2014-11-18T01:11:49Z</t>
  </si>
  <si>
    <t>Bivariate Data Tabulated Summary Statistics - Dvar function - Excel</t>
  </si>
  <si>
    <t>eYp9QvlDzJA</t>
  </si>
  <si>
    <t>Normal Probability Plot - Q-Q Plot - Excel</t>
  </si>
  <si>
    <t>NtnLu3fLSDs</t>
  </si>
  <si>
    <t>2014-11-11T18:31:48Z</t>
  </si>
  <si>
    <t>RARE White Squirrel Phenomenon</t>
  </si>
  <si>
    <t>LNytezT3o_U</t>
  </si>
  <si>
    <t>2014-10-24T16:57:03Z</t>
  </si>
  <si>
    <t>Using the T table</t>
  </si>
  <si>
    <t>F3EnPR3bepY</t>
  </si>
  <si>
    <t>2014-09-30T13:27:32Z</t>
  </si>
  <si>
    <t>Discrete Random Variable Linear Functions Part 2</t>
  </si>
  <si>
    <t>kjLIkSGhf8g</t>
  </si>
  <si>
    <t>Discrete Random Variable Probability Distribution Part 1</t>
  </si>
  <si>
    <t>ZCHq8TPAjjw</t>
  </si>
  <si>
    <t>2014-09-16T16:18:31Z</t>
  </si>
  <si>
    <t>Excel - Confidence Interval for Mean Âµ</t>
  </si>
  <si>
    <t>6IKeVysQ1AM</t>
  </si>
  <si>
    <t>2014-09-16T16:02:39Z</t>
  </si>
  <si>
    <t>Two Way ANOVA in Excel Part 1</t>
  </si>
  <si>
    <t>sJpBKI3Kd9c</t>
  </si>
  <si>
    <t>2014-09-16T15:43:36Z</t>
  </si>
  <si>
    <t>Two Way ANOVA in Excel Part 3</t>
  </si>
  <si>
    <t>HqSrFjeqdQQ</t>
  </si>
  <si>
    <t>2014-09-16T15:43:27Z</t>
  </si>
  <si>
    <t>Two Way ANOVA in Excel Part 2</t>
  </si>
  <si>
    <t>iyYtNJW238A</t>
  </si>
  <si>
    <t>2014-09-16T15:40:36Z</t>
  </si>
  <si>
    <t>Excel install Add ins</t>
  </si>
  <si>
    <t>JVfUCfKUDDk</t>
  </si>
  <si>
    <t>2014-09-16T15:35:19Z</t>
  </si>
  <si>
    <t>Drawing Normal distribution Density Curve with Excel</t>
  </si>
  <si>
    <t>3nlDYXSQJzM</t>
  </si>
  <si>
    <t>2014-09-16T15:34:31Z</t>
  </si>
  <si>
    <t>Quick Boxplot in Excel 2013</t>
  </si>
  <si>
    <t>SR4ySG5YreE</t>
  </si>
  <si>
    <t>2014-09-16T15:32:56Z</t>
  </si>
  <si>
    <t>Two Way ANOVA Cell Means Plot</t>
  </si>
  <si>
    <t>j2uEWFicWNU</t>
  </si>
  <si>
    <t>2014-09-09T14:39:58Z</t>
  </si>
  <si>
    <t>Excel 2013 Vlookup</t>
  </si>
  <si>
    <t>jtRK8hCDPU0</t>
  </si>
  <si>
    <t>2014-09-09T14:37:03Z</t>
  </si>
  <si>
    <t>Tukey Kramer Multiple Comparison Procedure and ANOVA with Excel</t>
  </si>
  <si>
    <t>Fg2v5Gc9D5E</t>
  </si>
  <si>
    <t>2014-07-18T01:33:55Z</t>
  </si>
  <si>
    <t>Upgrade R and keep upgrade packages with InstallR package</t>
  </si>
  <si>
    <t>ZsbjdTPjkvU</t>
  </si>
  <si>
    <t>Download and Install R</t>
  </si>
  <si>
    <t>2gju3ZdvBvE</t>
  </si>
  <si>
    <t>2014-06-02T15:30:20Z</t>
  </si>
  <si>
    <t>Excel - Sort Unorganized Data (rows and columns together)</t>
  </si>
  <si>
    <t>KOd9DcNq0ZA</t>
  </si>
  <si>
    <t>Excel - Sort Matrix data with no rows or columns</t>
  </si>
  <si>
    <t>s0JzOp-JhyQ</t>
  </si>
  <si>
    <t>2014-06-02T15:26:39Z</t>
  </si>
  <si>
    <t>Excel - Array Large and Small functions</t>
  </si>
  <si>
    <t>UTI8_lWgvGk</t>
  </si>
  <si>
    <t>2014-06-02T15:26:33Z</t>
  </si>
  <si>
    <t>Excel - Dropping the Lowest Grade Averaging</t>
  </si>
  <si>
    <t>eiIB_cZG8-8</t>
  </si>
  <si>
    <t>2014-06-02T15:22:06Z</t>
  </si>
  <si>
    <t>Excel - Small and Large functions Introduction</t>
  </si>
  <si>
    <t>47DwIrEyp9c</t>
  </si>
  <si>
    <t>2014-06-02T15:17:19Z</t>
  </si>
  <si>
    <t>Excel - Vlookup Array function</t>
  </si>
  <si>
    <t>kJe2zkMW_y0</t>
  </si>
  <si>
    <t>2014-05-23T16:22:34Z</t>
  </si>
  <si>
    <t>Excel (Advanced) - Sumproduct + Vlookup</t>
  </si>
  <si>
    <t>8ebXz-SoR_E</t>
  </si>
  <si>
    <t>2014-04-29T18:45:21Z</t>
  </si>
  <si>
    <t>Excel - Paired Samples t-test</t>
  </si>
  <si>
    <t>XI58EyvyPlo</t>
  </si>
  <si>
    <t>2014-04-28T17:56:26Z</t>
  </si>
  <si>
    <t>Excel Simple Linear Regression with LINEST function</t>
  </si>
  <si>
    <t>WH4-NwNUlLM</t>
  </si>
  <si>
    <t>2013-10-01T21:30:58Z</t>
  </si>
  <si>
    <t>Normal Distribution - Example 5</t>
  </si>
  <si>
    <t>lgwT6tDniko</t>
  </si>
  <si>
    <t>2013-10-01T21:20:35Z</t>
  </si>
  <si>
    <t>Normal Distribution Table - Z-table Introduction</t>
  </si>
  <si>
    <t>J5ihCuvUJGo</t>
  </si>
  <si>
    <t>2013-10-01T21:18:07Z</t>
  </si>
  <si>
    <t>Normal Distribution - Example 4</t>
  </si>
  <si>
    <t>wQCCX2460Pc</t>
  </si>
  <si>
    <t>2013-10-01T21:18:03Z</t>
  </si>
  <si>
    <t>Normal Distribution - Example 6</t>
  </si>
  <si>
    <t>SPZB99mXJVE</t>
  </si>
  <si>
    <t>2013-10-01T21:17:51Z</t>
  </si>
  <si>
    <t>Normal Distribution - Example 7</t>
  </si>
  <si>
    <t>MaTE2LDLXYc</t>
  </si>
  <si>
    <t>2013-10-01T21:17:08Z</t>
  </si>
  <si>
    <t>Normal Distribution - Example 3</t>
  </si>
  <si>
    <t>9dJnixbjMwg</t>
  </si>
  <si>
    <t>2013-10-01T21:17:03Z</t>
  </si>
  <si>
    <t>Normal Distribution - Example 2</t>
  </si>
  <si>
    <t>ISFMVmJzUN4</t>
  </si>
  <si>
    <t>2013-10-01T21:16:30Z</t>
  </si>
  <si>
    <t>Normal Distribution - Example 1</t>
  </si>
  <si>
    <t>W70K-d4fLCQ</t>
  </si>
  <si>
    <t>2013-10-01T21:14:23Z</t>
  </si>
  <si>
    <t>Introduction to Normal Distributions (Visual)</t>
  </si>
  <si>
    <t>96K6uo4yBIg</t>
  </si>
  <si>
    <t>2013-05-01T03:09:07Z</t>
  </si>
  <si>
    <t>Excel - Counta and Count functions</t>
  </si>
  <si>
    <t>Wqw6YpesN7U</t>
  </si>
  <si>
    <t>2013-05-01T03:05:23Z</t>
  </si>
  <si>
    <t>Excel - Correlation Linear Transformation</t>
  </si>
  <si>
    <t>Ex0tGdm08Rw</t>
  </si>
  <si>
    <t>2013-05-01T03:01:01Z</t>
  </si>
  <si>
    <t>Excel - Correlation Coefficient Quick and Manual</t>
  </si>
  <si>
    <t>SDuSsFaUx2g</t>
  </si>
  <si>
    <t>2013-04-19T03:30:27Z</t>
  </si>
  <si>
    <t>R - Start R with NO objects preloaded</t>
  </si>
  <si>
    <t>Cltt47Ah3Q4</t>
  </si>
  <si>
    <t>2013-04-19T01:31:20Z</t>
  </si>
  <si>
    <t>Excel - Simple Linear Regression</t>
  </si>
  <si>
    <t>W3GbYBmYnB4</t>
  </si>
  <si>
    <t>2013-04-19T01:27:32Z</t>
  </si>
  <si>
    <t>Excel - Quick Intro to Scatterplots, Bivariate Data, and Regression</t>
  </si>
  <si>
    <t>kXezPdlO-G8</t>
  </si>
  <si>
    <t>2013-04-19T01:23:59Z</t>
  </si>
  <si>
    <t>Excel - Polynomial Quadratic Regression</t>
  </si>
  <si>
    <t>kcfiu-f88JQ</t>
  </si>
  <si>
    <t>2013-04-18T22:06:45Z</t>
  </si>
  <si>
    <t>Excel - Time Series Forecasting - Part 3 of 3</t>
  </si>
  <si>
    <t>5C012eMSeIU</t>
  </si>
  <si>
    <t>2013-04-18T21:55:07Z</t>
  </si>
  <si>
    <t>Excel - Time Series Forecasting - Part 2 of 3</t>
  </si>
  <si>
    <t>gHdYEZA50KE</t>
  </si>
  <si>
    <t>2013-04-18T21:46:46Z</t>
  </si>
  <si>
    <t>Excel - Time Series Forecasting - Part 1 of 3</t>
  </si>
  <si>
    <t>gJhhFdFwo-A</t>
  </si>
  <si>
    <t>2013-04-16T04:32:48Z</t>
  </si>
  <si>
    <t>R - Scatterplot with different symbols Lowess Curves</t>
  </si>
  <si>
    <t>nH4yBV7016c</t>
  </si>
  <si>
    <t>2013-04-16T04:24:37Z</t>
  </si>
  <si>
    <t>R - Regression</t>
  </si>
  <si>
    <t>qbuZDQDx6zU</t>
  </si>
  <si>
    <t>2013-04-16T04:21:25Z</t>
  </si>
  <si>
    <t>R - Polynomial Regression</t>
  </si>
  <si>
    <t>kd6ElHgAgfY</t>
  </si>
  <si>
    <t>2013-04-01T03:58:22Z</t>
  </si>
  <si>
    <t>Excel - Central Limit Theorem clearly visualized</t>
  </si>
  <si>
    <t>3Wnda3P0snQ</t>
  </si>
  <si>
    <t>2013-03-19T03:40:20Z</t>
  </si>
  <si>
    <t>R - Hypothesis Test for Population Mean (One Sample)</t>
  </si>
  <si>
    <t>lbUTammEZF8</t>
  </si>
  <si>
    <t>2013-03-19T03:33:45Z</t>
  </si>
  <si>
    <t>Excel - Vlookup Multiple Tables using Indirect function (part 2)</t>
  </si>
  <si>
    <t>cHYwSEBaNKY</t>
  </si>
  <si>
    <t>2013-03-19T03:30:56Z</t>
  </si>
  <si>
    <t>Excel - Vlookup Multiple Tables using Choose function (part 1)</t>
  </si>
  <si>
    <t>feccCtP_iSA</t>
  </si>
  <si>
    <t>2013-03-10T06:02:37Z</t>
  </si>
  <si>
    <t>Sampling Distribution of Sample Mean Part 1</t>
  </si>
  <si>
    <t>2IiI-0eQ8X4</t>
  </si>
  <si>
    <t>2013-03-08T23:54:30Z</t>
  </si>
  <si>
    <t>Excel - Frequency Histogram</t>
  </si>
  <si>
    <t>sE-WZcfboOQ</t>
  </si>
  <si>
    <t>2013-03-08T23:50:16Z</t>
  </si>
  <si>
    <t>R - apply function</t>
  </si>
  <si>
    <t>qkXc7c3M-5k</t>
  </si>
  <si>
    <t>2013-03-03T02:50:05Z</t>
  </si>
  <si>
    <t>Excel - One-Way ANOVA manual</t>
  </si>
  <si>
    <t>ZH8q7-iQiHs</t>
  </si>
  <si>
    <t>2013-03-03T01:53:57Z</t>
  </si>
  <si>
    <t>Excel - Vlookup nested Hlookup</t>
  </si>
  <si>
    <t>jIUtTauL8tY</t>
  </si>
  <si>
    <t>2013-03-03T01:48:43Z</t>
  </si>
  <si>
    <t>R - Sweep Function</t>
  </si>
  <si>
    <t>NcAj-G8zB2Y</t>
  </si>
  <si>
    <t>2012-10-29T21:49:37Z</t>
  </si>
  <si>
    <t>Hurricane Sandy Hits Manhattan East River</t>
  </si>
  <si>
    <t>_dB-EwQ9EhM</t>
  </si>
  <si>
    <t>2012-06-25T16:24:11Z</t>
  </si>
  <si>
    <t>Excel - Plotting Multiple Lines on One Plot</t>
  </si>
  <si>
    <t>LzZ3k3rKswk</t>
  </si>
  <si>
    <t>2012-06-25T16:23:46Z</t>
  </si>
  <si>
    <t>Excel - MATH functions</t>
  </si>
  <si>
    <t>x8zquflNpnM</t>
  </si>
  <si>
    <t>2012-06-25T16:23:42Z</t>
  </si>
  <si>
    <t>Excel - SEARCH function</t>
  </si>
  <si>
    <t>n4WI2cGoTQ4</t>
  </si>
  <si>
    <t>2012-06-25T16:23:34Z</t>
  </si>
  <si>
    <t>Excel - Nested Text Functions (lesson #1)</t>
  </si>
  <si>
    <t>Q7KaBMX3Yn4</t>
  </si>
  <si>
    <t>2012-06-25T16:23:22Z</t>
  </si>
  <si>
    <t>Excel - Nested Text Functions (lesson #2)</t>
  </si>
  <si>
    <t>U7wOs2Cjz28</t>
  </si>
  <si>
    <t>2012-06-25T16:22:57Z</t>
  </si>
  <si>
    <t>Excel - LEN, LEFT, RIGHT functions</t>
  </si>
  <si>
    <t>oD0srLcl3vo</t>
  </si>
  <si>
    <t>2012-06-25T16:22:53Z</t>
  </si>
  <si>
    <t>Excel - ISNUMBER function</t>
  </si>
  <si>
    <t>D_j3b5qzyO8</t>
  </si>
  <si>
    <t>2012-06-25T16:22:46Z</t>
  </si>
  <si>
    <t>Excel - IFERROR function</t>
  </si>
  <si>
    <t>yiurA2dmmAw</t>
  </si>
  <si>
    <t>2012-06-21T21:16:16Z</t>
  </si>
  <si>
    <t>R - Factor Variable troubleshooting</t>
  </si>
  <si>
    <t>fGYjPpKW-VM</t>
  </si>
  <si>
    <t>2012-06-21T21:09:16Z</t>
  </si>
  <si>
    <t>R - Animation Function trick 1</t>
  </si>
  <si>
    <t>cn3AKjaSSPo</t>
  </si>
  <si>
    <t>2012-06-21T21:08:32Z</t>
  </si>
  <si>
    <t>R - Animation Function Trick refined 2</t>
  </si>
  <si>
    <t>hz5AAa6x0b8</t>
  </si>
  <si>
    <t>2012-06-07T18:58:33Z</t>
  </si>
  <si>
    <t>R - USmelanoma dataset Analysis (lesson 1)</t>
  </si>
  <si>
    <t>gV6jSKBkoIQ</t>
  </si>
  <si>
    <t>2012-06-07T18:57:05Z</t>
  </si>
  <si>
    <t>R - Table &amp; xtabs functions</t>
  </si>
  <si>
    <t>wkJ_SIm02J8</t>
  </si>
  <si>
    <t>2012-06-07T18:56:57Z</t>
  </si>
  <si>
    <t>R - tapply function</t>
  </si>
  <si>
    <t>Jmm49I5c4nw</t>
  </si>
  <si>
    <t>2012-06-07T18:56:42Z</t>
  </si>
  <si>
    <t>R - Side-by-Side Histograms</t>
  </si>
  <si>
    <t>8vul6_7TlWY</t>
  </si>
  <si>
    <t>2012-06-07T18:56:28Z</t>
  </si>
  <si>
    <t>R - Side-by-Side Boxplot</t>
  </si>
  <si>
    <t>xSHguI9R-wA</t>
  </si>
  <si>
    <t>2012-06-07T18:56:27Z</t>
  </si>
  <si>
    <t>R - Scatterplots</t>
  </si>
  <si>
    <t>yidlcqhe-Gg</t>
  </si>
  <si>
    <t>2012-06-07T18:56:25Z</t>
  </si>
  <si>
    <t>R - Barplot</t>
  </si>
  <si>
    <t>R3QAVKJ1TXw</t>
  </si>
  <si>
    <t>2012-06-07T18:56:15Z</t>
  </si>
  <si>
    <t>R - Head &amp; Tail functions (lesson 2)</t>
  </si>
  <si>
    <t>5oF-T7ZKRxo</t>
  </si>
  <si>
    <t>2012-06-07T18:56:12Z</t>
  </si>
  <si>
    <t>R - Histogram by Factor Variable (lesson 2)</t>
  </si>
  <si>
    <t>iz6HrOb3jHY</t>
  </si>
  <si>
    <t>2012-06-07T18:56:10Z</t>
  </si>
  <si>
    <t>R - Intermediate Scatterplots</t>
  </si>
  <si>
    <t>m3Ow9GAjSk8</t>
  </si>
  <si>
    <t>R - Histogram (lesson 1)</t>
  </si>
  <si>
    <t>r2Dqy8hwK6E</t>
  </si>
  <si>
    <t>2012-06-07T18:56:06Z</t>
  </si>
  <si>
    <t>R - rainbow trick</t>
  </si>
  <si>
    <t>qiYJ_itkp8c</t>
  </si>
  <si>
    <t>2012-06-07T18:55:58Z</t>
  </si>
  <si>
    <t>R - Notched Boxplot</t>
  </si>
  <si>
    <t>qxHH_UyF4zE</t>
  </si>
  <si>
    <t>2012-06-07T18:55:56Z</t>
  </si>
  <si>
    <t>mGfvAPeHCvE</t>
  </si>
  <si>
    <t>2012-06-07T18:55:44Z</t>
  </si>
  <si>
    <t>mluMcNJkY3c</t>
  </si>
  <si>
    <t>2012-06-07T18:09:55Z</t>
  </si>
  <si>
    <t>Excel - Background Image</t>
  </si>
  <si>
    <t>SaMqSSVyPjU</t>
  </si>
  <si>
    <t>2012-06-07T18:09:35Z</t>
  </si>
  <si>
    <t>Excel - Insert Picture</t>
  </si>
  <si>
    <t>ITgT3YPDeLs</t>
  </si>
  <si>
    <t>2012-06-07T18:09:33Z</t>
  </si>
  <si>
    <t>Excel - Graphing Math Functions</t>
  </si>
  <si>
    <t>az3UQnIWW7w</t>
  </si>
  <si>
    <t>2012-06-07T18:09:10Z</t>
  </si>
  <si>
    <t>Excel - Header &amp; Footer</t>
  </si>
  <si>
    <t>CMqHjZSYeso</t>
  </si>
  <si>
    <t>2012-06-05T18:05:29Z</t>
  </si>
  <si>
    <t>Cat and Man TRUST</t>
  </si>
  <si>
    <t>lxh13znlqMo</t>
  </si>
  <si>
    <t>2012-06-05T17:52:24Z</t>
  </si>
  <si>
    <t>Excel - Chi Square</t>
  </si>
  <si>
    <t>1WSYkae3U4A</t>
  </si>
  <si>
    <t>2012-06-05T17:52:23Z</t>
  </si>
  <si>
    <t>Excel - Simple Linear Regression example B</t>
  </si>
  <si>
    <t>hQLKKjhC0qk</t>
  </si>
  <si>
    <t>2012-06-05T17:52:10Z</t>
  </si>
  <si>
    <t>Excel - Solver (lesson 1)</t>
  </si>
  <si>
    <t>y2xry6yidD0</t>
  </si>
  <si>
    <t>2012-06-05T17:51:25Z</t>
  </si>
  <si>
    <t>Excel - Vlookup False (lesson 1)</t>
  </si>
  <si>
    <t>2012-06-05T17:51:05Z</t>
  </si>
  <si>
    <t>Excel - Vlookup True (lesson 2)</t>
  </si>
  <si>
    <t>Yd9951_Kzd8</t>
  </si>
  <si>
    <t>2012-06-05T17:50:23Z</t>
  </si>
  <si>
    <t>Excel - SumProduct function</t>
  </si>
  <si>
    <t>oKH-oxuQyFM</t>
  </si>
  <si>
    <t>2012-05-30T16:41:32Z</t>
  </si>
  <si>
    <t>SPSS alternative - PSPP</t>
  </si>
  <si>
    <t>2QmjlxQdqoo</t>
  </si>
  <si>
    <t>2012-05-30T16:41:17Z</t>
  </si>
  <si>
    <t>Excel - Bubble Chart</t>
  </si>
  <si>
    <t>yP6xEkbYyGU</t>
  </si>
  <si>
    <t>2012-05-30T16:41:13Z</t>
  </si>
  <si>
    <t>Excel - Trendline</t>
  </si>
  <si>
    <t>RSMC7mHMrVk</t>
  </si>
  <si>
    <t>2012-05-30T16:41:07Z</t>
  </si>
  <si>
    <t>Excel - Cluster Column Chart</t>
  </si>
  <si>
    <t>49dA-j8-fxs</t>
  </si>
  <si>
    <t>2012-04-23T21:57:34Z</t>
  </si>
  <si>
    <t>Cat sees ghosts</t>
  </si>
  <si>
    <t>1eMrjNU_Clw</t>
  </si>
  <si>
    <t>2012-04-23T19:49:37Z</t>
  </si>
  <si>
    <t>Sleeping Silly Cat</t>
  </si>
  <si>
    <t>8X1RTYXXH1k</t>
  </si>
  <si>
    <t>2012-04-23T16:38:08Z</t>
  </si>
  <si>
    <t>Excel - Custom Styles Formatting</t>
  </si>
  <si>
    <t>MKiGHIe7FRk</t>
  </si>
  <si>
    <t>2012-04-23T16:37:50Z</t>
  </si>
  <si>
    <t>Excel - Wrap Text Formatting</t>
  </si>
  <si>
    <t>1iW71PCrvCw</t>
  </si>
  <si>
    <t>2012-04-23T16:37:44Z</t>
  </si>
  <si>
    <t>Excel - Modify Styles Formatting</t>
  </si>
  <si>
    <t>BG7BP6A-XIY</t>
  </si>
  <si>
    <t>2012-04-23T16:37:30Z</t>
  </si>
  <si>
    <t>Excel - Copy and Clone entire Worksheet</t>
  </si>
  <si>
    <t>BpfqN2wPD1g</t>
  </si>
  <si>
    <t>2012-04-23T16:37:23Z</t>
  </si>
  <si>
    <t>Excel - Find and Replace trick</t>
  </si>
  <si>
    <t>eV40tRG0hYE</t>
  </si>
  <si>
    <t>2012-04-23T16:36:40Z</t>
  </si>
  <si>
    <t>Excel - Cell Orientation Formatting</t>
  </si>
  <si>
    <t>UiZZdspttno</t>
  </si>
  <si>
    <t>2012-04-23T16:36:04Z</t>
  </si>
  <si>
    <t>Excel - Clear Formats Only trick</t>
  </si>
  <si>
    <t>qlKrUyRo2Rk</t>
  </si>
  <si>
    <t>2012-04-23T16:35:53Z</t>
  </si>
  <si>
    <t>Excel - Column Resizing tricks</t>
  </si>
  <si>
    <t>Bp1DAE085n4</t>
  </si>
  <si>
    <t>2012-04-16T16:43:24Z</t>
  </si>
  <si>
    <t>Excel - Repeat function REPT</t>
  </si>
  <si>
    <t>tWtfHYDtc3M</t>
  </si>
  <si>
    <t>2012-04-16T16:43:10Z</t>
  </si>
  <si>
    <t>Excel - Drop-down Lists</t>
  </si>
  <si>
    <t>tw6veXiyV8k</t>
  </si>
  <si>
    <t>2012-04-16T16:43:02Z</t>
  </si>
  <si>
    <t>Excel - Name Cells and Ranges (part 1)</t>
  </si>
  <si>
    <t>_Km6ZWKqk3w</t>
  </si>
  <si>
    <t>2012-04-16T16:42:41Z</t>
  </si>
  <si>
    <t>Excel - Zoom tricks</t>
  </si>
  <si>
    <t>Sk9dtYkrQDw</t>
  </si>
  <si>
    <t>2012-04-16T16:42:30Z</t>
  </si>
  <si>
    <t>Excel - Name Cells and Ranges (part 2)</t>
  </si>
  <si>
    <t>HWuojFZOigA</t>
  </si>
  <si>
    <t>2012-04-16T16:42:20Z</t>
  </si>
  <si>
    <t>Excel - F statistic and P value</t>
  </si>
  <si>
    <t>wS4z5EhNl0s</t>
  </si>
  <si>
    <t>2012-04-16T16:42:16Z</t>
  </si>
  <si>
    <t>Excel - 3D Referencing (part 1)</t>
  </si>
  <si>
    <t>k9uGk71roj0</t>
  </si>
  <si>
    <t>2012-04-16T16:41:52Z</t>
  </si>
  <si>
    <t>Excel - 3D Referencing (part 2)</t>
  </si>
  <si>
    <t>9jfRPbIwY2Q</t>
  </si>
  <si>
    <t>2012-03-29T17:29:00Z</t>
  </si>
  <si>
    <t>PowerPoint - embed Excel spreadsheet into Slides</t>
  </si>
  <si>
    <t>MmzF8UMs7CU</t>
  </si>
  <si>
    <t>2012-03-29T17:26:28Z</t>
  </si>
  <si>
    <t>PowerPoint - Insert Video</t>
  </si>
  <si>
    <t>pbh6gOyoF6I</t>
  </si>
  <si>
    <t>2012-03-29T17:24:27Z</t>
  </si>
  <si>
    <t>PowerPoint - Insert Sound (lesson 1)</t>
  </si>
  <si>
    <t>S2gVaOgZ_gE</t>
  </si>
  <si>
    <t>2012-03-29T17:24:19Z</t>
  </si>
  <si>
    <t>PowerPoint - Transitions</t>
  </si>
  <si>
    <t>1DYJzWMZREw</t>
  </si>
  <si>
    <t>2012-03-29T17:23:00Z</t>
  </si>
  <si>
    <t>PowerPoint - Rehearse Timings</t>
  </si>
  <si>
    <t>1p4QBwXs10g</t>
  </si>
  <si>
    <t>2012-03-29T17:22:14Z</t>
  </si>
  <si>
    <t>PowerPoint - Insert Sound (lesson 2)</t>
  </si>
  <si>
    <t>vZSocA00U6U</t>
  </si>
  <si>
    <t>2012-03-29T17:16:49Z</t>
  </si>
  <si>
    <t>PowerPoint - Design Slides</t>
  </si>
  <si>
    <t>ihvhpIQKw5w</t>
  </si>
  <si>
    <t>2012-03-29T17:16:14Z</t>
  </si>
  <si>
    <t>PowerPoint - Animation</t>
  </si>
  <si>
    <t>1opAgyghJyU</t>
  </si>
  <si>
    <t>2012-03-26T17:39:03Z</t>
  </si>
  <si>
    <t>Excel ANOVA with Sum of Squares Calculations</t>
  </si>
  <si>
    <t>nmHFFFpOVZs</t>
  </si>
  <si>
    <t>2012-03-26T17:38:49Z</t>
  </si>
  <si>
    <t>Excel - One-Way ANOVA Analysis Toolpack</t>
  </si>
  <si>
    <t>n7UNBxUXSSM</t>
  </si>
  <si>
    <t>2012-03-26T17:37:22Z</t>
  </si>
  <si>
    <t>Excel - Addins</t>
  </si>
  <si>
    <t>bJPxV_RopLw</t>
  </si>
  <si>
    <t>2012-03-19T17:30:53Z</t>
  </si>
  <si>
    <t>Excel - Match Function (lesson #1)</t>
  </si>
  <si>
    <t>dyB_6vnjgBk</t>
  </si>
  <si>
    <t>2012-03-19T17:00:05Z</t>
  </si>
  <si>
    <t>Excel - FV future value</t>
  </si>
  <si>
    <t>5MDr35aHAwI</t>
  </si>
  <si>
    <t>2012-03-19T16:48:25Z</t>
  </si>
  <si>
    <t>Excel - Match Function (lesson #2)</t>
  </si>
  <si>
    <t>AJCmaOuYVdg</t>
  </si>
  <si>
    <t>2012-03-19T16:48:00Z</t>
  </si>
  <si>
    <t>Excel - Tables</t>
  </si>
  <si>
    <t>QD9OL3ghgFk</t>
  </si>
  <si>
    <t>2012-03-19T16:46:30Z</t>
  </si>
  <si>
    <t>Excel - Index function</t>
  </si>
  <si>
    <t>mV2GXjWs41Q</t>
  </si>
  <si>
    <t>2012-03-19T16:46:20Z</t>
  </si>
  <si>
    <t>Excel - Subtotals</t>
  </si>
  <si>
    <t>xc2_qtJcwkw</t>
  </si>
  <si>
    <t>2012-03-13T08:33:38Z</t>
  </si>
  <si>
    <t>PDF Trick - create PDF file FREE</t>
  </si>
  <si>
    <t>yr7G3l4RMjM</t>
  </si>
  <si>
    <t>2012-03-13T08:21:04Z</t>
  </si>
  <si>
    <t>Excel - Macro Introduction (lesson 2)</t>
  </si>
  <si>
    <t>_HhC5pQZARY</t>
  </si>
  <si>
    <t>2012-03-13T08:17:51Z</t>
  </si>
  <si>
    <t>Excel - Macro Introduction (lesson 1)</t>
  </si>
  <si>
    <t>GglnJaNWE5k</t>
  </si>
  <si>
    <t>2012-03-13T08:10:25Z</t>
  </si>
  <si>
    <t>Excel - Freeze Panels</t>
  </si>
  <si>
    <t>L0QlOdU3oow</t>
  </si>
  <si>
    <t>2012-03-13T08:01:04Z</t>
  </si>
  <si>
    <t>Excel - Duplicates (get rid of duplicates)</t>
  </si>
  <si>
    <t>rz0ObEXa-rk</t>
  </si>
  <si>
    <t>2012-03-13T07:57:20Z</t>
  </si>
  <si>
    <t>Excel - Grouping (columns and rows)</t>
  </si>
  <si>
    <t>XR2yVHwh8uM</t>
  </si>
  <si>
    <t>2012-03-13T07:49:57Z</t>
  </si>
  <si>
    <t>Excel - Hiding (rows, columns, and worksheets)</t>
  </si>
  <si>
    <t>UfsKlnhJyBs</t>
  </si>
  <si>
    <t>2012-03-13T07:45:14Z</t>
  </si>
  <si>
    <t>Excel - AverageIFS (multiple criteria)</t>
  </si>
  <si>
    <t>QAJ8cIyeis0</t>
  </si>
  <si>
    <t>2012-03-13T07:38:27Z</t>
  </si>
  <si>
    <t>Excel - Amortization</t>
  </si>
  <si>
    <t>on0ANyTguIc</t>
  </si>
  <si>
    <t>2012-03-13T07:31:36Z</t>
  </si>
  <si>
    <t>Excel - Mortgage Amortization</t>
  </si>
  <si>
    <t>Hfs7Qyjcjn8</t>
  </si>
  <si>
    <t>2012-03-13T07:12:27Z</t>
  </si>
  <si>
    <t>Excel - Concatenate &amp; Proper (text formulas)</t>
  </si>
  <si>
    <t>I0N3Le3ZeAw</t>
  </si>
  <si>
    <t>2012-03-13T07:09:02Z</t>
  </si>
  <si>
    <t>Excel - Absolute and Relative Cell References</t>
  </si>
  <si>
    <t>sM3-6me5fB0</t>
  </si>
  <si>
    <t>2012-03-13T07:02:11Z</t>
  </si>
  <si>
    <t>Excel - Weighted Average</t>
  </si>
  <si>
    <t>2fLVRzEK830</t>
  </si>
  <si>
    <t>2012-03-05T09:34:05Z</t>
  </si>
  <si>
    <t>Access - PivotChart (lesson 2)</t>
  </si>
  <si>
    <t>ojUY1DRZG0s</t>
  </si>
  <si>
    <t>2012-03-05T09:22:00Z</t>
  </si>
  <si>
    <t>Access - PivotChart (lesson 1)</t>
  </si>
  <si>
    <t>6G6y2RI1XQo</t>
  </si>
  <si>
    <t>2012-03-05T09:12:58Z</t>
  </si>
  <si>
    <t>Access - Pivot Table</t>
  </si>
  <si>
    <t>lvSRv3GpelE</t>
  </si>
  <si>
    <t>2012-03-05T08:51:47Z</t>
  </si>
  <si>
    <t>Excel - Control Input</t>
  </si>
  <si>
    <t>lOqbzFOklys</t>
  </si>
  <si>
    <t>2012-03-05T08:43:29Z</t>
  </si>
  <si>
    <t>Excel - Nested Vlookup (advanced lesson 2)</t>
  </si>
  <si>
    <t>EEYLXRcQm7c</t>
  </si>
  <si>
    <t>2012-03-05T08:25:12Z</t>
  </si>
  <si>
    <t>Excel - Vlookup Nested (advanced lesson 1)</t>
  </si>
  <si>
    <t>JQYLZ5IK1Zw</t>
  </si>
  <si>
    <t>2012-03-05T08:14:01Z</t>
  </si>
  <si>
    <t>Excel - Encryption using Excel ( Great Trick )</t>
  </si>
  <si>
    <t>quzskAERk0Y</t>
  </si>
  <si>
    <t>2012-03-05T07:56:08Z</t>
  </si>
  <si>
    <t>MATH - Points of Intersection</t>
  </si>
  <si>
    <t>W_XEgT4NY7E</t>
  </si>
  <si>
    <t>2012-03-05T07:40:43Z</t>
  </si>
  <si>
    <t>MATH - Sketching Curve (using Intercept and Symmetry)</t>
  </si>
  <si>
    <t>fzK22pp0Xn0</t>
  </si>
  <si>
    <t>2012-03-05T07:32:46Z</t>
  </si>
  <si>
    <t>MATH - X-axis Symmetry</t>
  </si>
  <si>
    <t>sl-7NCp1VkA</t>
  </si>
  <si>
    <t>2012-03-05T07:27:35Z</t>
  </si>
  <si>
    <t>MATH - Y-axis Symmetry</t>
  </si>
  <si>
    <t>ADU6h_5ssfw</t>
  </si>
  <si>
    <t>2012-03-05T07:20:11Z</t>
  </si>
  <si>
    <t>MATH - Origin Symmetry</t>
  </si>
  <si>
    <t>QLAxwPwS4kM</t>
  </si>
  <si>
    <t>2012-03-05T07:13:22Z</t>
  </si>
  <si>
    <t>MATH - Intercepts (X-intercept and Y-intercepts)</t>
  </si>
  <si>
    <t>DnaZ46C2WRE</t>
  </si>
  <si>
    <t>2012-03-05T07:04:29Z</t>
  </si>
  <si>
    <t>MATH - Drawing Curves for Equations</t>
  </si>
  <si>
    <t>5vTUYBQL2OY</t>
  </si>
  <si>
    <t>2012-03-01T08:09:44Z</t>
  </si>
  <si>
    <t>PowerPoint Introduction - Total Overview</t>
  </si>
  <si>
    <t>R0fvyMzpnZk</t>
  </si>
  <si>
    <t>2012-03-01T06:37:54Z</t>
  </si>
  <si>
    <t>Access - Query Sort</t>
  </si>
  <si>
    <t>j9BUahbbJ8E</t>
  </si>
  <si>
    <t>2012-03-01T06:31:46Z</t>
  </si>
  <si>
    <t>Access - Query (using OR conditions)</t>
  </si>
  <si>
    <t>Pq4MEFF5Ggw</t>
  </si>
  <si>
    <t>2012-03-01T06:22:18Z</t>
  </si>
  <si>
    <t>Access - Query (using AND conditions)</t>
  </si>
  <si>
    <t>c_jXMK4hdSc</t>
  </si>
  <si>
    <t>2012-02-11T06:40:46Z</t>
  </si>
  <si>
    <t>MATH - Tips &amp; Tricks 2</t>
  </si>
  <si>
    <t>VkMwJL6OwQg</t>
  </si>
  <si>
    <t>2012-02-11T06:37:04Z</t>
  </si>
  <si>
    <t>MATH - Exponents (lesson 1)</t>
  </si>
  <si>
    <t>Ukwi3lsP5g4</t>
  </si>
  <si>
    <t>2012-02-11T06:29:06Z</t>
  </si>
  <si>
    <t>MATH - Converting Fractions to Decimals</t>
  </si>
  <si>
    <t>RgRpooV8tJo</t>
  </si>
  <si>
    <t>2012-02-11T06:21:36Z</t>
  </si>
  <si>
    <t>MATH - Reducing Fractions</t>
  </si>
  <si>
    <t>F5hCS0zaMK8</t>
  </si>
  <si>
    <t>2012-02-11T06:09:52Z</t>
  </si>
  <si>
    <t>MATH - Multiplication of Mixed Numbers</t>
  </si>
  <si>
    <t>dWSpMMEBAQo</t>
  </si>
  <si>
    <t>2012-02-11T06:04:01Z</t>
  </si>
  <si>
    <t>MATH - Adding Mixed Numbers</t>
  </si>
  <si>
    <t>7F1egM3SyFE</t>
  </si>
  <si>
    <t>2012-02-11T05:51:11Z</t>
  </si>
  <si>
    <t>MATH - Converting Mixed Numbers to Improper Fractions</t>
  </si>
  <si>
    <t>w14mdqv8dgE</t>
  </si>
  <si>
    <t>2012-02-11T05:44:55Z</t>
  </si>
  <si>
    <t>MATH - Converting Improper Fractions to Mixed Numbers</t>
  </si>
  <si>
    <t>tSsR1X2CWKc</t>
  </si>
  <si>
    <t>2012-02-11T05:34:29Z</t>
  </si>
  <si>
    <t>MATH - Division of Fractions</t>
  </si>
  <si>
    <t>IYAW44qkHXY</t>
  </si>
  <si>
    <t>2012-02-11T05:28:46Z</t>
  </si>
  <si>
    <t>MATH - Multiplying Fractions</t>
  </si>
  <si>
    <t>2012-02-11T05:27:02Z</t>
  </si>
  <si>
    <t>MATH - Adding Fractions (lesson 3 of 3)</t>
  </si>
  <si>
    <t>7-1Sn9bhlZQ</t>
  </si>
  <si>
    <t>2012-02-11T05:10:53Z</t>
  </si>
  <si>
    <t>MATH - Adding Fractions (lesson 2 of 3)</t>
  </si>
  <si>
    <t>WZg4s1xLl8k</t>
  </si>
  <si>
    <t>2012-02-11T04:59:16Z</t>
  </si>
  <si>
    <t>MATH - Adding Fractions (lesson 1 of 3)</t>
  </si>
  <si>
    <t>OkAixwAPAF8</t>
  </si>
  <si>
    <t>2012-02-11T04:51:46Z</t>
  </si>
  <si>
    <t>MATH - Introduction to Fractions</t>
  </si>
  <si>
    <t>PlZZ6ZZJBg4</t>
  </si>
  <si>
    <t>2012-02-09T04:36:44Z</t>
  </si>
  <si>
    <t>MATH - Square Roots and Radicals Intro</t>
  </si>
  <si>
    <t>l0RRRIzb-G4</t>
  </si>
  <si>
    <t>2012-02-09T04:24:01Z</t>
  </si>
  <si>
    <t>MATH - Convert Percent to Decimal</t>
  </si>
  <si>
    <t>YiU7S2FugoM</t>
  </si>
  <si>
    <t>2012-02-09T04:16:50Z</t>
  </si>
  <si>
    <t>MATH - Percentage Algebra - (what is 18% of 50?)</t>
  </si>
  <si>
    <t>9UBLYawOIhU</t>
  </si>
  <si>
    <t>2012-02-07T09:07:49Z</t>
  </si>
  <si>
    <t>Cat vs. Ostrich Round 1 of 2</t>
  </si>
  <si>
    <t>72mtUtICAOQ</t>
  </si>
  <si>
    <t>2012-02-07T05:49:16Z</t>
  </si>
  <si>
    <t>Cat vs. Ostrich Round 2 of 2</t>
  </si>
  <si>
    <t>vjtFWJ8DDtA</t>
  </si>
  <si>
    <t>2012-02-07T04:35:42Z</t>
  </si>
  <si>
    <t>MATH - Circles Area and Circumference</t>
  </si>
  <si>
    <t>BxocBJbZg1g</t>
  </si>
  <si>
    <t>2012-02-07T04:29:13Z</t>
  </si>
  <si>
    <t>MATH - Celsius &amp; Fahrenheit Algebra</t>
  </si>
  <si>
    <t>BbqFhJnA8Rs</t>
  </si>
  <si>
    <t>2012-02-07T04:25:14Z</t>
  </si>
  <si>
    <t>MATH - Temperature Conversion Formula</t>
  </si>
  <si>
    <t>a_1wam-4xWI</t>
  </si>
  <si>
    <t>2012-02-07T04:22:45Z</t>
  </si>
  <si>
    <t>MATH - Percents (lesson 1)</t>
  </si>
  <si>
    <t>YCv070rn9CQ</t>
  </si>
  <si>
    <t>2012-02-07T04:15:40Z</t>
  </si>
  <si>
    <t>MATH - Algebra Equations (lesson 3)</t>
  </si>
  <si>
    <t>q2v0hdef1Tc</t>
  </si>
  <si>
    <t>2012-02-07T04:08:27Z</t>
  </si>
  <si>
    <t>MATH - Algebra Equations (lesson 2)</t>
  </si>
  <si>
    <t>1VHyK3MAKLY</t>
  </si>
  <si>
    <t>2012-02-07T04:01:27Z</t>
  </si>
  <si>
    <t>MATH - Algebra Equations (lesson 1)</t>
  </si>
  <si>
    <t>zf7FniSG6K4</t>
  </si>
  <si>
    <t>2012-02-06T19:24:25Z</t>
  </si>
  <si>
    <t>Drunk Cat</t>
  </si>
  <si>
    <t>PT13S</t>
  </si>
  <si>
    <t>z7cKuo8Yt-8</t>
  </si>
  <si>
    <t>2012-02-04T05:01:28Z</t>
  </si>
  <si>
    <t>Access Query introduction</t>
  </si>
  <si>
    <t>3rD1ZWhDo5Q</t>
  </si>
  <si>
    <t>2012-02-03T05:43:37Z</t>
  </si>
  <si>
    <t>Firefox Trick</t>
  </si>
  <si>
    <t>zNxPt_XmjSU</t>
  </si>
  <si>
    <t>2012-02-03T05:13:36Z</t>
  </si>
  <si>
    <t>Access Database Relationships</t>
  </si>
  <si>
    <t>HFookPit8mg</t>
  </si>
  <si>
    <t>2012-02-03T04:43:17Z</t>
  </si>
  <si>
    <t>Access Database Tables</t>
  </si>
  <si>
    <t>Jc3JTW7EX8Y</t>
  </si>
  <si>
    <t>2012-01-29T07:55:09Z</t>
  </si>
  <si>
    <t>Access Basic Skills - Beginning</t>
  </si>
  <si>
    <t>PIm1PMJpBZw</t>
  </si>
  <si>
    <t>2012-01-29T07:49:08Z</t>
  </si>
  <si>
    <t>Excel Statistics - Correlation</t>
  </si>
  <si>
    <t>-6gFI-MEilk</t>
  </si>
  <si>
    <t>2012-01-29T07:45:06Z</t>
  </si>
  <si>
    <t>Excel PMT function - Payment</t>
  </si>
  <si>
    <t>UpB-oCsnPeM</t>
  </si>
  <si>
    <t>2012-01-29T07:28:51Z</t>
  </si>
  <si>
    <t>Excel OR function - beginner</t>
  </si>
  <si>
    <t>HLTyA6yDV-s</t>
  </si>
  <si>
    <t>2012-01-29T07:17:40Z</t>
  </si>
  <si>
    <t>Excel AND function - beginner</t>
  </si>
  <si>
    <t>uX0x3qkhvD8</t>
  </si>
  <si>
    <t>2012-01-29T07:05:56Z</t>
  </si>
  <si>
    <t>Excel Time and Date Calculations</t>
  </si>
  <si>
    <t>F0zvH7FK-40</t>
  </si>
  <si>
    <t>2012-01-29T07:01:03Z</t>
  </si>
  <si>
    <t>R Statistics - Sampling function</t>
  </si>
  <si>
    <t>U8hDMzUU75Q</t>
  </si>
  <si>
    <t>2012-01-29T06:57:16Z</t>
  </si>
  <si>
    <t>Excel hidden Tricks 2</t>
  </si>
  <si>
    <t>VggUZZGPRV8</t>
  </si>
  <si>
    <t>2012-01-29T06:53:09Z</t>
  </si>
  <si>
    <t>Excel Sorting</t>
  </si>
  <si>
    <t>JpProl0iKIo</t>
  </si>
  <si>
    <t>2012-01-29T06:21:51Z</t>
  </si>
  <si>
    <t>Excel Pie Chart 1</t>
  </si>
  <si>
    <t>l5CU4GPjsZU</t>
  </si>
  <si>
    <t>2012-01-27T20:40:02Z</t>
  </si>
  <si>
    <t>Excel rand() function</t>
  </si>
  <si>
    <t>vxeUYQa7Qkg</t>
  </si>
  <si>
    <t>2012-01-27T06:30:17Z</t>
  </si>
  <si>
    <t>Excel Trick - Transpose Table</t>
  </si>
  <si>
    <t>Mz-XxgpCttc</t>
  </si>
  <si>
    <t>2012-01-26T20:55:30Z</t>
  </si>
  <si>
    <t>Excel Nested OR function</t>
  </si>
  <si>
    <t>83ZxdAf-6Ng</t>
  </si>
  <si>
    <t>2012-01-26T19:16:14Z</t>
  </si>
  <si>
    <t>Excel Nested AND function</t>
  </si>
  <si>
    <t>ypPluOSmtqE</t>
  </si>
  <si>
    <t>2012-01-25T21:44:19Z</t>
  </si>
  <si>
    <t>Excel Statistics Variance</t>
  </si>
  <si>
    <t>eyfXGYiCDSM</t>
  </si>
  <si>
    <t>2012-01-23T21:18:01Z</t>
  </si>
  <si>
    <t>Excel Line Charts - part (2 of 2)</t>
  </si>
  <si>
    <t>Ix3jSDS6NJU</t>
  </si>
  <si>
    <t>2012-01-23T20:20:34Z</t>
  </si>
  <si>
    <t>Excel Line Charts - part (1 of 2)</t>
  </si>
  <si>
    <t>vGPTNd8MpM8</t>
  </si>
  <si>
    <t>2012-01-23T19:47:42Z</t>
  </si>
  <si>
    <t>Excel Hlookup</t>
  </si>
  <si>
    <t>wMddq7yn9BI</t>
  </si>
  <si>
    <t>2012-01-23T19:03:15Z</t>
  </si>
  <si>
    <t>Excel Advanced Filter - part (2 of 2)</t>
  </si>
  <si>
    <t>UC1jb-Aqpfw</t>
  </si>
  <si>
    <t>2012-01-23T18:48:17Z</t>
  </si>
  <si>
    <t>Excel Advanced Filter - part (1 of 2)</t>
  </si>
  <si>
    <t>2012-01-20T17:06:38Z</t>
  </si>
  <si>
    <t>Excel Column and Bar Charts - part (3 of 3)</t>
  </si>
  <si>
    <t>9-KEtlL_9bo</t>
  </si>
  <si>
    <t>2012-01-20T16:42:20Z</t>
  </si>
  <si>
    <t>Excel Column and Bar Charts - part (2 of 3)</t>
  </si>
  <si>
    <t>9smfaDjf40w</t>
  </si>
  <si>
    <t>2012-01-20T16:14:16Z</t>
  </si>
  <si>
    <t>Excel Column and Bar Charts - part (1 of 3)</t>
  </si>
  <si>
    <t>VVWRzvvf8qU</t>
  </si>
  <si>
    <t>2012-01-18T19:35:17Z</t>
  </si>
  <si>
    <t>Excel Goal Seek</t>
  </si>
  <si>
    <t>MtDGUHdS3VY</t>
  </si>
  <si>
    <t>2012-01-18T16:44:12Z</t>
  </si>
  <si>
    <t>Excel Nested IF function</t>
  </si>
  <si>
    <t>pBZ2YdafTf4</t>
  </si>
  <si>
    <t>2012-01-18T04:30:18Z</t>
  </si>
  <si>
    <t>Excel Pivot Table</t>
  </si>
  <si>
    <t>ck5sq4-cS-I</t>
  </si>
  <si>
    <t>2012-01-18T03:35:46Z</t>
  </si>
  <si>
    <t>Excel Conditional Formatting</t>
  </si>
  <si>
    <t>soX8pYY5-08</t>
  </si>
  <si>
    <t>2012-01-18T02:56:29Z</t>
  </si>
  <si>
    <t>Excel Filter Tutorial</t>
  </si>
  <si>
    <t>cP1O0qJfG-c</t>
  </si>
  <si>
    <t>2012-01-12T22:41:41Z</t>
  </si>
  <si>
    <t>Excel Printing Tutorial</t>
  </si>
  <si>
    <t>z7T4M7seAr4</t>
  </si>
  <si>
    <t>2012-01-12T21:11:02Z</t>
  </si>
  <si>
    <t>Basic Skills in Excel</t>
  </si>
  <si>
    <t>m6UIUM9miLE</t>
  </si>
  <si>
    <t>2012-01-12T20:43:03Z</t>
  </si>
  <si>
    <t>R startup tip</t>
  </si>
  <si>
    <t>D-GI_FeMVVc</t>
  </si>
  <si>
    <t>2012-01-12T20:37:20Z</t>
  </si>
  <si>
    <t>Excel - sumIF , countIF , averageIF functions</t>
  </si>
  <si>
    <t>B7HTX_4rgtA</t>
  </si>
  <si>
    <t>2012-01-12T19:52:03Z</t>
  </si>
  <si>
    <t>Excel Histogram - statistics</t>
  </si>
  <si>
    <t>2012-01-12T17:52:29Z</t>
  </si>
  <si>
    <t>Excel - Basic Descriptive Statistics (Mean, Variance, Standard Devation, etc.)</t>
  </si>
  <si>
    <t>mr1EbBMksio</t>
  </si>
  <si>
    <t>2012-01-09T17:58:29Z</t>
  </si>
  <si>
    <t>Excel IF function</t>
  </si>
  <si>
    <t>f7tGuMuvYnc</t>
  </si>
  <si>
    <t>2011-08-08T19:54:17Z</t>
  </si>
  <si>
    <t>Cat Peeing on Toilet</t>
  </si>
  <si>
    <t>SoK9kq-0uXg</t>
  </si>
  <si>
    <t>2009-04-06T16:30:49Z</t>
  </si>
  <si>
    <t>Excel Statistics Tricks - Random Sampling without Replacement</t>
  </si>
  <si>
    <t>QMR_UBTsnhU</t>
  </si>
  <si>
    <t>2008-08-29T17:29:56Z</t>
  </si>
  <si>
    <t>Camping Instructional Video</t>
  </si>
  <si>
    <t>CtHJrjW31cA</t>
  </si>
  <si>
    <t>2008-03-07T20:50:30Z</t>
  </si>
  <si>
    <t>Vlookup Excel Best</t>
  </si>
  <si>
    <t>JUI6jnJQXpg</t>
  </si>
  <si>
    <t>2008-03-01T21:40:39Z</t>
  </si>
  <si>
    <t>Simulation in Excel</t>
  </si>
  <si>
    <t>QMmFtHbAVXw</t>
  </si>
  <si>
    <t>2008-01-03T04:43:49Z</t>
  </si>
  <si>
    <t>Excel Format</t>
  </si>
  <si>
    <t>UCBPRJjIWfyNG4X-CRbnv78A</t>
  </si>
  <si>
    <t>Abhishek Thakur</t>
  </si>
  <si>
    <t>_DFIPvNXvJk</t>
  </si>
  <si>
    <t>2020-08-16T08:19:19Z</t>
  </si>
  <si>
    <t>Tips To Build A Good Data Science / Machine Learning Project (For Your Portfolio)</t>
  </si>
  <si>
    <t>VAg8pMJRbgA</t>
  </si>
  <si>
    <t>2020-08-14T17:22:01Z</t>
  </si>
  <si>
    <t>Talks # 9: Vladimir Iglovikov; Detecting Masked Faces In The Pandemic World</t>
  </si>
  <si>
    <t>PT1H9M47S</t>
  </si>
  <si>
    <t>2pE8_2YX9Ho</t>
  </si>
  <si>
    <t>2020-08-13T20:40:48Z</t>
  </si>
  <si>
    <t>I just got access to GitHub's Codespaces and it's amazing!</t>
  </si>
  <si>
    <t>D-BlhDFXt30</t>
  </si>
  <si>
    <t>2020-08-10T17:00:07Z</t>
  </si>
  <si>
    <t>BERT Model Architectures For Semantic Similarity</t>
  </si>
  <si>
    <t>PT19M29S</t>
  </si>
  <si>
    <t>2020-08-02T12:33:23Z</t>
  </si>
  <si>
    <t>Data Science PC Configs: From Low Range to Super-High Range</t>
  </si>
  <si>
    <t>1zMQBe0l1bM</t>
  </si>
  <si>
    <t>2020-07-31T17:24:31Z</t>
  </si>
  <si>
    <t>Talks # 8: SebastiÃ¡n RamÃ­rez; Build a machine learning API from scratch with FastAPI</t>
  </si>
  <si>
    <t>PT1H15M10S</t>
  </si>
  <si>
    <t>QxJgKPdEBV4</t>
  </si>
  <si>
    <t>2020-07-28T16:27:47Z</t>
  </si>
  <si>
    <t>WTFML: Simple, reusable code for PyTorch models</t>
  </si>
  <si>
    <t>_FBAsoALOjs</t>
  </si>
  <si>
    <t>2020-07-27T16:57:36Z</t>
  </si>
  <si>
    <t>Live Q&amp;A: Getting Started With Data Science</t>
  </si>
  <si>
    <t>PT47M48S</t>
  </si>
  <si>
    <t>IcLEJB2pY2Y</t>
  </si>
  <si>
    <t>2020-07-26T17:15:15Z</t>
  </si>
  <si>
    <t>Captcha recognition using PyTorch (Convolutional-RNN + CTC Loss)</t>
  </si>
  <si>
    <t>PT1H17M28S</t>
  </si>
  <si>
    <t>2ydxPvlrPUA</t>
  </si>
  <si>
    <t>2020-07-20T17:58:52Z</t>
  </si>
  <si>
    <t>I finally got a copy of "Approaching (Almost) Any Machine Learning Problem"</t>
  </si>
  <si>
    <t>5nYqK-HaoKY</t>
  </si>
  <si>
    <t>2020-07-19T15:45:13Z</t>
  </si>
  <si>
    <t>Hyperparameter Optimization: This Tutorial Is All You Need</t>
  </si>
  <si>
    <t>PT59M33S</t>
  </si>
  <si>
    <t>7nutT3Aacyw</t>
  </si>
  <si>
    <t>2020-07-18T17:00:10Z</t>
  </si>
  <si>
    <t>How to convert almost any PyTorch model to ONNX and serve it using flask</t>
  </si>
  <si>
    <t>jlW5kRBwcb0</t>
  </si>
  <si>
    <t>2020-07-18T05:14:37Z</t>
  </si>
  <si>
    <t>Talks # 7: Moez Ali: Machine learning with PyCaret</t>
  </si>
  <si>
    <t>NU9Xr_NYslo</t>
  </si>
  <si>
    <t>2020-07-14T16:59:08Z</t>
  </si>
  <si>
    <t>Train custom object detection model with YOLO V5</t>
  </si>
  <si>
    <t>MqQ7rqRllIc</t>
  </si>
  <si>
    <t>2020-07-12T17:30:11Z</t>
  </si>
  <si>
    <t>Building an entity extraction model using BERT</t>
  </si>
  <si>
    <t>Kzrfw-tAZew</t>
  </si>
  <si>
    <t>2020-07-09T15:29:11Z</t>
  </si>
  <si>
    <t>How to train a deep learning model using docker?</t>
  </si>
  <si>
    <t>ToL2xbS586k</t>
  </si>
  <si>
    <t>2020-07-08T12:05:46Z</t>
  </si>
  <si>
    <t>Dockerizing the skin cancer detection web application</t>
  </si>
  <si>
    <t>sdPOyqMfK7M</t>
  </si>
  <si>
    <t>2020-07-04T05:17:50Z</t>
  </si>
  <si>
    <t>Talks # 6: Mani Sarkar: From backend development to machine learning</t>
  </si>
  <si>
    <t>PT1H12M48S</t>
  </si>
  <si>
    <t>X7iOkhGePXg</t>
  </si>
  <si>
    <t>2020-06-23T16:20:33Z</t>
  </si>
  <si>
    <t>Tips N Tricks # 8: Using automatic mixed precision training with PyTorch 1.6</t>
  </si>
  <si>
    <t>u1loyDCoGbE</t>
  </si>
  <si>
    <t>2020-06-21T16:00:11Z</t>
  </si>
  <si>
    <t>Implementing original U-Net from scratch using PyTorch</t>
  </si>
  <si>
    <t>PT43M37S</t>
  </si>
  <si>
    <t>wC4YV8t40zU</t>
  </si>
  <si>
    <t>2020-06-19T16:49:24Z</t>
  </si>
  <si>
    <t>Talks # 5: Parul Pandey: Data Science, Diversity and Kaggle</t>
  </si>
  <si>
    <t>BUh76-xD5qU</t>
  </si>
  <si>
    <t>2020-06-13T16:00:12Z</t>
  </si>
  <si>
    <t>Build a web-app to serve a deep learning model for skin cancer detection</t>
  </si>
  <si>
    <t>PT42M32S</t>
  </si>
  <si>
    <t>ysBaZO8YmX8</t>
  </si>
  <si>
    <t>2020-06-05T16:58:08Z</t>
  </si>
  <si>
    <t>Talks # 4: Sebastien Fischman - Pytorch-TabNet: Beating XGBoost on Tabular Data Using Deep Learning</t>
  </si>
  <si>
    <t>PT51M59S</t>
  </si>
  <si>
    <t>WaCFd-vL4HA</t>
  </si>
  <si>
    <t>2020-05-31T16:00:12Z</t>
  </si>
  <si>
    <t>Detecting Skin Cancer (Melanoma) With Deep Learning</t>
  </si>
  <si>
    <t>PT1H6M45S</t>
  </si>
  <si>
    <t>9_EB-mIi3yM</t>
  </si>
  <si>
    <t>2020-05-29T10:06:02Z</t>
  </si>
  <si>
    <t>Tips &amp; Tricks # 7: Fast, convenient &amp; awesome code formatting using Black</t>
  </si>
  <si>
    <t>4LYw_UIdd4A</t>
  </si>
  <si>
    <t>2020-05-22T16:18:27Z</t>
  </si>
  <si>
    <t>Talks # 3: Lorenzo Ampil - Introduction to T5 for Sentiment Span Extraction</t>
  </si>
  <si>
    <t>BFFM1JRo14E</t>
  </si>
  <si>
    <t>2020-05-16T13:19:22Z</t>
  </si>
  <si>
    <t>How do I start my career in Data Science?</t>
  </si>
  <si>
    <t>PT22M33S</t>
  </si>
  <si>
    <t>kyL71RoNcCo</t>
  </si>
  <si>
    <t>2020-05-13T08:08:48Z</t>
  </si>
  <si>
    <t>Basic git commands everyone should know about</t>
  </si>
  <si>
    <t>PT46M29S</t>
  </si>
  <si>
    <t>wozXzcyX1oc</t>
  </si>
  <si>
    <t>2020-05-08T17:54:20Z</t>
  </si>
  <si>
    <t>Talks # 2: Subhaditya Mukherjee - Image restoration using Deep Learning: Dehazing</t>
  </si>
  <si>
    <t>PT1H11M34S</t>
  </si>
  <si>
    <t>k6q6Sn60ngc</t>
  </si>
  <si>
    <t>2020-05-03T10:11:21Z</t>
  </si>
  <si>
    <t>Episode 6: Simple and Basic Evaluation Metrics For Regression</t>
  </si>
  <si>
    <t>PX1RoRD3o7o</t>
  </si>
  <si>
    <t>2020-04-24T18:08:49Z</t>
  </si>
  <si>
    <t>Talks # 1:Andrey Lukyanenko - Handwritten digit recognition w/ a twist &amp; topic modelling over time</t>
  </si>
  <si>
    <t>U51ranzJBpY</t>
  </si>
  <si>
    <t>2020-04-18T16:00:14Z</t>
  </si>
  <si>
    <t>Sentencepiece Tokenizer With Offsets For T5, ALBERT, XLM-RoBERTa And Many More</t>
  </si>
  <si>
    <t>2oWf4v6QEV8</t>
  </si>
  <si>
    <t>2020-04-17T16:22:27Z</t>
  </si>
  <si>
    <t>Tips N Tricks #6: How to train multiple deep neural networks on TPUs simultaneously</t>
  </si>
  <si>
    <t>6a6L_9USZxg</t>
  </si>
  <si>
    <t>2020-04-12T16:00:15Z</t>
  </si>
  <si>
    <t>Data Processing For Question &amp; Answering Systems: BERT vs. RoBERTa</t>
  </si>
  <si>
    <t>PT39M12S</t>
  </si>
  <si>
    <t>eXLcpsrcyGk</t>
  </si>
  <si>
    <t>2020-04-10T15:06:50Z</t>
  </si>
  <si>
    <t>10K Subscribers: Approaching (almost) Any Machine Learning Problem and Talk Show</t>
  </si>
  <si>
    <t>XaQ0CBlQ4cY</t>
  </si>
  <si>
    <t>2020-03-27T16:00:20Z</t>
  </si>
  <si>
    <t>Text Extraction From a Corpus Using BERT (AKA Question Answering)</t>
  </si>
  <si>
    <t>PT1H28M25S</t>
  </si>
  <si>
    <t>vvr_f-X_LaI</t>
  </si>
  <si>
    <t>2020-03-24T18:03:15Z</t>
  </si>
  <si>
    <t>Multi-Lingual Toxic Comment Classification using BERT and TPUs with PyTorch</t>
  </si>
  <si>
    <t>PT59M23S</t>
  </si>
  <si>
    <t>H_FDL0oRAWE</t>
  </si>
  <si>
    <t>2020-03-20T14:00:14Z</t>
  </si>
  <si>
    <t>Tips N Tricks #5: 3 Simple and Easy Ways to Cache Functions in Python</t>
  </si>
  <si>
    <t>EATAM3BOD_E</t>
  </si>
  <si>
    <t>2020-03-17T08:48:01Z</t>
  </si>
  <si>
    <t>Episode 5: Entity Embeddings for Categorical Variables</t>
  </si>
  <si>
    <t>PT35M4S</t>
  </si>
  <si>
    <t>Ny3O4VpACkc</t>
  </si>
  <si>
    <t>2020-03-10T17:30:06Z</t>
  </si>
  <si>
    <t>Tips N Tricks #4: Using joblib to speed up almost any function (example 1)</t>
  </si>
  <si>
    <t>hinZO--TEk4</t>
  </si>
  <si>
    <t>2020-03-07T14:30:13Z</t>
  </si>
  <si>
    <t>Training Sentiment Model Using BERT and Serving it with Flask API</t>
  </si>
  <si>
    <t>PT1H16M6S</t>
  </si>
  <si>
    <t>z15TKkAPNUM</t>
  </si>
  <si>
    <t>2020-02-29T10:11:01Z</t>
  </si>
  <si>
    <t>My Journey: How I Became The World's First 4x (and 3x) Grand Master On Kaggle</t>
  </si>
  <si>
    <t>uuQ4XLeyWG0</t>
  </si>
  <si>
    <t>2020-02-26T14:24:59Z</t>
  </si>
  <si>
    <t>Episode 4: Simple and Basic Binary Classification Metrics</t>
  </si>
  <si>
    <t>uZalt-weQMM</t>
  </si>
  <si>
    <t>2020-02-22T16:00:15Z</t>
  </si>
  <si>
    <t>Bengali.AI: Handwritten Grapheme Classification Using PyTorch (Part-2)</t>
  </si>
  <si>
    <t>PT1H13M8S</t>
  </si>
  <si>
    <t>8J5Q4mEzRtY</t>
  </si>
  <si>
    <t>2020-02-22T14:30:15Z</t>
  </si>
  <si>
    <t>Bengali.AI: Handwritten Grapheme Classification Using PyTorch (Part-1)</t>
  </si>
  <si>
    <t>PT55M7S</t>
  </si>
  <si>
    <t>s-3zts7FTDA</t>
  </si>
  <si>
    <t>2020-02-15T08:04:16Z</t>
  </si>
  <si>
    <t>Training BERT Language Model From Scratch On TPUs</t>
  </si>
  <si>
    <t>DrSZnu5ApHE</t>
  </si>
  <si>
    <t>2020-02-05T07:07:37Z</t>
  </si>
  <si>
    <t>Special Announcement: Approaching (almost) any machine learning problem</t>
  </si>
  <si>
    <t>C7Tsfrq_g18</t>
  </si>
  <si>
    <t>2020-02-02T04:54:55Z</t>
  </si>
  <si>
    <t>Tips N Tricks #3: Creating a clean inference kernel/notebook on Kaggle</t>
  </si>
  <si>
    <t>B_P0ZIXspOU</t>
  </si>
  <si>
    <t>2020-01-25T16:25:55Z</t>
  </si>
  <si>
    <t>BERT on Steroids: Fine-tuning BERT for a dataset using PyTorch and Google Cloud TPUs</t>
  </si>
  <si>
    <t>PT1H1M15S</t>
  </si>
  <si>
    <t>vkXEHpuu03A</t>
  </si>
  <si>
    <t>2020-01-19T14:41:56Z</t>
  </si>
  <si>
    <t>Episode 3: Handling Categorical Features in Machine Learning Problems</t>
  </si>
  <si>
    <t>PT1H24M1S</t>
  </si>
  <si>
    <t>N9lo_UxSkWA</t>
  </si>
  <si>
    <t>2020-01-08T18:39:06Z</t>
  </si>
  <si>
    <t>Tips N Tricks #2: Setting up development environment for machine learning</t>
  </si>
  <si>
    <t>2wQlD46eICE</t>
  </si>
  <si>
    <t>2020-01-04T16:00:16Z</t>
  </si>
  <si>
    <t>Episode 2: A Cross Validation Framework</t>
  </si>
  <si>
    <t>PT1H6M53S</t>
  </si>
  <si>
    <t>jDqjSd42024</t>
  </si>
  <si>
    <t>2019-12-29T11:26:35Z</t>
  </si>
  <si>
    <t>Tips N Tricks #1: Send messages to Slack using Python</t>
  </si>
  <si>
    <t>zcqgj-Udcqs</t>
  </si>
  <si>
    <t>2019-12-26T04:00:17Z</t>
  </si>
  <si>
    <t>Episode 1.2: Building an inference for the machine learning framework</t>
  </si>
  <si>
    <t>PT19M17S</t>
  </si>
  <si>
    <t>ArygUBY0QXw</t>
  </si>
  <si>
    <t>2019-12-26T03:00:14Z</t>
  </si>
  <si>
    <t>Episode 1.1: Intro and building a machine learning framework</t>
  </si>
  <si>
    <t>PT46M52S</t>
  </si>
  <si>
    <t>iHCf5wa_Exk</t>
  </si>
  <si>
    <t>2019-12-21T19:06:16Z</t>
  </si>
  <si>
    <t>Intro</t>
  </si>
  <si>
    <t>PT14S</t>
  </si>
  <si>
    <t>UCg5UINpJgS4uqWZkv2Qh1Mw</t>
  </si>
  <si>
    <t>Springboard India</t>
  </si>
  <si>
    <t>VzDkWvaHUMk</t>
  </si>
  <si>
    <t>2020-08-27T13:59:49Z</t>
  </si>
  <si>
    <t>What is Design Thinking? A Stepwise Guide to Design Thinking Process</t>
  </si>
  <si>
    <t>PT1H15M25S</t>
  </si>
  <si>
    <t>W2p4IaZYae4</t>
  </si>
  <si>
    <t>2020-08-25T13:39:39Z</t>
  </si>
  <si>
    <t>The Power of Storytelling | Why Storytelling for User Experience (UX) is Vital for any Business</t>
  </si>
  <si>
    <t>PT1H45S</t>
  </si>
  <si>
    <t>mq-eFGpC8pY</t>
  </si>
  <si>
    <t>2020-08-20T14:03:13Z</t>
  </si>
  <si>
    <t>Data Preparation Steps | Understanding Datatypes, EDA &amp; Feature Engineering</t>
  </si>
  <si>
    <t>PT41M52S</t>
  </si>
  <si>
    <t>0vfu92FFkGA</t>
  </si>
  <si>
    <t>2020-08-19T14:09:19Z</t>
  </si>
  <si>
    <t>Data Analyst Interview Questions &amp; Answers | Data Analytics Jobs Resume Building</t>
  </si>
  <si>
    <t>PT1H31M49S</t>
  </si>
  <si>
    <t>YQgPrJ7p8tQ</t>
  </si>
  <si>
    <t>2020-08-14T13:47:52Z</t>
  </si>
  <si>
    <t>Understanding Statistical Methods Used for Hypothesis Testing | Hypothesis Testing Steps</t>
  </si>
  <si>
    <t>PT1H7M6S</t>
  </si>
  <si>
    <t>-8bjo781_fg</t>
  </si>
  <si>
    <t>2020-08-13T14:18:57Z</t>
  </si>
  <si>
    <t>Data Analytics Project: IPL Analysis Using Python | Understanding Descriptive Statistics</t>
  </si>
  <si>
    <t>4iRB4e25cGA</t>
  </si>
  <si>
    <t>2020-08-11T13:39:12Z</t>
  </si>
  <si>
    <t>Defining a Data Analytics Problem Statement &amp; Understanding Hypothesis Testing</t>
  </si>
  <si>
    <t>PT1H4M50S</t>
  </si>
  <si>
    <t>YFUCV3_ZN0c</t>
  </si>
  <si>
    <t>2020-08-07T15:31:32Z</t>
  </si>
  <si>
    <t>Exploratory Data Analysis &amp; Preprocessing Titanic Dataset for Data Modelling</t>
  </si>
  <si>
    <t>iTS6KTNrLzI</t>
  </si>
  <si>
    <t>2020-08-05T12:39:18Z</t>
  </si>
  <si>
    <t>What Does a Data Scientist Do? | A Day in the Life of a Maersk Data Scientist</t>
  </si>
  <si>
    <t>PT54M21S</t>
  </si>
  <si>
    <t>Y7Xkqqfz1UU</t>
  </si>
  <si>
    <t>2020-07-31T13:46:53Z</t>
  </si>
  <si>
    <t>Unsupervised Learning Algorithms: Introduction to Market Basket Analysis &amp; Density Based Algorithms</t>
  </si>
  <si>
    <t>yBaK9CV1qbU</t>
  </si>
  <si>
    <t>2020-07-30T06:57:49Z</t>
  </si>
  <si>
    <t>Understanding Gaussian Process &amp; Bayesian | Parametric vs Nonparametric: Which one to choose?</t>
  </si>
  <si>
    <t>PT39M55S</t>
  </si>
  <si>
    <t>HCF1EwdPktg</t>
  </si>
  <si>
    <t>2020-07-25T13:36:31Z</t>
  </si>
  <si>
    <t>Implementing UX Design Process | Understanding Double Diamond Design Process, Approach &amp; Model</t>
  </si>
  <si>
    <t>PT58M40S</t>
  </si>
  <si>
    <t>zO1h4oV_TWA</t>
  </si>
  <si>
    <t>2020-07-24T13:48:29Z</t>
  </si>
  <si>
    <t>How to Build Convolutional Neural Networks(CNNs) using Keras Explained by Gramener Data Scientist</t>
  </si>
  <si>
    <t>PT1H13M15S</t>
  </si>
  <si>
    <t>yQuTgSnX9_4</t>
  </si>
  <si>
    <t>2020-07-24T08:26:34Z</t>
  </si>
  <si>
    <t>Introduction to Bayesian Theorem | Frequentist vs Bayesian: Understanding the Difference</t>
  </si>
  <si>
    <t>SGvAAXfhIuA</t>
  </si>
  <si>
    <t>2020-07-22T14:02:42Z</t>
  </si>
  <si>
    <t>UI/UX Design Jobs Description | How to Career Transition to UI/UX</t>
  </si>
  <si>
    <t>PT1H24M11S</t>
  </si>
  <si>
    <t>wL49k_MVgZE</t>
  </si>
  <si>
    <t>2020-07-17T13:39:30Z</t>
  </si>
  <si>
    <t>What is Natural Language Processing? NLP Essentials by Google Developer Expert - Machine Learning</t>
  </si>
  <si>
    <t>PT1H29M41S</t>
  </si>
  <si>
    <t>Mje3P3t8hOs</t>
  </si>
  <si>
    <t>2020-07-15T14:07:54Z</t>
  </si>
  <si>
    <t>Data Analyst Jobs Description - by an Analytics Professional | Tips to Build a Data Analyst Resume</t>
  </si>
  <si>
    <t>PT1H31M40S</t>
  </si>
  <si>
    <t>Cjru86xCvGo</t>
  </si>
  <si>
    <t>2020-07-11T12:43:46Z</t>
  </si>
  <si>
    <t>Introduction to Bayes Theorem | Understanding Probability, Statistics and Statistical Inference</t>
  </si>
  <si>
    <t>QKJtDdkFn-k</t>
  </si>
  <si>
    <t>2020-07-10T13:41:48Z</t>
  </si>
  <si>
    <t>Machine Learning Jobs Description | How to get Machine Learning Jobs?</t>
  </si>
  <si>
    <t>Ceu1UINsez4</t>
  </si>
  <si>
    <t>2020-07-09T13:29:05Z</t>
  </si>
  <si>
    <t>What is a UX Designer? How to Career Transition into UX Design Jobs | Core UX Design Skills &amp; Tools</t>
  </si>
  <si>
    <t>PT54M11S</t>
  </si>
  <si>
    <t>MlIEshRFz6o</t>
  </si>
  <si>
    <t>2020-07-03T14:07:32Z</t>
  </si>
  <si>
    <t>What is Data Analytics? Understanding Data Analytics Using Power BI | How to Bag Data Analytics Jobs</t>
  </si>
  <si>
    <t>PT1H26M31S</t>
  </si>
  <si>
    <t>m_p0mBy7WxU</t>
  </si>
  <si>
    <t>2020-07-02T13:59:59Z</t>
  </si>
  <si>
    <t>Introduction to UX Design Process &amp; UX Design Jobs | What Does a UX Designer Do?</t>
  </si>
  <si>
    <t>PT1H18M32S</t>
  </si>
  <si>
    <t>PGES_--nzvY</t>
  </si>
  <si>
    <t>2020-06-29T12:36:50Z</t>
  </si>
  <si>
    <t>What makes UI UX Design Career Exciting? How to Become a UX Designer?</t>
  </si>
  <si>
    <t>2020-06-26T14:03:14Z</t>
  </si>
  <si>
    <t>How to Become a Data Analyst | Data Analyst Skills Explained by a Fintech Analyst</t>
  </si>
  <si>
    <t>PT1H25M36S</t>
  </si>
  <si>
    <t>PjckL6eBTrg</t>
  </si>
  <si>
    <t>2020-06-24T13:58:55Z</t>
  </si>
  <si>
    <t>Data Science Interview Questions &amp; Answers #3 - Curated by ZestMoney Data Scientist</t>
  </si>
  <si>
    <t>PT1H15M31S</t>
  </si>
  <si>
    <t>FZQrINQS2tc</t>
  </si>
  <si>
    <t>2020-06-20T14:33:11Z</t>
  </si>
  <si>
    <t>Artificial Intelligence vs Machine Learning vs Data Science: How do they Differ</t>
  </si>
  <si>
    <t>PT59M25S</t>
  </si>
  <si>
    <t>WMb_Woec_TI</t>
  </si>
  <si>
    <t>2020-06-19T14:53:13Z</t>
  </si>
  <si>
    <t>Artificial Intelligence and Machine Learning Interview Questions &amp; Answers | AI/ML Interview Prep</t>
  </si>
  <si>
    <t>PT1H17M10S</t>
  </si>
  <si>
    <t>pErDfHyvqzM</t>
  </si>
  <si>
    <t>2020-06-12T13:46:49Z</t>
  </si>
  <si>
    <t>How to Apply to Data Science Internship? | How to Learn Data Science from Scratch in 2020?</t>
  </si>
  <si>
    <t>kOyAV-jSIKM</t>
  </si>
  <si>
    <t>2020-06-10T13:44:17Z</t>
  </si>
  <si>
    <t>Machine Learning Algorithms: Understanding Decision Tree Algorithm and Random Forest Algorithm</t>
  </si>
  <si>
    <t>PT1H9M50S</t>
  </si>
  <si>
    <t>hWlZB7H-0mc</t>
  </si>
  <si>
    <t>2020-06-06T13:47:53Z</t>
  </si>
  <si>
    <t>Deep Learning Project: What goes inside Convolutional Neural Networks (CNN) - Swiggy Data Scientist</t>
  </si>
  <si>
    <t>PT1H12M40S</t>
  </si>
  <si>
    <t>E77FUHdu_h0</t>
  </si>
  <si>
    <t>2020-06-03T13:53:40Z</t>
  </si>
  <si>
    <t>Machine Learning Interview Questions | Machine Learning Jobs Resume Building- Maersk Data Scientist</t>
  </si>
  <si>
    <t>PT1H14M56S</t>
  </si>
  <si>
    <t>vSN5Tn38ZIc</t>
  </si>
  <si>
    <t>2020-05-30T13:40:19Z</t>
  </si>
  <si>
    <t>Deep Learning Project: Text Generation using Recurrent Neural Networks (RNNs) &amp; Transformers in NLP</t>
  </si>
  <si>
    <t>3agmfWNEkqc</t>
  </si>
  <si>
    <t>2020-05-27T14:31:34Z</t>
  </si>
  <si>
    <t>AMA with Springboard Data Science Career Track Learner | Career Transition Journey into Data Science</t>
  </si>
  <si>
    <t>PT1H24M5S</t>
  </si>
  <si>
    <t>0LwB41-dKOA</t>
  </si>
  <si>
    <t>2020-05-23T13:44:06Z</t>
  </si>
  <si>
    <t>Technical AMA: How to get Machine Learning Jobs | How to Become a ML Engineer -By Unilever ML Leader</t>
  </si>
  <si>
    <t>PT1H24S</t>
  </si>
  <si>
    <t>9-HKxxgbsJ8</t>
  </si>
  <si>
    <t>2020-05-23T01:44:36Z</t>
  </si>
  <si>
    <t>Recommender System with Python: Collaborative filtering for Movie Recommendation System</t>
  </si>
  <si>
    <t>V366fyOAnRk</t>
  </si>
  <si>
    <t>2020-05-21T01:48:33Z</t>
  </si>
  <si>
    <t>Career Coaching AMA #3: How to Apply for AI Jobs &amp; Machine Learning Jobs During Coronavirus Outbreak</t>
  </si>
  <si>
    <t>PT1H10M</t>
  </si>
  <si>
    <t>2NZiRh16TrY</t>
  </si>
  <si>
    <t>2020-05-17T02:01:02Z</t>
  </si>
  <si>
    <t>Data Science Interview Questions &amp; Best Way to Answer Them #2: How to Crack a Data Science Interview</t>
  </si>
  <si>
    <t>PT1H22M33S</t>
  </si>
  <si>
    <t>h9AEJkc8OTw</t>
  </si>
  <si>
    <t>2020-05-14T01:35:19Z</t>
  </si>
  <si>
    <t>Career Coaching AMA #2: Career Path to Data Analytics Jobs - By Springboard Career Coach</t>
  </si>
  <si>
    <t>Nk9K4s8g9yQ</t>
  </si>
  <si>
    <t>2020-05-09T02:08:46Z</t>
  </si>
  <si>
    <t>How to Create Conversational AI Chatbot using RASA (Python) by Cisco Data Scientist</t>
  </si>
  <si>
    <t>PT1H26M27S</t>
  </si>
  <si>
    <t>gvz-FbWXIGg</t>
  </si>
  <si>
    <t>2020-05-06T13:41:51Z</t>
  </si>
  <si>
    <t>Exploratory Data Analysis Using Python: Hands-On Live Demo by Flipkart Data Scientist</t>
  </si>
  <si>
    <t>PT1H3M51S</t>
  </si>
  <si>
    <t>ZxR38An5TQE</t>
  </si>
  <si>
    <t>2020-05-01T13:47:49Z</t>
  </si>
  <si>
    <t>NLP Project: Automated Question Answering from FAQs Using Word-Embeddings</t>
  </si>
  <si>
    <t>PT57M51S</t>
  </si>
  <si>
    <t>EtRtw7nJSMA</t>
  </si>
  <si>
    <t>2020-04-29T14:02:45Z</t>
  </si>
  <si>
    <t>Technical AMA with Walmart Labs Data Scientist: How to Get Data Scientist Jobs</t>
  </si>
  <si>
    <t>PT1H23M24S</t>
  </si>
  <si>
    <t>THR5j8hv3x4</t>
  </si>
  <si>
    <t>2020-04-24T13:42:04Z</t>
  </si>
  <si>
    <t>Data Science Hands-On Session: Ridge Regression with SGD(Stochastic gradient descent Algorithm)</t>
  </si>
  <si>
    <t>5zRML3JtI_o</t>
  </si>
  <si>
    <t>2020-04-23T13:35:28Z</t>
  </si>
  <si>
    <t>Career Coaching AMA: How to Career Transition into Data Scientist Jobs by Springboard Career Coach</t>
  </si>
  <si>
    <t>PT57M35S</t>
  </si>
  <si>
    <t>G52bQlUmmbs</t>
  </si>
  <si>
    <t>2020-04-22T15:11:02Z</t>
  </si>
  <si>
    <t>Data Science Project Idea: Analysing Online Habits in Quarantine Handson -By Gramener Data Scientist</t>
  </si>
  <si>
    <t>PT1H7M57S</t>
  </si>
  <si>
    <t>et-Gcakzb4Q</t>
  </si>
  <si>
    <t>2020-04-20T13:48:15Z</t>
  </si>
  <si>
    <t>Linear Algebra &amp; it's Applications in Data Science by Gramener Data Scientist Jaidev Deshpande</t>
  </si>
  <si>
    <t>PT49M27S</t>
  </si>
  <si>
    <t>i42LJ9B8hG0</t>
  </si>
  <si>
    <t>2020-04-14T14:06:15Z</t>
  </si>
  <si>
    <t>Data Science Interview Questions &amp; How to Ace Them | Data Scientist Jobs Resume Building</t>
  </si>
  <si>
    <t>LQCGeboXZkc</t>
  </si>
  <si>
    <t>2020-04-10T14:14:11Z</t>
  </si>
  <si>
    <t>Data Modelling and Analysis of COVID-19 Spread using Python Code: Session by a Data Scientist</t>
  </si>
  <si>
    <t>PT1H8M10S</t>
  </si>
  <si>
    <t>rkWuDECv14A</t>
  </si>
  <si>
    <t>2020-03-13T13:07:50Z</t>
  </si>
  <si>
    <t>How to Become a Machine Learning Engineer - A 4 Minute Guide</t>
  </si>
  <si>
    <t>HoeYoNsZO6E</t>
  </si>
  <si>
    <t>2020-03-11T14:54:51Z</t>
  </si>
  <si>
    <t>How to Make a Career Transition into Emerging Technologies | Career Guide to Top IT Jobs</t>
  </si>
  <si>
    <t>yHBbTk5t050</t>
  </si>
  <si>
    <t>2020-03-08T12:05:51Z</t>
  </si>
  <si>
    <t>Career Advice and Interview Tips for Women in Tech | Women's Day Special</t>
  </si>
  <si>
    <t>90K-DpgNub4</t>
  </si>
  <si>
    <t>2020-03-07T13:04:34Z</t>
  </si>
  <si>
    <t>Are Emerging Technologies for Women? How to Become a Data Scientist Data Analyst or AI/ML Engineer?</t>
  </si>
  <si>
    <t>2cpmO54dCVE</t>
  </si>
  <si>
    <t>2020-03-06T13:25:04Z</t>
  </si>
  <si>
    <t>Teaser | International Women's Day Special Career Advice Video for Women in Tech</t>
  </si>
  <si>
    <t>2euavGojjL8</t>
  </si>
  <si>
    <t>2020-03-04T12:45:03Z</t>
  </si>
  <si>
    <t>Data Scientists Myths vs Reality Explained by Datakalp Founder and Chief Data Scientist</t>
  </si>
  <si>
    <t>w-ere0D1od0</t>
  </si>
  <si>
    <t>2020-02-28T16:24:59Z</t>
  </si>
  <si>
    <t>How to get machine learning jobs? | Technical Skills Required to Become a Machine Learning Engineer</t>
  </si>
  <si>
    <t>ATps5GAPxdc</t>
  </si>
  <si>
    <t>2020-02-26T13:11:20Z</t>
  </si>
  <si>
    <t>Data Science and Artificial Intelligence Career Advice by Real-Life Data Scientists | Volume 7</t>
  </si>
  <si>
    <t>Vsi2Wn6mAlc</t>
  </si>
  <si>
    <t>2020-02-21T12:49:22Z</t>
  </si>
  <si>
    <t>Entry Level Data Science Jobs | Which Data Science Role to Choose &amp; How to Build a Good Resume?</t>
  </si>
  <si>
    <t>3KzDdNc_7eU</t>
  </si>
  <si>
    <t>2020-02-19T13:29:41Z</t>
  </si>
  <si>
    <t>Mistakes to Avoid in Your Data Science Career Transition | Software Developer to Data Scientist Jobs</t>
  </si>
  <si>
    <t>vUqzif71NZk</t>
  </si>
  <si>
    <t>2020-02-14T13:17:51Z</t>
  </si>
  <si>
    <t>How to Become a Data Scientist in 2020 | Data Scientist Jobs</t>
  </si>
  <si>
    <t>yry_TKlKLHc</t>
  </si>
  <si>
    <t>2020-02-12T13:37:18Z</t>
  </si>
  <si>
    <t>What Does a Data Scientist Do? A Day in the Life of a Zeotap Data Scientist</t>
  </si>
  <si>
    <t>pg9nLNonrTM</t>
  </si>
  <si>
    <t>2020-02-07T14:50:30Z</t>
  </si>
  <si>
    <t>What is UI/UX Design? Opportunities for UI/UX Designers</t>
  </si>
  <si>
    <t>zQPq7OKqyZw</t>
  </si>
  <si>
    <t>2020-02-05T13:05:50Z</t>
  </si>
  <si>
    <t>Bridging the World's Skills Gap | Real Talk with Springboard Co-Founder Parul Gupta</t>
  </si>
  <si>
    <t>iUt__GEYteU</t>
  </si>
  <si>
    <t>2020-01-31T13:29:12Z</t>
  </si>
  <si>
    <t>Data Scientists Myths VS Reality Explained by Walmart Labs Data Scientist</t>
  </si>
  <si>
    <t>ZW0RziDncaU</t>
  </si>
  <si>
    <t>2020-01-29T14:27:01Z</t>
  </si>
  <si>
    <t>Launching UI UX Design Career Track | Springboard India</t>
  </si>
  <si>
    <t>SRaVsOl-kYc</t>
  </si>
  <si>
    <t>2020-01-24T13:26:42Z</t>
  </si>
  <si>
    <t>Artificial Intelligence and Data Science Jobs Explained by real-life Data Scientists</t>
  </si>
  <si>
    <t>UiBoBEN0HLM</t>
  </si>
  <si>
    <t>2020-01-22T15:38:38Z</t>
  </si>
  <si>
    <t>Artificial Intelligence and Data Science Skills explained by Real-Life Data Scientists</t>
  </si>
  <si>
    <t>5pzkcZXh5bg</t>
  </si>
  <si>
    <t>2020-01-17T12:05:19Z</t>
  </si>
  <si>
    <t>Women in STEM | Journey into Data Science</t>
  </si>
  <si>
    <t>KFQSJeabML0</t>
  </si>
  <si>
    <t>2020-01-15T13:32:11Z</t>
  </si>
  <si>
    <t>Data Science And Artificial Intelligence Career Advice | Volume 6</t>
  </si>
  <si>
    <t>uRtxvOhHpHM</t>
  </si>
  <si>
    <t>2020-01-08T13:04:36Z</t>
  </si>
  <si>
    <t>Data Science And Artificial Intelligence Career Advice | Volume 5</t>
  </si>
  <si>
    <t>GHWiJMwT9s8</t>
  </si>
  <si>
    <t>2020-01-03T15:02:42Z</t>
  </si>
  <si>
    <t>Online learning programs for Data Science, Data Analytics, AI, ML | Which One to Choose</t>
  </si>
  <si>
    <t>2Ho6FsmJGdY</t>
  </si>
  <si>
    <t>2020-01-01T12:01:18Z</t>
  </si>
  <si>
    <t>Data Science and Artificial Intelligence Career Advice | Volume 4</t>
  </si>
  <si>
    <t>woJey9dTry0</t>
  </si>
  <si>
    <t>2019-12-27T13:14:33Z</t>
  </si>
  <si>
    <t>How to Become a Programmer</t>
  </si>
  <si>
    <t>x0GgUKLIqb0</t>
  </si>
  <si>
    <t>2019-12-25T18:15:14Z</t>
  </si>
  <si>
    <t>Data Science and Artificial Intelligence Career Advice | Volume 3</t>
  </si>
  <si>
    <t>XK4niuhe7t0</t>
  </si>
  <si>
    <t>2019-12-20T13:15:44Z</t>
  </si>
  <si>
    <t>Mentoring vs Teaching Which Learning Method Should You Choose?</t>
  </si>
  <si>
    <t>0r5Ikhqu80s</t>
  </si>
  <si>
    <t>2019-12-18T12:45:20Z</t>
  </si>
  <si>
    <t>Data Science and Artificial Intelligence Career Advice | Volume 2</t>
  </si>
  <si>
    <t>sT7oJ6vQhVU</t>
  </si>
  <si>
    <t>2019-12-16T12:37:20Z</t>
  </si>
  <si>
    <t>How I made a Data Science Career Transition with Springboard Data Science Career Track</t>
  </si>
  <si>
    <t>Cp4EKu5qyW0</t>
  </si>
  <si>
    <t>2019-12-13T13:27:53Z</t>
  </si>
  <si>
    <t>A Day In The Life Of A Walmart Labs Data Scientist</t>
  </si>
  <si>
    <t>daXntCrHOVA</t>
  </si>
  <si>
    <t>2019-12-09T12:55:05Z</t>
  </si>
  <si>
    <t>Supervised vs Unsupervised Learning | What is the difference</t>
  </si>
  <si>
    <t>ous4EtqOnaQ</t>
  </si>
  <si>
    <t>2019-12-06T11:47:42Z</t>
  </si>
  <si>
    <t>Machine Learning Jobs | Introduction to Machine Learning</t>
  </si>
  <si>
    <t>S8MmsBsGP-Q</t>
  </si>
  <si>
    <t>2019-12-04T11:56:16Z</t>
  </si>
  <si>
    <t>Data Science &amp; Artificial Intelligence Career Advice by Real-Life Data Scientists</t>
  </si>
  <si>
    <t>Jm0W1dkAUEo</t>
  </si>
  <si>
    <t>2019-11-27T13:22:22Z</t>
  </si>
  <si>
    <t>Data Science Skills | What do recruiters look for in a data scientist candidate</t>
  </si>
  <si>
    <t>zh6MlMsJZko</t>
  </si>
  <si>
    <t>2019-11-22T15:33:55Z</t>
  </si>
  <si>
    <t>Springboard Success Story: Testimonial by Data Science Learner Aritra Chattaraj</t>
  </si>
  <si>
    <t>DTPg_KzdfGs</t>
  </si>
  <si>
    <t>2019-11-20T13:59:20Z</t>
  </si>
  <si>
    <t>Women in Data Science | Women in STEM | Youplus Data Scientist</t>
  </si>
  <si>
    <t>HcezM_1ECz0</t>
  </si>
  <si>
    <t>2019-11-18T13:01:31Z</t>
  </si>
  <si>
    <t>Data Science Career Advice from a Data Scientist | How to Become a Data Scientist</t>
  </si>
  <si>
    <t>2019-11-12T13:00:54Z</t>
  </si>
  <si>
    <t>Prerequisites for Artificial Intelligence: AI Jobs</t>
  </si>
  <si>
    <t>qiHZZIZ-bpE</t>
  </si>
  <si>
    <t>2019-11-06T12:26:31Z</t>
  </si>
  <si>
    <t>Data Science Project Example by Flipkart Data Scientist</t>
  </si>
  <si>
    <t>qwGnrjkQq98</t>
  </si>
  <si>
    <t>2019-11-04T15:02:13Z</t>
  </si>
  <si>
    <t>Data Scientist Salary | How to get a Data Scientist job</t>
  </si>
  <si>
    <t>og-t8D40LjM</t>
  </si>
  <si>
    <t>2019-10-30T14:24:41Z</t>
  </si>
  <si>
    <t>How does Springboard India career coaching help you make a career transition? | Data Science | AI-ML</t>
  </si>
  <si>
    <t>_GJ9IDjHaKU</t>
  </si>
  <si>
    <t>2019-10-25T14:23:33Z</t>
  </si>
  <si>
    <t>What is Data Science? | How to become a Data Scientist?</t>
  </si>
  <si>
    <t>zTR76d7F0Bo</t>
  </si>
  <si>
    <t>2019-10-23T12:28:28Z</t>
  </si>
  <si>
    <t>Launching Data Analytics Career Track in partnership with Microsoft | Data Analytics Courses</t>
  </si>
  <si>
    <t>s1DcPux24gQ</t>
  </si>
  <si>
    <t>2019-10-14T12:49:24Z</t>
  </si>
  <si>
    <t>What does a Machine Learning Engineer do? | Intro to Machine Learning Engineer Jobs</t>
  </si>
  <si>
    <t>4mVcZWm3pd0</t>
  </si>
  <si>
    <t>2019-10-10T12:37:11Z</t>
  </si>
  <si>
    <t>Data Scientist Job Description explained by Brillio Data Scientist</t>
  </si>
  <si>
    <t>a3q9z41Wf6o</t>
  </si>
  <si>
    <t>2019-10-04T17:10:47Z</t>
  </si>
  <si>
    <t>How Springboard makes career transitions in Data Science, AI, Data Analytics possible</t>
  </si>
  <si>
    <t>7YuTmLvs1Dc</t>
  </si>
  <si>
    <t>2019-09-24T12:53:19Z</t>
  </si>
  <si>
    <t>Data Science Interview Questions | Data Science Interview Questions and Answers with Tips</t>
  </si>
  <si>
    <t>J2M3EXMMXtg</t>
  </si>
  <si>
    <t>2019-09-03T09:08:51Z</t>
  </si>
  <si>
    <t>Consultant to AI Engineer- Journey | Pavithra Solai</t>
  </si>
  <si>
    <t>PT24M26S</t>
  </si>
  <si>
    <t>pYQt9jgNeVU</t>
  </si>
  <si>
    <t>2019-08-29T08:20:26Z</t>
  </si>
  <si>
    <t>Software Developer to Data Scientist- Journey | Shweta Bhatt</t>
  </si>
  <si>
    <t>ES3jxYplZco</t>
  </si>
  <si>
    <t>2019-08-06T10:43:24Z</t>
  </si>
  <si>
    <t>Real Talk with Flipkart Data Scientist | Mentor at Springboard</t>
  </si>
  <si>
    <t>AKvX5i13OKc</t>
  </si>
  <si>
    <t>2019-08-06T10:05:08Z</t>
  </si>
  <si>
    <t>Real Talk with K-Mart(KAS) Data Scientist | Mentor at Springboard</t>
  </si>
  <si>
    <t>1FVYrfzXBT8</t>
  </si>
  <si>
    <t>2019-07-22T05:48:34Z</t>
  </si>
  <si>
    <t>Is Data Science all about tools | Data Scientist at Walmart Labs and Mentor at Springboard</t>
  </si>
  <si>
    <t>n7FiLyVHI2s</t>
  </si>
  <si>
    <t>2019-07-22T04:16:30Z</t>
  </si>
  <si>
    <t>What makes an aspiring learner hireable for Data Science? | Walmart Labs Data Scientist</t>
  </si>
  <si>
    <t>YTBk-WLOKMI</t>
  </si>
  <si>
    <t>2019-07-21T19:13:13Z</t>
  </si>
  <si>
    <t>Real talk with Walmart Data Scientist | Mentor at Springboard</t>
  </si>
  <si>
    <t>AhUQp5stPq0</t>
  </si>
  <si>
    <t>2019-07-18T11:45:13Z</t>
  </si>
  <si>
    <t>Artificial Intelligence in transportation(cab aggregators)</t>
  </si>
  <si>
    <t>cUe6hwEF7zI</t>
  </si>
  <si>
    <t>2019-06-12T13:05:01Z</t>
  </si>
  <si>
    <t>Journey into Data Science</t>
  </si>
  <si>
    <t>eTVEE68l1zQ</t>
  </si>
  <si>
    <t>2019-06-12T08:25:36Z</t>
  </si>
  <si>
    <t>Real talk on AI/ML | Vice President - Head of Applied Research at Swiggy</t>
  </si>
  <si>
    <t>Q9IHeWgQhLo</t>
  </si>
  <si>
    <t>2019-06-12T08:17:15Z</t>
  </si>
  <si>
    <t>Transition pathways into AI/ML | Vice President - Head of Applied Research at Swiggy</t>
  </si>
  <si>
    <t>IpCF5e5D3iM</t>
  </si>
  <si>
    <t>2019-06-12T07:34:56Z</t>
  </si>
  <si>
    <t>Expert opinion on Machine Learning | Vice President - Head of Applied Research at Swiggy</t>
  </si>
  <si>
    <t>fQI4YIKDbsE</t>
  </si>
  <si>
    <t>2019-06-11T11:20:25Z</t>
  </si>
  <si>
    <t>Why Springboard?</t>
  </si>
  <si>
    <t>TRp8uM0dbFE</t>
  </si>
  <si>
    <t>2019-06-11T11:11:09Z</t>
  </si>
  <si>
    <t>kXNgXgfyRJA</t>
  </si>
  <si>
    <t>2019-06-11T10:01:09Z</t>
  </si>
  <si>
    <t>Why should one choose Springboard?</t>
  </si>
  <si>
    <t>079BYZczA8c</t>
  </si>
  <si>
    <t>2019-06-11T09:48:10Z</t>
  </si>
  <si>
    <t>Career opportunities in Data Science</t>
  </si>
  <si>
    <t>Oj4xGakhK9o</t>
  </si>
  <si>
    <t>2019-05-19T10:24:23Z</t>
  </si>
  <si>
    <t>Who is AI/ML for? Who should/can become an AI/ML engineer?</t>
  </si>
  <si>
    <t>0Wujpw9QVGo</t>
  </si>
  <si>
    <t>2019-05-19T10:20:38Z</t>
  </si>
  <si>
    <t>How the Springboard curriculum is built?</t>
  </si>
  <si>
    <t>6OkxAV4nwLk</t>
  </si>
  <si>
    <t>2019-05-19T10:08:30Z</t>
  </si>
  <si>
    <t>Who should take a course in data science?</t>
  </si>
  <si>
    <t>07PlterdGdM</t>
  </si>
  <si>
    <t>2019-05-19T10:06:21Z</t>
  </si>
  <si>
    <t>Transition pathway for a learner to enter the Data Science industry</t>
  </si>
  <si>
    <t>dYR8dgEFb3U</t>
  </si>
  <si>
    <t>2019-05-19T10:03:27Z</t>
  </si>
  <si>
    <t>Why did I choose an online course over offline course | Springboard</t>
  </si>
  <si>
    <t>XDMVvvPgKT4</t>
  </si>
  <si>
    <t>2019-05-19T10:01:08Z</t>
  </si>
  <si>
    <t>How should someone who is 10+ years in the industry, transition into Data Science?</t>
  </si>
  <si>
    <t>pP796WpFH40</t>
  </si>
  <si>
    <t>2019-05-19T09:57:46Z</t>
  </si>
  <si>
    <t>Why is it important to do a course while making a transition in DS/AI?</t>
  </si>
  <si>
    <t>DSzXUrUrZG8</t>
  </si>
  <si>
    <t>2019-05-09T18:20:22Z</t>
  </si>
  <si>
    <t>What are the different roles in Data Science?</t>
  </si>
  <si>
    <t>2019-05-09T18:09:20Z</t>
  </si>
  <si>
    <t>What is the transition pathway to enter the Data Science industry?</t>
  </si>
  <si>
    <t>2019-05-09T17:49:39Z</t>
  </si>
  <si>
    <t>What Skills are needed to be a Data Scientist- Ajay Ohri</t>
  </si>
  <si>
    <t>_xUsaNRuTYY</t>
  </si>
  <si>
    <t>2019-05-01T13:26:28Z</t>
  </si>
  <si>
    <t>How Springboard helps in transition to Data Science</t>
  </si>
  <si>
    <t>sNEAoaD7ahI</t>
  </si>
  <si>
    <t>2019-05-01T12:18:53Z</t>
  </si>
  <si>
    <t>Who should learn Data Science?</t>
  </si>
  <si>
    <t>kjGGlXhWzF4</t>
  </si>
  <si>
    <t>2019-05-01T12:15:26Z</t>
  </si>
  <si>
    <t>How Mentorship helps to learn Data Science or AI/ML</t>
  </si>
  <si>
    <t>vh_7BDDTJM4</t>
  </si>
  <si>
    <t>2019-05-01T11:46:47Z</t>
  </si>
  <si>
    <t>Transition Pathway into Data Science or AI/ML</t>
  </si>
  <si>
    <t>KHw9CUQmKQc</t>
  </si>
  <si>
    <t>2019-05-01T11:31:40Z</t>
  </si>
  <si>
    <t>Transition into Data Science and Machine Learning- Indira Krishnamoorthy</t>
  </si>
  <si>
    <t>iEPmZbwolLU</t>
  </si>
  <si>
    <t>2019-04-25T07:28:29Z</t>
  </si>
  <si>
    <t>Is Data Science The Right Career For You? | Springboard</t>
  </si>
  <si>
    <t>uJe0jqOjhPw</t>
  </si>
  <si>
    <t>2019-04-24T11:59:38Z</t>
  </si>
  <si>
    <t>Do You Need a Degree to Be a Data Scientist?</t>
  </si>
  <si>
    <t>UCZN-xTV6lFwfJHl6ZId_dOg</t>
  </si>
  <si>
    <t>Kunaal Naik</t>
  </si>
  <si>
    <t>ShZGLG7q2o4</t>
  </si>
  <si>
    <t>2020-08-19T04:30:00Z</t>
  </si>
  <si>
    <t>[R Shiny Basic App] #4 - R Shiny Bar Plot</t>
  </si>
  <si>
    <t>DxVuO9gqotk</t>
  </si>
  <si>
    <t>2020-08-12T14:30:01Z</t>
  </si>
  <si>
    <t>Create Basic Pipeline using Sklearn and Visualize</t>
  </si>
  <si>
    <t>iUUiO-FL0Js</t>
  </si>
  <si>
    <t>2020-08-05T14:30:08Z</t>
  </si>
  <si>
    <t>Pivot Table Playground #9 - Group by month not working</t>
  </si>
  <si>
    <t>GTXs5XMLmjY</t>
  </si>
  <si>
    <t>2020-07-29T14:30:03Z</t>
  </si>
  <si>
    <t>Machine Learning Tutorial : Decision Tree example with Tree Visualization</t>
  </si>
  <si>
    <t>VUs2lpYt8Ig</t>
  </si>
  <si>
    <t>2020-07-23T04:30:00Z</t>
  </si>
  <si>
    <t>Pivot Table Playground #8 - Group by Week and Month</t>
  </si>
  <si>
    <t>c4mS7KaOIGY</t>
  </si>
  <si>
    <t>2020-07-16T04:30:04Z</t>
  </si>
  <si>
    <t>Random Forest Hyperparameter Tuning using randomizedsearchcv | Machine Learning Tutorial</t>
  </si>
  <si>
    <t>i4_exRlvIHI</t>
  </si>
  <si>
    <t>Perform Automated EDA using SweetViz &amp;Â Python</t>
  </si>
  <si>
    <t>Yz52vuswhEk</t>
  </si>
  <si>
    <t>2020-07-10T10:33:17Z</t>
  </si>
  <si>
    <t>How to add a README to your GitHub Profile</t>
  </si>
  <si>
    <t>cURBIgEokY8</t>
  </si>
  <si>
    <t>2020-07-09T04:30:05Z</t>
  </si>
  <si>
    <t>Pivot Table Playground #7 - Uneven Histogram | Group by uneven intervals</t>
  </si>
  <si>
    <t>3Spa10-mwsw</t>
  </si>
  <si>
    <t>2020-07-02T04:30:00Z</t>
  </si>
  <si>
    <t>Sklearn K-Means Python Example | Interpreting Clustering results</t>
  </si>
  <si>
    <t>_e3VW5Sl0UA</t>
  </si>
  <si>
    <t>2020-06-24T18:30:03Z</t>
  </si>
  <si>
    <t>Pivot Table Playground #6 - Calculated Items</t>
  </si>
  <si>
    <t>X0GuVJtt4hY</t>
  </si>
  <si>
    <t>2020-06-18T04:30:02Z</t>
  </si>
  <si>
    <t>How to calculate Column and Row percentage using Excel</t>
  </si>
  <si>
    <t>if5c7OMoyUc</t>
  </si>
  <si>
    <t>2020-06-13T18:52:37Z</t>
  </si>
  <si>
    <t>How to create Dashboard in Excel | Learn the Building Blocks of creating Dashboard in any tool</t>
  </si>
  <si>
    <t>PT1H17M8S</t>
  </si>
  <si>
    <t>mk-jq_mMw7A</t>
  </si>
  <si>
    <t>2020-06-11T14:00:22Z</t>
  </si>
  <si>
    <t>Solution using TPOT (Automated Machine Learning) | [Kaggle] Titanic Solution using Python #21</t>
  </si>
  <si>
    <t>SCDPvW8PILI</t>
  </si>
  <si>
    <t>2020-06-10T18:30:03Z</t>
  </si>
  <si>
    <t>Pivot Table Playground #5 - Calculated Fields</t>
  </si>
  <si>
    <t>ucIFJXnF6EY</t>
  </si>
  <si>
    <t>2020-06-07T19:01:41Z</t>
  </si>
  <si>
    <t>Learn SQL by solving a Case Study</t>
  </si>
  <si>
    <t>YzlrlUG2_lY</t>
  </si>
  <si>
    <t>2020-06-03T18:30:04Z</t>
  </si>
  <si>
    <t>Pivot Table Playground #4 - Excel Histogram with Pivot Tables</t>
  </si>
  <si>
    <t>6iKPkY4yZcs</t>
  </si>
  <si>
    <t>2020-05-27T18:30:00Z</t>
  </si>
  <si>
    <t>Pivot Table Playground #3 - Automatically update pivot table when source data changes</t>
  </si>
  <si>
    <t>AoFQUGcMcsw</t>
  </si>
  <si>
    <t>2020-05-27T14:27:55Z</t>
  </si>
  <si>
    <t>Let's play with Data | The World of Data Science</t>
  </si>
  <si>
    <t>PT1H41M11S</t>
  </si>
  <si>
    <t>_SUaYU2dwrs</t>
  </si>
  <si>
    <t>2020-05-24T10:42:03Z</t>
  </si>
  <si>
    <t>How to calculate percentage using Excel</t>
  </si>
  <si>
    <t>50sWPzlmxOE</t>
  </si>
  <si>
    <t>2020-05-20T18:30:01Z</t>
  </si>
  <si>
    <t>Random Forest Parameter Optimization using all features | [Kaggle] Titanic Solution using Python #20</t>
  </si>
  <si>
    <t>Pls9sOQ2x_s</t>
  </si>
  <si>
    <t>2020-05-13T18:30:09Z</t>
  </si>
  <si>
    <t>Install Jupyter Notebook Extensions (nbextensions)</t>
  </si>
  <si>
    <t>D5xHnJn1B-k</t>
  </si>
  <si>
    <t>2020-05-06T18:30:01Z</t>
  </si>
  <si>
    <t>Pivot Table Playground #2 - Working with Time Series Data</t>
  </si>
  <si>
    <t>HK9keM3lre4</t>
  </si>
  <si>
    <t>2020-04-29T18:30:04Z</t>
  </si>
  <si>
    <t>Solution using make_pipeline &amp; make_column_transformer| [Kaggle] Titanic Solution using Python #19</t>
  </si>
  <si>
    <t>g2q4wYxfnh8</t>
  </si>
  <si>
    <t>2020-04-22T18:30:05Z</t>
  </si>
  <si>
    <t>Pivot Table Playground #1 | Introduction &amp; Manual or Custom Grouping</t>
  </si>
  <si>
    <t>n0-e3x88dLY</t>
  </si>
  <si>
    <t>2020-04-15T18:30:07Z</t>
  </si>
  <si>
    <t>Random Forest with SelectKBest, Chi2 | [Kaggle] Titanic Solution using Python #18</t>
  </si>
  <si>
    <t>s7vsF2bzQX8</t>
  </si>
  <si>
    <t>2020-04-08T18:30:09Z</t>
  </si>
  <si>
    <t>Machine Learning Tutorial - Basic sklearn Random Forest model</t>
  </si>
  <si>
    <t>SlgYmDr64aE</t>
  </si>
  <si>
    <t>2020-04-01T18:30:03Z</t>
  </si>
  <si>
    <t>[Kaggle] Titanic Problem using Excel #17 : Extra Tree with SelectKBest</t>
  </si>
  <si>
    <t>pooXM9mM7FU</t>
  </si>
  <si>
    <t>2020-03-25T18:30:04Z</t>
  </si>
  <si>
    <t>sklearn Logistic Regression hyperparameter optimization</t>
  </si>
  <si>
    <t>KHGXpnueZlc</t>
  </si>
  <si>
    <t>2020-03-18T18:30:02Z</t>
  </si>
  <si>
    <t>Machine Learning Tutorial with sklearn SVM Classification (SVC)</t>
  </si>
  <si>
    <t>E5R3Ag77PcE</t>
  </si>
  <si>
    <t>2020-03-11T18:30:00Z</t>
  </si>
  <si>
    <t>Build your first XGBOOST model on Kaggle Kernel</t>
  </si>
  <si>
    <t>tI_Pco7snZw</t>
  </si>
  <si>
    <t>2020-03-04T18:30:04Z</t>
  </si>
  <si>
    <t>Machine Learning Tutorial with sklearn Logistic Regression</t>
  </si>
  <si>
    <t>6_mz4UzaY_k</t>
  </si>
  <si>
    <t>2020-02-22T18:30:00Z</t>
  </si>
  <si>
    <t>Become a Contributor on Kaggle | How to progress on Kaggle</t>
  </si>
  <si>
    <t>JzXgl-xSVDQ</t>
  </si>
  <si>
    <t>2020-02-12T16:02:03Z</t>
  </si>
  <si>
    <t>Learn Pandas Dataframe Basics with Business Context</t>
  </si>
  <si>
    <t>zB_0Yxxs0b4</t>
  </si>
  <si>
    <t>2019-12-04T11:22:39Z</t>
  </si>
  <si>
    <t>Time Series Analysis and Forecasting using ARIMA models in R</t>
  </si>
  <si>
    <t>vV2KGL6W1eA</t>
  </si>
  <si>
    <t>2019-10-24T05:00:06Z</t>
  </si>
  <si>
    <t>Selecting multiple columns in pandas dataframe</t>
  </si>
  <si>
    <t>s0WD8KwDUg0</t>
  </si>
  <si>
    <t>2019-10-24T05:00:05Z</t>
  </si>
  <si>
    <t>[R Shiny Basic App] #3 - Display text from Select Input using textOutput</t>
  </si>
  <si>
    <t>06LZtiF5yGg</t>
  </si>
  <si>
    <t>2019-10-17T01:30:00Z</t>
  </si>
  <si>
    <t>Binning using Python Pandas (pd.cut)</t>
  </si>
  <si>
    <t>vsL8osE_0HM</t>
  </si>
  <si>
    <t>2019-10-14T15:42:42Z</t>
  </si>
  <si>
    <t>Automated Data Profiling using Python Pandas (pandas profiling)</t>
  </si>
  <si>
    <t>siwo7A0fcRk</t>
  </si>
  <si>
    <t>2019-10-03T05:00:03Z</t>
  </si>
  <si>
    <t>[Kaggle] Titanic Problem using Excel #16 : Decision Trees with SelectKBest to select best Features</t>
  </si>
  <si>
    <t>s0mHEsOWvxQ</t>
  </si>
  <si>
    <t>2019-09-27T05:00:04Z</t>
  </si>
  <si>
    <t>[Kaggle] Titanic Problem using Excel #15 - Decision Trees grid search</t>
  </si>
  <si>
    <t>f546JkmfxZ8</t>
  </si>
  <si>
    <t>2019-09-26T05:00:04Z</t>
  </si>
  <si>
    <t>[Kaggle] Titanic Problem using Excel #14 - sklearn train test split</t>
  </si>
  <si>
    <t>IH-QwUjMfCs</t>
  </si>
  <si>
    <t>2019-09-13T10:30:01Z</t>
  </si>
  <si>
    <t>[R Shiny Basic App] #2 - Adding Text and Drop Down Inputs</t>
  </si>
  <si>
    <t>m9ZDzshT3Ss</t>
  </si>
  <si>
    <t>2019-09-12T04:30:00Z</t>
  </si>
  <si>
    <t>[R Shiny Basic App] #1 - Server and UI element</t>
  </si>
  <si>
    <t>dS9IlNrPJh4</t>
  </si>
  <si>
    <t>2019-09-05T13:00:10Z</t>
  </si>
  <si>
    <t>[Kaggle] Titanic Problem using Excel #13 - Basic Decision Tree Model</t>
  </si>
  <si>
    <t>LYS4ZuTkpTk</t>
  </si>
  <si>
    <t>2019-08-29T04:30:00Z</t>
  </si>
  <si>
    <t>[Kaggle] Titanic Problem using Excel #12 - Evaluating and Submitting Logistic Model</t>
  </si>
  <si>
    <t>Tipy-zA8JM8</t>
  </si>
  <si>
    <t>2019-08-22T04:30:01Z</t>
  </si>
  <si>
    <t>[Kaggle] Titanic Problem using Excel #11 - Building Basic Logistic Model</t>
  </si>
  <si>
    <t>Z8fJlCweuR8</t>
  </si>
  <si>
    <t>2019-08-20T13:50:51Z</t>
  </si>
  <si>
    <t>SqLite Browser 3.11.2 Installation</t>
  </si>
  <si>
    <t>Unokbp5l5ok</t>
  </si>
  <si>
    <t>2019-08-18T14:23:41Z</t>
  </si>
  <si>
    <t>Install &amp; Download R and R Studio on Windows 10</t>
  </si>
  <si>
    <t>9uhlKIMMRBw</t>
  </si>
  <si>
    <t>2019-08-18T11:11:40Z</t>
  </si>
  <si>
    <t>[Kaggle] Titanic Problem using Excel #10 - Create Train Test Validation split on Excel</t>
  </si>
  <si>
    <t>FBsXGsMI_5E</t>
  </si>
  <si>
    <t>2019-08-04T05:56:00Z</t>
  </si>
  <si>
    <t>Install Anaconda Python 3.7 on Windows 10 - New version 2019</t>
  </si>
  <si>
    <t>zWn7kmC4tzg</t>
  </si>
  <si>
    <t>2019-08-03T13:07:35Z</t>
  </si>
  <si>
    <t>Renaming Columns in Pandas | Rename specific columns in Pandas</t>
  </si>
  <si>
    <t>Ywannpu7sGM</t>
  </si>
  <si>
    <t>2019-05-02T04:30:00Z</t>
  </si>
  <si>
    <t>[Kaggle] Titanic Problem using Excel #9 - Create Dummy or One Hot Code Variables</t>
  </si>
  <si>
    <t>ps7xyxg0Xfg</t>
  </si>
  <si>
    <t>2019-05-01T06:56:41Z</t>
  </si>
  <si>
    <t>[Kaggle] Titanic Problem using Excel #8 - Extract feature using Ticket Variable</t>
  </si>
  <si>
    <t>aIqNuiztux8</t>
  </si>
  <si>
    <t>2019-04-29T12:59:54Z</t>
  </si>
  <si>
    <t>[Kaggle] Titanic Problem using Excel #7 - Create Title from Name Variable</t>
  </si>
  <si>
    <t>9WD2ocuspUg</t>
  </si>
  <si>
    <t>2019-04-28T04:30:01Z</t>
  </si>
  <si>
    <t>[Kaggle] Titanic Problem using Excel #6 - Create new Features from SibSp &amp; Parch</t>
  </si>
  <si>
    <t>Kk07HCTUHAw</t>
  </si>
  <si>
    <t>2019-04-27T05:31:32Z</t>
  </si>
  <si>
    <t>[Kaggle] Titanic Problem using Excel #5 - Treat Cabin &amp; Recode Sex</t>
  </si>
  <si>
    <t>JRg4eceLPIA</t>
  </si>
  <si>
    <t>2019-04-25T15:56:14Z</t>
  </si>
  <si>
    <t>[Kaggle] Titanic Problem using Excel #4 - Treat Age &amp; Fare</t>
  </si>
  <si>
    <t>mYq6QByZERU</t>
  </si>
  <si>
    <t>2019-04-24T16:34:03Z</t>
  </si>
  <si>
    <t>[Kaggle] Titanic Problem using Excel #3 - Treat Embarked Column</t>
  </si>
  <si>
    <t>H6x6R94HsxI</t>
  </si>
  <si>
    <t>2019-04-23T15:00:28Z</t>
  </si>
  <si>
    <t>[Kaggle] Titanic Problem using Excel #2 - Exploring Data/Missing Value</t>
  </si>
  <si>
    <t>CCCjYVJuwU4</t>
  </si>
  <si>
    <t>2019-04-22T15:33:34Z</t>
  </si>
  <si>
    <t>[Kaggle] Titanic Problem using Excel #1 - Download Data &amp; First Submission</t>
  </si>
  <si>
    <t>2b8c8x8Lh9w</t>
  </si>
  <si>
    <t>2019-01-09T16:00:44Z</t>
  </si>
  <si>
    <t>IPracticeAnalytics Jan19 Google Play Store Export</t>
  </si>
  <si>
    <t>Kq1_foCbH84</t>
  </si>
  <si>
    <t>2018-09-03T04:30:00Z</t>
  </si>
  <si>
    <t>#1 - Pivot Automation - Adding fields to Row Area</t>
  </si>
  <si>
    <t>eQNxtIXT-go</t>
  </si>
  <si>
    <t>2018-02-16T16:00:02Z</t>
  </si>
  <si>
    <t>Removing Duplicates #9 - Finding Max and Min of sales in Month/Year</t>
  </si>
  <si>
    <t>YyDKQt4FA-k</t>
  </si>
  <si>
    <t>2018-02-14T02:30:00Z</t>
  </si>
  <si>
    <t>Removing Duplicates #7 - How to the expand option while using Removing duplicates</t>
  </si>
  <si>
    <t>kvecPi6ukfo</t>
  </si>
  <si>
    <t>2018-02-10T16:48:53Z</t>
  </si>
  <si>
    <t>Removing Duplicates #8 - Working with dates using 2 columns</t>
  </si>
  <si>
    <t>OgWeRNH09tg</t>
  </si>
  <si>
    <t>2017-12-13T17:38:19Z</t>
  </si>
  <si>
    <t>Removing Duplicates #6 - Finding whole row duplicate (without one column)</t>
  </si>
  <si>
    <t>gXJBO2v1Nz4</t>
  </si>
  <si>
    <t>2017-12-10T16:16:11Z</t>
  </si>
  <si>
    <t>Removing Duplicates #5 - Finding whole row duplicates</t>
  </si>
  <si>
    <t>2RUtH9hUQmM</t>
  </si>
  <si>
    <t>2017-11-30T17:16:21Z</t>
  </si>
  <si>
    <t>Removing Duplicates #4.2 - Extracting Min and Max values using 2 columns</t>
  </si>
  <si>
    <t>uj61eiooJNw</t>
  </si>
  <si>
    <t>2017-11-23T16:36:05Z</t>
  </si>
  <si>
    <t>Removing Duplicates #4.1 - Extracting Min and Max values</t>
  </si>
  <si>
    <t>j55TMzqFqeI</t>
  </si>
  <si>
    <t>2017-10-10T16:30:01Z</t>
  </si>
  <si>
    <t>Removing Duplicates #3 - Removing duplicates using three column</t>
  </si>
  <si>
    <t>tCs7Kz4zx98</t>
  </si>
  <si>
    <t>Removing Duplicates #2 - Removing duplicates using two column</t>
  </si>
  <si>
    <t>Hfg5xgHvIx8</t>
  </si>
  <si>
    <t>2017-10-04T07:06:51Z</t>
  </si>
  <si>
    <t>Removing Duplicates #1 - How to remove duplicates in excel</t>
  </si>
  <si>
    <t>jSXNIxbtodM</t>
  </si>
  <si>
    <t>2017-09-28T17:47:31Z</t>
  </si>
  <si>
    <t>How to Do a VLOOKUP in Excel #17 : Finding the Reportee of Reportees</t>
  </si>
  <si>
    <t>sFaJPSVSRtc</t>
  </si>
  <si>
    <t>2017-09-27T16:53:25Z</t>
  </si>
  <si>
    <t>How to Do a VLOOKUP in Excel #16 : VLOOKUP within VLOOKUP, Finding the Reportee</t>
  </si>
  <si>
    <t>yaEKYlqzzbw</t>
  </si>
  <si>
    <t>2017-09-12T02:05:35Z</t>
  </si>
  <si>
    <t>How to Do a VLOOKUP in Excel #18 : Duplicate VLOOKUP - without the helper column</t>
  </si>
  <si>
    <t>eyRAIPlAp1c</t>
  </si>
  <si>
    <t>2017-08-02T22:27:18Z</t>
  </si>
  <si>
    <t>String Function - Mid with Find - Interaction with Harsha</t>
  </si>
  <si>
    <t>D3wz1WUPzUk</t>
  </si>
  <si>
    <t>2017-07-31T04:18:22Z</t>
  </si>
  <si>
    <t>Summary Function - Sumifs with Name Manager - Interaction with Harsha</t>
  </si>
  <si>
    <t>Jm3wiin6V5U</t>
  </si>
  <si>
    <t>2017-07-28T01:00:01Z</t>
  </si>
  <si>
    <t>Part 1 - #9 - Calculate test set RMSE by hand</t>
  </si>
  <si>
    <t>cIzAzWSwlv8</t>
  </si>
  <si>
    <t>2017-07-27T01:00:01Z</t>
  </si>
  <si>
    <t>Part 1 - #8 - Predict on test set</t>
  </si>
  <si>
    <t>L0yCzxdRqIE</t>
  </si>
  <si>
    <t>2017-07-26T02:12:08Z</t>
  </si>
  <si>
    <t>Part 1 - #7 - Try an 80/20 split</t>
  </si>
  <si>
    <t>43nmdhrQdOI</t>
  </si>
  <si>
    <t>2017-07-24T17:02:42Z</t>
  </si>
  <si>
    <t>Part 1 - #3 - In-sample RMSE for linear regression on Diamonds (DataCamp.com)</t>
  </si>
  <si>
    <t>L4aNf4ybnx4</t>
  </si>
  <si>
    <t>2017-07-19T17:02:49Z</t>
  </si>
  <si>
    <t>Introduction to DataCamp - Regression models : fitting them and evaluating them(Part 1)</t>
  </si>
  <si>
    <t>30WC3ix6xS0</t>
  </si>
  <si>
    <t>2017-06-29T17:57:38Z</t>
  </si>
  <si>
    <t>Sales Dashboard Part 1 - Creating a Monthly/Quarterly/Yearly Dashboard with Slicers (Pivot Tables)</t>
  </si>
  <si>
    <t>mMvYWXBCNoY</t>
  </si>
  <si>
    <t>2017-06-27T02:58:39Z</t>
  </si>
  <si>
    <t>How to Do a VLOOKUP in Excel #15 : Duplicate VLOOKUP with combo box</t>
  </si>
  <si>
    <t>7uJpnqtvCuU</t>
  </si>
  <si>
    <t>2017-06-16T02:36:07Z</t>
  </si>
  <si>
    <t>Pivot Tables for Excel 2016 : Part 2 - Using Pivot Table as a Database</t>
  </si>
  <si>
    <t>9e6NsrJAnFk</t>
  </si>
  <si>
    <t>2017-06-15T02:08:08Z</t>
  </si>
  <si>
    <t>Pivot Tables for Excel 2016 : Part 1 - Converting Pivot Table into a Database</t>
  </si>
  <si>
    <t>WD1Gx1UPMJU</t>
  </si>
  <si>
    <t>2017-06-08T17:10:03Z</t>
  </si>
  <si>
    <t>How to do a VLOOKUP #14 : How to use VLOOKUP across multiple sheets with same unique id</t>
  </si>
  <si>
    <t>qktsHzXBL3M</t>
  </si>
  <si>
    <t>2017-06-08T15:11:57Z</t>
  </si>
  <si>
    <t>How to Convert a Pivot Table to a Standard List or a Table (Better Volume)</t>
  </si>
  <si>
    <t>Mca4zqfAkb4</t>
  </si>
  <si>
    <t>2017-05-21T12:04:10Z</t>
  </si>
  <si>
    <t>Date Functions 8 : Correcting the dates when the month and day are swapped</t>
  </si>
  <si>
    <t>nATgn6Mnshs</t>
  </si>
  <si>
    <t>2017-05-21T11:31:16Z</t>
  </si>
  <si>
    <t>How to do a VLOOKUP #13 : VLOOKUP example between 2 sheets</t>
  </si>
  <si>
    <t>D-udojyxjwQ</t>
  </si>
  <si>
    <t>2017-04-27T02:04:23Z</t>
  </si>
  <si>
    <t>Where is the Excel Personal Macro Workbook Located?</t>
  </si>
  <si>
    <t>VX9nI9kD554</t>
  </si>
  <si>
    <t>2017-03-14T18:07:06Z</t>
  </si>
  <si>
    <t>Excel VBA Tips and Tricks #1 - How to add Macro Buttons to Quick Access Toolbar</t>
  </si>
  <si>
    <t>4W9Rpy_r12I</t>
  </si>
  <si>
    <t>2017-03-03T03:08:40Z</t>
  </si>
  <si>
    <t>How to do a VLOOKUP #12 : Create a Dynamic Chart using VLOOKUP</t>
  </si>
  <si>
    <t>GXjGl9Tv83o</t>
  </si>
  <si>
    <t>2017-02-28T14:36:16Z</t>
  </si>
  <si>
    <t>Alternate to Sorting Pivot table values when you have multiple columns in the Row area</t>
  </si>
  <si>
    <t>iRRRkw_Muis</t>
  </si>
  <si>
    <t>2017-02-16T05:31:02Z</t>
  </si>
  <si>
    <t>How to do a VLOOKUP #11 : Using Vlookup for two or more criteria by combining them</t>
  </si>
  <si>
    <t>CTtUvum1bBM</t>
  </si>
  <si>
    <t>2017-01-24T03:15:26Z</t>
  </si>
  <si>
    <t>Date Functions 9: How to use NETWORKDAYS with date picker ?</t>
  </si>
  <si>
    <t>hsV2eVMUGsI</t>
  </si>
  <si>
    <t>2016-09-21T04:10:52Z</t>
  </si>
  <si>
    <t>How to Do a VLOOKUP in Excel #10 : easily identify col_index_num</t>
  </si>
  <si>
    <t>paxVLS9n4Sg</t>
  </si>
  <si>
    <t>2016-06-12T07:01:25Z</t>
  </si>
  <si>
    <t>How to Do a VLOOKUP in Excel #9 : Duplicate VLOOKUP</t>
  </si>
  <si>
    <t>EnxSHgeAdH0</t>
  </si>
  <si>
    <t>2016-05-14T06:59:52Z</t>
  </si>
  <si>
    <t>Date Functions 7: How to use WEEKDAY and WEEKNUM functions ?</t>
  </si>
  <si>
    <t>HAlL2EQNk60</t>
  </si>
  <si>
    <t>2016-05-09T23:30:01Z</t>
  </si>
  <si>
    <t>Date Functions 6: How to use NETWORKDAYS and WORKDAY function</t>
  </si>
  <si>
    <t>YE6RZAzG_FM</t>
  </si>
  <si>
    <t>2016-05-09T16:44:42Z</t>
  </si>
  <si>
    <t>Date Functions 5: How to use EOMONTH and EDATE</t>
  </si>
  <si>
    <t>2AJ2tRSqq6Q</t>
  </si>
  <si>
    <t>2016-05-09T00:48:36Z</t>
  </si>
  <si>
    <t>Date Functions 4: How to use Date Function ?</t>
  </si>
  <si>
    <t>2jutgj3lU-E</t>
  </si>
  <si>
    <t>2016-05-08T16:38:52Z</t>
  </si>
  <si>
    <t>Date Functions 3: Day, Month, Year Function</t>
  </si>
  <si>
    <t>PWM5rn3WcLo</t>
  </si>
  <si>
    <t>2016-05-08T08:39:41Z</t>
  </si>
  <si>
    <t>Date Functions 2: Today Function, Getting the number of days between 2 dates</t>
  </si>
  <si>
    <t>-r8i2_eT0rc</t>
  </si>
  <si>
    <t>2016-05-08T08:04:50Z</t>
  </si>
  <si>
    <t>Date Functions 1: Introduction to how Excel stores dates | serial_number</t>
  </si>
  <si>
    <t>Ue3LhfP4Gvg</t>
  </si>
  <si>
    <t>2016-05-03T04:58:12Z</t>
  </si>
  <si>
    <t>How to Do a VLOOKUP in Excel #8 : Compare 2 lists using VLOOKUP</t>
  </si>
  <si>
    <t>h5v3IbS2R70</t>
  </si>
  <si>
    <t>2016-04-09T05:43:55Z</t>
  </si>
  <si>
    <t>How to Do a VLOOKUP in Excel #7 : VLOOKUP with multiple workbook</t>
  </si>
  <si>
    <t>vd81OajvKnI</t>
  </si>
  <si>
    <t>2016-03-01T19:13:52Z</t>
  </si>
  <si>
    <t>How to Convert a Pivot Table to a Standard List or a Table</t>
  </si>
  <si>
    <t>O6-C8XuDhig</t>
  </si>
  <si>
    <t>2016-02-29T14:55:28Z</t>
  </si>
  <si>
    <t>How to stop excel from changing a range when you drag a formula down | Fixing a Range example</t>
  </si>
  <si>
    <t>0f2_wZA8MnI</t>
  </si>
  <si>
    <t>2016-02-29T14:03:39Z</t>
  </si>
  <si>
    <t>How to stop excel from changing a range | Fixing a Range basics</t>
  </si>
  <si>
    <t>3D8Ya7x4KAo</t>
  </si>
  <si>
    <t>2015-08-05T18:51:44Z</t>
  </si>
  <si>
    <t>How to Do a VLOOKUP in Excel #6 : VLOOKUP when range_lookup is True</t>
  </si>
  <si>
    <t>cteED981U6k</t>
  </si>
  <si>
    <t>2015-07-14T17:53:29Z</t>
  </si>
  <si>
    <t>#11 - Writing Basic VBA Code</t>
  </si>
  <si>
    <t>FsukzQg3N1o</t>
  </si>
  <si>
    <t>2015-07-14T17:50:23Z</t>
  </si>
  <si>
    <t>#10 - Sub Routine and Functions</t>
  </si>
  <si>
    <t>AWsliKMdZS8</t>
  </si>
  <si>
    <t>2015-07-14T17:49:06Z</t>
  </si>
  <si>
    <t>#9 - Writing the first code :)</t>
  </si>
  <si>
    <t>Z_rgZa7hklo</t>
  </si>
  <si>
    <t>2015-07-14T17:47:54Z</t>
  </si>
  <si>
    <t>#8.2 - Excel Visual Editor (VBE)</t>
  </si>
  <si>
    <t>FGu9bYg3cM8</t>
  </si>
  <si>
    <t>2015-07-14T17:44:52Z</t>
  </si>
  <si>
    <t>#8.1 - Excel Visual Editor (VBE)</t>
  </si>
  <si>
    <t>o8JvM9gEgBE</t>
  </si>
  <si>
    <t>2015-07-14T17:43:57Z</t>
  </si>
  <si>
    <t>Excel VBA Basics #7 - Object Hierarchy</t>
  </si>
  <si>
    <t>4LoiPgginm0</t>
  </si>
  <si>
    <t>2015-07-14T17:42:55Z</t>
  </si>
  <si>
    <t>#6 - Events (example)</t>
  </si>
  <si>
    <t>Hwc1pHhC1-s</t>
  </si>
  <si>
    <t>2015-07-14T17:42:04Z</t>
  </si>
  <si>
    <t>#5 - Methods (example)</t>
  </si>
  <si>
    <t>Q5lHZofmZII</t>
  </si>
  <si>
    <t>2015-07-14T17:41:01Z</t>
  </si>
  <si>
    <t>#4 - Properties (example)</t>
  </si>
  <si>
    <t>kG_6XZDuh-k</t>
  </si>
  <si>
    <t>2015-07-14T17:36:16Z</t>
  </si>
  <si>
    <t>#3.1 - Excel VBA Object oriented programming</t>
  </si>
  <si>
    <t>1GrJuXzsoVw</t>
  </si>
  <si>
    <t>2015-07-14T17:27:18Z</t>
  </si>
  <si>
    <t>#2 - Excel VBA/What is an Application ?</t>
  </si>
  <si>
    <t>dvaejeyhnv4</t>
  </si>
  <si>
    <t>2015-07-14T17:26:42Z</t>
  </si>
  <si>
    <t>#1 - What is a programming language ?</t>
  </si>
  <si>
    <t>_Uajk1Iy_wE</t>
  </si>
  <si>
    <t>2015-07-12T19:18:43Z</t>
  </si>
  <si>
    <t>How to Do a VLOOKUP in Excel #5 : VLOOKUP with dynamic table using Name Manager</t>
  </si>
  <si>
    <t>pDYbdq5vhWs</t>
  </si>
  <si>
    <t>2015-07-12T19:18:01Z</t>
  </si>
  <si>
    <t>How to Do a VLOOKUP in Excel #4 : Using VLOOKUP to get multiple values(unordered)</t>
  </si>
  <si>
    <t>HM_Znh7juCg</t>
  </si>
  <si>
    <t>2015-07-12T19:14:09Z</t>
  </si>
  <si>
    <t>How to Do a VLOOKUP in Excel #3 : Using VLOOKUP to get multiple values (ordered)</t>
  </si>
  <si>
    <t>KO5lCKnj6M4</t>
  </si>
  <si>
    <t>2015-07-12T19:10:34Z</t>
  </si>
  <si>
    <t>How to Do a VLOOKUP in Excel #2 : Vlookup for multiple rows</t>
  </si>
  <si>
    <t>voUKNM_y8_8</t>
  </si>
  <si>
    <t>2015-07-12T19:00:11Z</t>
  </si>
  <si>
    <t>How to Do a VLOOKUP in Excel #1 : Basics of VLOOKUP</t>
  </si>
  <si>
    <t>doGBAGc86DQ</t>
  </si>
  <si>
    <t>2012-09-08T14:00:40Z</t>
  </si>
  <si>
    <t>#3 Conditional Formatting</t>
  </si>
  <si>
    <t>vt38vCphkRk</t>
  </si>
  <si>
    <t>2012-09-08T13:48:36Z</t>
  </si>
  <si>
    <t>#2 Conditional Formatting</t>
  </si>
  <si>
    <t>CiFWhrzb8hA</t>
  </si>
  <si>
    <t>2012-09-06T17:27:46Z</t>
  </si>
  <si>
    <t>#1 Conditional Formatting</t>
  </si>
  <si>
    <t>BU9TyQWFmF8</t>
  </si>
  <si>
    <t>2012-08-05T03:03:20Z</t>
  </si>
  <si>
    <t>#5 - Finalizing Dashboard | Human Resource Dashboard</t>
  </si>
  <si>
    <t>qt5W4_aDuc4</t>
  </si>
  <si>
    <t>2012-08-04T23:21:30Z</t>
  </si>
  <si>
    <t>#4 - Creating Charts | Human Resource Dashboard</t>
  </si>
  <si>
    <t>MT89EW5OBgA</t>
  </si>
  <si>
    <t>2012-08-04T20:55:24Z</t>
  </si>
  <si>
    <t>#3 - Dashboard Summary Calculations | Human Resource Dashboard</t>
  </si>
  <si>
    <t>ubhHIggSdxc</t>
  </si>
  <si>
    <t>2012-08-02T15:54:06Z</t>
  </si>
  <si>
    <t>#2 - Project Plan and Preparation | Human Resource Dashboard</t>
  </si>
  <si>
    <t>VJ0RTV1XOtQ</t>
  </si>
  <si>
    <t>2012-07-09T16:39:02Z</t>
  </si>
  <si>
    <t>#3.2 - Excel VBA Object oriented programming</t>
  </si>
  <si>
    <t>P92j4RWahNM</t>
  </si>
  <si>
    <t>2012-03-09T09:26:34Z</t>
  </si>
  <si>
    <t>Disable Privacy Warning on Excel using Privacy Options</t>
  </si>
  <si>
    <t>YaddtcCrTa0</t>
  </si>
  <si>
    <t>2012-03-09T09:25:00Z</t>
  </si>
  <si>
    <t>#1 - Introduction and Setup | Human Resource Dashboard</t>
  </si>
  <si>
    <t>UCWN3xxRkmTPmbKwht9FuE5A</t>
  </si>
  <si>
    <t>Siraj Raval</t>
  </si>
  <si>
    <t>tLZgW-R_Y7g</t>
  </si>
  <si>
    <t>2020-08-05T15:45:58Z</t>
  </si>
  <si>
    <t>Baton Master - My 1st Virtual Reality Game</t>
  </si>
  <si>
    <t>x4b3Oiy868k</t>
  </si>
  <si>
    <t>2020-07-28T16:13:47Z</t>
  </si>
  <si>
    <t>Tren Black - Siraj Raval Podcast #6</t>
  </si>
  <si>
    <t>PT58M32S</t>
  </si>
  <si>
    <t>B4pA6s5QZAA</t>
  </si>
  <si>
    <t>2020-04-21T19:11:36Z</t>
  </si>
  <si>
    <t>Richard Burton | Siraj Raval Podcast #5</t>
  </si>
  <si>
    <t>PT1H50M13S</t>
  </si>
  <si>
    <t>EVoZMRmtBkY</t>
  </si>
  <si>
    <t>2020-03-07T18:24:09Z</t>
  </si>
  <si>
    <t>Coronavirus Competition Results (Remdesivir)</t>
  </si>
  <si>
    <t>K5KDZLHsr1o</t>
  </si>
  <si>
    <t>2020-03-02T18:04:52Z</t>
  </si>
  <si>
    <t>The Hardest Kaggle Challenge</t>
  </si>
  <si>
    <t>JhfNJlnN_Bg</t>
  </si>
  <si>
    <t>2020-02-24T19:03:29Z</t>
  </si>
  <si>
    <t>DeepFake Chatbots</t>
  </si>
  <si>
    <t>1LJgkovowgA</t>
  </si>
  <si>
    <t>2020-02-17T19:27:51Z</t>
  </si>
  <si>
    <t>Coronavirus Deep Learning Competition</t>
  </si>
  <si>
    <t>gAgZkdTF4KQ</t>
  </si>
  <si>
    <t>2020-02-11T17:30:01Z</t>
  </si>
  <si>
    <t>CUDA Neural Networks</t>
  </si>
  <si>
    <t>PT29M7S</t>
  </si>
  <si>
    <t>G6PtQis8GDo</t>
  </si>
  <si>
    <t>2020-02-10T18:16:39Z</t>
  </si>
  <si>
    <t>Cheapest Deep Learning PC in 2020</t>
  </si>
  <si>
    <t>GQH-zWUylPY</t>
  </si>
  <si>
    <t>2020-02-03T18:26:05Z</t>
  </si>
  <si>
    <t>AlphaFold Tutorial</t>
  </si>
  <si>
    <t>Y8mSngdQb9Q</t>
  </si>
  <si>
    <t>2020-01-28T19:30:00Z</t>
  </si>
  <si>
    <t>Explainable Computer Vision with Grad-CAM</t>
  </si>
  <si>
    <t>rNG_hpSyZcE</t>
  </si>
  <si>
    <t>2020-01-27T19:15:01Z</t>
  </si>
  <si>
    <t>The Reformer</t>
  </si>
  <si>
    <t>ya3AdrfKYzc</t>
  </si>
  <si>
    <t>2020-01-21T17:30:01Z</t>
  </si>
  <si>
    <t>Drug Engineering</t>
  </si>
  <si>
    <t>bA261BF0bdk</t>
  </si>
  <si>
    <t>2020-01-20T19:30:00Z</t>
  </si>
  <si>
    <t>Graph Networks in 2020</t>
  </si>
  <si>
    <t>YW_fFBH6750</t>
  </si>
  <si>
    <t>2020-01-13T19:30:01Z</t>
  </si>
  <si>
    <t>Reliable Machine Learning</t>
  </si>
  <si>
    <t>eN9Lb3vXsAw</t>
  </si>
  <si>
    <t>2020-01-12T19:33:13Z</t>
  </si>
  <si>
    <t>AI in 2020</t>
  </si>
  <si>
    <t>kVPPzi5ZGts</t>
  </si>
  <si>
    <t>2020-01-07T17:00:11Z</t>
  </si>
  <si>
    <t>My 1st CRISPR Simulation</t>
  </si>
  <si>
    <t>PT27M39S</t>
  </si>
  <si>
    <t>ocko5StJj7w</t>
  </si>
  <si>
    <t>2020-01-06T17:00:11Z</t>
  </si>
  <si>
    <t>Synthetic Biology Study Guide</t>
  </si>
  <si>
    <t>IAWAPKMKFFo</t>
  </si>
  <si>
    <t>2020-01-02T17:00:03Z</t>
  </si>
  <si>
    <t>Molecular Programming with Dr Dominic Scalise</t>
  </si>
  <si>
    <t>vu8ZsKK6AWA</t>
  </si>
  <si>
    <t>2020-01-01T17:00:19Z</t>
  </si>
  <si>
    <t>We Live in a Simulation</t>
  </si>
  <si>
    <t>AOfml29AJgw</t>
  </si>
  <si>
    <t>2019-12-24T03:30:00Z</t>
  </si>
  <si>
    <t>Molecular Dharma (Trailer)</t>
  </si>
  <si>
    <t>1zZZjaYl4AA</t>
  </si>
  <si>
    <t>2019-12-23T03:30:01Z</t>
  </si>
  <si>
    <t>My Apology</t>
  </si>
  <si>
    <t>0fCUxblwxpI</t>
  </si>
  <si>
    <t>2019-11-03T22:06:29Z</t>
  </si>
  <si>
    <t>Healthcare &amp; Reflections</t>
  </si>
  <si>
    <t>__ByCy0PKKI</t>
  </si>
  <si>
    <t>2019-10-28T17:49:52Z</t>
  </si>
  <si>
    <t>Machine Learning App Examples</t>
  </si>
  <si>
    <t>7uEWnFluSY8</t>
  </si>
  <si>
    <t>2019-10-11T18:25:40Z</t>
  </si>
  <si>
    <t>Live Q&amp;A with Siraj Raval</t>
  </si>
  <si>
    <t>dGDlDH5CAPE</t>
  </si>
  <si>
    <t>2019-10-08T16:33:04Z</t>
  </si>
  <si>
    <t>Quantum Supremacy</t>
  </si>
  <si>
    <t>jA-CBTUONMg</t>
  </si>
  <si>
    <t>2019-10-07T17:59:28Z</t>
  </si>
  <si>
    <t>Vinod Khosla &amp; Mental Models | Siraj Raval Podcast #4</t>
  </si>
  <si>
    <t>PT1H52S</t>
  </si>
  <si>
    <t>JjlV62_kGUc</t>
  </si>
  <si>
    <t>2019-10-01T18:36:15Z</t>
  </si>
  <si>
    <t>Defense Against Adversarial Attacks</t>
  </si>
  <si>
    <t>FZBFV7xfGaY</t>
  </si>
  <si>
    <t>2019-09-30T19:01:11Z</t>
  </si>
  <si>
    <t>Generative Modeling Applications</t>
  </si>
  <si>
    <t>CzPYgRaYWUA</t>
  </si>
  <si>
    <t>2019-09-24T07:12:09Z</t>
  </si>
  <si>
    <t>Image Classifier Example</t>
  </si>
  <si>
    <t>sMkMr2455mk</t>
  </si>
  <si>
    <t>2019-09-17T15:39:33Z</t>
  </si>
  <si>
    <t>Succeed in Any Programming Interview 2019</t>
  </si>
  <si>
    <t>NeTVHv-vd_Y</t>
  </si>
  <si>
    <t>2019-09-10T02:44:07Z</t>
  </si>
  <si>
    <t>AI for Humans Trailer</t>
  </si>
  <si>
    <t>BXw8vQXxvqc</t>
  </si>
  <si>
    <t>2019-08-28T16:12:07Z</t>
  </si>
  <si>
    <t>How to Build a Cybersecurity Startup</t>
  </si>
  <si>
    <t>PT37M11S</t>
  </si>
  <si>
    <t>BZ_sjvAHLpA</t>
  </si>
  <si>
    <t>2019-08-22T02:35:01Z</t>
  </si>
  <si>
    <t>Generating Celebrity Voices &amp; Music</t>
  </si>
  <si>
    <t>8BXHmSzLEyw</t>
  </si>
  <si>
    <t>2019-08-20T01:48:13Z</t>
  </si>
  <si>
    <t>3Blue1Brown &amp; Mathematics | Siraj Raval Podcast #3</t>
  </si>
  <si>
    <t>PT1H17M33S</t>
  </si>
  <si>
    <t>p4DpQZfpzpE</t>
  </si>
  <si>
    <t>2019-08-14T04:49:45Z</t>
  </si>
  <si>
    <t>Automatic Mathematics</t>
  </si>
  <si>
    <t>m8-PY1oOT-8</t>
  </si>
  <si>
    <t>2019-08-11T17:19:00Z</t>
  </si>
  <si>
    <t>Make Money with Machine Learning</t>
  </si>
  <si>
    <t>VP9qwzzX54I</t>
  </si>
  <si>
    <t>2019-08-07T15:37:58Z</t>
  </si>
  <si>
    <t>10 Speed Learning Techniques</t>
  </si>
  <si>
    <t>XiCDhGzi6gM</t>
  </si>
  <si>
    <t>2019-08-05T06:00:50Z</t>
  </si>
  <si>
    <t>Best Laptop for Programmers 2019</t>
  </si>
  <si>
    <t>fF6f0nzlfUA</t>
  </si>
  <si>
    <t>2019-07-30T05:51:48Z</t>
  </si>
  <si>
    <t>How to Build a Retail Startup</t>
  </si>
  <si>
    <t>PT55M55S</t>
  </si>
  <si>
    <t>wxBk4WXMaiI</t>
  </si>
  <si>
    <t>2019-07-29T05:28:06Z</t>
  </si>
  <si>
    <t>Our Neuralink Future</t>
  </si>
  <si>
    <t>jn-22XyKsgo</t>
  </si>
  <si>
    <t>2019-07-23T05:37:24Z</t>
  </si>
  <si>
    <t>Automatic Machine Learning</t>
  </si>
  <si>
    <t>grNU_svKs3o</t>
  </si>
  <si>
    <t>2019-07-22T04:16:49Z</t>
  </si>
  <si>
    <t>Brian Armstrong &amp; Cryptocurrency | Siraj Raval Podcast #2</t>
  </si>
  <si>
    <t>1lxHH1UBTBU</t>
  </si>
  <si>
    <t>2019-07-16T06:42:39Z</t>
  </si>
  <si>
    <t>10 Books to Learn Machine Learning</t>
  </si>
  <si>
    <t>FSe_02FpJas</t>
  </si>
  <si>
    <t>2019-07-15T05:12:12Z</t>
  </si>
  <si>
    <t>Learn Computer Vision</t>
  </si>
  <si>
    <t>w81Z8JHARTk</t>
  </si>
  <si>
    <t>2019-07-08T02:57:06Z</t>
  </si>
  <si>
    <t>How to Build a Bitcoin Startup</t>
  </si>
  <si>
    <t>PT50M56S</t>
  </si>
  <si>
    <t>GazFsfcijXQ</t>
  </si>
  <si>
    <t>2019-07-01T04:21:38Z</t>
  </si>
  <si>
    <t>Learn Natural Language Processing</t>
  </si>
  <si>
    <t>J9kbZ5I8gdM</t>
  </si>
  <si>
    <t>2019-06-24T06:53:21Z</t>
  </si>
  <si>
    <t>How to Build a Biomedical Startup</t>
  </si>
  <si>
    <t>PT47M44S</t>
  </si>
  <si>
    <t>b8xlCNzkX5w</t>
  </si>
  <si>
    <t>2019-06-18T02:32:23Z</t>
  </si>
  <si>
    <t>How to Build a Healthcare Startup</t>
  </si>
  <si>
    <t>PT47M10S</t>
  </si>
  <si>
    <t>Ui1KbmutX0k</t>
  </si>
  <si>
    <t>2019-06-13T03:42:36Z</t>
  </si>
  <si>
    <t>Transfer Learning</t>
  </si>
  <si>
    <t>IWAe_mdTslc</t>
  </si>
  <si>
    <t>2019-06-10T06:56:08Z</t>
  </si>
  <si>
    <t>Bryan Johnson &amp; Neural Interfaces | Siraj Raval Podcast #1</t>
  </si>
  <si>
    <t>PT1H1M8S</t>
  </si>
  <si>
    <t>sb_FI7nt4yk</t>
  </si>
  <si>
    <t>2019-06-03T05:36:20Z</t>
  </si>
  <si>
    <t>Mathematics for Beginners</t>
  </si>
  <si>
    <t>f5YvatzVWxA</t>
  </si>
  <si>
    <t>2019-05-28T10:41:31Z</t>
  </si>
  <si>
    <t>3 Limits of Artificial Intelligence</t>
  </si>
  <si>
    <t>hKBZjH7Ot2g</t>
  </si>
  <si>
    <t>2019-05-21T05:48:58Z</t>
  </si>
  <si>
    <t>10 Ways to Learn Faster</t>
  </si>
  <si>
    <t>7d1smRd-8aI</t>
  </si>
  <si>
    <t>2019-05-20T06:09:21Z</t>
  </si>
  <si>
    <t>Watch Me Build an Education Startup</t>
  </si>
  <si>
    <t>PT40M4S</t>
  </si>
  <si>
    <t>RGD6KQ6bRS8</t>
  </si>
  <si>
    <t>2019-05-14T07:22:23Z</t>
  </si>
  <si>
    <t>Learn Physics Fast</t>
  </si>
  <si>
    <t>CH-EP_YHZOs</t>
  </si>
  <si>
    <t>2019-05-07T16:52:56Z</t>
  </si>
  <si>
    <t>FutureFest 2019</t>
  </si>
  <si>
    <t>CJDpF4xUieY</t>
  </si>
  <si>
    <t>2019-05-01T00:18:21Z</t>
  </si>
  <si>
    <t>School of AI Research Fellows</t>
  </si>
  <si>
    <t>oeraUtRgsbI</t>
  </si>
  <si>
    <t>2019-04-23T13:37:58Z</t>
  </si>
  <si>
    <t>Watch Me Build a Finance Startup</t>
  </si>
  <si>
    <t>6oM3N6PRFz8</t>
  </si>
  <si>
    <t>2019-04-22T16:10:21Z</t>
  </si>
  <si>
    <t>Watch Me Build a Marketing Startup</t>
  </si>
  <si>
    <t>PT45M51S</t>
  </si>
  <si>
    <t>mvwBgAqrheo</t>
  </si>
  <si>
    <t>2019-04-16T06:10:47Z</t>
  </si>
  <si>
    <t>AI in 2040</t>
  </si>
  <si>
    <t>WS9Nckd2kq0</t>
  </si>
  <si>
    <t>2019-04-09T05:31:28Z</t>
  </si>
  <si>
    <t>Make Money with Tensorflow 2.0</t>
  </si>
  <si>
    <t>PT37M30S</t>
  </si>
  <si>
    <t>OE6wssMJoag</t>
  </si>
  <si>
    <t>2019-04-08T06:41:56Z</t>
  </si>
  <si>
    <t>Build an AI Startup with PyTorch</t>
  </si>
  <si>
    <t>PT48M57S</t>
  </si>
  <si>
    <t>okBOUrE8mC4</t>
  </si>
  <si>
    <t>2019-04-02T05:33:32Z</t>
  </si>
  <si>
    <t>AI for Dating</t>
  </si>
  <si>
    <t>NzmoPqte4V4</t>
  </si>
  <si>
    <t>2019-03-27T07:03:28Z</t>
  </si>
  <si>
    <t>Watch Me Build an AI Startup</t>
  </si>
  <si>
    <t>PT39M34S</t>
  </si>
  <si>
    <t>bDxFvr1gpSU</t>
  </si>
  <si>
    <t>2019-03-26T06:57:48Z</t>
  </si>
  <si>
    <t>Natural Language Processing</t>
  </si>
  <si>
    <t>AXBI5GxndkM</t>
  </si>
  <si>
    <t>2019-03-24T20:06:39Z</t>
  </si>
  <si>
    <t>Really Quick Questions - Nvidia Research</t>
  </si>
  <si>
    <t>LGt4PE7-ATI</t>
  </si>
  <si>
    <t>2019-03-19T07:05:35Z</t>
  </si>
  <si>
    <t>Discrete Math</t>
  </si>
  <si>
    <t>RmU2zUIkfio</t>
  </si>
  <si>
    <t>2019-03-12T06:49:55Z</t>
  </si>
  <si>
    <t>Healthcare Data</t>
  </si>
  <si>
    <t>PT55M59S</t>
  </si>
  <si>
    <t>8dqdDEyzkFA</t>
  </si>
  <si>
    <t>2019-03-11T16:54:39Z</t>
  </si>
  <si>
    <t>Unsupervised Learning</t>
  </si>
  <si>
    <t>w45t3itM5NM</t>
  </si>
  <si>
    <t>2019-03-05T08:50:00Z</t>
  </si>
  <si>
    <t>Machine Learning with No Code</t>
  </si>
  <si>
    <t>98V6PnwVXCc</t>
  </si>
  <si>
    <t>2019-03-04T08:41:37Z</t>
  </si>
  <si>
    <t>DeepMind StarCraft</t>
  </si>
  <si>
    <t>0n95f-eqZdw</t>
  </si>
  <si>
    <t>2019-02-26T15:11:12Z</t>
  </si>
  <si>
    <t>OpenAI Text Generator</t>
  </si>
  <si>
    <t>TffGdSsWKlA</t>
  </si>
  <si>
    <t>2019-02-19T06:58:14Z</t>
  </si>
  <si>
    <t>Kaggle Earthquake Prediction Challenge</t>
  </si>
  <si>
    <t>PT30M45S</t>
  </si>
  <si>
    <t>yEUKougrRSk</t>
  </si>
  <si>
    <t>2019-02-18T16:10:03Z</t>
  </si>
  <si>
    <t>Regression Mathematics</t>
  </si>
  <si>
    <t>WWKxzjKzN3A</t>
  </si>
  <si>
    <t>2019-02-11T15:22:54Z</t>
  </si>
  <si>
    <t>Big Data Visualization</t>
  </si>
  <si>
    <t>MdHtK7CWpCQ</t>
  </si>
  <si>
    <t>2019-02-04T09:03:24Z</t>
  </si>
  <si>
    <t>Intro to Statistics</t>
  </si>
  <si>
    <t>3Pzni2yfGUQ</t>
  </si>
  <si>
    <t>2019-01-28T15:39:27Z</t>
  </si>
  <si>
    <t>Sentiment Analysis</t>
  </si>
  <si>
    <t>SJldOOs4vB8</t>
  </si>
  <si>
    <t>2019-01-22T07:43:39Z</t>
  </si>
  <si>
    <t>Deep Learning Frameworks 2019</t>
  </si>
  <si>
    <t>GlEUbETaoHk</t>
  </si>
  <si>
    <t>2019-01-21T09:44:52Z</t>
  </si>
  <si>
    <t>AI Humanities (Book Review)</t>
  </si>
  <si>
    <t>2GwzlT2M59A</t>
  </si>
  <si>
    <t>2019-01-17T03:20:12Z</t>
  </si>
  <si>
    <t>Data Lit (Official Music Video)</t>
  </si>
  <si>
    <t>cw6_OP5An8s</t>
  </si>
  <si>
    <t>2019-01-15T18:08:27Z</t>
  </si>
  <si>
    <t>DeepMind AlphaFold</t>
  </si>
  <si>
    <t>AD3K8j12EIE</t>
  </si>
  <si>
    <t>2019-01-14T15:04:34Z</t>
  </si>
  <si>
    <t>Neural Differential Equations</t>
  </si>
  <si>
    <t>PT35M18S</t>
  </si>
  <si>
    <t>1lgsQ3PKz9M</t>
  </si>
  <si>
    <t>2019-01-08T08:29:30Z</t>
  </si>
  <si>
    <t>Kubernetes for Beginners</t>
  </si>
  <si>
    <t>Rjax4_ChBGI</t>
  </si>
  <si>
    <t>2019-01-05T10:58:46Z</t>
  </si>
  <si>
    <t>Math in Nature</t>
  </si>
  <si>
    <t>BlPFE7R8psk</t>
  </si>
  <si>
    <t>2018-12-31T16:54:13Z</t>
  </si>
  <si>
    <t>AI in 2019</t>
  </si>
  <si>
    <t>U2EYT5P4LvM</t>
  </si>
  <si>
    <t>2018-12-25T03:21:29Z</t>
  </si>
  <si>
    <t>The Problem with Blockchain</t>
  </si>
  <si>
    <t>OHhoLhYW2cg</t>
  </si>
  <si>
    <t>2018-12-18T16:17:40Z</t>
  </si>
  <si>
    <t>5 Steps to Pass Data Science Interviews</t>
  </si>
  <si>
    <t>D3fnGG7cdjY</t>
  </si>
  <si>
    <t>2018-12-12T16:11:05Z</t>
  </si>
  <si>
    <t>Geometric Deep Learning</t>
  </si>
  <si>
    <t>39hNjnhY7cY</t>
  </si>
  <si>
    <t>2018-12-10T02:58:01Z</t>
  </si>
  <si>
    <t>Privacy in Data Science</t>
  </si>
  <si>
    <t>2-0PR21vCfs</t>
  </si>
  <si>
    <t>2018-12-08T09:43:57Z</t>
  </si>
  <si>
    <t>School of AI Campuses</t>
  </si>
  <si>
    <t>2jbMoGrFOuE</t>
  </si>
  <si>
    <t>2018-12-05T06:18:15Z</t>
  </si>
  <si>
    <t>IBM Watson Discovery</t>
  </si>
  <si>
    <t>7SBt6mMNCHk</t>
  </si>
  <si>
    <t>2018-12-04T09:52:46Z</t>
  </si>
  <si>
    <t>Biotechnology</t>
  </si>
  <si>
    <t>bSw-wcB6GZw</t>
  </si>
  <si>
    <t>2018-12-03T02:52:24Z</t>
  </si>
  <si>
    <t>Quantum Computing with D-Wave</t>
  </si>
  <si>
    <t>HhXg6568I3E</t>
  </si>
  <si>
    <t>2018-11-27T09:58:29Z</t>
  </si>
  <si>
    <t>Brain Computer Interfaces</t>
  </si>
  <si>
    <t>4Gk6mxKXKTk</t>
  </si>
  <si>
    <t>2018-11-20T07:20:55Z</t>
  </si>
  <si>
    <t>AI in China</t>
  </si>
  <si>
    <t>vcYBiwvauA4</t>
  </si>
  <si>
    <t>2018-11-19T08:56:09Z</t>
  </si>
  <si>
    <t>AI that Dresses Itself</t>
  </si>
  <si>
    <t>d4Sn6ny_5LI</t>
  </si>
  <si>
    <t>2018-11-13T16:33:14Z</t>
  </si>
  <si>
    <t>Time Series Prediction</t>
  </si>
  <si>
    <t>vI9BllT7ovg</t>
  </si>
  <si>
    <t>2018-11-12T08:19:42Z</t>
  </si>
  <si>
    <t>Move 37 Explained</t>
  </si>
  <si>
    <t>PngA5YLFuvU</t>
  </si>
  <si>
    <t>2018-11-07T17:03:45Z</t>
  </si>
  <si>
    <t>Drone Flight Controller</t>
  </si>
  <si>
    <t>mrRfpiAwad0</t>
  </si>
  <si>
    <t>2018-11-05T02:08:10Z</t>
  </si>
  <si>
    <t>7 Ways to Make Money with Machine Learning</t>
  </si>
  <si>
    <t>9rDhY1P3YLA</t>
  </si>
  <si>
    <t>2018-10-30T07:27:01Z</t>
  </si>
  <si>
    <t>Learn Data Science in 3 Months</t>
  </si>
  <si>
    <t>aom4RMOHezc</t>
  </si>
  <si>
    <t>2018-10-29T07:25:07Z</t>
  </si>
  <si>
    <t>Artificial Curiosity</t>
  </si>
  <si>
    <t>lXZ6y3lMymM</t>
  </si>
  <si>
    <t>2018-10-23T16:45:34Z</t>
  </si>
  <si>
    <t>Boston Dynamics Atlas Explained</t>
  </si>
  <si>
    <t>2z0ofe2lpz4</t>
  </si>
  <si>
    <t>2018-10-22T07:44:07Z</t>
  </si>
  <si>
    <t>Meta Learning</t>
  </si>
  <si>
    <t>MViBvQXQ3mM</t>
  </si>
  <si>
    <t>2018-10-19T19:12:42Z</t>
  </si>
  <si>
    <t>Simple Blockchain in 5 Minutes</t>
  </si>
  <si>
    <t>T5zIlWSMlU8</t>
  </si>
  <si>
    <t>2018-10-17T03:08:00Z</t>
  </si>
  <si>
    <t>The Anti Facebook</t>
  </si>
  <si>
    <t>FZZD4FCvO9c</t>
  </si>
  <si>
    <t>2018-10-16T05:37:12Z</t>
  </si>
  <si>
    <t>Computer Vision with Intel</t>
  </si>
  <si>
    <t>Rw3ewEXOKC8</t>
  </si>
  <si>
    <t>2018-10-15T14:30:52Z</t>
  </si>
  <si>
    <t>SQL Database Optimization</t>
  </si>
  <si>
    <t>AAO4oq2M_48</t>
  </si>
  <si>
    <t>2018-10-12T18:56:20Z</t>
  </si>
  <si>
    <t>Quantum Machine Learning LIVE</t>
  </si>
  <si>
    <t>CGTn0ceOaOM</t>
  </si>
  <si>
    <t>2018-10-11T01:01:53Z</t>
  </si>
  <si>
    <t>How to Get an AI Internship</t>
  </si>
  <si>
    <t>mCI-f71MAvY</t>
  </si>
  <si>
    <t>2018-10-10T06:54:21Z</t>
  </si>
  <si>
    <t>Robotic Manipulation Explained</t>
  </si>
  <si>
    <t>TKRgedMUsiE</t>
  </si>
  <si>
    <t>2018-10-09T02:20:08Z</t>
  </si>
  <si>
    <t>School of AI Research Grants</t>
  </si>
  <si>
    <t>Ewf_gBWBH2A</t>
  </si>
  <si>
    <t>2018-10-08T02:53:26Z</t>
  </si>
  <si>
    <t>Dr Alan Baratz - 67 Questions with a Quantum Researcher</t>
  </si>
  <si>
    <t>N2_MtrTn1hE</t>
  </si>
  <si>
    <t>2018-10-02T05:56:57Z</t>
  </si>
  <si>
    <t>5 Ways to Increase Productivity</t>
  </si>
  <si>
    <t>2018-10-01T07:15:19Z</t>
  </si>
  <si>
    <t>Mathematics of Dopamine</t>
  </si>
  <si>
    <t>jgNwywYcH4w</t>
  </si>
  <si>
    <t>2018-09-28T19:11:00Z</t>
  </si>
  <si>
    <t>TPU Machine Learning (LIVE)</t>
  </si>
  <si>
    <t>PT1H15S</t>
  </si>
  <si>
    <t>rRssY6FrTvU</t>
  </si>
  <si>
    <t>2018-09-25T07:40:52Z</t>
  </si>
  <si>
    <t>Q Learning for Trading</t>
  </si>
  <si>
    <t>kYWw6GBRjVk</t>
  </si>
  <si>
    <t>2018-09-24T07:39:22Z</t>
  </si>
  <si>
    <t>Internet of Things Optimization</t>
  </si>
  <si>
    <t>P1lgTATSVYA</t>
  </si>
  <si>
    <t>2018-09-21T18:49:39Z</t>
  </si>
  <si>
    <t>Kaggle Challenge (LIVE)</t>
  </si>
  <si>
    <t>XiN9Hx3Y6TA</t>
  </si>
  <si>
    <t>2018-09-18T06:47:25Z</t>
  </si>
  <si>
    <t>iPhone XS Supply Chain</t>
  </si>
  <si>
    <t>mEIePvxdbkQ</t>
  </si>
  <si>
    <t>2018-09-17T06:14:54Z</t>
  </si>
  <si>
    <t>Sports Betting with Reinforcement Learning</t>
  </si>
  <si>
    <t>FWFoyFjeAaM</t>
  </si>
  <si>
    <t>2018-09-14T19:00:56Z</t>
  </si>
  <si>
    <t>Google Dopamine (LIVE)</t>
  </si>
  <si>
    <t>PT58M7S</t>
  </si>
  <si>
    <t>PYQAI6Td2wo</t>
  </si>
  <si>
    <t>2018-09-11T20:50:57Z</t>
  </si>
  <si>
    <t>Sensor Networks</t>
  </si>
  <si>
    <t>fRmZck1Dakc</t>
  </si>
  <si>
    <t>2018-09-10T06:39:52Z</t>
  </si>
  <si>
    <t>Introduction (Move 37)</t>
  </si>
  <si>
    <t>jm8IBBKNeA4</t>
  </si>
  <si>
    <t>2018-09-07T19:04:12Z</t>
  </si>
  <si>
    <t>PT55M12S</t>
  </si>
  <si>
    <t>WzRonX_bs34</t>
  </si>
  <si>
    <t>2018-09-04T16:03:06Z</t>
  </si>
  <si>
    <t>Everybody Dance Now! Explained</t>
  </si>
  <si>
    <t>giF8XoPTMFg</t>
  </si>
  <si>
    <t>2018-08-31T18:50:29Z</t>
  </si>
  <si>
    <t>C Programming for Machine Learning (LIVE)</t>
  </si>
  <si>
    <t>PT45M57S</t>
  </si>
  <si>
    <t>Ei1YBf6qQAw</t>
  </si>
  <si>
    <t>2018-08-31T06:33:34Z</t>
  </si>
  <si>
    <t>Move 37 Official Trailer</t>
  </si>
  <si>
    <t>DmzWsvb-Un4</t>
  </si>
  <si>
    <t>2018-08-28T16:11:57Z</t>
  </si>
  <si>
    <t>Quantum Machine Learning</t>
  </si>
  <si>
    <t>tczjZOLVjJM</t>
  </si>
  <si>
    <t>2018-08-27T02:11:57Z</t>
  </si>
  <si>
    <t>How to Teach AI</t>
  </si>
  <si>
    <t>Xr8lrBAfHcA</t>
  </si>
  <si>
    <t>2018-08-24T07:19:02Z</t>
  </si>
  <si>
    <t>Move 37 Teaser Trailer</t>
  </si>
  <si>
    <t>_7TvMA_w8xw</t>
  </si>
  <si>
    <t>2018-08-22T07:15:03Z</t>
  </si>
  <si>
    <t>School of AI Cities</t>
  </si>
  <si>
    <t>waXHrc2m9K8</t>
  </si>
  <si>
    <t>2018-08-21T19:50:36Z</t>
  </si>
  <si>
    <t>How to Study Machine Learning</t>
  </si>
  <si>
    <t>LQEyK4POowk</t>
  </si>
  <si>
    <t>2018-08-19T22:54:47Z</t>
  </si>
  <si>
    <t>Azure Machine Learning</t>
  </si>
  <si>
    <t>RsOpnFbufcY</t>
  </si>
  <si>
    <t>2018-08-19T01:41:23Z</t>
  </si>
  <si>
    <t>Rachel Thomas - Really Quick Questions with a Fast.AI Researcher</t>
  </si>
  <si>
    <t>Z6HS1bSZzHk</t>
  </si>
  <si>
    <t>2018-08-17T01:53:31Z</t>
  </si>
  <si>
    <t>Blockchain for Supply Chain Management</t>
  </si>
  <si>
    <t>UzYeqAJ2bA8</t>
  </si>
  <si>
    <t>2018-08-14T07:07:25Z</t>
  </si>
  <si>
    <t>DeepMind AlphaGo Zero Explained</t>
  </si>
  <si>
    <t>DzzFSyzv1p0</t>
  </si>
  <si>
    <t>2018-08-13T06:18:58Z</t>
  </si>
  <si>
    <t>OpenAI Five vs Dota 2 Explained</t>
  </si>
  <si>
    <t>v9E7Wg0dHiU</t>
  </si>
  <si>
    <t>2018-08-12T07:24:09Z</t>
  </si>
  <si>
    <t>Neural Arithmetic Logic Units</t>
  </si>
  <si>
    <t>TvwYV0viIQE</t>
  </si>
  <si>
    <t>2018-08-10T19:27:14Z</t>
  </si>
  <si>
    <t>PyTorch Coding Challenge (LIVE)</t>
  </si>
  <si>
    <t>PT49M51S</t>
  </si>
  <si>
    <t>H6ii7NFdDeg</t>
  </si>
  <si>
    <t>Binary Logistic Regression Tutorial</t>
  </si>
  <si>
    <t>2018-08-06T05:35:46Z</t>
  </si>
  <si>
    <t>Best Programming Languages for Machine Learning</t>
  </si>
  <si>
    <t>iDqIAt3Tkh0</t>
  </si>
  <si>
    <t>2018-08-04T00:00:00Z</t>
  </si>
  <si>
    <t>TrustToken Explained</t>
  </si>
  <si>
    <t>PT25M50S</t>
  </si>
  <si>
    <t>CMank9YmtTM</t>
  </si>
  <si>
    <t>2018-08-03T20:34:59Z</t>
  </si>
  <si>
    <t>Node JS Machine Learning (LIVE)</t>
  </si>
  <si>
    <t>8yu8rtXThy8</t>
  </si>
  <si>
    <t>2018-08-02T06:39:29Z</t>
  </si>
  <si>
    <t>School of AI Introduction</t>
  </si>
  <si>
    <t>tdhVXKf_WSs</t>
  </si>
  <si>
    <t>2018-07-31T06:19:39Z</t>
  </si>
  <si>
    <t>Serverless Computing with Google Cloud</t>
  </si>
  <si>
    <t>zkzED9HvMG0</t>
  </si>
  <si>
    <t>2018-07-30T02:04:41Z</t>
  </si>
  <si>
    <t>AWS Training Video</t>
  </si>
  <si>
    <t>suRd3UzdBeo</t>
  </si>
  <si>
    <t>2018-07-27T20:16:51Z</t>
  </si>
  <si>
    <t>PT43M27S</t>
  </si>
  <si>
    <t>IVVVjBSk9N0</t>
  </si>
  <si>
    <t>2018-07-24T16:17:31Z</t>
  </si>
  <si>
    <t>Loss Functions Explained</t>
  </si>
  <si>
    <t>prswDGGmYaE</t>
  </si>
  <si>
    <t>2018-07-22T17:35:17Z</t>
  </si>
  <si>
    <t>Drake In My Feelings Challenge AI</t>
  </si>
  <si>
    <t>YJyRBPz4CoM</t>
  </si>
  <si>
    <t>2018-07-21T00:05:56Z</t>
  </si>
  <si>
    <t>Machine Learning API Tutorial (LIVE)</t>
  </si>
  <si>
    <t>PT38M16S</t>
  </si>
  <si>
    <t>05NqKJ0v7EE</t>
  </si>
  <si>
    <t>2018-07-17T00:58:25Z</t>
  </si>
  <si>
    <t>Reinforcement Learning for Stock Prediction</t>
  </si>
  <si>
    <t>F2f98pNj99k</t>
  </si>
  <si>
    <t>2018-07-16T01:40:38Z</t>
  </si>
  <si>
    <t>Bitcoin Trading Bot (Tutorial)</t>
  </si>
  <si>
    <t>5Uw1iSwvHH8</t>
  </si>
  <si>
    <t>2018-07-13T19:25:07Z</t>
  </si>
  <si>
    <t>Financial Forecasting using Tensorflow.js (LIVE)</t>
  </si>
  <si>
    <t>PT51M47S</t>
  </si>
  <si>
    <t>pQyzdwHBbqo</t>
  </si>
  <si>
    <t>2018-07-09T19:59:19Z</t>
  </si>
  <si>
    <t>Research to Code - Machine Learning tutorial</t>
  </si>
  <si>
    <t>FaHHWdsIYQg</t>
  </si>
  <si>
    <t>2018-07-08T22:24:13Z</t>
  </si>
  <si>
    <t>Backpropagation Explained</t>
  </si>
  <si>
    <t>cuQMBj1cWPo</t>
  </si>
  <si>
    <t>2018-07-06T02:12:43Z</t>
  </si>
  <si>
    <t>100 Days of ML Code Challenge</t>
  </si>
  <si>
    <t>Loav1kbA640</t>
  </si>
  <si>
    <t>2018-07-03T02:48:36Z</t>
  </si>
  <si>
    <t>How to Use GitHub</t>
  </si>
  <si>
    <t>PulyGf6trOk</t>
  </si>
  <si>
    <t>2018-07-02T08:00:02Z</t>
  </si>
  <si>
    <t>Social Media for Developers</t>
  </si>
  <si>
    <t>nMK94JlKRb4</t>
  </si>
  <si>
    <t>2018-07-02T01:50:59Z</t>
  </si>
  <si>
    <t>Resume for Machine Learning</t>
  </si>
  <si>
    <t>Zok0TPU0L4M</t>
  </si>
  <si>
    <t>2018-06-29T00:15:10Z</t>
  </si>
  <si>
    <t>Live Stream Q&amp;A with Siraj Raval</t>
  </si>
  <si>
    <t>PT33M9S</t>
  </si>
  <si>
    <t>N0Ld2iTMaMs</t>
  </si>
  <si>
    <t>2018-06-23T16:48:05Z</t>
  </si>
  <si>
    <t>DeepMind Reinforcement Learning</t>
  </si>
  <si>
    <t>2PjEfySuomg</t>
  </si>
  <si>
    <t>2018-06-23T01:11:38Z</t>
  </si>
  <si>
    <t>Essentia Explained</t>
  </si>
  <si>
    <t>wsRBkYHwxzE</t>
  </si>
  <si>
    <t>2018-06-23T00:39:59Z</t>
  </si>
  <si>
    <t>Blockchain for Enterprise Teaser Trailer</t>
  </si>
  <si>
    <t>YzfdL58virc</t>
  </si>
  <si>
    <t>2018-06-20T01:18:11Z</t>
  </si>
  <si>
    <t>How to Learn Mathematics Fast</t>
  </si>
  <si>
    <t>dtFZrFKMiPI</t>
  </si>
  <si>
    <t>2018-06-18T16:16:02Z</t>
  </si>
  <si>
    <t>Best Laptop for Machine Learning</t>
  </si>
  <si>
    <t>x6GYD5WPda4</t>
  </si>
  <si>
    <t>2018-06-16T17:41:50Z</t>
  </si>
  <si>
    <t>How to Do Freelance AI Programming</t>
  </si>
  <si>
    <t>KuM67WfTXBQ</t>
  </si>
  <si>
    <t>2018-06-15T18:43:56Z</t>
  </si>
  <si>
    <t>Deep Learning with Intel</t>
  </si>
  <si>
    <t>HT1_BHA3ecY</t>
  </si>
  <si>
    <t>2018-06-08T18:04:33Z</t>
  </si>
  <si>
    <t>Modeling Evolution with Tensorflow.js</t>
  </si>
  <si>
    <t>PT24M34S</t>
  </si>
  <si>
    <t>v1dJG2KqceU</t>
  </si>
  <si>
    <t>2018-06-05T05:45:57Z</t>
  </si>
  <si>
    <t>Google I/O Vlog</t>
  </si>
  <si>
    <t>IZPKohYNri4</t>
  </si>
  <si>
    <t>2018-06-03T06:01:34Z</t>
  </si>
  <si>
    <t>World Models Explained</t>
  </si>
  <si>
    <t>9KqNk5keyCc</t>
  </si>
  <si>
    <t>2018-06-01T09:23:00Z</t>
  </si>
  <si>
    <t>Webcam Tracking with Tensorflow.js</t>
  </si>
  <si>
    <t>_qjNH1rDLm0</t>
  </si>
  <si>
    <t>2018-05-28T16:14:47Z</t>
  </si>
  <si>
    <t>Learn Deep Learning in 6 Weeks</t>
  </si>
  <si>
    <t>NS2eqVsnJKo</t>
  </si>
  <si>
    <t>2018-05-25T20:25:30Z</t>
  </si>
  <si>
    <t>AI for Music Composition</t>
  </si>
  <si>
    <t>yt015gM-ync</t>
  </si>
  <si>
    <t>2018-05-20T17:11:46Z</t>
  </si>
  <si>
    <t>Self Driving Cars Explained</t>
  </si>
  <si>
    <t>vwor9Fva1V4</t>
  </si>
  <si>
    <t>2018-05-19T04:57:44Z</t>
  </si>
  <si>
    <t>AI for Supply Chain</t>
  </si>
  <si>
    <t>p3SKx5C04qg</t>
  </si>
  <si>
    <t>2018-05-13T06:36:21Z</t>
  </si>
  <si>
    <t>AI for Resumes</t>
  </si>
  <si>
    <t>nvLJq4GnCg4</t>
  </si>
  <si>
    <t>2018-05-12T07:27:05Z</t>
  </si>
  <si>
    <t>AI for Scheduling</t>
  </si>
  <si>
    <t>PXJtFc8DjsE</t>
  </si>
  <si>
    <t>2018-05-06T20:50:46Z</t>
  </si>
  <si>
    <t>Chatbot Tutorial | AI in Marketing</t>
  </si>
  <si>
    <t>FYMjXD3G__Y</t>
  </si>
  <si>
    <t>2018-05-04T17:43:10Z</t>
  </si>
  <si>
    <t>AI in Marketing</t>
  </si>
  <si>
    <t>UNgdIkuVC6g</t>
  </si>
  <si>
    <t>2018-04-29T16:32:32Z</t>
  </si>
  <si>
    <t>Fraud Prevention | AI in Finance</t>
  </si>
  <si>
    <t>7vunJlqLZok</t>
  </si>
  <si>
    <t>2018-04-28T14:08:18Z</t>
  </si>
  <si>
    <t>Stock Price Prediction | AI in Finance</t>
  </si>
  <si>
    <t>PT24M19S</t>
  </si>
  <si>
    <t>Nc8kZABv-KE</t>
  </si>
  <si>
    <t>2018-04-23T22:00:00Z</t>
  </si>
  <si>
    <t>Tensorflow.js Explained</t>
  </si>
  <si>
    <t>DCcmFXXAHf4</t>
  </si>
  <si>
    <t>2018-04-22T16:39:10Z</t>
  </si>
  <si>
    <t>AI in Medicine | Medical Imaging Classification (TensorFlow Tutorial)</t>
  </si>
  <si>
    <t>hY9Bc3mtphs</t>
  </si>
  <si>
    <t>2018-04-21T06:49:50Z</t>
  </si>
  <si>
    <t>AI in Medicine | Drug Discovery with GANs (TensorFlow Tutorial)</t>
  </si>
  <si>
    <t>PT22M38S</t>
  </si>
  <si>
    <t>HhqhFbwiaig</t>
  </si>
  <si>
    <t>2018-04-15T13:00:01Z</t>
  </si>
  <si>
    <t>How to Make Money with Tensorflow</t>
  </si>
  <si>
    <t>RDLdGsDX41s</t>
  </si>
  <si>
    <t>2018-04-14T13:00:03Z</t>
  </si>
  <si>
    <t>HashGraph Explained</t>
  </si>
  <si>
    <t>u9TX_QUfHco</t>
  </si>
  <si>
    <t>2018-04-13T13:00:07Z</t>
  </si>
  <si>
    <t>Ethereum Games Explained</t>
  </si>
  <si>
    <t>nH39Sx5LX6Y</t>
  </si>
  <si>
    <t>2018-04-12T13:00:04Z</t>
  </si>
  <si>
    <t>Stephen Merity - Really Quick Questions with a Salesforce Researcher</t>
  </si>
  <si>
    <t>2018-04-06T20:59:26Z</t>
  </si>
  <si>
    <t>Computer Science Curriculum</t>
  </si>
  <si>
    <t>BQx0NZgLgtU</t>
  </si>
  <si>
    <t>2018-04-06T01:58:26Z</t>
  </si>
  <si>
    <t>Decentralized Data</t>
  </si>
  <si>
    <t>KRFMM4duLHg</t>
  </si>
  <si>
    <t>2018-04-04T21:00:01Z</t>
  </si>
  <si>
    <t>Pieter Abbeel - Really Quick Questions with a Berkeley Professor</t>
  </si>
  <si>
    <t>SrWJ1Mgn_hc</t>
  </si>
  <si>
    <t>2018-04-02T06:01:34Z</t>
  </si>
  <si>
    <t>Solve AI or Die Trying [Music Video]</t>
  </si>
  <si>
    <t>vVsIHCTGjsE</t>
  </si>
  <si>
    <t>2018-04-01T04:15:19Z</t>
  </si>
  <si>
    <t>Decentralized Chat</t>
  </si>
  <si>
    <t>wVVGv2bmxow</t>
  </si>
  <si>
    <t>2018-03-29T18:12:53Z</t>
  </si>
  <si>
    <t>Learn Blockchain Programming (curriculum)</t>
  </si>
  <si>
    <t>kOLSDsjeSIE</t>
  </si>
  <si>
    <t>2018-03-24T07:57:18Z</t>
  </si>
  <si>
    <t>How to Overcome Failure</t>
  </si>
  <si>
    <t>aPVmd7SyKfQ</t>
  </si>
  <si>
    <t>2018-03-21T09:41:12Z</t>
  </si>
  <si>
    <t>Web 3.0 Explained</t>
  </si>
  <si>
    <t>8onB7rPG4Pk</t>
  </si>
  <si>
    <t>2018-03-17T15:30:07Z</t>
  </si>
  <si>
    <t>Mathematics of Machine Learning</t>
  </si>
  <si>
    <t>QafdL3X873o</t>
  </si>
  <si>
    <t>2018-03-14T18:04:40Z</t>
  </si>
  <si>
    <t>Basic Income Explained</t>
  </si>
  <si>
    <t>fxzw5vychsg</t>
  </si>
  <si>
    <t>2018-03-12T08:57:40Z</t>
  </si>
  <si>
    <t>10 People that Inspire Me</t>
  </si>
  <si>
    <t>3rCtOROuPNw</t>
  </si>
  <si>
    <t>2018-03-09T22:35:36Z</t>
  </si>
  <si>
    <t>Crypto Game Tokens</t>
  </si>
  <si>
    <t>6KHSPiYlZ-U</t>
  </si>
  <si>
    <t>2018-03-08T20:39:36Z</t>
  </si>
  <si>
    <t>Neural Network Voices</t>
  </si>
  <si>
    <t>VyQVlBQCX_Y</t>
  </si>
  <si>
    <t>2018-03-07T20:51:30Z</t>
  </si>
  <si>
    <t>Decentralized Applications</t>
  </si>
  <si>
    <t>Cr6VqTRO1v0</t>
  </si>
  <si>
    <t>2018-03-02T11:42:24Z</t>
  </si>
  <si>
    <t>Learn Machine Learning in 3 Months (with curriculum)</t>
  </si>
  <si>
    <t>DSNvm29kIAo</t>
  </si>
  <si>
    <t>2018-02-28T20:59:30Z</t>
  </si>
  <si>
    <t>Amazon's MXNet Deep Learning Framework</t>
  </si>
  <si>
    <t>ARy91XqIWpk</t>
  </si>
  <si>
    <t>2018-02-26T19:13:15Z</t>
  </si>
  <si>
    <t>The School of AI (Teaser Trailer)</t>
  </si>
  <si>
    <t>9bbS-trc8ys</t>
  </si>
  <si>
    <t>2018-02-25T09:01:21Z</t>
  </si>
  <si>
    <t>How to Start an AI Startup</t>
  </si>
  <si>
    <t>PhCM3qoRZHE</t>
  </si>
  <si>
    <t>2018-02-23T22:27:08Z</t>
  </si>
  <si>
    <t>Generative Artificial Intelligence</t>
  </si>
  <si>
    <t>09OMoGqHexQ</t>
  </si>
  <si>
    <t>2018-02-21T21:49:46Z</t>
  </si>
  <si>
    <t>Landing a SpaceX Falcon Heavy Rocket</t>
  </si>
  <si>
    <t>S47RIVkr978</t>
  </si>
  <si>
    <t>2018-02-18T08:38:51Z</t>
  </si>
  <si>
    <t>How to Write a Research Paper</t>
  </si>
  <si>
    <t>2018-02-16T22:09:39Z</t>
  </si>
  <si>
    <t>How to Read Math Equations</t>
  </si>
  <si>
    <t>OU9EmbDeG4Q</t>
  </si>
  <si>
    <t>2018-02-14T08:40:10Z</t>
  </si>
  <si>
    <t>Ripple Explained</t>
  </si>
  <si>
    <t>5ORIRJCPbmk</t>
  </si>
  <si>
    <t>2018-02-11T21:48:03Z</t>
  </si>
  <si>
    <t>Decentralized AI Live Talk</t>
  </si>
  <si>
    <t>PT46M44S</t>
  </si>
  <si>
    <t>EMjPqgLX14A</t>
  </si>
  <si>
    <t>2018-02-11T11:11:40Z</t>
  </si>
  <si>
    <t>DensePose - 3D Machine Vision</t>
  </si>
  <si>
    <t>hVv68aHYSs4</t>
  </si>
  <si>
    <t>2018-02-10T10:55:39Z</t>
  </si>
  <si>
    <t>AI That Creates AI</t>
  </si>
  <si>
    <t>e_BOJS1BLj8</t>
  </si>
  <si>
    <t>2018-02-08T03:57:59Z</t>
  </si>
  <si>
    <t>Machine Learning in Neuroscience</t>
  </si>
  <si>
    <t>7XchCsYtYMQ</t>
  </si>
  <si>
    <t>2018-02-02T11:51:55Z</t>
  </si>
  <si>
    <t>DeepFakes Explained</t>
  </si>
  <si>
    <t>EqWm8A-dRYg</t>
  </si>
  <si>
    <t>2018-02-01T19:00:00Z</t>
  </si>
  <si>
    <t>Bitcoin Prediction</t>
  </si>
  <si>
    <t>DiAtV7SneRE</t>
  </si>
  <si>
    <t>2018-01-31T22:26:04Z</t>
  </si>
  <si>
    <t>Dynamic Programming</t>
  </si>
  <si>
    <t>H1AllrJ-_30</t>
  </si>
  <si>
    <t>2018-01-27T13:16:58Z</t>
  </si>
  <si>
    <t>Autoencoder Explained</t>
  </si>
  <si>
    <t>SHTOI0KtZnU</t>
  </si>
  <si>
    <t>2018-01-26T11:32:34Z</t>
  </si>
  <si>
    <t>How to Read a Research Paper</t>
  </si>
  <si>
    <t>tK3wuQN9MHE</t>
  </si>
  <si>
    <t>2018-01-24T19:18:31Z</t>
  </si>
  <si>
    <t>Crypto Math</t>
  </si>
  <si>
    <t>1kugO8xMQmw</t>
  </si>
  <si>
    <t>2018-01-19T20:06:10Z</t>
  </si>
  <si>
    <t>Simple Token in 5 Minutes</t>
  </si>
  <si>
    <t>G5Mx7yYdEhE</t>
  </si>
  <si>
    <t>2018-01-18T10:13:00Z</t>
  </si>
  <si>
    <t>Ethereum Future Price Prediction</t>
  </si>
  <si>
    <t>bqsfkGbBU6k</t>
  </si>
  <si>
    <t>2018-01-14T07:42:55Z</t>
  </si>
  <si>
    <t>Unity AI - Unity 3D Artificial Intelligence</t>
  </si>
  <si>
    <t>u-BIsnN-xxM</t>
  </si>
  <si>
    <t>2018-01-12T00:49:12Z</t>
  </si>
  <si>
    <t>Numenta Explained</t>
  </si>
  <si>
    <t>j_pJmXJwMLA</t>
  </si>
  <si>
    <t>2018-01-06T14:01:18Z</t>
  </si>
  <si>
    <t>Keras Explained</t>
  </si>
  <si>
    <t>Vmty_FfY3j0</t>
  </si>
  <si>
    <t>2018-01-04T19:55:36Z</t>
  </si>
  <si>
    <t>How Does Cardano Work?</t>
  </si>
  <si>
    <t>R1EH5GvydEE</t>
  </si>
  <si>
    <t>2017-12-30T00:11:27Z</t>
  </si>
  <si>
    <t>Artificial Intelligence for Kids</t>
  </si>
  <si>
    <t>cjbHqvr4ffo</t>
  </si>
  <si>
    <t>2017-12-27T22:24:32Z</t>
  </si>
  <si>
    <t>How Does Monero Work?</t>
  </si>
  <si>
    <t>tm5kQmjfZN8</t>
  </si>
  <si>
    <t>2017-12-22T23:09:54Z</t>
  </si>
  <si>
    <t>Military Robots</t>
  </si>
  <si>
    <t>B37UbzPlSzw</t>
  </si>
  <si>
    <t>2017-12-20T20:13:40Z</t>
  </si>
  <si>
    <t>How does IOTA work?</t>
  </si>
  <si>
    <t>PT26M49S</t>
  </si>
  <si>
    <t>GWOdAAFoSFE</t>
  </si>
  <si>
    <t>2017-12-16T18:23:55Z</t>
  </si>
  <si>
    <t>Decentralized Artificial Intelligence</t>
  </si>
  <si>
    <t>w_3mmm0P0j8</t>
  </si>
  <si>
    <t>2017-12-16T08:40:42Z</t>
  </si>
  <si>
    <t>Actor Critic Algorithms</t>
  </si>
  <si>
    <t>U9elzaxqpsg</t>
  </si>
  <si>
    <t>2017-12-14T08:06:09Z</t>
  </si>
  <si>
    <t>Song Generator</t>
  </si>
  <si>
    <t>pN7ETkOizGM</t>
  </si>
  <si>
    <t>2017-12-09T01:03:26Z</t>
  </si>
  <si>
    <t>Solving the Basic Game of Pong</t>
  </si>
  <si>
    <t>8tG2EHEQl9A</t>
  </si>
  <si>
    <t>2017-12-06T21:01:08Z</t>
  </si>
  <si>
    <t>Really Quick Questions with George Hotz</t>
  </si>
  <si>
    <t>aCEvtRtNO-M</t>
  </si>
  <si>
    <t>2017-12-02T04:06:07Z</t>
  </si>
  <si>
    <t>Q Learning Explained (tutorial)</t>
  </si>
  <si>
    <t>qvF3yaVgcnw</t>
  </si>
  <si>
    <t>2017-11-29T15:30:54Z</t>
  </si>
  <si>
    <t>Really Quick Questions with Andreas Antonopoulos</t>
  </si>
  <si>
    <t>2017-11-24T20:38:11Z</t>
  </si>
  <si>
    <t>Monte Carlo Prediction</t>
  </si>
  <si>
    <t>5R2vErZn0yw</t>
  </si>
  <si>
    <t>2017-11-23T09:58:11Z</t>
  </si>
  <si>
    <t>Navigating a Virtual World Using Dynamic Programming</t>
  </si>
  <si>
    <t>i_McNBDP9Qs</t>
  </si>
  <si>
    <t>2017-11-17T11:46:05Z</t>
  </si>
  <si>
    <t>Introduction to AI for Video Games</t>
  </si>
  <si>
    <t>4eIBisqx9_g</t>
  </si>
  <si>
    <t>2017-11-15T20:31:03Z</t>
  </si>
  <si>
    <t>YOLO Object Detection (TensorFlow tutorial)</t>
  </si>
  <si>
    <t>ATaMq62fXno</t>
  </si>
  <si>
    <t>2017-11-10T14:48:26Z</t>
  </si>
  <si>
    <t>An intro to Probabilistic Programming with Ubers Pyro</t>
  </si>
  <si>
    <t>yz6dNf7X7SA</t>
  </si>
  <si>
    <t>2017-11-07T18:51:03Z</t>
  </si>
  <si>
    <t>Generating Pokemon with a Generative Adversarial Network</t>
  </si>
  <si>
    <t>33P2V_8J2zE</t>
  </si>
  <si>
    <t>2017-11-03T10:40:27Z</t>
  </si>
  <si>
    <t>How to Find Meaningful Work In Life</t>
  </si>
  <si>
    <t>VKoLGnq15RM</t>
  </si>
  <si>
    <t>2017-10-31T18:13:59Z</t>
  </si>
  <si>
    <t>Capsule Networks: An Improvement to Convolutional Networks</t>
  </si>
  <si>
    <t>qirjknNY1zo</t>
  </si>
  <si>
    <t>2017-10-24T18:35:26Z</t>
  </si>
  <si>
    <t>Synthetic Gradients Explained</t>
  </si>
  <si>
    <t>dP0-8D2fSb8</t>
  </si>
  <si>
    <t>2017-10-20T12:35:31Z</t>
  </si>
  <si>
    <t>What are Blockchain Smart Contracts?</t>
  </si>
  <si>
    <t>Q5r1vWLh3Qo</t>
  </si>
  <si>
    <t>2017-10-19T14:54:56Z</t>
  </si>
  <si>
    <t>Siraj Wants to Interview Elon Musk</t>
  </si>
  <si>
    <t>2017-10-17T16:38:19Z</t>
  </si>
  <si>
    <t>Ethereum Explained</t>
  </si>
  <si>
    <t>ZcqgwRmz7c4</t>
  </si>
  <si>
    <t>2017-10-16T14:11:31Z</t>
  </si>
  <si>
    <t>The Trust That Binds</t>
  </si>
  <si>
    <t>W-delImOfg0</t>
  </si>
  <si>
    <t>2017-10-13T14:13:40Z</t>
  </si>
  <si>
    <t>5Tr13l0O1Ws</t>
  </si>
  <si>
    <t>2017-10-10T19:17:01Z</t>
  </si>
  <si>
    <t>Blockchain Consensus Algorithms and Artificial Intelligence</t>
  </si>
  <si>
    <t>BA2rHlbB5i0</t>
  </si>
  <si>
    <t>2017-10-06T14:31:39Z</t>
  </si>
  <si>
    <t>An Introduction to The Interplanetary File System</t>
  </si>
  <si>
    <t>WTnxE0wjZaM</t>
  </si>
  <si>
    <t>2017-10-04T17:58:20Z</t>
  </si>
  <si>
    <t>The Future of Deep Learning Research</t>
  </si>
  <si>
    <t>PT41M32S</t>
  </si>
  <si>
    <t>HAC6sqq7_-U</t>
  </si>
  <si>
    <t>2017-09-29T15:21:46Z</t>
  </si>
  <si>
    <t>How do we Democratize Access to Data?</t>
  </si>
  <si>
    <t>gSQXq2_j-mw</t>
  </si>
  <si>
    <t>2017-09-27T19:26:34Z</t>
  </si>
  <si>
    <t>A Guide to Building Your First Decentralized Application</t>
  </si>
  <si>
    <t>PT37M17S</t>
  </si>
  <si>
    <t>5YxzWnbqaJI</t>
  </si>
  <si>
    <t>2017-09-22T21:12:22Z</t>
  </si>
  <si>
    <t>Why is Elon Musk Connecting Brains to the Internet?</t>
  </si>
  <si>
    <t>1cHx1baKqq0</t>
  </si>
  <si>
    <t>2017-09-15T16:31:41Z</t>
  </si>
  <si>
    <t>An Introduction to GPU Programming with CUDA</t>
  </si>
  <si>
    <t>URWXG5jRB-A</t>
  </si>
  <si>
    <t>2017-09-13T17:23:18Z</t>
  </si>
  <si>
    <t>A Guide to DeepMind's StarCraft AI Environment</t>
  </si>
  <si>
    <t>PT24M45S</t>
  </si>
  <si>
    <t>JuLCL3wCEAk</t>
  </si>
  <si>
    <t>2017-09-08T17:00:03Z</t>
  </si>
  <si>
    <t>Stock Market Prediction</t>
  </si>
  <si>
    <t>nxWfZP6eslM</t>
  </si>
  <si>
    <t>2017-09-01T16:56:20Z</t>
  </si>
  <si>
    <t>How to Learn Advanced Concepts Fast</t>
  </si>
  <si>
    <t>T4t73CXB7CU</t>
  </si>
  <si>
    <t>2017-08-30T18:34:40Z</t>
  </si>
  <si>
    <t>A Guide to CoreML on iOS</t>
  </si>
  <si>
    <t>XtHwjrm4sMg</t>
  </si>
  <si>
    <t>2017-08-27T21:26:19Z</t>
  </si>
  <si>
    <t>Really Quick Questions with Siraj Raval</t>
  </si>
  <si>
    <t>iyuZ_bCQeIE</t>
  </si>
  <si>
    <t>2017-08-25T11:52:01Z</t>
  </si>
  <si>
    <t>What is an Initial Coin Offering?</t>
  </si>
  <si>
    <t>6tQhoUuQrOw</t>
  </si>
  <si>
    <t>2017-08-23T18:10:18Z</t>
  </si>
  <si>
    <t>Predicting the Winning Team with Machine Learning</t>
  </si>
  <si>
    <t>PT29M37S</t>
  </si>
  <si>
    <t>LhtnECml-KI</t>
  </si>
  <si>
    <t>2017-08-18T17:33:35Z</t>
  </si>
  <si>
    <t>Quantum Algorithm - The Math of Intelligence #10</t>
  </si>
  <si>
    <t>rGWBo0JGf50</t>
  </si>
  <si>
    <t>2017-08-16T14:54:05Z</t>
  </si>
  <si>
    <t>Genetic Algorithm in Artificial Intelligence - The Math of Intelligence (Week 9)</t>
  </si>
  <si>
    <t>79pmNdyxEGo</t>
  </si>
  <si>
    <t>2017-08-11T17:51:45Z</t>
  </si>
  <si>
    <t>Deep Q Learning for Video Games - The Math of Intelligence #9</t>
  </si>
  <si>
    <t>9zhrxE5PQgY</t>
  </si>
  <si>
    <t>2017-08-09T16:19:20Z</t>
  </si>
  <si>
    <t>LSTM Networks - The Math of Intelligence (Week 8)</t>
  </si>
  <si>
    <t>qJ1rdVEcl5g</t>
  </si>
  <si>
    <t>2017-08-06T14:23:21Z</t>
  </si>
  <si>
    <t>Andrew Trask - Really Quick Questions with an AI Researcher</t>
  </si>
  <si>
    <t>HyuBTMaKFmU</t>
  </si>
  <si>
    <t>2017-08-04T18:35:25Z</t>
  </si>
  <si>
    <t>Generative Models - The Math of Intelligence #8</t>
  </si>
  <si>
    <t>JNlEIEwe-Cg</t>
  </si>
  <si>
    <t>2017-08-02T14:24:54Z</t>
  </si>
  <si>
    <t>Gaussian Mixture Models - The Math of Intelligence (Week 7)</t>
  </si>
  <si>
    <t>ttE0F7fghfk</t>
  </si>
  <si>
    <t>2017-07-28T13:58:29Z</t>
  </si>
  <si>
    <t>Hyperparameter Optimization - The Math of Intelligence #7</t>
  </si>
  <si>
    <t>QHOazyP-YlM</t>
  </si>
  <si>
    <t>2017-07-26T16:10:08Z</t>
  </si>
  <si>
    <t>Random Forests - The Math of Intelligence (Week 6)</t>
  </si>
  <si>
    <t>PT36M27S</t>
  </si>
  <si>
    <t>PrkiRVcrxOs</t>
  </si>
  <si>
    <t>2017-07-21T20:30:27Z</t>
  </si>
  <si>
    <t>Probability Theory - The Math of Intelligence #6</t>
  </si>
  <si>
    <t>BwmddtPFWtA</t>
  </si>
  <si>
    <t>2017-07-19T17:00:01Z</t>
  </si>
  <si>
    <t>Recurrent Neural Network - The Math of Intelligence (Week 5)</t>
  </si>
  <si>
    <t>PT45M34S</t>
  </si>
  <si>
    <t>XTNl5WxklgE</t>
  </si>
  <si>
    <t>2017-07-16T18:13:35Z</t>
  </si>
  <si>
    <t>Smarter [Music Video]</t>
  </si>
  <si>
    <t>jPmV3j1dAv4</t>
  </si>
  <si>
    <t>2017-07-14T22:18:22Z</t>
  </si>
  <si>
    <t>Dimensionality Reduction - The Math of Intelligence #5</t>
  </si>
  <si>
    <t>FTr3n7uBIuE</t>
  </si>
  <si>
    <t>2017-07-12T17:00:03Z</t>
  </si>
  <si>
    <t>Convolutional Neural Networks - The Math of Intelligence (Week 4)</t>
  </si>
  <si>
    <t>PT46M4S</t>
  </si>
  <si>
    <t>ov_RkIJptwE</t>
  </si>
  <si>
    <t>2017-07-07T18:24:39Z</t>
  </si>
  <si>
    <t>Neural Networks - The Math of Intelligence #4</t>
  </si>
  <si>
    <t>9991JlKnFmk</t>
  </si>
  <si>
    <t>2017-07-05T15:00:01Z</t>
  </si>
  <si>
    <t>K-Means Clustering - The Math of Intelligence (Week 3)</t>
  </si>
  <si>
    <t>PT30M56S</t>
  </si>
  <si>
    <t>s0Q3CojqRfM</t>
  </si>
  <si>
    <t>2017-06-30T18:06:42Z</t>
  </si>
  <si>
    <t>Vectors - The Math of Intelligence #3</t>
  </si>
  <si>
    <t>D8alok2P468</t>
  </si>
  <si>
    <t>2017-06-28T15:00:02Z</t>
  </si>
  <si>
    <t>Logistic Regression - The Math of Intelligence (Week 2)</t>
  </si>
  <si>
    <t>UIFMLK2nj_w</t>
  </si>
  <si>
    <t>2017-06-23T15:00:04Z</t>
  </si>
  <si>
    <t>Second Order Optimization - The Math of Intelligence #2</t>
  </si>
  <si>
    <t>g8D5YL6cOSE</t>
  </si>
  <si>
    <t>2017-06-23T14:01:32Z</t>
  </si>
  <si>
    <t>Support Vector Machines - The Math of Intelligence (Week 1)</t>
  </si>
  <si>
    <t>PT29M55S</t>
  </si>
  <si>
    <t>xRJCOz3AfYY</t>
  </si>
  <si>
    <t>2017-06-16T13:43:59Z</t>
  </si>
  <si>
    <t>Intro - The Math of Intelligence</t>
  </si>
  <si>
    <t>kFWKdLOxykE</t>
  </si>
  <si>
    <t>2017-06-14T17:00:03Z</t>
  </si>
  <si>
    <t>A Guide to Running Tensorflow Models on Android</t>
  </si>
  <si>
    <t>PT47M46S</t>
  </si>
  <si>
    <t>LZEHOlZY2To</t>
  </si>
  <si>
    <t>2017-06-09T15:00:04Z</t>
  </si>
  <si>
    <t>How Does Blockchain Work</t>
  </si>
  <si>
    <t>f6Bf3gl4hWY</t>
  </si>
  <si>
    <t>2017-06-07T17:00:04Z</t>
  </si>
  <si>
    <t>How to Deploy Keras Models to Production</t>
  </si>
  <si>
    <t>oqifKYx3gc4</t>
  </si>
  <si>
    <t>2017-06-05T01:02:03Z</t>
  </si>
  <si>
    <t>67 Questions with a Lyft Data Scientist</t>
  </si>
  <si>
    <t>nhqo0u1a6fw</t>
  </si>
  <si>
    <t>2017-06-03T02:05:16Z</t>
  </si>
  <si>
    <t>The Evolution of Gradient Descent</t>
  </si>
  <si>
    <t>T_afaArR0E8</t>
  </si>
  <si>
    <t>2017-05-31T17:00:02Z</t>
  </si>
  <si>
    <t>How to Deploy a Tensorflow Model to Production</t>
  </si>
  <si>
    <t>-7scQpJT7uo</t>
  </si>
  <si>
    <t>2017-05-27T03:03:35Z</t>
  </si>
  <si>
    <t>Which Activation Function Should I Use?</t>
  </si>
  <si>
    <t>xLHCMMGuN0Q</t>
  </si>
  <si>
    <t>2017-05-24T17:00:05Z</t>
  </si>
  <si>
    <t>How to Make an Evolutionary Tetris AI</t>
  </si>
  <si>
    <t>PT53M34S</t>
  </si>
  <si>
    <t>fLWnCjOvcwg</t>
  </si>
  <si>
    <t>2017-05-19T15:30:28Z</t>
  </si>
  <si>
    <t>How to Prevent an AI Apocalypse</t>
  </si>
  <si>
    <t>EaY5QiZwSP4</t>
  </si>
  <si>
    <t>2017-05-17T17:00:02Z</t>
  </si>
  <si>
    <t>How to Simulate a Self-Driving Car</t>
  </si>
  <si>
    <t>Bgwujw-yom8</t>
  </si>
  <si>
    <t>2017-05-13T01:16:07Z</t>
  </si>
  <si>
    <t>How to Train Your Models in the Cloud</t>
  </si>
  <si>
    <t>r5XKzjTFCZQ</t>
  </si>
  <si>
    <t>2017-05-10T18:21:13Z</t>
  </si>
  <si>
    <t>Differentiable Neural Computer (LIVE)</t>
  </si>
  <si>
    <t>PT1H3M56S</t>
  </si>
  <si>
    <t>BMT7FMwOIKc</t>
  </si>
  <si>
    <t>2017-05-07T21:57:50Z</t>
  </si>
  <si>
    <t>How to Make Money as a Programmer in 2018</t>
  </si>
  <si>
    <t>tChcZpBbTTA</t>
  </si>
  <si>
    <t>2017-05-06T01:19:07Z</t>
  </si>
  <si>
    <t>How to Learn from Little Data - Intro to Deep Learning #17</t>
  </si>
  <si>
    <t>MgdAe-T8obE</t>
  </si>
  <si>
    <t>2017-05-03T18:09:46Z</t>
  </si>
  <si>
    <t>Generative Adversarial Networks for Style Transfer (LIVE)</t>
  </si>
  <si>
    <t>PT1H3M42S</t>
  </si>
  <si>
    <t>nbJ-2G2GXL0</t>
  </si>
  <si>
    <t>2017-04-30T20:52:07Z</t>
  </si>
  <si>
    <t>PyTorch in 5 Minutes</t>
  </si>
  <si>
    <t>gmvRStL_Dag</t>
  </si>
  <si>
    <t>2017-04-29T03:12:58Z</t>
  </si>
  <si>
    <t>How to Convert Text to Images - Intro to Deep Learning #16</t>
  </si>
  <si>
    <t>0VPQHbMvGzg</t>
  </si>
  <si>
    <t>2017-04-26T18:10:33Z</t>
  </si>
  <si>
    <t>Generative Adversarial Networks (LIVE)</t>
  </si>
  <si>
    <t>2017-04-22T04:03:49Z</t>
  </si>
  <si>
    <t>How to Generate Video - Intro to Deep Learning #15</t>
  </si>
  <si>
    <t>iz-TZOEKXzA</t>
  </si>
  <si>
    <t>2017-04-19T18:43:03Z</t>
  </si>
  <si>
    <t>How to Generate Images with Tensorflow (LIVE)</t>
  </si>
  <si>
    <t>PT1H2M51S</t>
  </si>
  <si>
    <t>3-UDwk1U77s</t>
  </si>
  <si>
    <t>2017-04-15T02:03:08Z</t>
  </si>
  <si>
    <t>How to Generate Images - Intro to Deep Learning #14</t>
  </si>
  <si>
    <t>PDbXPBwOavc</t>
  </si>
  <si>
    <t>2017-04-12T19:03:31Z</t>
  </si>
  <si>
    <t>How to Beat Pong Using Policy Gradients (LIVE)</t>
  </si>
  <si>
    <t>PT1H10M27S</t>
  </si>
  <si>
    <t>YKtbO6iW9-Y</t>
  </si>
  <si>
    <t>2017-04-10T02:34:20Z</t>
  </si>
  <si>
    <t>How to Make Smart Blinds using Facial Detection</t>
  </si>
  <si>
    <t>AIeWLTUYLZQ</t>
  </si>
  <si>
    <t>2017-04-08T00:22:05Z</t>
  </si>
  <si>
    <t>How to Win Slot Machines - Intro to Deep Learning #13</t>
  </si>
  <si>
    <t>fBVEXKp4DIc</t>
  </si>
  <si>
    <t>2017-04-05T18:07:47Z</t>
  </si>
  <si>
    <t>How to Use Tensorboard (LIVE)</t>
  </si>
  <si>
    <t>PT56M4S</t>
  </si>
  <si>
    <t>q555kfIFUCM</t>
  </si>
  <si>
    <t>2017-04-03T04:52:10Z</t>
  </si>
  <si>
    <t>Backpropagation in 5 Minutes (tutorial)</t>
  </si>
  <si>
    <t>t5qgjJIBy9g</t>
  </si>
  <si>
    <t>2017-04-01T01:44:48Z</t>
  </si>
  <si>
    <t>How to Make a Chatbot - Intro to Deep Learning #12</t>
  </si>
  <si>
    <t>XdM6ER7zTLk</t>
  </si>
  <si>
    <t>2017-03-29T21:47:19Z</t>
  </si>
  <si>
    <t>How to Do Linear Regression using Gradient Descent</t>
  </si>
  <si>
    <t>ElmBrKyMXxs</t>
  </si>
  <si>
    <t>2017-03-29T18:42:47Z</t>
  </si>
  <si>
    <t>How to Use Tensorflow for Seq2seq Models (LIVE)</t>
  </si>
  <si>
    <t>nRBnh4qbPHI</t>
  </si>
  <si>
    <t>2017-03-25T00:56:20Z</t>
  </si>
  <si>
    <t>How to Make a Language Translator - Intro to Deep Learning #11</t>
  </si>
  <si>
    <t>ZGU5kIG7b2I</t>
  </si>
  <si>
    <t>2017-03-22T18:49:43Z</t>
  </si>
  <si>
    <t>How to Generate Your Own Wikipedia Articles (LIVE)</t>
  </si>
  <si>
    <t>PT1H11M44S</t>
  </si>
  <si>
    <t>ogrJaOIuBx4</t>
  </si>
  <si>
    <t>2017-03-17T21:38:15Z</t>
  </si>
  <si>
    <t>How to Make a Text Summarizer - Intro to Deep Learning #10</t>
  </si>
  <si>
    <t>pg9apmwf7og</t>
  </si>
  <si>
    <t>2017-03-15T18:41:11Z</t>
  </si>
  <si>
    <t>How to Generate Music with Tensorflow (LIVE)</t>
  </si>
  <si>
    <t>5KB5KAak6tM</t>
  </si>
  <si>
    <t>2017-03-12T22:20:36Z</t>
  </si>
  <si>
    <t>How to Succeed in any Programming Interview 2018</t>
  </si>
  <si>
    <t>4DMm5Lhey1U</t>
  </si>
  <si>
    <t>2017-03-11T03:01:03Z</t>
  </si>
  <si>
    <t>How to Generate Music - Intro to Deep Learning #9</t>
  </si>
  <si>
    <t>YoBEGQD3LCc</t>
  </si>
  <si>
    <t>2017-03-08T19:16:03Z</t>
  </si>
  <si>
    <t>How to Do Style Transfer with Tensorflow (LIVE)</t>
  </si>
  <si>
    <t>Oex0eWoU7AQ</t>
  </si>
  <si>
    <t>2017-03-04T01:31:28Z</t>
  </si>
  <si>
    <t>How to Generate Art - Intro to Deep Learning #8</t>
  </si>
  <si>
    <t>hhJIztWR_vo</t>
  </si>
  <si>
    <t>2017-03-01T19:12:28Z</t>
  </si>
  <si>
    <t>How to Use Tensorflow for Time Series (Live)</t>
  </si>
  <si>
    <t>axRHotkkTVI</t>
  </si>
  <si>
    <t>2017-02-25T22:47:35Z</t>
  </si>
  <si>
    <t>Dandelion Mane - Really Quick Questions with a Tensorflow Engineer</t>
  </si>
  <si>
    <t>ftMq5ps503w</t>
  </si>
  <si>
    <t>2017-02-25T02:57:23Z</t>
  </si>
  <si>
    <t>How to Predict Stock Prices Easily - Intro to Deep Learning #7</t>
  </si>
  <si>
    <t>APmF6qE3Vjc</t>
  </si>
  <si>
    <t>2017-02-22T18:58:26Z</t>
  </si>
  <si>
    <t>How to Make a Tensorflow Image Classifier (LIVE)</t>
  </si>
  <si>
    <t>cAICT4Al5Ow</t>
  </si>
  <si>
    <t>2017-02-18T00:16:16Z</t>
  </si>
  <si>
    <t>How to Make an Image Classifier - Intro to Deep Learning #6</t>
  </si>
  <si>
    <t>K796Ae4gLlY</t>
  </si>
  <si>
    <t>2017-02-15T19:05:48Z</t>
  </si>
  <si>
    <t>How to Simplify Your Dataset Easily (LIVE)</t>
  </si>
  <si>
    <t>PT1H16S</t>
  </si>
  <si>
    <t>koiTTim4M-s</t>
  </si>
  <si>
    <t>2017-02-11T00:40:35Z</t>
  </si>
  <si>
    <t>How to Make Data Amazing - Intro to Deep Learning #5</t>
  </si>
  <si>
    <t>18adykNGhHU</t>
  </si>
  <si>
    <t>2017-02-08T19:00:18Z</t>
  </si>
  <si>
    <t>How to Predict Music You Love (LIVE)</t>
  </si>
  <si>
    <t>N4gDikiec8E</t>
  </si>
  <si>
    <t>2017-02-03T21:59:55Z</t>
  </si>
  <si>
    <t>How to Do Mathematics Easily - Intro to Deep Learning #4</t>
  </si>
  <si>
    <t>pY9EwZ02sXU</t>
  </si>
  <si>
    <t>2017-02-01T18:55:13Z</t>
  </si>
  <si>
    <t>Word2Vec (tutorial)</t>
  </si>
  <si>
    <t>PT49M25S</t>
  </si>
  <si>
    <t>si8zZHkufRY</t>
  </si>
  <si>
    <t>2017-01-28T02:00:11Z</t>
  </si>
  <si>
    <t>How to Do Sentiment Analysis - Intro to Deep Learning #3</t>
  </si>
  <si>
    <t>4urPuRoT1sE</t>
  </si>
  <si>
    <t>2017-01-25T19:29:29Z</t>
  </si>
  <si>
    <t>How to Use Tensorflow for Classification (LIVE)</t>
  </si>
  <si>
    <t>mcKeMTNl9hQ</t>
  </si>
  <si>
    <t>2017-01-22T22:15:31Z</t>
  </si>
  <si>
    <t>Really Quick Questions with Sebastian Thrun</t>
  </si>
  <si>
    <t>p69khggr1Jo</t>
  </si>
  <si>
    <t>2017-01-20T23:51:54Z</t>
  </si>
  <si>
    <t>How to Make a Neural Network - Intro to Deep Learning #2</t>
  </si>
  <si>
    <t>uwwWVAgJBcM</t>
  </si>
  <si>
    <t>2017-01-18T18:53:54Z</t>
  </si>
  <si>
    <t>Linear Regression Machine Learning (tutorial)</t>
  </si>
  <si>
    <t>PT48M41S</t>
  </si>
  <si>
    <t>vOppzHpvTiQ</t>
  </si>
  <si>
    <t>2017-01-14T01:00:01Z</t>
  </si>
  <si>
    <t>How to Make a Prediction - Intro to Deep Learning #1</t>
  </si>
  <si>
    <t>OnWIYI6-4Ss</t>
  </si>
  <si>
    <t>2017-01-11T19:01:16Z</t>
  </si>
  <si>
    <t>How to do Object Detection with OpenCV [LIVE]</t>
  </si>
  <si>
    <t>PT55M10S</t>
  </si>
  <si>
    <t>A5eihauRQvo</t>
  </si>
  <si>
    <t>2017-01-07T00:54:54Z</t>
  </si>
  <si>
    <t>How to use Q Learning in Video Games Easily</t>
  </si>
  <si>
    <t>XI-I9i_GzIw</t>
  </si>
  <si>
    <t>2017-01-04T18:56:53Z</t>
  </si>
  <si>
    <t>How to Install OpenAI's Universe and Make a Game Bot [LIVE]</t>
  </si>
  <si>
    <t>PT50M50S</t>
  </si>
  <si>
    <t>b3kA3Yn5VWY</t>
  </si>
  <si>
    <t>2016-12-31T05:43:44Z</t>
  </si>
  <si>
    <t>Beautiful Mathematics in the Natural World</t>
  </si>
  <si>
    <t>h2qVYpK6TPE</t>
  </si>
  <si>
    <t>2016-12-28T18:56:50Z</t>
  </si>
  <si>
    <t>How to Make an Asteroids Game Bot (LIVE)</t>
  </si>
  <si>
    <t>PT51M30S</t>
  </si>
  <si>
    <t>yQsOFWqpjkE</t>
  </si>
  <si>
    <t>2016-12-24T02:08:18Z</t>
  </si>
  <si>
    <t>The Best Way to Visualize a Dataset Easily</t>
  </si>
  <si>
    <t>0a-52ntK3T8</t>
  </si>
  <si>
    <t>2016-12-21T19:02:59Z</t>
  </si>
  <si>
    <t>How to Make a Tic Tac Toe Neural Network Easily (LIVE)</t>
  </si>
  <si>
    <t>PT58M5S</t>
  </si>
  <si>
    <t>24z0c6HLw9A</t>
  </si>
  <si>
    <t>2016-12-19T01:49:03Z</t>
  </si>
  <si>
    <t>Catherine Olsson - Really Quick Questions with an OpenAI Engineer</t>
  </si>
  <si>
    <t>0xVqLJe9_CY</t>
  </si>
  <si>
    <t>2016-12-16T21:41:07Z</t>
  </si>
  <si>
    <t>The Best Way to Prepare a Dataset Easily</t>
  </si>
  <si>
    <t>2cQK_brSVvo</t>
  </si>
  <si>
    <t>2016-12-14T18:59:28Z</t>
  </si>
  <si>
    <t>How to Make a Path Planning Algorithm Easily (LIVE)</t>
  </si>
  <si>
    <t>PT53M45S</t>
  </si>
  <si>
    <t>Fwu7GozZukU</t>
  </si>
  <si>
    <t>2016-12-11T23:57:08Z</t>
  </si>
  <si>
    <t>Joel Shor - Really Quick Questions with an Awesome Google Engineer</t>
  </si>
  <si>
    <t>u9FPqkuoEJ8</t>
  </si>
  <si>
    <t>2016-12-09T21:27:29Z</t>
  </si>
  <si>
    <t>How to Make a Simple Tensorflow Speech Recognizer</t>
  </si>
  <si>
    <t>qVwm-9P609I</t>
  </si>
  <si>
    <t>2016-12-07T18:56:43Z</t>
  </si>
  <si>
    <t>How to Make a Tensorflow Neural Network (LIVE)</t>
  </si>
  <si>
    <t>PT51M22S</t>
  </si>
  <si>
    <t>mGYU5t8MO7s</t>
  </si>
  <si>
    <t>2016-12-05T06:00:01Z</t>
  </si>
  <si>
    <t>How to Make an Amazing Video Game Bot Easily</t>
  </si>
  <si>
    <t>SJDEOWLHYVo</t>
  </si>
  <si>
    <t>2016-12-03T00:52:36Z</t>
  </si>
  <si>
    <t>How to Make an Amazing Tensorflow Chatbot Easily</t>
  </si>
  <si>
    <t>vcZub77WvFA</t>
  </si>
  <si>
    <t>2016-11-30T19:20:20Z</t>
  </si>
  <si>
    <t>How to Make a Neural Network (LIVE)</t>
  </si>
  <si>
    <t>PT44M45S</t>
  </si>
  <si>
    <t>9MvbNPQiEE8</t>
  </si>
  <si>
    <t>2016-11-26T00:25:58Z</t>
  </si>
  <si>
    <t>Why is P vs NP Important?</t>
  </si>
  <si>
    <t>A0Ac_dKNmH0</t>
  </si>
  <si>
    <t>2016-11-23T20:11:40Z</t>
  </si>
  <si>
    <t>Build a Web Scraper (LIVE)</t>
  </si>
  <si>
    <t>bHSDYa95mMo</t>
  </si>
  <si>
    <t>2016-11-18T23:04:49Z</t>
  </si>
  <si>
    <t>Enter Siraj [Music Video]</t>
  </si>
  <si>
    <t>dSofAXnnFrY</t>
  </si>
  <si>
    <t>2016-11-12T01:16:36Z</t>
  </si>
  <si>
    <t>Genetic Algorithms - Learn Python for Data Science #6</t>
  </si>
  <si>
    <t>sEpRzyPRH0s</t>
  </si>
  <si>
    <t>2016-11-09T20:17:06Z</t>
  </si>
  <si>
    <t>Visualizing Data with D3.js (LIVE)</t>
  </si>
  <si>
    <t>PT41M16S</t>
  </si>
  <si>
    <t>MrBzgvUNr4w</t>
  </si>
  <si>
    <t>2016-11-05T00:34:05Z</t>
  </si>
  <si>
    <t>Deep Dream in TensorFlow - Learn Python for Data Science #5</t>
  </si>
  <si>
    <t>Hqf__FlRlzg</t>
  </si>
  <si>
    <t>2016-11-02T19:38:08Z</t>
  </si>
  <si>
    <t>Pong Neural Network (LIVE)</t>
  </si>
  <si>
    <t>PT1H1M41S</t>
  </si>
  <si>
    <t>SSu00IRRraY</t>
  </si>
  <si>
    <t>2016-10-28T23:21:06Z</t>
  </si>
  <si>
    <t>Predicting Stock Prices - Learn Python for Data Science #4</t>
  </si>
  <si>
    <t>9gBC9R-msAk</t>
  </si>
  <si>
    <t>2016-10-22T01:41:59Z</t>
  </si>
  <si>
    <t>Recommendation Systems - Learn Python for Data Science #3</t>
  </si>
  <si>
    <t>o_OZdbCzHUA</t>
  </si>
  <si>
    <t>2016-10-15T01:40:50Z</t>
  </si>
  <si>
    <t>Twitter Sentiment Analysis - Learn Python for Data Science #2</t>
  </si>
  <si>
    <t>KvoZU-ItDiE</t>
  </si>
  <si>
    <t>2016-10-12T19:22:07Z</t>
  </si>
  <si>
    <t>Build a Neural Network (LIVE)</t>
  </si>
  <si>
    <t>PT45M4S</t>
  </si>
  <si>
    <t>T5pRlIbr6gg</t>
  </si>
  <si>
    <t>2016-10-08T00:42:43Z</t>
  </si>
  <si>
    <t>Introduction - Learn Python for Data Science #1</t>
  </si>
  <si>
    <t>MDP9FfsNx60</t>
  </si>
  <si>
    <t>2016-10-01T01:19:28Z</t>
  </si>
  <si>
    <t>Deep Learning Frameworks Compared</t>
  </si>
  <si>
    <t>3vxk91K1PiI</t>
  </si>
  <si>
    <t>2016-09-28T21:57:11Z</t>
  </si>
  <si>
    <t>Build a Game Bot (LIVE)</t>
  </si>
  <si>
    <t>PT50M11S</t>
  </si>
  <si>
    <t>ZE7qWXX05T0</t>
  </si>
  <si>
    <t>2016-09-23T21:00:01Z</t>
  </si>
  <si>
    <t>Generate Music in TensorFlow</t>
  </si>
  <si>
    <t>3bownM3L5zM</t>
  </si>
  <si>
    <t>2016-09-17T02:24:36Z</t>
  </si>
  <si>
    <t>Tensorboard Explained in 5 Min</t>
  </si>
  <si>
    <t>QfNvhPx5Px8</t>
  </si>
  <si>
    <t>2016-09-10T03:07:11Z</t>
  </si>
  <si>
    <t>Build a TensorFlow Image Classifier in 5 Min</t>
  </si>
  <si>
    <t>bNsrHRJQdKo</t>
  </si>
  <si>
    <t>2016-09-03T01:07:17Z</t>
  </si>
  <si>
    <t>Build a Simulation in 5 Min</t>
  </si>
  <si>
    <t>cdLUzrjnlr4</t>
  </si>
  <si>
    <t>2016-08-26T01:39:36Z</t>
  </si>
  <si>
    <t>Build a Recurrent Neural Net in 5 Min</t>
  </si>
  <si>
    <t>2FmcHiLCwTU</t>
  </si>
  <si>
    <t>2016-08-20T00:13:39Z</t>
  </si>
  <si>
    <t>TensorFlow in 5 Minutes (tutorial)</t>
  </si>
  <si>
    <t>iLNHVwSu9EA</t>
  </si>
  <si>
    <t>2016-08-13T02:27:20Z</t>
  </si>
  <si>
    <t>Build an Antivirus in 5 Min - Fresh Machine Learning #7</t>
  </si>
  <si>
    <t>hBedCdzCoWM</t>
  </si>
  <si>
    <t>2016-08-05T23:28:36Z</t>
  </si>
  <si>
    <t>Build a Self Driving Car in 5 Min - Fresh Machine Learning #6</t>
  </si>
  <si>
    <t>GWn7vD2Ud3M</t>
  </si>
  <si>
    <t>2016-07-31T21:12:13Z</t>
  </si>
  <si>
    <t>Build an Autoencoder in 5 Min - Fresh Machine Learning #5</t>
  </si>
  <si>
    <t>yE0dcDNRZjw</t>
  </si>
  <si>
    <t>2016-07-24T20:22:11Z</t>
  </si>
  <si>
    <t>Generate Rap Lyrics - Fresh Machine Learning #4</t>
  </si>
  <si>
    <t>89FHXM2q36s</t>
  </si>
  <si>
    <t>2016-07-18T02:24:09Z</t>
  </si>
  <si>
    <t>Tone Analysis - Fresh Machine Learning #3</t>
  </si>
  <si>
    <t>deyOX6Mt_As</t>
  </si>
  <si>
    <t>2016-07-10T21:43:20Z</t>
  </si>
  <si>
    <t>Generative Adversarial Nets - Fresh Machine Learning #2</t>
  </si>
  <si>
    <t>FIjy3lV_KJU</t>
  </si>
  <si>
    <t>2016-07-03T21:26:02Z</t>
  </si>
  <si>
    <t>One-Shot Learning - Fresh Machine Learning #1</t>
  </si>
  <si>
    <t>c6R3EjMQ7H0</t>
  </si>
  <si>
    <t>2016-06-26T18:32:19Z</t>
  </si>
  <si>
    <t>Build a Chatbot w/ an API - ML for Hackers #9</t>
  </si>
  <si>
    <t>x24VEUEph0Q</t>
  </si>
  <si>
    <t>2016-06-19T17:33:22Z</t>
  </si>
  <si>
    <t>Build an AI Writer - Machine Learning for Hackers #8</t>
  </si>
  <si>
    <t>AKwfVAKaigI</t>
  </si>
  <si>
    <t>2016-06-12T20:41:19Z</t>
  </si>
  <si>
    <t>Build an AI Reader - Machine Learning for Hackers #7</t>
  </si>
  <si>
    <t>5_SAroSvC0E</t>
  </si>
  <si>
    <t>2016-06-05T22:59:46Z</t>
  </si>
  <si>
    <t>Build a Chatbot - ML for Hackers #6</t>
  </si>
  <si>
    <t>9Mxw_ilpvwA</t>
  </si>
  <si>
    <t>2016-05-30T03:10:02Z</t>
  </si>
  <si>
    <t>Build an AI Artist - Machine Learning for Hackers #5</t>
  </si>
  <si>
    <t>eKmIVU8EUbw</t>
  </si>
  <si>
    <t>2016-05-23T01:30:17Z</t>
  </si>
  <si>
    <t>Build a Movie Recommender - Machine Learning for Hackers #4</t>
  </si>
  <si>
    <t>HBAUeJkFMH0</t>
  </si>
  <si>
    <t>2016-05-15T20:59:42Z</t>
  </si>
  <si>
    <t>Build a Game AI - Machine Learning for Hackers #3</t>
  </si>
  <si>
    <t>S_f2qV2_U00</t>
  </si>
  <si>
    <t>2016-05-08T20:44:02Z</t>
  </si>
  <si>
    <t>Build an AI Composer - Machine Learning for Hackers #2</t>
  </si>
  <si>
    <t>2FOXR16mLow</t>
  </si>
  <si>
    <t>2016-05-02T08:21:31Z</t>
  </si>
  <si>
    <t>Your First ML App - Machine Learning for Hackers #1</t>
  </si>
  <si>
    <t>G5Fz-L8w9e8</t>
  </si>
  <si>
    <t>2016-04-25T08:36:07Z</t>
  </si>
  <si>
    <t>The Hackathon Life</t>
  </si>
  <si>
    <t>AJVP96tAWxw</t>
  </si>
  <si>
    <t>2016-04-18T05:36:55Z</t>
  </si>
  <si>
    <t>Sentiment Analysis in 4 Minutes</t>
  </si>
  <si>
    <t>h3l4qz76JhQ</t>
  </si>
  <si>
    <t>2016-04-04T08:53:28Z</t>
  </si>
  <si>
    <t>Build a Neural Net in 4 Minutes</t>
  </si>
  <si>
    <t>2QhVarCzscs</t>
  </si>
  <si>
    <t>2016-03-21T05:23:15Z</t>
  </si>
  <si>
    <t>4 Reasons AlphaGo is a Huge Deal</t>
  </si>
  <si>
    <t>8oKAK69kxQg</t>
  </si>
  <si>
    <t>2016-03-14T02:07:11Z</t>
  </si>
  <si>
    <t>Gears - Siraj [Music Video]</t>
  </si>
  <si>
    <t>gmD_RnOspS4</t>
  </si>
  <si>
    <t>2016-03-07T04:17:15Z</t>
  </si>
  <si>
    <t>Char's Life as a BitTorrent Engineer</t>
  </si>
  <si>
    <t>vCBCyO7SE5I</t>
  </si>
  <si>
    <t>2016-02-29T03:40:56Z</t>
  </si>
  <si>
    <t>3 Dapps You HAVE to See</t>
  </si>
  <si>
    <t>hm4Eym4N0_Q</t>
  </si>
  <si>
    <t>2016-02-21T18:24:22Z</t>
  </si>
  <si>
    <t>4 Ways to Use Smart Contracts</t>
  </si>
  <si>
    <t>Iqd-xY93QXM</t>
  </si>
  <si>
    <t>2016-02-12T09:42:22Z</t>
  </si>
  <si>
    <t>Life Before Smartphones</t>
  </si>
  <si>
    <t>OdN10MnU5gs</t>
  </si>
  <si>
    <t>2016-02-07T11:12:52Z</t>
  </si>
  <si>
    <t>How to Build a Dapp in 3 min</t>
  </si>
  <si>
    <t>uypCBHLacBc</t>
  </si>
  <si>
    <t>2016-01-19T09:39:59Z</t>
  </si>
  <si>
    <t>The Interplanetary File System</t>
  </si>
  <si>
    <t>utmnexPw1bY</t>
  </si>
  <si>
    <t>2016-01-19T09:39:39Z</t>
  </si>
  <si>
    <t>5 Reasons to Build Decentralized Apps</t>
  </si>
  <si>
    <t>dDqye8F4R6s</t>
  </si>
  <si>
    <t>2016-01-02T04:13:27Z</t>
  </si>
  <si>
    <t>BTC Fever - Siraj [Music Video]</t>
  </si>
  <si>
    <t>TkWHsmOthzw</t>
  </si>
  <si>
    <t>2016-01-02T02:26:20Z</t>
  </si>
  <si>
    <t>5 Ways to Use Bitcoin</t>
  </si>
  <si>
    <t>nVFDZsxOMRg</t>
  </si>
  <si>
    <t>2016-01-02T01:58:40Z</t>
  </si>
  <si>
    <t>What is Bitcoin?</t>
  </si>
  <si>
    <t>UCh9nVJoWXmFb7sLApWGcLPQ</t>
  </si>
  <si>
    <t>codebasics</t>
  </si>
  <si>
    <t>5QhqkZxf1js</t>
  </si>
  <si>
    <t>2020-08-20T12:27:36Z</t>
  </si>
  <si>
    <t>Building 3500$ Deep Learning Workstation | Deep Learning PC build From Scratch</t>
  </si>
  <si>
    <t>IU5fuoYBTAM</t>
  </si>
  <si>
    <t>2020-08-18T16:00:12Z</t>
  </si>
  <si>
    <t>Stochastic Gradient Descent vs Batch Gradient Descent vs Mini Batch Gradient Descent |DL Tutorial 14</t>
  </si>
  <si>
    <t>PQCE9ChuIDY</t>
  </si>
  <si>
    <t>2020-08-15T14:00:10Z</t>
  </si>
  <si>
    <t>Implement Neural Network In Python | Deep Learning Tutorial 13 (Tensorflow2.0, Keras &amp; Python)</t>
  </si>
  <si>
    <t>E1yyaLRUnLo</t>
  </si>
  <si>
    <t>2020-08-14T18:10:33Z</t>
  </si>
  <si>
    <t>Loss or Cost Function | Deep Learning Tutorial 11 (Tensorflow2.0, Keras &amp; Python)</t>
  </si>
  <si>
    <t>pXGBHV3y8rs</t>
  </si>
  <si>
    <t>2020-08-14T17:35:49Z</t>
  </si>
  <si>
    <t>Gradient Descent For Neural Network | Deep Learning Tutorial 12 (Tensorflow2.0, Keras &amp; Python)</t>
  </si>
  <si>
    <t>PT41M34S</t>
  </si>
  <si>
    <t>Wibxjrxf5ko</t>
  </si>
  <si>
    <t>2020-08-04T14:00:10Z</t>
  </si>
  <si>
    <t>Matrix Basics | Deep Learning Tutorial 10 (Tensorflow2.0, Keras &amp; Python)</t>
  </si>
  <si>
    <t>cHfang3LC1Y</t>
  </si>
  <si>
    <t>2020-08-02T13:30:10Z</t>
  </si>
  <si>
    <t>How much money do I make on youtube? Detailed youtube statistics of my channel</t>
  </si>
  <si>
    <t>cT4pQT5Da0Q</t>
  </si>
  <si>
    <t>2020-08-01T13:30:10Z</t>
  </si>
  <si>
    <t>Derivatives | Deep Learning Tutorial 9 (Tensorflow2.0, Keras &amp; Python)</t>
  </si>
  <si>
    <t>GKGIYPmdXGc</t>
  </si>
  <si>
    <t>2020-07-31T12:30:01Z</t>
  </si>
  <si>
    <t>NVIDIA TITAN RTX UNBOXING</t>
  </si>
  <si>
    <t>3r-zD_i4rbs</t>
  </si>
  <si>
    <t>2020-07-21T12:30:13Z</t>
  </si>
  <si>
    <t>Data science career tips from Ken Jee (Data scientist and a youtuber)</t>
  </si>
  <si>
    <t>icZItWxw7AI</t>
  </si>
  <si>
    <t>2020-07-20T12:30:08Z</t>
  </si>
  <si>
    <t>Activation Functions | Deep Learning Tutorial 8 (Tensorflow2.0, Keras &amp; Python)</t>
  </si>
  <si>
    <t>iqQgED9vV7k</t>
  </si>
  <si>
    <t>2020-07-18T13:30:09Z</t>
  </si>
  <si>
    <t>Neural Network For Handwritten Digits Classification | Deep Learning Tutorial 7 (Tensorflow2.0)</t>
  </si>
  <si>
    <t>PT36M39S</t>
  </si>
  <si>
    <t>z-ZR_8BZ1wQ</t>
  </si>
  <si>
    <t>2020-07-17T12:30:57Z</t>
  </si>
  <si>
    <t>Pytorch vs Tensorflow vs Keras | Deep Learning Tutorial 6 (Tensorflow2.0, Keras &amp; Python)</t>
  </si>
  <si>
    <t>VC-EliTgMEM</t>
  </si>
  <si>
    <t>2020-07-16T12:30:03Z</t>
  </si>
  <si>
    <t>Install tensorflow 2.0 | Deep Learning Tutorial 5 (Tensorflow2.0, Keras &amp; Python)</t>
  </si>
  <si>
    <t>ER2It2mIagI</t>
  </si>
  <si>
    <t>2020-07-14T12:30:09Z</t>
  </si>
  <si>
    <t>Very Simple Explanation Of Neural Network | Deep Learning Tutorial 4 (Tensorflow2.0, Keras &amp; Python)</t>
  </si>
  <si>
    <t>VhRtaziEWd4</t>
  </si>
  <si>
    <t>2020-07-13T13:00:10Z</t>
  </si>
  <si>
    <t>What is a neuron? | Deep Learning Tutorial 3 (Tensorflow2.0, Keras &amp; Python)</t>
  </si>
  <si>
    <t>yfsTZbwgMSE</t>
  </si>
  <si>
    <t>2020-07-12T13:00:10Z</t>
  </si>
  <si>
    <t>Why deep learning is becoming so popular? | Deep Learning Tutorial 2 (Tensorflow2.0, Keras &amp; Python)</t>
  </si>
  <si>
    <t>Mubj_fqiAv8</t>
  </si>
  <si>
    <t>2020-07-11T13:00:10Z</t>
  </si>
  <si>
    <t>Introduction | Deep Learning Tutorial 1 (Tensorflow2.0, Keras &amp; Python)</t>
  </si>
  <si>
    <t>68m2UCtedj0</t>
  </si>
  <si>
    <t>2020-07-06T13:00:01Z</t>
  </si>
  <si>
    <t>Sales Insights Data Analysis Project In Power BI - Part 9 - Build version 2 based on feedback</t>
  </si>
  <si>
    <t>PT1H2M22S</t>
  </si>
  <si>
    <t>95YpbxxTqgI</t>
  </si>
  <si>
    <t>2020-07-05T13:00:12Z</t>
  </si>
  <si>
    <t>Conversation with my brother | Young Entrepreneur and CEO</t>
  </si>
  <si>
    <t>PT57M58S</t>
  </si>
  <si>
    <t>_QqhyLfRzb0</t>
  </si>
  <si>
    <t>2020-07-01T13:00:11Z</t>
  </si>
  <si>
    <t>Sales Insights Data Analysis Project In Power BI - Part 8 - Access dashboard in mobile application</t>
  </si>
  <si>
    <t>tGxelSFySuI</t>
  </si>
  <si>
    <t>2020-06-30T13:00:16Z</t>
  </si>
  <si>
    <t>Sales Insights Data Analysis Project In Power BI - Part 7 - Publish A Report</t>
  </si>
  <si>
    <t>ah6-h6nAmcM</t>
  </si>
  <si>
    <t>2020-06-29T13:00:12Z</t>
  </si>
  <si>
    <t>Is data science a hype? | Is data science a bubble?</t>
  </si>
  <si>
    <t>gDuMaJfDtS0</t>
  </si>
  <si>
    <t>2020-06-28T03:30:02Z</t>
  </si>
  <si>
    <t>Sales Insights Data Analysis Project In Power BI - Part 6 - Feedback From Stakeholders</t>
  </si>
  <si>
    <t>pbOJVEsZKJ8</t>
  </si>
  <si>
    <t>2020-06-27T14:00:27Z</t>
  </si>
  <si>
    <t>Sales Insights Data Analysis Project In Power BI - Part 5 - Build Dashboard Or a Report</t>
  </si>
  <si>
    <t>PT41M51S</t>
  </si>
  <si>
    <t>6pifKxjyHd8</t>
  </si>
  <si>
    <t>2020-06-26T12:30:00Z</t>
  </si>
  <si>
    <t>Sales Insights Data Analysis Project In Power BI - Part 4 - Data Cleaning &amp; ETL</t>
  </si>
  <si>
    <t>JOrhcV3_NAk</t>
  </si>
  <si>
    <t>2020-06-25T12:30:03Z</t>
  </si>
  <si>
    <t>Sales Insights Data Analysis Project In Power BI - Part 3 - Data Analysis Using SQL</t>
  </si>
  <si>
    <t>9QiZ0-HZG_A</t>
  </si>
  <si>
    <t>2020-06-24T13:00:11Z</t>
  </si>
  <si>
    <t>Sales Insights Data Analysis Project In Power BI - Part 2 - Data Discovery</t>
  </si>
  <si>
    <t>hhZ62IlTxYs</t>
  </si>
  <si>
    <t>2020-06-23T13:00:10Z</t>
  </si>
  <si>
    <t>Sales Insights Data Analysis Project In Power BI - Part 1 - Problem Statement</t>
  </si>
  <si>
    <t>xucm6_BQPJU</t>
  </si>
  <si>
    <t>2020-06-22T13:00:10Z</t>
  </si>
  <si>
    <t>Artificial Intelligence (AI) vs Machine Learning vs Deep Learning vs Data Science</t>
  </si>
  <si>
    <t>ep3t8oAvZjs</t>
  </si>
  <si>
    <t>2020-06-21T17:59:23Z</t>
  </si>
  <si>
    <t>Codebasics Live Q&amp;A : 21 June, 2020</t>
  </si>
  <si>
    <t>PT1H13M6S</t>
  </si>
  <si>
    <t>j8PnojuLnVo</t>
  </si>
  <si>
    <t>2020-06-18T16:05:01Z</t>
  </si>
  <si>
    <t>3 Books that will help you become successful</t>
  </si>
  <si>
    <t>W-PmvEeHioQ</t>
  </si>
  <si>
    <t>2020-06-18T13:00:11Z</t>
  </si>
  <si>
    <t>Data Science &amp; Machine Learning Project - Part 8 Deployment &amp; Exercise | Image Classification</t>
  </si>
  <si>
    <t>idMKTkfeo4A</t>
  </si>
  <si>
    <t>2020-06-18T12:40:28Z</t>
  </si>
  <si>
    <t>Data Science &amp; Machine Learning Project - Part 7 Build Website | Image Classification</t>
  </si>
  <si>
    <t>PT38M14S</t>
  </si>
  <si>
    <t>NtNl97LlpOk</t>
  </si>
  <si>
    <t>2020-06-16T16:00:10Z</t>
  </si>
  <si>
    <t>Data Science &amp; Machine Learning Project - Part 6 Flask Server | Image Classification</t>
  </si>
  <si>
    <t>lqEzYDuTnvU</t>
  </si>
  <si>
    <t>2020-06-15T16:00:09Z</t>
  </si>
  <si>
    <t>How B com graduate became a data analyst</t>
  </si>
  <si>
    <t>5Uc_m9CRWro</t>
  </si>
  <si>
    <t>2020-06-15T12:30:08Z</t>
  </si>
  <si>
    <t>Data Science &amp; Machine Learning Project - Part 5 Training a Model | Image Classification</t>
  </si>
  <si>
    <t>PT20M1S</t>
  </si>
  <si>
    <t>sWAPtaBZKBQ</t>
  </si>
  <si>
    <t>2020-06-14T16:00:10Z</t>
  </si>
  <si>
    <t>Data Science &amp; Machine Learning Project - Part 4 Feature Engineering | Image Classification</t>
  </si>
  <si>
    <t>ny5Mv7wYzFU</t>
  </si>
  <si>
    <t>2020-06-14T14:00:09Z</t>
  </si>
  <si>
    <t>Data Science Interview Tips, Career Guidance With Ken Jee, Krish Naik, Data Professor &amp; Codebasics</t>
  </si>
  <si>
    <t>PT57M46S</t>
  </si>
  <si>
    <t>kwKfWBb6frs</t>
  </si>
  <si>
    <t>2020-06-13T13:00:10Z</t>
  </si>
  <si>
    <t>Data Science &amp; Machine Learning Project - Part 3 Data Cleaning | Image Classification</t>
  </si>
  <si>
    <t>m1dQ38qDABw</t>
  </si>
  <si>
    <t>2020-06-12T12:45:10Z</t>
  </si>
  <si>
    <t>Data Science &amp; Machine Learning Project - Part 2 Data Collection | Image Classification</t>
  </si>
  <si>
    <t>qWXXHjV3JHI</t>
  </si>
  <si>
    <t>2020-06-12T12:30:08Z</t>
  </si>
  <si>
    <t>Data Science &amp; Machine Learning Project - Part 1 Introduction | Image Classification</t>
  </si>
  <si>
    <t>pOXmn7jP9gQ</t>
  </si>
  <si>
    <t>2020-06-11T12:30:10Z</t>
  </si>
  <si>
    <t>Is Becoming a Data Scientist Hard?</t>
  </si>
  <si>
    <t>34-RThWWRHM</t>
  </si>
  <si>
    <t>2020-06-09T11:30:13Z</t>
  </si>
  <si>
    <t>Data Analyst Interview Tips, Career Guidance With Senior Data Analyst</t>
  </si>
  <si>
    <t>PT1H29M22S</t>
  </si>
  <si>
    <t>YKPFQUvckU0</t>
  </si>
  <si>
    <t>2020-05-31T03:30:02Z</t>
  </si>
  <si>
    <t>Data Analyst Resume Review Session | Review 27 Real Resumes For Data Analyst Position</t>
  </si>
  <si>
    <t>PT1H32M4S</t>
  </si>
  <si>
    <t>ysqAne_0Tu8</t>
  </si>
  <si>
    <t>2020-05-30T02:30:07Z</t>
  </si>
  <si>
    <t>Preparing Vegetable Garden For Summer 2020</t>
  </si>
  <si>
    <t>A3gClkblXK8</t>
  </si>
  <si>
    <t>2020-05-29T12:30:02Z</t>
  </si>
  <si>
    <t>Outlier detection and removal using IQR | Feature engineering tutorial python # 4</t>
  </si>
  <si>
    <t>KFuEAGR3HS4</t>
  </si>
  <si>
    <t>2020-05-28T12:30:01Z</t>
  </si>
  <si>
    <t>Outlier detection and removal: z score, standard deviation | Feature engineering tutorial python # 3</t>
  </si>
  <si>
    <t>PT20M5S</t>
  </si>
  <si>
    <t>Izk2VJXWSxc</t>
  </si>
  <si>
    <t>2020-05-26T14:06:23Z</t>
  </si>
  <si>
    <t>Career guidance, job tips with Amazon Engineer and Cox AI director Part 2</t>
  </si>
  <si>
    <t>PT46M37S</t>
  </si>
  <si>
    <t>ubdmKhVJ5I0</t>
  </si>
  <si>
    <t>2020-05-26T14:04:35Z</t>
  </si>
  <si>
    <t>Career guidance, job tips with Amazon Engineer and Cox AI director Part 1</t>
  </si>
  <si>
    <t>7sJaRHF03K8</t>
  </si>
  <si>
    <t>2020-05-26T00:09:07Z</t>
  </si>
  <si>
    <t>Outlier detection and removal using percentile | Feature engineering tutorial python # 2</t>
  </si>
  <si>
    <t>pYVScuY-GPk</t>
  </si>
  <si>
    <t>2020-05-25T03:30:05Z</t>
  </si>
  <si>
    <t>What is feature engineering | Feature Engineering Tutorial Python # 1</t>
  </si>
  <si>
    <t>SrzAEGw1lw4</t>
  </si>
  <si>
    <t>2020-05-24T18:02:51Z</t>
  </si>
  <si>
    <t>Do you want me to review your resume for data analyst position?</t>
  </si>
  <si>
    <t>okn2LtlYoX0</t>
  </si>
  <si>
    <t>2020-05-24T00:30:09Z</t>
  </si>
  <si>
    <t>Need your help. Do you know a data analyst who can join me for a zoom conversation?</t>
  </si>
  <si>
    <t>JnrbMQyGLiU</t>
  </si>
  <si>
    <t>2020-05-21T01:47:51Z</t>
  </si>
  <si>
    <t>Data Structures Tutorial In Python #9 - Binary Tree Part 2 | BST | Binary Search Tree</t>
  </si>
  <si>
    <t>lFq5mYUWEBk</t>
  </si>
  <si>
    <t>2020-05-19T02:48:32Z</t>
  </si>
  <si>
    <t>Data Structures Tutorial In Python #8 - Binary Tree Part 1 | BST | Binary Search Tree</t>
  </si>
  <si>
    <t>qUmyUemd38s</t>
  </si>
  <si>
    <t>2020-05-17T13:04:15Z</t>
  </si>
  <si>
    <t>Conversation With Krish Naik</t>
  </si>
  <si>
    <t>PT56M12S</t>
  </si>
  <si>
    <t>BxaeAfVqbXw</t>
  </si>
  <si>
    <t>2020-05-16T16:40:04Z</t>
  </si>
  <si>
    <t>Silver Button &amp; A Big Thanks!</t>
  </si>
  <si>
    <t>HgE2yOHl1RU</t>
  </si>
  <si>
    <t>2020-05-11T11:22:26Z</t>
  </si>
  <si>
    <t>How a mechanical engineer transitioned to a data analyst role.</t>
  </si>
  <si>
    <t>9fqu2m7O8VI</t>
  </si>
  <si>
    <t>2020-05-10T01:28:17Z</t>
  </si>
  <si>
    <t>How to get programming experience without having a job | 5 Tips on getting real coding experience</t>
  </si>
  <si>
    <t>3qRu5R00y-4</t>
  </si>
  <si>
    <t>2020-05-06T02:07:32Z</t>
  </si>
  <si>
    <t>Can anyone learn coding?</t>
  </si>
  <si>
    <t>Wv5uQKDNOmM</t>
  </si>
  <si>
    <t>2020-05-03T17:26:09Z</t>
  </si>
  <si>
    <t>Conversation with Amazon Data Scientist: Debjyoti Paul</t>
  </si>
  <si>
    <t>yZFrSDjRvjk</t>
  </si>
  <si>
    <t>2020-04-30T22:25:09Z</t>
  </si>
  <si>
    <t>How to learn anything effectively</t>
  </si>
  <si>
    <t>4r_XR9fUPhQ</t>
  </si>
  <si>
    <t>2020-04-27T00:01:48Z</t>
  </si>
  <si>
    <t>Data Structures Tutorial In Python #7 - Tree (General Tree)</t>
  </si>
  <si>
    <t>PT24M30S</t>
  </si>
  <si>
    <t>HT76DdBCIfU</t>
  </si>
  <si>
    <t>2020-04-25T19:17:07Z</t>
  </si>
  <si>
    <t>Tips to improve programming skills</t>
  </si>
  <si>
    <t>rUUrmGKYwHw</t>
  </si>
  <si>
    <t>2020-04-19T20:26:52Z</t>
  </si>
  <si>
    <t>Data Structures Tutorial In Python #6 - Queue</t>
  </si>
  <si>
    <t>rii6QRX8ZLs</t>
  </si>
  <si>
    <t>2020-04-17T22:15:10Z</t>
  </si>
  <si>
    <t>Coding Best Practices With Examples | Code Review Best Practices</t>
  </si>
  <si>
    <t>OeEQtX5umqU</t>
  </si>
  <si>
    <t>2020-04-15T23:13:20Z</t>
  </si>
  <si>
    <t>100K subscribers. Thanks For Your Support &amp; Love!</t>
  </si>
  <si>
    <t>CptrlyD0LJ8</t>
  </si>
  <si>
    <t>2020-04-05T03:35:19Z</t>
  </si>
  <si>
    <t>How to learn coding for beginners | Learn coding for free</t>
  </si>
  <si>
    <t>zwb3GmNAtFk</t>
  </si>
  <si>
    <t>2020-03-31T23:14:41Z</t>
  </si>
  <si>
    <t>Data Structures Tutorial In Python # 6 - Stack</t>
  </si>
  <si>
    <t>NkwB9x4h7yo</t>
  </si>
  <si>
    <t>2020-03-29T20:17:11Z</t>
  </si>
  <si>
    <t>Impact of codebasics channel in your life</t>
  </si>
  <si>
    <t>9VQAwhp27eU</t>
  </si>
  <si>
    <t>2020-03-28T19:48:59Z</t>
  </si>
  <si>
    <t>Data analyst interview tips | How to prepare for data analyst interview</t>
  </si>
  <si>
    <t>ZALjgXRcS4o</t>
  </si>
  <si>
    <t>2020-03-22T22:48:16Z</t>
  </si>
  <si>
    <t>Living in a lock down - corona virus outbreak</t>
  </si>
  <si>
    <t>54iv1si4YCM</t>
  </si>
  <si>
    <t>2020-03-22T00:15:11Z</t>
  </si>
  <si>
    <t>Data Structures Tutorial In Python #5 - Collision Handling In Hash Table</t>
  </si>
  <si>
    <t>ea8BRGxGmlA</t>
  </si>
  <si>
    <t>2020-03-22T00:12:59Z</t>
  </si>
  <si>
    <t>Data Structures Tutorial In Python #5 - Hash Table</t>
  </si>
  <si>
    <t>qp8u-frRAnU</t>
  </si>
  <si>
    <t>2020-03-16T01:44:30Z</t>
  </si>
  <si>
    <t>Data Structures Tutorial in Python #4 - Linked List</t>
  </si>
  <si>
    <t>PT28M16S</t>
  </si>
  <si>
    <t>79Wkib0Q87Y</t>
  </si>
  <si>
    <t>2020-03-13T03:32:28Z</t>
  </si>
  <si>
    <t>Data Analyst Resume | Data Analyst Resume Sample</t>
  </si>
  <si>
    <t>gDqQf4Ekr2A</t>
  </si>
  <si>
    <t>2020-03-12T12:54:31Z</t>
  </si>
  <si>
    <t>Data Structures Tutorial in Python #3 - Arrays</t>
  </si>
  <si>
    <t>_t2GVaQasRY</t>
  </si>
  <si>
    <t>2020-03-07T18:30:29Z</t>
  </si>
  <si>
    <t>Data Structures Tutorial in Python #1 - What are data structures?</t>
  </si>
  <si>
    <t>cdDD5t9r98c</t>
  </si>
  <si>
    <t>2020-03-06T04:06:33Z</t>
  </si>
  <si>
    <t>How my health struggle inspired me to start YouTube Channel?</t>
  </si>
  <si>
    <t>IR_S8BC8KI0</t>
  </si>
  <si>
    <t>2020-03-03T02:19:31Z</t>
  </si>
  <si>
    <t>Data Structures Tutorial #2 - Big O notation explained | Measuring time complexity of an algorithm</t>
  </si>
  <si>
    <t>q8NOmLD5pTU</t>
  </si>
  <si>
    <t>2020-02-24T13:22:47Z</t>
  </si>
  <si>
    <t>Deploy machine learning model to production AWS (Amazon EC2 instance)</t>
  </si>
  <si>
    <t>YOHfdeBoWMI</t>
  </si>
  <si>
    <t>2020-02-22T17:08:27Z</t>
  </si>
  <si>
    <t>Feb 22, 2020: Live Q&amp;A With Codebasics</t>
  </si>
  <si>
    <t>PT1H27M46S</t>
  </si>
  <si>
    <t>SROp_MAWmSo</t>
  </si>
  <si>
    <t>2020-02-19T13:54:58Z</t>
  </si>
  <si>
    <t>Codebasics Live Q &amp; A - Feb 19, 2020</t>
  </si>
  <si>
    <t>PT1H15M26S</t>
  </si>
  <si>
    <t>P8BuKf9crA8</t>
  </si>
  <si>
    <t>2020-02-16T01:19:09Z</t>
  </si>
  <si>
    <t>How to switch career to data science from non computer science background</t>
  </si>
  <si>
    <t>oF_2uDb7DvQ</t>
  </si>
  <si>
    <t>2020-02-15T03:01:38Z</t>
  </si>
  <si>
    <t>What is ETL | What is Data Warehouse | OLTP vs OLAP</t>
  </si>
  <si>
    <t>x6tnVOn4st4</t>
  </si>
  <si>
    <t>2020-02-08T23:34:43Z</t>
  </si>
  <si>
    <t>How to learn data analyst skills for free | How to become a data analyst</t>
  </si>
  <si>
    <t>q9oAZwhuUy4</t>
  </si>
  <si>
    <t>2020-02-01T15:11:47Z</t>
  </si>
  <si>
    <t>Data Analyst vs Data Engineer vs Data Scientist</t>
  </si>
  <si>
    <t>Vn_mmOuQkSA</t>
  </si>
  <si>
    <t>2020-01-21T00:38:52Z</t>
  </si>
  <si>
    <t>Learn data science for beginners (How to learn data science for free)?</t>
  </si>
  <si>
    <t>J71xaUHTXFs</t>
  </si>
  <si>
    <t>2020-01-19T00:55:56Z</t>
  </si>
  <si>
    <t>Mindset of a successful programmer (code monkey vs superhero)</t>
  </si>
  <si>
    <t>dM_MzB2sCQk</t>
  </si>
  <si>
    <t>2020-01-04T22:53:46Z</t>
  </si>
  <si>
    <t>Data Scientist Salary: How much a data scientist earn</t>
  </si>
  <si>
    <t>Z7iPCbsoltQ</t>
  </si>
  <si>
    <t>2020-01-01T21:35:02Z</t>
  </si>
  <si>
    <t>Wish you all a very happy new year :)</t>
  </si>
  <si>
    <t>cbqZa_1vzcg</t>
  </si>
  <si>
    <t>2020-01-01T02:43:28Z</t>
  </si>
  <si>
    <t>Machine Learning &amp; Data Science Project - 4 : Outlier Removal (Real Estate Price Prediction Project)</t>
  </si>
  <si>
    <t>rD2xumR98w8</t>
  </si>
  <si>
    <t>2020-01-01T02:42:02Z</t>
  </si>
  <si>
    <t>Machine Learning &amp; Data Science Project - 7 : Website or UI (Real Estate Price Prediction Project)</t>
  </si>
  <si>
    <t>Q5JyawS8f5Q</t>
  </si>
  <si>
    <t>2020-01-01T02:41:05Z</t>
  </si>
  <si>
    <t>Machine Learning &amp; Data Science Project - 6 : Python Flask Server (Real Estate Price Prediction)</t>
  </si>
  <si>
    <t>PT21M13S</t>
  </si>
  <si>
    <t>oCiRv94GMEc</t>
  </si>
  <si>
    <t>2020-01-01T02:40:24Z</t>
  </si>
  <si>
    <t>Machine Learning &amp; Data Science Project - 5 : Model Building (Real Estate Price Prediction Project)</t>
  </si>
  <si>
    <t>gMoJIH0prL4</t>
  </si>
  <si>
    <t>2020-01-01T02:35:54Z</t>
  </si>
  <si>
    <t>Machine Learning &amp; Data Science Project - 3 : Feature Engineering (Real Estate Price Prediction)</t>
  </si>
  <si>
    <t>_drqJ9SFCgU</t>
  </si>
  <si>
    <t>2020-01-01T02:35:03Z</t>
  </si>
  <si>
    <t>Machine Learning &amp; Data Science Project - 2 : Data Cleaning (Real Estate Price Prediction Project)</t>
  </si>
  <si>
    <t>rdfbcdP75KI</t>
  </si>
  <si>
    <t>2020-01-01T02:31:07Z</t>
  </si>
  <si>
    <t>Machine Learning &amp; Data Science Project - 1 : Introduction (Real Estate Price Prediction Project)</t>
  </si>
  <si>
    <t>XrOLiypGDCQ</t>
  </si>
  <si>
    <t>2019-12-15T14:59:49Z</t>
  </si>
  <si>
    <t>How to become a data scientist for free? | Step by step approach to become data scientist</t>
  </si>
  <si>
    <t>JL_grPUnXzY</t>
  </si>
  <si>
    <t>2019-12-10T03:47:20Z</t>
  </si>
  <si>
    <t>What is Data Science? | Free Data Science Course | Data Science for Beginners | codebasics</t>
  </si>
  <si>
    <t>HdlDYng8g9s</t>
  </si>
  <si>
    <t>2019-11-23T19:58:19Z</t>
  </si>
  <si>
    <t>Machine Learning Tutorial Python - 16: Hyper parameter Tuning (GridSearchCV)</t>
  </si>
  <si>
    <t>0KtPFVaR_Cw</t>
  </si>
  <si>
    <t>2019-11-20T02:56:25Z</t>
  </si>
  <si>
    <t>Do you want to get a phone call from me?</t>
  </si>
  <si>
    <t>nHIUYwN-5rM</t>
  </si>
  <si>
    <t>2019-11-17T00:00:45Z</t>
  </si>
  <si>
    <t>Machine Learning Tutorial Python - 15: Naive Bayes Part 2</t>
  </si>
  <si>
    <t>PPeaRc-r1OI</t>
  </si>
  <si>
    <t>2019-11-16T23:57:51Z</t>
  </si>
  <si>
    <t>Machine Learning Tutorial Python - 14: Naive Bayes Part 1</t>
  </si>
  <si>
    <t>xU-ZQSxtGaA</t>
  </si>
  <si>
    <t>2019-10-13T13:46:24Z</t>
  </si>
  <si>
    <t>3. Deep Learning Tutorial (Tensorflow2.0, Keras &amp; Python) - Movie Review Classification</t>
  </si>
  <si>
    <t>5dxXSXhpMPA</t>
  </si>
  <si>
    <t>2019-10-06T22:32:43Z</t>
  </si>
  <si>
    <t>Channel Update: Hindi Channel, Health, Deep Learning</t>
  </si>
  <si>
    <t>YHR-4OEbl00</t>
  </si>
  <si>
    <t>2019-06-22T15:18:04Z</t>
  </si>
  <si>
    <t>50k Subscribers and Channel Update!</t>
  </si>
  <si>
    <t>qEyEijUDOCA</t>
  </si>
  <si>
    <t>2019-05-27T17:07:05Z</t>
  </si>
  <si>
    <t>Deep Learning Tutorial With Python, Tensorflow &amp; Keras - Neural Network For Image Classification</t>
  </si>
  <si>
    <t>oPa20mUgJi8</t>
  </si>
  <si>
    <t>2019-05-21T23:10:16Z</t>
  </si>
  <si>
    <t>Deep Learning Tutorial Python, Tensorflow And Keras: Introduction and Installation</t>
  </si>
  <si>
    <t>zyib_6XZW0g</t>
  </si>
  <si>
    <t>2019-05-10T04:11:26Z</t>
  </si>
  <si>
    <t>Drinking Raw Goat Milk In India</t>
  </si>
  <si>
    <t>3ykIpmAxdoY</t>
  </si>
  <si>
    <t>2019-05-08T04:51:06Z</t>
  </si>
  <si>
    <t>9. For loop [Python 3 Programming Tutorials]</t>
  </si>
  <si>
    <t>66HNCg7_gfE</t>
  </si>
  <si>
    <t>21. Generators [Python 3 Programming Tutorials]</t>
  </si>
  <si>
    <t>6lBPM-MiGNI</t>
  </si>
  <si>
    <t>1. Install python on windows [Python 3 Programming Tutorials]</t>
  </si>
  <si>
    <t>7snh_1Hf_TI</t>
  </si>
  <si>
    <t>12.1 - Install Python Module (using pip) [Python 3 Programming Tutorials]</t>
  </si>
  <si>
    <t>FNExLliAnZw</t>
  </si>
  <si>
    <t>13. Working With JSON [Python 3 Programming Tutorials]</t>
  </si>
  <si>
    <t>OxpBMNalsDM</t>
  </si>
  <si>
    <t>24. Command line argument processing using argparse [Python 3 Programming Tutorials]</t>
  </si>
  <si>
    <t>fz_BCnhEQYQ</t>
  </si>
  <si>
    <t>10. Functions [Python 3 Programming Tutorials]</t>
  </si>
  <si>
    <t>hNddJ3_hahk</t>
  </si>
  <si>
    <t>8. If Statement [Python 3 Programming Tutorials]</t>
  </si>
  <si>
    <t>t0UTQ1eOH_g</t>
  </si>
  <si>
    <t>5. Lists [Python 3 Programming Tutorials]</t>
  </si>
  <si>
    <t>0cQj7q8EWxY</t>
  </si>
  <si>
    <t>2019-05-08T04:51:05Z</t>
  </si>
  <si>
    <t>7. Debug Python code using PyCharm [Python 3 Programming Tutorials]</t>
  </si>
  <si>
    <t>2AKJzc-cSj8</t>
  </si>
  <si>
    <t>14. if __name__ == "__main__"</t>
  </si>
  <si>
    <t>6XWeeEg6d3s</t>
  </si>
  <si>
    <t>16. Class and Objects [Python 3 Programming Tutorials]</t>
  </si>
  <si>
    <t>8tCe1P_cgoY</t>
  </si>
  <si>
    <t>2. Variables [Python 3 Programming Tutorials]</t>
  </si>
  <si>
    <t>DdGVBZv46PI</t>
  </si>
  <si>
    <t>12. Modules [Python 3 Programming Tutorials]</t>
  </si>
  <si>
    <t>IVWZxr0kOyI</t>
  </si>
  <si>
    <t>25. Decorators [Python 3 Programming Tutorials]</t>
  </si>
  <si>
    <t>RCM-lVAfXFg</t>
  </si>
  <si>
    <t>11. Dictionaries and Tuples [Python 3 Programming Tutorials]</t>
  </si>
  <si>
    <t>RD6JionMlXM</t>
  </si>
  <si>
    <t>23. Sets and Frozen Sets [Python 3 Programming Tutorials]</t>
  </si>
  <si>
    <t>Vig1IeU2RYk</t>
  </si>
  <si>
    <t>6. Install PyCharm on Windows [Python 3 Programming Tutorials]</t>
  </si>
  <si>
    <t>WIqX3kDxDKE</t>
  </si>
  <si>
    <t>19. Raise Exception And Finally [Python 3 Programming Tutorials]</t>
  </si>
  <si>
    <t>Z7D9yv21tig</t>
  </si>
  <si>
    <t>17. Inheritance [Python 3 Programming Tutorials]</t>
  </si>
  <si>
    <t>ez2N-hcwvcQ</t>
  </si>
  <si>
    <t>4. Strings [Python 3 Programming Tutorials]</t>
  </si>
  <si>
    <t>ffFRuB03qLE</t>
  </si>
  <si>
    <t>20. Iterators [Python 3 Programming Tutorials]</t>
  </si>
  <si>
    <t>fz2PKpPdlRo</t>
  </si>
  <si>
    <t>22. List Set Dict Comprehensions [Python 3 Programming Tutorials]</t>
  </si>
  <si>
    <t>kqVQDXfc9hU</t>
  </si>
  <si>
    <t>15. Exception Handling [Python 3 Programming Tutorials]</t>
  </si>
  <si>
    <t>pd2_ZbhFT38</t>
  </si>
  <si>
    <t>3. Numbers [Python 3 Programming Tutorials]</t>
  </si>
  <si>
    <t>ttMX3Ns_0oY</t>
  </si>
  <si>
    <t>18. Multiple Inheritance [Python 3 Programming Tutorials]</t>
  </si>
  <si>
    <t>wKmLiadlwvU</t>
  </si>
  <si>
    <t>2019-04-09T10:56:15Z</t>
  </si>
  <si>
    <t>Where have I been?</t>
  </si>
  <si>
    <t>EItlUEPCIzM</t>
  </si>
  <si>
    <t>2019-02-04T12:03:39Z</t>
  </si>
  <si>
    <t>Machine Learning Tutorial Python - 13: K Means Clustering</t>
  </si>
  <si>
    <t>gJo0uNL-5Qw</t>
  </si>
  <si>
    <t>2019-01-26T12:23:54Z</t>
  </si>
  <si>
    <t>Machine Learning Tutorial Python 12 - K Fold Cross Validation</t>
  </si>
  <si>
    <t>ok2s1vV9XW0</t>
  </si>
  <si>
    <t>2018-12-23T18:00:26Z</t>
  </si>
  <si>
    <t>Machine Learning Tutorial Python - 11 Random Forest</t>
  </si>
  <si>
    <t>FB5EdxAGxQg</t>
  </si>
  <si>
    <t>2018-12-19T12:41:14Z</t>
  </si>
  <si>
    <t>Machine Learning Tutorial Python - 10 Support Vector Machine (SVM)</t>
  </si>
  <si>
    <t>PHxYNGo8NcI</t>
  </si>
  <si>
    <t>2018-11-17T01:11:38Z</t>
  </si>
  <si>
    <t>Machine Learning Tutorial Python - 9 Decision Tree</t>
  </si>
  <si>
    <t>J5bXOOmkopc</t>
  </si>
  <si>
    <t>2018-09-21T23:41:34Z</t>
  </si>
  <si>
    <t>Machine Learning Tutorial Python - 8 Logistic Regression (Multiclass Classification)</t>
  </si>
  <si>
    <t>zM4VZR0px8E</t>
  </si>
  <si>
    <t>2018-09-07T12:15:33Z</t>
  </si>
  <si>
    <t>Machine Learning Tutorial Python - 8: Logistic Regression (Binary Classification)</t>
  </si>
  <si>
    <t>PT19M19S</t>
  </si>
  <si>
    <t>XYnitrVGaDI</t>
  </si>
  <si>
    <t>2018-09-02T02:33:51Z</t>
  </si>
  <si>
    <t>My Vegetable Garden</t>
  </si>
  <si>
    <t>fwY9Qv96DJY</t>
  </si>
  <si>
    <t>2018-08-09T11:06:42Z</t>
  </si>
  <si>
    <t>Machine Learning Tutorial Python - 7: Training and Testing Data</t>
  </si>
  <si>
    <t>9yl6-HEY7_s</t>
  </si>
  <si>
    <t>2018-08-06T01:11:22Z</t>
  </si>
  <si>
    <t>Machine Learning Tutorial Python - 6: Dummy Variables &amp; One Hot Encoding</t>
  </si>
  <si>
    <t>KfnhNlD8WZI</t>
  </si>
  <si>
    <t>2018-07-29T23:03:04Z</t>
  </si>
  <si>
    <t>Machine Learning Tutorial Python - 5: Save Model Using Joblib And Pickle</t>
  </si>
  <si>
    <t>vsWrXfO3wWw</t>
  </si>
  <si>
    <t>2018-07-22T02:38:26Z</t>
  </si>
  <si>
    <t>Machine Learning Tutorial Python - 4: Gradient Descent and Cost Function</t>
  </si>
  <si>
    <t>PT28M26S</t>
  </si>
  <si>
    <t>J_LnPL3Qg70</t>
  </si>
  <si>
    <t>2018-07-04T17:47:54Z</t>
  </si>
  <si>
    <t>Machine Learning Tutorial Python - 3: Linear Regression Multiple Variables</t>
  </si>
  <si>
    <t>8jazNUpO3lQ</t>
  </si>
  <si>
    <t>2018-07-01T19:19:47Z</t>
  </si>
  <si>
    <t>Machine Learning Tutorial Python - 2: Linear Regression Single Variable</t>
  </si>
  <si>
    <t>gmvvaobm7eQ</t>
  </si>
  <si>
    <t>2018-06-30T21:31:22Z</t>
  </si>
  <si>
    <t>Machine Learning Tutorial Python -1: What is Machine Learning?</t>
  </si>
  <si>
    <t>M-4EpNdlSuY</t>
  </si>
  <si>
    <t>2018-05-05T23:59:55Z</t>
  </si>
  <si>
    <t>Python Pandas Tutorial 14: Read Write Data From Database (read_sql, to_sql)</t>
  </si>
  <si>
    <t>XLJHkCn48lM</t>
  </si>
  <si>
    <t>2018-01-01T20:37:32Z</t>
  </si>
  <si>
    <t>Matplotlib Tutorial 7 - Save Chart To a File Using savefig</t>
  </si>
  <si>
    <t>Eeaja6-qg2Y</t>
  </si>
  <si>
    <t>2017-12-25T20:04:42Z</t>
  </si>
  <si>
    <t>Tour Of My Home</t>
  </si>
  <si>
    <t>GOuUGWGUT14</t>
  </si>
  <si>
    <t>2017-12-10T15:00:13Z</t>
  </si>
  <si>
    <t>Matplotlib Tutorial 6 - Pie Chart</t>
  </si>
  <si>
    <t>r75BPh1uk38</t>
  </si>
  <si>
    <t>2017-12-08T02:20:34Z</t>
  </si>
  <si>
    <t>Matplotlib Tutorial 5 - Histograms</t>
  </si>
  <si>
    <t>iedmZlFxjfA</t>
  </si>
  <si>
    <t>2017-12-06T02:26:50Z</t>
  </si>
  <si>
    <t>Matplotlib Tutorial 4 - Bar Chart</t>
  </si>
  <si>
    <t>oETDriX9n1w</t>
  </si>
  <si>
    <t>2017-12-03T17:50:11Z</t>
  </si>
  <si>
    <t>Matplotlib Tutorial 3 - Axes labels, Legend, Grid</t>
  </si>
  <si>
    <t>zl5qPnqps8M</t>
  </si>
  <si>
    <t>2017-12-03T15:00:52Z</t>
  </si>
  <si>
    <t>Matplotlib Tutorial 2 - format strings in plot function</t>
  </si>
  <si>
    <t>qqwf4Vuj8oM</t>
  </si>
  <si>
    <t>2017-12-02T23:46:18Z</t>
  </si>
  <si>
    <t>Matplotlib Tutorial 1 - Introduction and Installation</t>
  </si>
  <si>
    <t>XawR6CjAYV4</t>
  </si>
  <si>
    <t>2017-12-02T16:01:57Z</t>
  </si>
  <si>
    <t>numpy tutorial: iterate numpy array using nditer</t>
  </si>
  <si>
    <t>0lsmdNLNorY</t>
  </si>
  <si>
    <t>2017-09-03T02:37:05Z</t>
  </si>
  <si>
    <t>Pandas Time Series Analysis 6: Shifting and Lagging</t>
  </si>
  <si>
    <t>9IW2GIJajLs</t>
  </si>
  <si>
    <t>2017-08-27T13:51:16Z</t>
  </si>
  <si>
    <t>Pandas Time Series Analysis 6: Timezone Handling</t>
  </si>
  <si>
    <t>3l9YOS4y24Y</t>
  </si>
  <si>
    <t>2017-08-14T10:58:19Z</t>
  </si>
  <si>
    <t>Pandas Time Series Analysis 5: Period and PeriodIndex</t>
  </si>
  <si>
    <t>igWjq3jtLYI</t>
  </si>
  <si>
    <t>2017-08-01T10:17:33Z</t>
  </si>
  <si>
    <t>Pandas Time Series Analysis 4: to_datetime</t>
  </si>
  <si>
    <t>Fo0IMzfcnQE</t>
  </si>
  <si>
    <t>2017-07-29T15:17:44Z</t>
  </si>
  <si>
    <t>Pandas Time Series Analysis 3: Holidays</t>
  </si>
  <si>
    <t>A9c7hGXQ5A8</t>
  </si>
  <si>
    <t>2017-07-22T14:00:12Z</t>
  </si>
  <si>
    <t>Pandas Time Series Analysis Part 2: date_range</t>
  </si>
  <si>
    <t>r0s4slGHwzE</t>
  </si>
  <si>
    <t>2017-07-15T17:25:39Z</t>
  </si>
  <si>
    <t>Pandas Time Series Analysis Part 1: DatetimeIndex and Resample</t>
  </si>
  <si>
    <t>I_kUj-MfYys</t>
  </si>
  <si>
    <t>2017-07-06T11:16:58Z</t>
  </si>
  <si>
    <t>Python Pandas Tutorial 13. Crosstab</t>
  </si>
  <si>
    <t>BUOy4RUUepg</t>
  </si>
  <si>
    <t>2017-07-02T17:10:33Z</t>
  </si>
  <si>
    <t>Python Pandas Tutorial 12. Stack Unstack</t>
  </si>
  <si>
    <t>dS7oZE8ryxM</t>
  </si>
  <si>
    <t>2017-06-27T00:04:03Z</t>
  </si>
  <si>
    <t>5000 subscribers: Recap on channel history and future tutorials</t>
  </si>
  <si>
    <t>oY62o-tBHF4</t>
  </si>
  <si>
    <t>2017-06-24T14:22:25Z</t>
  </si>
  <si>
    <t>Python Pandas Tutorial 11. Reshape dataframe using melt</t>
  </si>
  <si>
    <t>xPPs59pn6qU</t>
  </si>
  <si>
    <t>2017-06-04T00:10:38Z</t>
  </si>
  <si>
    <t>Python Pandas Tutorial 10. Pivot table</t>
  </si>
  <si>
    <t>h4hOPGo4UVU</t>
  </si>
  <si>
    <t>2017-05-27T20:04:01Z</t>
  </si>
  <si>
    <t>Python Pandas Tutorial 9. Merge Dataframes</t>
  </si>
  <si>
    <t>eykoKxsYtow</t>
  </si>
  <si>
    <t>2017-05-23T02:14:11Z</t>
  </si>
  <si>
    <t>Why Should You Learn Python?</t>
  </si>
  <si>
    <t>WGOEFok1szA</t>
  </si>
  <si>
    <t>2017-05-14T18:20:14Z</t>
  </si>
  <si>
    <t>Python Pandas Tutorial 8. Concat Dataframes</t>
  </si>
  <si>
    <t>Wb2Tp35dZ-I</t>
  </si>
  <si>
    <t>2017-03-26T11:47:13Z</t>
  </si>
  <si>
    <t>Python Pandas Tutorial 7. Group By (Split Apply Combine)</t>
  </si>
  <si>
    <t>XOxABiMhG2U</t>
  </si>
  <si>
    <t>2017-02-26T18:42:45Z</t>
  </si>
  <si>
    <t>Python Pandas Tutorial 6. Handle Missing Data: replace function</t>
  </si>
  <si>
    <t>EaGbS7eWSs0</t>
  </si>
  <si>
    <t>2017-02-17T13:49:11Z</t>
  </si>
  <si>
    <t>Python Pandas Tutorial 5: Handle Missing Data: fillna, dropna, interpolate</t>
  </si>
  <si>
    <t>PT22M7S</t>
  </si>
  <si>
    <t>-0NwrcZOKhQ</t>
  </si>
  <si>
    <t>2017-02-04T19:56:28Z</t>
  </si>
  <si>
    <t>Python Pandas Tutorial 4: Read Write Excel CSV File</t>
  </si>
  <si>
    <t>3k0HbcUGErE</t>
  </si>
  <si>
    <t>2017-01-31T11:12:13Z</t>
  </si>
  <si>
    <t>Python Pandas Tutorial 3: Different Ways Of Creating DataFrame</t>
  </si>
  <si>
    <t>F6kmIpWWEdU</t>
  </si>
  <si>
    <t>2017-01-28T19:37:12Z</t>
  </si>
  <si>
    <t>Python Pandas Tutorial 2: Dataframe Basics</t>
  </si>
  <si>
    <t>CmorAWRsCAw</t>
  </si>
  <si>
    <t>2017-01-21T12:17:31Z</t>
  </si>
  <si>
    <t>Python Pandas Tutorial 1. What is Pandas python? Introduction and Installation</t>
  </si>
  <si>
    <t>EEEZX_0FMEc</t>
  </si>
  <si>
    <t>2017-01-15T12:55:00Z</t>
  </si>
  <si>
    <t>Jupyter Notebook Tutorial / Ipython Notebook Tutorial</t>
  </si>
  <si>
    <t>Vt6loGK9Adc</t>
  </si>
  <si>
    <t>2017-01-14T15:21:21Z</t>
  </si>
  <si>
    <t>What is Anaconda? Install Anaconda On Windows.</t>
  </si>
  <si>
    <t>q_BzsPxwLOE</t>
  </si>
  <si>
    <t>2017-01-09T00:45:33Z</t>
  </si>
  <si>
    <t>What is Jupyter Notebook?</t>
  </si>
  <si>
    <t>_d_Ka-ks2a0</t>
  </si>
  <si>
    <t>2016-12-28T00:04:42Z</t>
  </si>
  <si>
    <t>numpy tutorial - slicing/stacking arrays, indexing with boolean arrays</t>
  </si>
  <si>
    <t>a8aDcLk4vRc</t>
  </si>
  <si>
    <t>2016-12-26T21:19:49Z</t>
  </si>
  <si>
    <t>numpy tutorial - basic array operations</t>
  </si>
  <si>
    <t>rN0TREj8G7U</t>
  </si>
  <si>
    <t>2016-12-25T20:03:17Z</t>
  </si>
  <si>
    <t>numpy tutorial - introduction</t>
  </si>
  <si>
    <t>2EGgtlf7BN0</t>
  </si>
  <si>
    <t>2016-12-23T13:22:54Z</t>
  </si>
  <si>
    <t>Python unit testing - pytest parameters</t>
  </si>
  <si>
    <t>nYDKH9fvlBY</t>
  </si>
  <si>
    <t>2016-12-19T21:46:28Z</t>
  </si>
  <si>
    <t>Python Decorators Tutorial</t>
  </si>
  <si>
    <t>IVrGz8w0H8c</t>
  </si>
  <si>
    <t>2016-12-17T14:55:54Z</t>
  </si>
  <si>
    <t>Python unit testing - pytest fixtures</t>
  </si>
  <si>
    <t>eu_kTGv61WQ</t>
  </si>
  <si>
    <t>2016-12-13T00:25:49Z</t>
  </si>
  <si>
    <t>What is memory leak?</t>
  </si>
  <si>
    <t>nv9zw454bEk</t>
  </si>
  <si>
    <t>2016-12-10T23:03:35Z</t>
  </si>
  <si>
    <t>Python unit testing - skip/selectively run tests in pytest</t>
  </si>
  <si>
    <t>l32bsaIDoWk</t>
  </si>
  <si>
    <t>2016-12-04T20:06:53Z</t>
  </si>
  <si>
    <t>Python unit testing - pytest introduction</t>
  </si>
  <si>
    <t>hYws-CDXA7k</t>
  </si>
  <si>
    <t>2016-12-03T16:45:04Z</t>
  </si>
  <si>
    <t>What is code?</t>
  </si>
  <si>
    <t>_1ZwkCY9wxk</t>
  </si>
  <si>
    <t>2016-10-15T18:59:26Z</t>
  </si>
  <si>
    <t>Python Tutorial - 31. Multiprocessing Pool (Map Reduce)</t>
  </si>
  <si>
    <t>POL7n754JTc</t>
  </si>
  <si>
    <t>2016-09-29T21:43:47Z</t>
  </si>
  <si>
    <t>Python Tutorial - 30. Multiprocessing Lock</t>
  </si>
  <si>
    <t>sp7EhjLkFY4</t>
  </si>
  <si>
    <t>2016-09-24T11:16:03Z</t>
  </si>
  <si>
    <t>Python Tutorial - 29. Sharing Data Between Processes Using Queue</t>
  </si>
  <si>
    <t>ErJyWO8TGoM</t>
  </si>
  <si>
    <t>2016-09-18T16:24:19Z</t>
  </si>
  <si>
    <t>Git Tutorial 8 - .gitignore file</t>
  </si>
  <si>
    <t>uWbSc84he2Q</t>
  </si>
  <si>
    <t>2016-09-17T12:10:40Z</t>
  </si>
  <si>
    <t>Python Tutorial - 28. Sharing Data Between Processes Using Array and Value</t>
  </si>
  <si>
    <t>Lu5LrKh1Zno</t>
  </si>
  <si>
    <t>2016-09-06T11:41:35Z</t>
  </si>
  <si>
    <t>Python Tutorial - 27. Multiprocessing Introduction</t>
  </si>
  <si>
    <t>oIN488Ldg9k</t>
  </si>
  <si>
    <t>2016-09-05T16:29:03Z</t>
  </si>
  <si>
    <t>Difference between Multiprocessing and Multithreading</t>
  </si>
  <si>
    <t>3Qynj8WUwgs</t>
  </si>
  <si>
    <t>2016-08-21T15:29:53Z</t>
  </si>
  <si>
    <t>Git Tutorial 9: Diff and Merge using meld</t>
  </si>
  <si>
    <t>ZaI1co-rt9I</t>
  </si>
  <si>
    <t>2016-08-20T19:33:58Z</t>
  </si>
  <si>
    <t>Git Tutorial 7: What is HEAD?</t>
  </si>
  <si>
    <t>e3bjQX9jIBk</t>
  </si>
  <si>
    <t>2016-08-13T21:02:48Z</t>
  </si>
  <si>
    <t>Git Github Tutorial 10: What is Pull Request?</t>
  </si>
  <si>
    <t>sgzkY5vFKQQ</t>
  </si>
  <si>
    <t>2016-08-10T23:39:53Z</t>
  </si>
  <si>
    <t>Git Tutorial 6: Branches (Create, Merge, Delete a branch)</t>
  </si>
  <si>
    <t>3dk3s4LK-Wg</t>
  </si>
  <si>
    <t>2016-08-06T01:05:27Z</t>
  </si>
  <si>
    <t>Git Tutorial 5: Undoing/Reverting/Resetting code changes</t>
  </si>
  <si>
    <t>eL_0Ok_Gkas</t>
  </si>
  <si>
    <t>2016-07-31T22:27:32Z</t>
  </si>
  <si>
    <t>Git Tutorial 4: Basic Commands: add, commit, push</t>
  </si>
  <si>
    <t>Bg9IAquDsDg</t>
  </si>
  <si>
    <t>2016-07-24T18:32:44Z</t>
  </si>
  <si>
    <t>Git Tutorial 2 : What is Github?</t>
  </si>
  <si>
    <t>xAAmje1H9YM</t>
  </si>
  <si>
    <t>2016-07-23T22:54:58Z</t>
  </si>
  <si>
    <t>Git Tutorial 1: What is git / What is version control system?</t>
  </si>
  <si>
    <t>ON5GAXubt_4</t>
  </si>
  <si>
    <t>2016-07-23T14:51:45Z</t>
  </si>
  <si>
    <t>Git Tutorial 3: How To Install Git</t>
  </si>
  <si>
    <t>PJ4t2U15ACo</t>
  </si>
  <si>
    <t>2016-06-19T22:32:29Z</t>
  </si>
  <si>
    <t>Python Tutorial - 26. Multithreading - Introduction</t>
  </si>
  <si>
    <t>vdYYTIN96H0</t>
  </si>
  <si>
    <t>2016-06-02T02:25:31Z</t>
  </si>
  <si>
    <t>Debugging Tips - Watches and Call Stack</t>
  </si>
  <si>
    <t>Tjkz4Kt21wI</t>
  </si>
  <si>
    <t>2016-05-29T22:19:58Z</t>
  </si>
  <si>
    <t>Debugging Tips - Conditional Breakpoint</t>
  </si>
  <si>
    <t>kRL6hjWOKWI</t>
  </si>
  <si>
    <t>2016-05-28T19:07:34Z</t>
  </si>
  <si>
    <t>Debugging Tips - What is bug and debugging?</t>
  </si>
  <si>
    <t>XYUXFR5FSxI</t>
  </si>
  <si>
    <t>2016-05-14T21:43:39Z</t>
  </si>
  <si>
    <t>Python Tutorial - 25. Command line argument processing using argparse</t>
  </si>
  <si>
    <t>482kbk1x04w</t>
  </si>
  <si>
    <t>2016-05-08T13:22:47Z</t>
  </si>
  <si>
    <t>Python Tutorial - 24. Sets and Frozen Sets</t>
  </si>
  <si>
    <t>MxZwyrIXNjs</t>
  </si>
  <si>
    <t>2016-05-02T00:09:27Z</t>
  </si>
  <si>
    <t>Python Tutorial - 23. List Set Dict Comprehensions</t>
  </si>
  <si>
    <t>lJUZc3OhU7A</t>
  </si>
  <si>
    <t>2016-04-30T23:41:17Z</t>
  </si>
  <si>
    <t>Python Tutorial - 22. Generators</t>
  </si>
  <si>
    <t>Fc1fLEk_Kr0</t>
  </si>
  <si>
    <t>2016-04-23T17:16:05Z</t>
  </si>
  <si>
    <t>Python Tutorial - 21. Iterators</t>
  </si>
  <si>
    <t>xiNbGFf_kD0</t>
  </si>
  <si>
    <t>2016-04-19T01:50:39Z</t>
  </si>
  <si>
    <t>Python Tutorial - 20. Raise Exception And Finally</t>
  </si>
  <si>
    <t>4CyTWTFn6JY</t>
  </si>
  <si>
    <t>2016-04-09T13:45:23Z</t>
  </si>
  <si>
    <t>Python Tutorial - 19. Multiple Inheritance</t>
  </si>
  <si>
    <t>Bar-EdLLV60</t>
  </si>
  <si>
    <t>2016-04-03T22:49:39Z</t>
  </si>
  <si>
    <t>Julia Tutorial - 10. Exception Handling</t>
  </si>
  <si>
    <t>I3oDtQ-fdGo</t>
  </si>
  <si>
    <t>2016-04-03T20:32:51Z</t>
  </si>
  <si>
    <t>Julia Tutorial - 9. Tasks (a.k.a. Generators or Coroutines)</t>
  </si>
  <si>
    <t>bij66_Jtoqs</t>
  </si>
  <si>
    <t>2016-04-01T03:16:23Z</t>
  </si>
  <si>
    <t>Python Tutorial - 12.1 - Install Python Module (using pip)</t>
  </si>
  <si>
    <t>8j9jpHkE-4U</t>
  </si>
  <si>
    <t>2016-03-28T02:41:41Z</t>
  </si>
  <si>
    <t>Julia Tutorial - 8. begin and (;) Compound Expressions</t>
  </si>
  <si>
    <t>KdIyRbixrYE</t>
  </si>
  <si>
    <t>2016-03-27T21:50:47Z</t>
  </si>
  <si>
    <t>Python Tutorial - 18. Inheritance</t>
  </si>
  <si>
    <t>RJe3D6_dKv0</t>
  </si>
  <si>
    <t>2016-03-22T02:56:57Z</t>
  </si>
  <si>
    <t>Julia Tutorial - 7. For While Loop</t>
  </si>
  <si>
    <t>iHqWIDAjrG8</t>
  </si>
  <si>
    <t>2016-03-20T21:00:57Z</t>
  </si>
  <si>
    <t>Julia Tutorial - 6. If Statement and Ternary Operator</t>
  </si>
  <si>
    <t>jHooi6KKrj0</t>
  </si>
  <si>
    <t>2016-03-20T18:21:52Z</t>
  </si>
  <si>
    <t>Julia Tutorial - 5. Functions</t>
  </si>
  <si>
    <t>mrhccLHtyN4</t>
  </si>
  <si>
    <t>2016-03-13T22:30:29Z</t>
  </si>
  <si>
    <t>Python Tutorial - 17. Class and Objects</t>
  </si>
  <si>
    <t>cN8GmaL62-4</t>
  </si>
  <si>
    <t>2016-03-02T22:26:41Z</t>
  </si>
  <si>
    <t>Julia Tutorial - 4. Strings</t>
  </si>
  <si>
    <t>MxsSt_X7fuk</t>
  </si>
  <si>
    <t>2016-02-28T23:29:32Z</t>
  </si>
  <si>
    <t>Julia Tutorial - 3. Complex and Rational Numbers</t>
  </si>
  <si>
    <t>Ia1i5EIGp9k</t>
  </si>
  <si>
    <t>2016-02-27T13:39:20Z</t>
  </si>
  <si>
    <t>Python Tutorial - 16. Exception Handling</t>
  </si>
  <si>
    <t>x0lI4omOYTw</t>
  </si>
  <si>
    <t>2016-02-24T04:19:16Z</t>
  </si>
  <si>
    <t>Julia Tutorial - Why Should I Learn Julia Programming</t>
  </si>
  <si>
    <t>Huz6bS0uLm4</t>
  </si>
  <si>
    <t>2016-02-20T17:13:57Z</t>
  </si>
  <si>
    <t>Python Tutorial - 15. if __name__ == "__main__"</t>
  </si>
  <si>
    <t>OQbLSccX7po</t>
  </si>
  <si>
    <t>2016-02-18T03:37:06Z</t>
  </si>
  <si>
    <t>Julia Tutorial - 2. Numbers</t>
  </si>
  <si>
    <t>cvnHHSK_O6E</t>
  </si>
  <si>
    <t>2016-02-15T21:19:31Z</t>
  </si>
  <si>
    <t>Julia Tutorial - 1. Variables</t>
  </si>
  <si>
    <t>Kf0q4Tf5M3c</t>
  </si>
  <si>
    <t>2016-02-14T00:46:25Z</t>
  </si>
  <si>
    <t>Python Tutorial - 14. Working With JSON</t>
  </si>
  <si>
    <t>wjfrvLo8QJ4</t>
  </si>
  <si>
    <t>2016-02-13T20:12:01Z</t>
  </si>
  <si>
    <t>How to install Julia on Windows</t>
  </si>
  <si>
    <t>YgI94IRXySk</t>
  </si>
  <si>
    <t>2016-02-07T18:59:24Z</t>
  </si>
  <si>
    <t>Python Tutorial - 13. Reading/Writing Files</t>
  </si>
  <si>
    <t>iM3kh-fDg5o</t>
  </si>
  <si>
    <t>2016-01-31T19:49:47Z</t>
  </si>
  <si>
    <t>Python Tutorial - 12. Modules</t>
  </si>
  <si>
    <t>2c7nkf1b31s</t>
  </si>
  <si>
    <t>2016-01-17T23:48:35Z</t>
  </si>
  <si>
    <t>Python Tutorial - 11. Dictionaries and Tuples</t>
  </si>
  <si>
    <t>rruGL7nD3ss</t>
  </si>
  <si>
    <t>2016-01-10T18:14:14Z</t>
  </si>
  <si>
    <t>Python Tutorial - 10. Functions</t>
  </si>
  <si>
    <t>nrxA8Pkb90Y</t>
  </si>
  <si>
    <t>2016-01-02T00:03:22Z</t>
  </si>
  <si>
    <t>Python Tutorial - 9. For loop</t>
  </si>
  <si>
    <t>UZRD8rmOC7M</t>
  </si>
  <si>
    <t>2015-12-26T21:49:22Z</t>
  </si>
  <si>
    <t>Python Tutorial - 8. If Statement</t>
  </si>
  <si>
    <t>BBPoInSOiOY</t>
  </si>
  <si>
    <t>2015-12-26T21:05:53Z</t>
  </si>
  <si>
    <t>PyCharm Tutorial - 7. Debug python code using PyCharm</t>
  </si>
  <si>
    <t>Ejrq3yB2DIQ</t>
  </si>
  <si>
    <t>2015-12-24T23:47:09Z</t>
  </si>
  <si>
    <t>Python Tutorial - 6. Install PyCharm on Windows</t>
  </si>
  <si>
    <t>pP91kLR5cnE</t>
  </si>
  <si>
    <t>2015-12-20T23:01:51Z</t>
  </si>
  <si>
    <t>Python Tutorial - 5. Lists</t>
  </si>
  <si>
    <t>PsoKq0p5meU</t>
  </si>
  <si>
    <t>2015-12-20T22:34:19Z</t>
  </si>
  <si>
    <t>Python Tutorial - 4. Strings</t>
  </si>
  <si>
    <t>YJKEqaaSGDs</t>
  </si>
  <si>
    <t>2015-12-20T02:54:56Z</t>
  </si>
  <si>
    <t>Python Tutorial - 3. Numbers</t>
  </si>
  <si>
    <t>BAoV5_qVKco</t>
  </si>
  <si>
    <t>2015-12-20T02:11:10Z</t>
  </si>
  <si>
    <t>Python Tutorial - 2. Variables</t>
  </si>
  <si>
    <t>M4ztKyNkDIM</t>
  </si>
  <si>
    <t>2015-12-20T01:21:07Z</t>
  </si>
  <si>
    <t>Python Tutorial - 1. Install python on windows</t>
  </si>
  <si>
    <t>UCB02fDSj9GR4rhb1APMNclw</t>
  </si>
  <si>
    <t>Data Science Festival</t>
  </si>
  <si>
    <t>HPF3ZLTIErw</t>
  </si>
  <si>
    <t>2020-08-20T14:05:00Z</t>
  </si>
  <si>
    <t>Devops In Data Science: reclaiming 80% of your time - Alex Remedios</t>
  </si>
  <si>
    <t>PT56M45S</t>
  </si>
  <si>
    <t>ZF57NxeF_QU</t>
  </si>
  <si>
    <t>2020-08-13T16:03:37Z</t>
  </si>
  <si>
    <t>Understanding Bias in Data Science - Leila Seith Hassan, Divya Rana and Paramdeep Khangura.</t>
  </si>
  <si>
    <t>PT58M20S</t>
  </si>
  <si>
    <t>d9ColKmnIsE</t>
  </si>
  <si>
    <t>2020-08-10T15:51:30Z</t>
  </si>
  <si>
    <t>DSF Lunch &amp; Learn - A Fashionistaâ€™s Dream â€“ Using Computer Vision to gain an edge.</t>
  </si>
  <si>
    <t>PT57M30S</t>
  </si>
  <si>
    <t>7cGlq75V_e4</t>
  </si>
  <si>
    <t>2020-07-30T16:30:13Z</t>
  </si>
  <si>
    <t>DSF Lunch &amp; Learn â€“ Real-time Chat Moderation using Deep Transformer Networks.</t>
  </si>
  <si>
    <t>ce5KPQGCry0</t>
  </si>
  <si>
    <t>2020-07-23T14:08:47Z</t>
  </si>
  <si>
    <t>The Science of Knowledge Integrity â€“ Research at Wikimedia - Miriam Redi</t>
  </si>
  <si>
    <t>EGAtNE8tEyQ</t>
  </si>
  <si>
    <t>2020-07-21T10:15:58Z</t>
  </si>
  <si>
    <t>Data architecture and system integration to become a data-driven business - AmÃ©lie Haudiquet</t>
  </si>
  <si>
    <t>PT50M1S</t>
  </si>
  <si>
    <t>Lcceo41Gknc</t>
  </si>
  <si>
    <t>2020-07-13T10:29:10Z</t>
  </si>
  <si>
    <t>Domain Adaptation &amp; Synthetic Data - Jakub Langr</t>
  </si>
  <si>
    <t>PT1H13S</t>
  </si>
  <si>
    <t>cR-OrmxhnQc</t>
  </si>
  <si>
    <t>2020-07-01T17:51:23Z</t>
  </si>
  <si>
    <t>DSF Panel Series â€“ Maximising your Data Science Team</t>
  </si>
  <si>
    <t>PT1H35M34S</t>
  </si>
  <si>
    <t>zdu7L9QEdoE</t>
  </si>
  <si>
    <t>2020-06-25T16:49:23Z</t>
  </si>
  <si>
    <t>Designing Software for Next Gen Machine Intelligence Models. - Alex Titterton</t>
  </si>
  <si>
    <t>PT38M34S</t>
  </si>
  <si>
    <t>84la-BGWvno</t>
  </si>
  <si>
    <t>2020-06-18T15:11:09Z</t>
  </si>
  <si>
    <t>From coal to solar: tracking power with machine learning - Laurence Watson â€“ Treebeard Technologies</t>
  </si>
  <si>
    <t>PT57M47S</t>
  </si>
  <si>
    <t>8u6iJHX05XM</t>
  </si>
  <si>
    <t>2020-06-11T14:22:04Z</t>
  </si>
  <si>
    <t>A data science journey into the belly of the rhyming beast - Ian Ashmore and Charlie Tapsell</t>
  </si>
  <si>
    <t>PT59M7S</t>
  </si>
  <si>
    <t>2hfxbbFIIiI</t>
  </si>
  <si>
    <t>2020-06-08T17:04:03Z</t>
  </si>
  <si>
    <t>Visualising location data with KeplerGL - Tom Ewing â€“ Data Scientist for Add To Event</t>
  </si>
  <si>
    <t>PT55M20S</t>
  </si>
  <si>
    <t>vsKNxbP8R_8</t>
  </si>
  <si>
    <t>2020-06-08T15:42:55Z</t>
  </si>
  <si>
    <t>Advanced Feature Engineering Tips and Tricks - T. Scott Clendaniel</t>
  </si>
  <si>
    <t>PT53M59S</t>
  </si>
  <si>
    <t>bb4vZ2LtSRA</t>
  </si>
  <si>
    <t>2020-06-08T14:47:01Z</t>
  </si>
  <si>
    <t>How to Make a Chatbot More Human - Jamie Renehan â€“ Senior Analytics Manager at Bank of Ireland</t>
  </si>
  <si>
    <t>PT56M20S</t>
  </si>
  <si>
    <t>hOVcXO0rhzc</t>
  </si>
  <si>
    <t>2020-01-24T14:46:13Z</t>
  </si>
  <si>
    <t>Ethical Digital: A Learning Journey - Caitlin McDonald</t>
  </si>
  <si>
    <t>mtdysueHAvM</t>
  </si>
  <si>
    <t>2020-01-24T14:31:45Z</t>
  </si>
  <si>
    <t>Using data, analytics and technology to prevent concussion in impact sports - Richard Benson</t>
  </si>
  <si>
    <t>W0l1cQGJE-A</t>
  </si>
  <si>
    <t>2020-01-24T14:18:04Z</t>
  </si>
  <si>
    <t>Out of Africa: Data science for good - Anni Toner(Russell)</t>
  </si>
  <si>
    <t>MkSWTpnVDig</t>
  </si>
  <si>
    <t>2020-01-24T14:14:15Z</t>
  </si>
  <si>
    <t>Slick, data-driven web-based tools to tackle Scotlandâ€™s agricultural pollution - Jonathan Bowes</t>
  </si>
  <si>
    <t>ES7Mz5WQLk8</t>
  </si>
  <si>
    <t>2019-10-24T16:37:04Z</t>
  </si>
  <si>
    <t>Women in Data, What's your story? - Chandini Jain</t>
  </si>
  <si>
    <t>VEtCsF8cWfo</t>
  </si>
  <si>
    <t>2019-10-24T16:30:13Z</t>
  </si>
  <si>
    <t>Women in Data, Whats your story? - Sonya Barlow</t>
  </si>
  <si>
    <t>2019-09-09T13:28:45Z</t>
  </si>
  <si>
    <t>DSF Meetup with River Island - Michael Leznik</t>
  </si>
  <si>
    <t>P-dBpKZTEOE</t>
  </si>
  <si>
    <t>2019-09-09T12:10:57Z</t>
  </si>
  <si>
    <t>DSF Meetup with River Island - Virginie Bonnefond</t>
  </si>
  <si>
    <t>rX7Djtlub-Y</t>
  </si>
  <si>
    <t>2019-09-09T11:21:19Z</t>
  </si>
  <si>
    <t>DSF Meetup with River Island - Sophie Shawdon</t>
  </si>
  <si>
    <t>aMnV9Eiz1MI</t>
  </si>
  <si>
    <t>2019-09-09T10:53:52Z</t>
  </si>
  <si>
    <t>DSF Meetup with River Island - Martin Speed and Gareth Jones</t>
  </si>
  <si>
    <t>brZc5AnJIOc</t>
  </si>
  <si>
    <t>2019-08-16T13:42:00Z</t>
  </si>
  <si>
    <t>DSF Meetup with Depop - Paolo Turati</t>
  </si>
  <si>
    <t>tWxjk6URuOQ</t>
  </si>
  <si>
    <t>2019-08-16T11:24:37Z</t>
  </si>
  <si>
    <t>DSF Meetup with Depop - Amy Monkhouse</t>
  </si>
  <si>
    <t>LWg8NJrM6gM</t>
  </si>
  <si>
    <t>2019-08-16T11:08:06Z</t>
  </si>
  <si>
    <t>DSF Meetup with Depop - Clemence Burnichon</t>
  </si>
  <si>
    <t>RNSqTbxaTPo</t>
  </si>
  <si>
    <t>2019-07-10T11:01:59Z</t>
  </si>
  <si>
    <t>DSF Meetup with KNIME - Rob Blanford</t>
  </si>
  <si>
    <t>2019-07-10T10:32:37Z</t>
  </si>
  <si>
    <t>DSF Meetup with KNIME 2019 - Paolo Tamagnini</t>
  </si>
  <si>
    <t>65p9y0brAeI</t>
  </si>
  <si>
    <t>2019-06-12T14:12:05Z</t>
  </si>
  <si>
    <t>DSF Meetup with Secret Escapes 2019 - Dimi Masaouti</t>
  </si>
  <si>
    <t>3TkG8mpWIH0</t>
  </si>
  <si>
    <t>2019-06-12T14:02:38Z</t>
  </si>
  <si>
    <t>DSF Meetup with Secret Escapes 2019 - Jim Morrison</t>
  </si>
  <si>
    <t>85ufANIonAQ</t>
  </si>
  <si>
    <t>2019-06-12T13:51:42Z</t>
  </si>
  <si>
    <t>DSF Meetup with Secret Escapes 2019 - Jinwoo Leem</t>
  </si>
  <si>
    <t>tnczHRrewXk</t>
  </si>
  <si>
    <t>2019-06-12T13:33:44Z</t>
  </si>
  <si>
    <t>DSF Meetup with Secret Escapes 2019 - Clemence J Burnichon</t>
  </si>
  <si>
    <t>STOMhlteNTI</t>
  </si>
  <si>
    <t>2019-06-12T13:22:19Z</t>
  </si>
  <si>
    <t>DSF Meetup with Secret Escapes 2019 - Rob Stanley</t>
  </si>
  <si>
    <t>3gtl_U6fEQE</t>
  </si>
  <si>
    <t>2019-06-12T11:53:41Z</t>
  </si>
  <si>
    <t>DSF Meetup with Secret Escapes 2019 - Ross Gray</t>
  </si>
  <si>
    <t>yZnUyLBwn6M</t>
  </si>
  <si>
    <t>2019-05-01T13:35:17Z</t>
  </si>
  <si>
    <t>Data Science Festival Mainstage Day 2019</t>
  </si>
  <si>
    <t>P2tCTXLhALo</t>
  </si>
  <si>
    <t>2019-04-17T16:10:20Z</t>
  </si>
  <si>
    <t>DSF Mainstage Day 2019 - Tom Ewing - Mango Solutions</t>
  </si>
  <si>
    <t>YYtKN0scMrc</t>
  </si>
  <si>
    <t>2019-04-17T15:43:50Z</t>
  </si>
  <si>
    <t>DSF Mainstage Day 2019 - Magda Piatkowska and Clara Higuera -BBC</t>
  </si>
  <si>
    <t>PT44M30S</t>
  </si>
  <si>
    <t>VbLhieQLmcM</t>
  </si>
  <si>
    <t>2019-04-17T14:43:16Z</t>
  </si>
  <si>
    <t>DSF Mainstage Day 2019 - Merve Alanyali - LV</t>
  </si>
  <si>
    <t>PT37M59S</t>
  </si>
  <si>
    <t>8KAkWJwqc9s</t>
  </si>
  <si>
    <t>2019-04-17T14:26:05Z</t>
  </si>
  <si>
    <t>DSF Mainstage Day 2019 - Simon Greenman - Best Practise AI</t>
  </si>
  <si>
    <t>35nd2R3LKIo</t>
  </si>
  <si>
    <t>2019-04-16T16:05:52Z</t>
  </si>
  <si>
    <t>DSF Mainstage Day 2019 - Daniel Scott - Seams</t>
  </si>
  <si>
    <t>PT40M16S</t>
  </si>
  <si>
    <t>-8ppx_vok_k</t>
  </si>
  <si>
    <t>2019-04-16T15:43:34Z</t>
  </si>
  <si>
    <t>DSF Mainstage Day 2019 - Jessica Van Der Kroef - King</t>
  </si>
  <si>
    <t>PT35M9S</t>
  </si>
  <si>
    <t>ROkBes6UZlQ</t>
  </si>
  <si>
    <t>2019-04-16T15:17:13Z</t>
  </si>
  <si>
    <t>DSF Mainstage Day 2019 - Marios Michailidis &amp; John Spooner - H2O.ai</t>
  </si>
  <si>
    <t>F5WBLmClnqw</t>
  </si>
  <si>
    <t>2019-04-16T14:42:03Z</t>
  </si>
  <si>
    <t>DSF Mainstage Day 2019 - Alex Combessie - Dataiku</t>
  </si>
  <si>
    <t>PT40M22S</t>
  </si>
  <si>
    <t>S1Q2cySTaqw</t>
  </si>
  <si>
    <t>2019-04-16T14:19:01Z</t>
  </si>
  <si>
    <t>DSF Mainstage Day 2019 - Alex Dean - Snowplow Analytics</t>
  </si>
  <si>
    <t>qVbAhkXGw_0</t>
  </si>
  <si>
    <t>2019-04-16T14:02:50Z</t>
  </si>
  <si>
    <t>DSF Mainstage Day 2019 - Mark Pinkerton - Oasis LMF</t>
  </si>
  <si>
    <t>PT42M46S</t>
  </si>
  <si>
    <t>7jKTofl2vmM</t>
  </si>
  <si>
    <t>2019-04-16T13:29:26Z</t>
  </si>
  <si>
    <t>DSF Mainstage Day 2019 - Soledad and Chris Samiullah - Train In Data</t>
  </si>
  <si>
    <t>PT40M9S</t>
  </si>
  <si>
    <t>O0Y0rZJaEBI</t>
  </si>
  <si>
    <t>2019-04-16T13:10:33Z</t>
  </si>
  <si>
    <t>DSF Mainstage Day 2019 - Gabriel Straub - BBC</t>
  </si>
  <si>
    <t>PT36M26S</t>
  </si>
  <si>
    <t>1G3aImDBWTo</t>
  </si>
  <si>
    <t>2019-04-16T12:30:23Z</t>
  </si>
  <si>
    <t>DSF Mainstage Day 2019 - Dr Jo Judge - National Biodiversity Network</t>
  </si>
  <si>
    <t>fYkcqc7LvW0</t>
  </si>
  <si>
    <t>2019-04-16T11:33:03Z</t>
  </si>
  <si>
    <t>DSF Mainstage Day 2019 - Ed Klinger and Courtenay Mansel - Flock</t>
  </si>
  <si>
    <t>PT42M10S</t>
  </si>
  <si>
    <t>8HE_qrQCBbI</t>
  </si>
  <si>
    <t>2019-04-16T11:05:28Z</t>
  </si>
  <si>
    <t>DSF Mainstage Day 2019 - Gatis Seja - Schroders</t>
  </si>
  <si>
    <t>MC4s2He2MCU</t>
  </si>
  <si>
    <t>2019-04-16T10:51:40Z</t>
  </si>
  <si>
    <t>DSF Mainstage Day 2019 - Akmal B Chaudhri - GridGain</t>
  </si>
  <si>
    <t>PT42M41S</t>
  </si>
  <si>
    <t>TddhCKecivE</t>
  </si>
  <si>
    <t>2019-04-16T10:04:16Z</t>
  </si>
  <si>
    <t>DSF Mainstage Day 2019 - Thomas Bartley - Privitar</t>
  </si>
  <si>
    <t>EPj5nTKVp_Q</t>
  </si>
  <si>
    <t>2019-04-16T09:45:03Z</t>
  </si>
  <si>
    <t>DSF Mainstage Day 2019 - Satya Singh - Hotels.com</t>
  </si>
  <si>
    <t>OtodaT1mZJU</t>
  </si>
  <si>
    <t>2019-04-16T09:02:28Z</t>
  </si>
  <si>
    <t>DSF Mainstage Day 2019 - Sid Shekhar - Token Analyst</t>
  </si>
  <si>
    <t>PT31M2S</t>
  </si>
  <si>
    <t>XeccXJ9SI0g</t>
  </si>
  <si>
    <t>2019-04-16T08:46:10Z</t>
  </si>
  <si>
    <t>DSF Mainstage Day 2019 - Fabrice Durier - Royal Mail</t>
  </si>
  <si>
    <t>PT42M59S</t>
  </si>
  <si>
    <t>822a7_T0b3I</t>
  </si>
  <si>
    <t>2019-04-15T16:37:56Z</t>
  </si>
  <si>
    <t>DSF Mainstage Day 2019 - Gianluca Campanella - Microsoft</t>
  </si>
  <si>
    <t>PT39M7S</t>
  </si>
  <si>
    <t>DRipTr2kulI</t>
  </si>
  <si>
    <t>2019-04-15T16:12:50Z</t>
  </si>
  <si>
    <t>DSF Mainstage Day 2019 - Jakub Langr - Mudano</t>
  </si>
  <si>
    <t>SiW-U7RxmZI</t>
  </si>
  <si>
    <t>2019-04-15T11:23:16Z</t>
  </si>
  <si>
    <t>DSF Day 4 Trainline 2019 - Dan taylor and Sam Taylor</t>
  </si>
  <si>
    <t>GIP0r_2s3Lo</t>
  </si>
  <si>
    <t>2019-04-15T11:02:17Z</t>
  </si>
  <si>
    <t>DSF Day 4 Trainline 2019 - Marco Bertetti</t>
  </si>
  <si>
    <t>IT0Tg8WXo_k</t>
  </si>
  <si>
    <t>2019-04-11T17:01:27Z</t>
  </si>
  <si>
    <t>DSF Meetup with Skyscanner 2018 - Marco Bertetti</t>
  </si>
  <si>
    <t>w0Y8DijjScQ</t>
  </si>
  <si>
    <t>2019-04-11T16:33:04Z</t>
  </si>
  <si>
    <t>DSF Meetup with Skyscanner 2018 - Ruth Garcia</t>
  </si>
  <si>
    <t>DSNlrA2aSiQ</t>
  </si>
  <si>
    <t>2019-04-11T15:57:24Z</t>
  </si>
  <si>
    <t>DSF Meetup with Deliveroo 2018 - Jared Conway</t>
  </si>
  <si>
    <t>T_UlZDt_yqs</t>
  </si>
  <si>
    <t>2019-04-11T15:44:09Z</t>
  </si>
  <si>
    <t>DSF Meetup with Deliveroo - Elsa Meserlian</t>
  </si>
  <si>
    <t>zzLmjItqQHQ</t>
  </si>
  <si>
    <t>2019-04-11T15:32:05Z</t>
  </si>
  <si>
    <t>DSF Meetup with Deliveroo 2018 - Ben Sowden and Wing Lon</t>
  </si>
  <si>
    <t>PT27M28S</t>
  </si>
  <si>
    <t>0yCWsIK24eo</t>
  </si>
  <si>
    <t>2019-04-11T14:35:10Z</t>
  </si>
  <si>
    <t>DSF Day 2 - Miroslav Batchkarov - Zoopla</t>
  </si>
  <si>
    <t>PT32M49S</t>
  </si>
  <si>
    <t>I6APTSnfBLI</t>
  </si>
  <si>
    <t>2019-04-11T13:53:37Z</t>
  </si>
  <si>
    <t>DSF Day 2 - Jan Teichmann - Zoopla</t>
  </si>
  <si>
    <t>PT25M43S</t>
  </si>
  <si>
    <t>9Vv9UcK-vag</t>
  </si>
  <si>
    <t>2019-04-11T13:22:37Z</t>
  </si>
  <si>
    <t>DSF Day 1 - Rafah El Khatib - King</t>
  </si>
  <si>
    <t>4AcQyKtYm9g</t>
  </si>
  <si>
    <t>2019-04-11T12:08:49Z</t>
  </si>
  <si>
    <t>DSF Day 1 - King - Piergiorgio Calzi</t>
  </si>
  <si>
    <t>MzepJZ4zZoQ</t>
  </si>
  <si>
    <t>2019-04-11T11:19:07Z</t>
  </si>
  <si>
    <t>DSF Day 1 - King - Rupali Singhal</t>
  </si>
  <si>
    <t>PT21M10S</t>
  </si>
  <si>
    <t>JYknX-xOQgs</t>
  </si>
  <si>
    <t>2019-03-06T11:00:45Z</t>
  </si>
  <si>
    <t>DSF Manchester Meetup - Booking.com - Nick Burgoyne</t>
  </si>
  <si>
    <t>6R2PKJ0RD_s</t>
  </si>
  <si>
    <t>2019-03-06T10:43:56Z</t>
  </si>
  <si>
    <t>DSF Manchester Meetup - Booking.com - Dima Goldenberg</t>
  </si>
  <si>
    <t>PT32M1S</t>
  </si>
  <si>
    <t>AdDjZIOnU5E</t>
  </si>
  <si>
    <t>2019-02-28T14:41:45Z</t>
  </si>
  <si>
    <t>DSF Meetup with Zopa - Ross Young</t>
  </si>
  <si>
    <t>CYflCvwOIQc</t>
  </si>
  <si>
    <t>2019-02-28T13:52:07Z</t>
  </si>
  <si>
    <t>DSF Meetup with Zopa - Tadas Krisciunas</t>
  </si>
  <si>
    <t>PT33M51S</t>
  </si>
  <si>
    <t>WIDg2J1hIJc</t>
  </si>
  <si>
    <t>2018-08-17T12:26:15Z</t>
  </si>
  <si>
    <t>DSF Main Stage Day 2018</t>
  </si>
  <si>
    <t>aGmvyWWF-bE</t>
  </si>
  <si>
    <t>2018-06-04T11:23:43Z</t>
  </si>
  <si>
    <t>Hitting the rooftop of modern data architecture - Cervello Retail Demo</t>
  </si>
  <si>
    <t>xmRgxAESQ7o</t>
  </si>
  <si>
    <t>2018-06-04T11:10:17Z</t>
  </si>
  <si>
    <t>Hitting the rooftop of modern data architecture - 2018 Big Data Cloud Trends</t>
  </si>
  <si>
    <t>_Y6YMbq3SYc</t>
  </si>
  <si>
    <t>2018-06-04T10:35:19Z</t>
  </si>
  <si>
    <t>Hitting the rooftop of modern data architecture</t>
  </si>
  <si>
    <t>PT26M41S</t>
  </si>
  <si>
    <t>Bp88IEc0WpI</t>
  </si>
  <si>
    <t>2018-05-18T10:18:31Z</t>
  </si>
  <si>
    <t>DSF Day 3 Deliveroo - Jonathan Magnusson &amp; Jamie Edgecombe</t>
  </si>
  <si>
    <t>xZH7DyPtFgw</t>
  </si>
  <si>
    <t>2018-05-09T15:04:04Z</t>
  </si>
  <si>
    <t>DSF Day 1 SAS 2018 - John spooner</t>
  </si>
  <si>
    <t>PT38M29S</t>
  </si>
  <si>
    <t>Ro4mDrhArwY</t>
  </si>
  <si>
    <t>2018-05-09T14:11:52Z</t>
  </si>
  <si>
    <t>DSF Day 1 SAS 2018 - Jozef Moffat</t>
  </si>
  <si>
    <t>894o8l-YRgE</t>
  </si>
  <si>
    <t>2018-05-09T13:35:00Z</t>
  </si>
  <si>
    <t>Data Science Festival 2018 - Ed Klinger and Courtenay Mansel</t>
  </si>
  <si>
    <t>PT49M53S</t>
  </si>
  <si>
    <t>Diq-3WBap-M</t>
  </si>
  <si>
    <t>2018-05-09T12:14:17Z</t>
  </si>
  <si>
    <t>Data Science Festival 2018 - Tom Mack</t>
  </si>
  <si>
    <t>PT35M8S</t>
  </si>
  <si>
    <t>LNkDU5ky0oE</t>
  </si>
  <si>
    <t>2018-05-08T13:46:21Z</t>
  </si>
  <si>
    <t>DSF Day 4 Dataiku 2018 - Alexandre Hubert</t>
  </si>
  <si>
    <t>PT39M43S</t>
  </si>
  <si>
    <t>tA8NH7eTlWY</t>
  </si>
  <si>
    <t>2018-05-08T13:29:24Z</t>
  </si>
  <si>
    <t>DSF Day 4 Dataiku 2018 - Harvinder Atwal</t>
  </si>
  <si>
    <t>PT33M40S</t>
  </si>
  <si>
    <t>CjpxSMtTTQU</t>
  </si>
  <si>
    <t>2018-05-08T12:04:59Z</t>
  </si>
  <si>
    <t>DSF Day 4 King - Tom Matcham</t>
  </si>
  <si>
    <t>S53_HG9VPEw</t>
  </si>
  <si>
    <t>2018-05-08T11:58:08Z</t>
  </si>
  <si>
    <t>DSF Day 4 King 2018 - Jessica van der Kroef</t>
  </si>
  <si>
    <t>np1QhpYO9Gw</t>
  </si>
  <si>
    <t>2018-05-08T11:33:49Z</t>
  </si>
  <si>
    <t>DSF Day 4 King 2018 - Zhaozhi Qian</t>
  </si>
  <si>
    <t>QO_gFJMKRW8</t>
  </si>
  <si>
    <t>2018-05-04T10:59:41Z</t>
  </si>
  <si>
    <t>Data Science Festival 2018 - Will Moy</t>
  </si>
  <si>
    <t>9RJpGRCN5as</t>
  </si>
  <si>
    <t>2018-05-04T10:31:21Z</t>
  </si>
  <si>
    <t>Data Science Festival 2018 - Scott Soutter</t>
  </si>
  <si>
    <t>g66lTt1TQGc</t>
  </si>
  <si>
    <t>2018-05-04T10:14:29Z</t>
  </si>
  <si>
    <t>Data Science Festival 2018 - Marios Michailidis</t>
  </si>
  <si>
    <t>PT42M58S</t>
  </si>
  <si>
    <t>JVS5LpI-Vns</t>
  </si>
  <si>
    <t>2018-05-03T11:52:14Z</t>
  </si>
  <si>
    <t>Data Science Festival 2018 - Jerome Le Luel</t>
  </si>
  <si>
    <t>4IBMludnxo4</t>
  </si>
  <si>
    <t>2018-05-03T11:18:59Z</t>
  </si>
  <si>
    <t>Data Science Festival 2018 - Raoul Gabriel Urma</t>
  </si>
  <si>
    <t>PT41M50S</t>
  </si>
  <si>
    <t>r1-9r5w284I</t>
  </si>
  <si>
    <t>2018-05-03T11:13:31Z</t>
  </si>
  <si>
    <t>Data Science Festival 2018 - Ling Zhang</t>
  </si>
  <si>
    <t>PT30M19S</t>
  </si>
  <si>
    <t>BxW_o672svo</t>
  </si>
  <si>
    <t>2018-05-03T10:41:25Z</t>
  </si>
  <si>
    <t>Data Science Festival 2018 - Ankur Modi</t>
  </si>
  <si>
    <t>1ub7ISKsYxE</t>
  </si>
  <si>
    <t>2018-05-03T10:23:11Z</t>
  </si>
  <si>
    <t>Data Science Festival 2018 - Gianluca Campanella</t>
  </si>
  <si>
    <t>PT39M52S</t>
  </si>
  <si>
    <t>GDkb3uf4Cr0</t>
  </si>
  <si>
    <t>2018-05-03T09:57:07Z</t>
  </si>
  <si>
    <t>Data Science Festival 2018 - Sophie Sparkes</t>
  </si>
  <si>
    <t>xZG6FHfl8lY</t>
  </si>
  <si>
    <t>2018-05-03T09:54:40Z</t>
  </si>
  <si>
    <t>Data Science Festival 2018 - Florian Doutteau</t>
  </si>
  <si>
    <t>vrQ9GbtiXkk</t>
  </si>
  <si>
    <t>2018-05-03T09:29:32Z</t>
  </si>
  <si>
    <t>Data Science Festival 2018 - Phil Howard</t>
  </si>
  <si>
    <t>UXQGXBmK_Nk</t>
  </si>
  <si>
    <t>2018-05-03T09:23:33Z</t>
  </si>
  <si>
    <t>Data Science Festival 2018 - Kostas Perifanos</t>
  </si>
  <si>
    <t>0uWCGn-1KRE</t>
  </si>
  <si>
    <t>2018-05-02T16:02:49Z</t>
  </si>
  <si>
    <t>Data Science Festival 2018 - Adam Hornsby</t>
  </si>
  <si>
    <t>PT46M47S</t>
  </si>
  <si>
    <t>Z2NnufBAcTU</t>
  </si>
  <si>
    <t>2018-05-02T15:58:48Z</t>
  </si>
  <si>
    <t>Data Science Festival 2018 - Kayne Putman</t>
  </si>
  <si>
    <t>1l9zHRvu54E</t>
  </si>
  <si>
    <t>2018-05-02T15:18:33Z</t>
  </si>
  <si>
    <t>Data Science Festival 2018 - Kasia Kulma</t>
  </si>
  <si>
    <t>PT33M12S</t>
  </si>
  <si>
    <t>_dA-BiKYvRs</t>
  </si>
  <si>
    <t>2018-05-02T14:56:45Z</t>
  </si>
  <si>
    <t>Data Science Festival 2018 - Magda Piatkowska and Jeremy Tarling</t>
  </si>
  <si>
    <t>7iZ-oR3jLXM</t>
  </si>
  <si>
    <t>2018-05-02T14:47:04Z</t>
  </si>
  <si>
    <t>Data Science Festival 2018 - Michael Todd Deliveroo</t>
  </si>
  <si>
    <t>PT44M12S</t>
  </si>
  <si>
    <t>r__RedSm7EM</t>
  </si>
  <si>
    <t>2018-03-05T10:02:40Z</t>
  </si>
  <si>
    <t>Data Science Festival and NLP at Google Campus - Dong Nguyen</t>
  </si>
  <si>
    <t>PT37M10S</t>
  </si>
  <si>
    <t>cU-R4samQog</t>
  </si>
  <si>
    <t>2018-03-05T09:28:30Z</t>
  </si>
  <si>
    <t>Data Science Festival and NLP at Google Campus - Ling Zhang</t>
  </si>
  <si>
    <t>7Qi3kwJJwZc</t>
  </si>
  <si>
    <t>2018-02-15T14:32:14Z</t>
  </si>
  <si>
    <t>Data Science Festival Bristol - Charles Radclyffe</t>
  </si>
  <si>
    <t>JAE2_BrMPo4</t>
  </si>
  <si>
    <t>2018-02-15T13:58:13Z</t>
  </si>
  <si>
    <t>Data Science Festival at Health Foundry - Elina Naydenova</t>
  </si>
  <si>
    <t>DQEULNQGUYY</t>
  </si>
  <si>
    <t>2018-02-15T13:46:51Z</t>
  </si>
  <si>
    <t>Data Science Festival at Health Foundry - William Gao</t>
  </si>
  <si>
    <t>KrFU48X43lg</t>
  </si>
  <si>
    <t>2018-02-15T13:36:20Z</t>
  </si>
  <si>
    <t>Data Science Festival at Health Foundry - James Somauroo</t>
  </si>
  <si>
    <t>KXSiRJNN5y0</t>
  </si>
  <si>
    <t>2017-10-31T01:57:37Z</t>
  </si>
  <si>
    <t>George Cushen- From academia to becoming a directioner</t>
  </si>
  <si>
    <t>XIksxBVfg_8</t>
  </si>
  <si>
    <t>2017-08-30T15:21:59Z</t>
  </si>
  <si>
    <t>Computer Vision Deep Dive with Nigel Markey</t>
  </si>
  <si>
    <t>PT39M56S</t>
  </si>
  <si>
    <t>uDeKMKswmeU</t>
  </si>
  <si>
    <t>2017-08-30T12:55:35Z</t>
  </si>
  <si>
    <t>Ian Sharp from Oracle at the Data Science Festival</t>
  </si>
  <si>
    <t>PT42M52S</t>
  </si>
  <si>
    <t>9Q8yZmI9UEs</t>
  </si>
  <si>
    <t>2017-08-16T10:22:23Z</t>
  </si>
  <si>
    <t>DSF at Ticketmaster with PrzemysÅ‚aw Chojecki</t>
  </si>
  <si>
    <t>zUJ0QfeJ2qE</t>
  </si>
  <si>
    <t>2017-08-16T09:56:39Z</t>
  </si>
  <si>
    <t>DSF at Ticketmaster with Thomas Rea and Martin Grayson</t>
  </si>
  <si>
    <t>PT39M37S</t>
  </si>
  <si>
    <t>7t3uk0ao7Dg</t>
  </si>
  <si>
    <t>2017-07-28T11:36:19Z</t>
  </si>
  <si>
    <t>Soledad Galli Machine Learning in Financial Credit Risk Assessment</t>
  </si>
  <si>
    <t>sne94-2u9BE</t>
  </si>
  <si>
    <t>2017-06-21T12:54:41Z</t>
  </si>
  <si>
    <t>Gianluca Campanella: New uses for old tools an introduction to mathematical programming</t>
  </si>
  <si>
    <t>Vcvn09Vs5l4</t>
  </si>
  <si>
    <t>2017-06-21T12:05:15Z</t>
  </si>
  <si>
    <t>Sean Owen: What 50 years of data science leaves out</t>
  </si>
  <si>
    <t>PT40M38S</t>
  </si>
  <si>
    <t>lyY9paeke98</t>
  </si>
  <si>
    <t>2017-06-21T11:16:39Z</t>
  </si>
  <si>
    <t>Peter Moore: I went to work as an SQL programmer and left as a hostage</t>
  </si>
  <si>
    <t>DvjyMDFPB2A</t>
  </si>
  <si>
    <t>2017-06-21T10:41:46Z</t>
  </si>
  <si>
    <t>Nick waters: War in hd conflict and open source information</t>
  </si>
  <si>
    <t>PT38M17S</t>
  </si>
  <si>
    <t>gBtiTLnzTU8</t>
  </si>
  <si>
    <t>2017-06-21T10:06:38Z</t>
  </si>
  <si>
    <t>Margriet Groenedijk: A beginners guide to weather and climate data</t>
  </si>
  <si>
    <t>9iw0DGi5F5c</t>
  </si>
  <si>
    <t>2017-06-21T09:40:03Z</t>
  </si>
  <si>
    <t>Marco Bonzanini: World embedding for natural language processing in python</t>
  </si>
  <si>
    <t>PT37M47S</t>
  </si>
  <si>
    <t>sY3AABRQHw4</t>
  </si>
  <si>
    <t>2017-06-21T09:14:48Z</t>
  </si>
  <si>
    <t>Barbara Fusinska: Handling 1st line technical support with a chatbot</t>
  </si>
  <si>
    <t>PT43M25S</t>
  </si>
  <si>
    <t>at8zIyqib44</t>
  </si>
  <si>
    <t>2017-06-21T08:43:41Z</t>
  </si>
  <si>
    <t>Simon Hill: Reinventing Shop Directâ€™s customer contact strategy</t>
  </si>
  <si>
    <t>PT38M50S</t>
  </si>
  <si>
    <t>kGuaEqEsxKM</t>
  </si>
  <si>
    <t>2017-06-16T16:07:53Z</t>
  </si>
  <si>
    <t>Soraya Hausl: Fashion Recommendations at ASOS: Challenges, Approaches and Learnings</t>
  </si>
  <si>
    <t>PT47M40S</t>
  </si>
  <si>
    <t>G24CbV2drWk</t>
  </si>
  <si>
    <t>2017-06-16T15:24:45Z</t>
  </si>
  <si>
    <t>Pawel Subko: Behind the scenes of training, managing and deploying machine learning models</t>
  </si>
  <si>
    <t>qVocwfW47vc</t>
  </si>
  <si>
    <t>2017-06-16T14:41:35Z</t>
  </si>
  <si>
    <t>Miriam Redi: The Science of Visual Interactions</t>
  </si>
  <si>
    <t>PT48M55S</t>
  </si>
  <si>
    <t>yvX-rgQpN5k</t>
  </si>
  <si>
    <t>2017-06-16T13:58:45Z</t>
  </si>
  <si>
    <t>Dr Shahzia Holtom: A practical look at putting data science in production</t>
  </si>
  <si>
    <t>4Tmr2cWx99Q</t>
  </si>
  <si>
    <t>2017-06-16T13:09:03Z</t>
  </si>
  <si>
    <t>Ankur Modi: Using AI to understand Human Behavior at the workplace</t>
  </si>
  <si>
    <t>3Fr7ntZxuhE</t>
  </si>
  <si>
    <t>2017-06-16T11:39:54Z</t>
  </si>
  <si>
    <t>Oliver Frost: Microsoft R Server inside SQL Server</t>
  </si>
  <si>
    <t>fQomNgNj-rg</t>
  </si>
  <si>
    <t>2017-06-16T11:14:21Z</t>
  </si>
  <si>
    <t>Alexandre Hubert: How to Improve your Recommender System with Deep Learning</t>
  </si>
  <si>
    <t>PT42M38S</t>
  </si>
  <si>
    <t>CnHFRi-Pi0o</t>
  </si>
  <si>
    <t>2017-06-16T10:44:01Z</t>
  </si>
  <si>
    <t>Jay Liu: How can we predict a successful data science project?</t>
  </si>
  <si>
    <t>PT38M27S</t>
  </si>
  <si>
    <t>NsBQgThBAFs</t>
  </si>
  <si>
    <t>2017-06-16T10:15:33Z</t>
  </si>
  <si>
    <t>Raoul-Gabriel Urma: Interactively Analyse 100GB of Data using Spark, Amazon EMR and Zeppelin.</t>
  </si>
  <si>
    <t>PT40M13S</t>
  </si>
  <si>
    <t>YX0O2dvOWP8</t>
  </si>
  <si>
    <t>2017-06-16T09:47:02Z</t>
  </si>
  <si>
    <t>Peter Tillotson: A breakdown of Twitterâ€™s Seasonal Hybrid ESD</t>
  </si>
  <si>
    <t>cLQaAe2YN3c</t>
  </si>
  <si>
    <t>2017-06-14T16:22:04Z</t>
  </si>
  <si>
    <t>James Cheshire: Less is More Data Visualisations for Big Data</t>
  </si>
  <si>
    <t>25NPjJ6hBmI</t>
  </si>
  <si>
    <t>2017-06-14T15:52:47Z</t>
  </si>
  <si>
    <t>Adam Green: Glance at Q-Learning</t>
  </si>
  <si>
    <t>qpI3VkUGeRg</t>
  </si>
  <si>
    <t>2017-06-14T14:25:14Z</t>
  </si>
  <si>
    <t>Magda Piatkowska &amp; Herve Schnegg: Variety of algorithms used to convert content metadata</t>
  </si>
  <si>
    <t>PT1H7M34S</t>
  </si>
  <si>
    <t>zhBz20YMqPM</t>
  </si>
  <si>
    <t>2017-06-14T13:12:06Z</t>
  </si>
  <si>
    <t>Rob Hick: Why header bidding is changing everything</t>
  </si>
  <si>
    <t>PT39M19S</t>
  </si>
  <si>
    <t>__ILL-EGGCY</t>
  </si>
  <si>
    <t>2017-06-14T11:57:08Z</t>
  </si>
  <si>
    <t>Ryszard Kaleta: Rapid Machine Learning Development with Social Data</t>
  </si>
  <si>
    <t>8z59a2KWRIQ</t>
  </si>
  <si>
    <t>2017-06-14T11:43:35Z</t>
  </si>
  <si>
    <t>Arthur Vivian: Enabling Log Everything</t>
  </si>
  <si>
    <t>iBKF_kGBXSI</t>
  </si>
  <si>
    <t>2017-06-14T11:14:55Z</t>
  </si>
  <si>
    <t>Changtao Zhong: How Different are Your Different Social Network Personae?</t>
  </si>
  <si>
    <t>NFM0tsvZEds</t>
  </si>
  <si>
    <t>2017-06-14T10:55:59Z</t>
  </si>
  <si>
    <t>Dima Karamshuk: Data Mining for Optimizing Content Caching and Distribution</t>
  </si>
  <si>
    <t>0GzvmY62R-4</t>
  </si>
  <si>
    <t>2017-06-14T10:42:07Z</t>
  </si>
  <si>
    <t>Fabrizio Silvestri: On the Use of Embeddings in Search</t>
  </si>
  <si>
    <t>vAQpQP8wxic</t>
  </si>
  <si>
    <t>2017-05-22T15:28:49Z</t>
  </si>
  <si>
    <t>Dean Morin: One by one is no fun, lessons learned writing Kafka ETL jobs.</t>
  </si>
  <si>
    <t>Ggv1I27anmc</t>
  </si>
  <si>
    <t>2017-05-22T09:45:00Z</t>
  </si>
  <si>
    <t>Ruth Garcia: Modern Advertising, assessing the quality of Ads beyond only clicks</t>
  </si>
  <si>
    <t>_cfP2_Sts9o</t>
  </si>
  <si>
    <t>2017-05-22T08:56:32Z</t>
  </si>
  <si>
    <t>Gianluca Campenella: From PhD to life, using science to get a job in data.</t>
  </si>
  <si>
    <t>PT33M46S</t>
  </si>
  <si>
    <t>pMHweQhugHk</t>
  </si>
  <si>
    <t>2017-05-10T14:42:05Z</t>
  </si>
  <si>
    <t>The elements of a Data Science career</t>
  </si>
  <si>
    <t>PT1H43S</t>
  </si>
  <si>
    <t>9Vk1rXLhG48</t>
  </si>
  <si>
    <t>2017-05-10T13:23:57Z</t>
  </si>
  <si>
    <t>Marios Michailidis: How to become a Kaggle #1: An introduction to model stacking</t>
  </si>
  <si>
    <t>PT54M25S</t>
  </si>
  <si>
    <t>6kGPxSB7ELg</t>
  </si>
  <si>
    <t>2017-05-08T16:42:08Z</t>
  </si>
  <si>
    <t>Neal Lathia: Bootstrapping a Destination Recommendation Engine</t>
  </si>
  <si>
    <t>R2rMufUuAew</t>
  </si>
  <si>
    <t>2017-05-05T15:20:38Z</t>
  </si>
  <si>
    <t>Data Science Festival - Mainstage Day, April 29th 2017</t>
  </si>
  <si>
    <t>jHTYy3x804o</t>
  </si>
  <si>
    <t>2017-03-24T11:49:51Z</t>
  </si>
  <si>
    <t>Sophie Sparkes: Telling stories with data: how do you do it and why is it important?</t>
  </si>
  <si>
    <t>ojmGGuvvtA0</t>
  </si>
  <si>
    <t>2017-03-24T10:58:29Z</t>
  </si>
  <si>
    <t>Ryan Moriarty: Using data to help create impossibly personalised storytelling.</t>
  </si>
  <si>
    <t>PT49M12S</t>
  </si>
  <si>
    <t>Vj-JeFWRWds</t>
  </si>
  <si>
    <t>2017-02-23T18:28:14Z</t>
  </si>
  <si>
    <t>Oliver Frost: Data Science with SQL Server 2016 and R.</t>
  </si>
  <si>
    <t>PT43M18S</t>
  </si>
  <si>
    <t>uuLzbemSciE</t>
  </si>
  <si>
    <t>2017-02-23T17:49:07Z</t>
  </si>
  <si>
    <t>Gavin Payne: How SQL Server works and how to make your queries faster.</t>
  </si>
  <si>
    <t>DHwyhJvIi1k</t>
  </si>
  <si>
    <t>2017-01-23T15:02:41Z</t>
  </si>
  <si>
    <t>Ansgar Wenzel: Challenges &amp; Opportunities with Data Science in Insurance</t>
  </si>
  <si>
    <t>MyLg3vNNDts</t>
  </si>
  <si>
    <t>2017-01-20T16:18:42Z</t>
  </si>
  <si>
    <t>James Poynter: An Introduction to Specialist Insurance, The Next Frontier for Data Science</t>
  </si>
  <si>
    <t>PT35M15S</t>
  </si>
  <si>
    <t>2PDDUsR3FVw</t>
  </si>
  <si>
    <t>2017-01-20T15:43:20Z</t>
  </si>
  <si>
    <t>Ansgar Wenzal: Challenges &amp; Opportunities with Data Science in Insurance</t>
  </si>
  <si>
    <t>qRSiXdI_R-k</t>
  </si>
  <si>
    <t>2016-11-28T16:24:37Z</t>
  </si>
  <si>
    <t>Data Science at Trainline for Smarter Journeys</t>
  </si>
  <si>
    <t>Q9ODzi_v-w4</t>
  </si>
  <si>
    <t>2016-11-25T11:40:55Z</t>
  </si>
  <si>
    <t>ComparetheMarket - Methods in handling issues of massive data imbalance in machine learning.</t>
  </si>
  <si>
    <t>PT46M14S</t>
  </si>
  <si>
    <t>ZbD8P-xyNxQ</t>
  </si>
  <si>
    <t>2016-11-25T10:28:48Z</t>
  </si>
  <si>
    <t>London Underground - Improving asset performance through data science</t>
  </si>
  <si>
    <t>mixoXik3z2Q</t>
  </si>
  <si>
    <t>2016-11-17T16:54:30Z</t>
  </si>
  <si>
    <t>Data Science Festival - Event Overview</t>
  </si>
  <si>
    <t>fD9b7z2Gdz0</t>
  </si>
  <si>
    <t>2016-10-27T14:41:43Z</t>
  </si>
  <si>
    <t>Start-Up Showcase #1: Big-data driven risk analysis for drones - Ed Leon Klinger (Fly Flock)</t>
  </si>
  <si>
    <t>57L5BfGr8yo</t>
  </si>
  <si>
    <t>2016-10-27T14:11:30Z</t>
  </si>
  <si>
    <t>Start-Up Showcase #1: Using data to help charities improve their impact. - Matt Kepple (Makerble)</t>
  </si>
  <si>
    <t>Tv2o3pFUSU4</t>
  </si>
  <si>
    <t>2016-10-27T13:49:04Z</t>
  </si>
  <si>
    <t>Start-Up Showcase #1: Using data to understand human behavior. - Ankur Modi (StatusToday)</t>
  </si>
  <si>
    <t>Y_JZFMfahQs</t>
  </si>
  <si>
    <t>2016-10-27T13:19:51Z</t>
  </si>
  <si>
    <t>Start-Up Showcase #1: How to build self-learning conversation systems - Pyry Takala (True AI)</t>
  </si>
  <si>
    <t>Meb5hApAnj4</t>
  </si>
  <si>
    <t>2016-09-30T10:27:47Z</t>
  </si>
  <si>
    <t>Alpha Toe - Using Deep learning to master Tic-Tac-Toe - Daniel Slater</t>
  </si>
  <si>
    <t>RZqHE3Z9L0I</t>
  </si>
  <si>
    <t>2016-09-30T08:36:21Z</t>
  </si>
  <si>
    <t>Outlier detection at scale - Juergen Dietz</t>
  </si>
  <si>
    <t>2016-09-12T14:57:10Z</t>
  </si>
  <si>
    <t>Can machines see the invisible? - Miriam Redi</t>
  </si>
  <si>
    <t>PT32M58S</t>
  </si>
  <si>
    <t>Xz78UF02ERo</t>
  </si>
  <si>
    <t>2016-09-12T10:55:25Z</t>
  </si>
  <si>
    <t>xfaiigr5tos</t>
  </si>
  <si>
    <t>2016-08-25T14:46:59Z</t>
  </si>
  <si>
    <t>Data Science from an Engineers perspective - Marcin Druzkowski</t>
  </si>
  <si>
    <t>PT43M17S</t>
  </si>
  <si>
    <t>aXCVIOgSevw</t>
  </si>
  <si>
    <t>2016-07-28T19:22:09Z</t>
  </si>
  <si>
    <t>Data Science for Game Analytics at King - Phil Howard</t>
  </si>
  <si>
    <t>PT46M56S</t>
  </si>
  <si>
    <t>ehFTmY7P4PI</t>
  </si>
  <si>
    <t>2016-07-28T16:20:13Z</t>
  </si>
  <si>
    <t>Deep Learning â€“ Making Humans Obsolete One Layer at a Time - Miroslaw Horbal</t>
  </si>
  <si>
    <t>PT45M6S</t>
  </si>
  <si>
    <t>UCBsTB02yO0QGwtlfiv5m25Q</t>
  </si>
  <si>
    <t>Sigma Coding</t>
  </si>
  <si>
    <t>zYM15nyJQjg</t>
  </si>
  <si>
    <t>2020-08-17T04:00:15Z</t>
  </si>
  <si>
    <t>Distributing Python Packages: Uploading to PyPi</t>
  </si>
  <si>
    <t>2020-08-17T03:47:54Z</t>
  </si>
  <si>
    <t>Distributing Python Packages: Setup.py File</t>
  </si>
  <si>
    <t>avtVgeO7DV8</t>
  </si>
  <si>
    <t>2020-08-17T03:41:04Z</t>
  </si>
  <si>
    <t>Distributing Python Packages: Defining Dependencies</t>
  </si>
  <si>
    <t>4gG8Ans-imw</t>
  </si>
  <si>
    <t>2020-08-17T03:37:57Z</t>
  </si>
  <si>
    <t>Distributing Python Packages: Creating a PyPi Account</t>
  </si>
  <si>
    <t>UV5FgIV9wIg</t>
  </si>
  <si>
    <t>2020-08-17T03:32:19Z</t>
  </si>
  <si>
    <t>Distributing Python Packages: Introduction</t>
  </si>
  <si>
    <t>r2_nilPf1JE</t>
  </si>
  <si>
    <t>2020-08-15T04:59:10Z</t>
  </si>
  <si>
    <t>Using Custom Functions: Bulk HTTPS Requests</t>
  </si>
  <si>
    <t>eZYPyIH96hQ</t>
  </si>
  <si>
    <t>2020-08-15T04:51:17Z</t>
  </si>
  <si>
    <t>Using Custom Functions: Making HTTPS Requests</t>
  </si>
  <si>
    <t>MzY8W29iGXc</t>
  </si>
  <si>
    <t>2020-08-15T04:26:38Z</t>
  </si>
  <si>
    <t>Using Custom Functions: Working with JSON</t>
  </si>
  <si>
    <t>bfySmL7IamA</t>
  </si>
  <si>
    <t>2020-08-15T04:05:52Z</t>
  </si>
  <si>
    <t>Channel Updates | August 2020</t>
  </si>
  <si>
    <t>bDWzE_I5xCE</t>
  </si>
  <si>
    <t>2020-07-19T02:47:33Z</t>
  </si>
  <si>
    <t>Using the Bureau of Economic Analysis Python API Library | Pt. 2</t>
  </si>
  <si>
    <t>wZjA6d2WDYk</t>
  </si>
  <si>
    <t>2020-07-19T02:26:41Z</t>
  </si>
  <si>
    <t>Using the Bureau of Economic Analysis Python API Library | Pt. 1</t>
  </si>
  <si>
    <t>4Vv7pxVwhjc</t>
  </si>
  <si>
    <t>2020-07-12T04:36:18Z</t>
  </si>
  <si>
    <t>How to Use a Pivot Chart in Excel VBA</t>
  </si>
  <si>
    <t>PT38M21S</t>
  </si>
  <si>
    <t>H6i_CBQN51U</t>
  </si>
  <si>
    <t>2020-07-12T04:34:01Z</t>
  </si>
  <si>
    <t>Building a Trading Robot in Python | Pt. 14</t>
  </si>
  <si>
    <t>DshXI4GUc2k</t>
  </si>
  <si>
    <t>2020-07-12T04:29:06Z</t>
  </si>
  <si>
    <t>Building a Trading Robot in Python | Pt. 13</t>
  </si>
  <si>
    <t>PT33M44S</t>
  </si>
  <si>
    <t>m8mu8uHJj34</t>
  </si>
  <si>
    <t>2020-07-12T04:17:23Z</t>
  </si>
  <si>
    <t>How to Use the Contact Item in Outlook VBA</t>
  </si>
  <si>
    <t>wARgjmDsMjI</t>
  </si>
  <si>
    <t>2020-07-01T04:21:56Z</t>
  </si>
  <si>
    <t>Building a Trading Robot in Python | Pt. 11</t>
  </si>
  <si>
    <t>VGudDPF1V6M</t>
  </si>
  <si>
    <t>2020-07-01T04:09:26Z</t>
  </si>
  <si>
    <t>Building a Trading Robot in Python | Pt. 12</t>
  </si>
  <si>
    <t>OI-hYjbtQTI</t>
  </si>
  <si>
    <t>2020-06-24T00:28:26Z</t>
  </si>
  <si>
    <t>COVID-19 Analysis With Excel | Data Collection and Processing</t>
  </si>
  <si>
    <t>tfOHZY12POQ</t>
  </si>
  <si>
    <t>2020-06-24T00:03:50Z</t>
  </si>
  <si>
    <t>COVID-19 Analysis with Excel | Data Sources</t>
  </si>
  <si>
    <t>PT25M25S</t>
  </si>
  <si>
    <t>fwzdRqhkm2k</t>
  </si>
  <si>
    <t>2020-06-22T02:44:37Z</t>
  </si>
  <si>
    <t>Building a Trading Robot in Python | Pt. 10</t>
  </si>
  <si>
    <t>yp1zTCs1cqw</t>
  </si>
  <si>
    <t>2020-06-22T02:38:58Z</t>
  </si>
  <si>
    <t>Building a Trading Robot in Python | Pt. 9</t>
  </si>
  <si>
    <t>fS_rXtYN8rY</t>
  </si>
  <si>
    <t>2020-06-19T23:09:49Z</t>
  </si>
  <si>
    <t>Building a Trading Robot in Python | Pt. 8</t>
  </si>
  <si>
    <t>J4QhwjcE80U</t>
  </si>
  <si>
    <t>2020-06-19T22:55:40Z</t>
  </si>
  <si>
    <t>Building a Trading Robot in Python | Pt. 7</t>
  </si>
  <si>
    <t>9SkCplLzmek</t>
  </si>
  <si>
    <t>2020-05-29T04:52:31Z</t>
  </si>
  <si>
    <t>Building a Trading Robot in Python | Pt. 6</t>
  </si>
  <si>
    <t>RrJlo1gfOP4</t>
  </si>
  <si>
    <t>2020-05-29T04:51:36Z</t>
  </si>
  <si>
    <t>Building a Trading Robot in Python | Pt. 5</t>
  </si>
  <si>
    <t>PT26M47S</t>
  </si>
  <si>
    <t>icERqyHoido</t>
  </si>
  <si>
    <t>2020-05-26T04:00:53Z</t>
  </si>
  <si>
    <t>Building a Trading Robot in Python | Pt. 4</t>
  </si>
  <si>
    <t>c1See7jtRJ4</t>
  </si>
  <si>
    <t>2020-05-25T05:11:26Z</t>
  </si>
  <si>
    <t>Building a Trading Robot in Python | Pt. 2</t>
  </si>
  <si>
    <t>PT29M21S</t>
  </si>
  <si>
    <t>z6ttrlG1maA</t>
  </si>
  <si>
    <t>2020-05-25T05:01:52Z</t>
  </si>
  <si>
    <t>Building a Trading Robot in Python | Pt. 3</t>
  </si>
  <si>
    <t>QAo0x9fE6ck</t>
  </si>
  <si>
    <t>2020-05-25T04:53:32Z</t>
  </si>
  <si>
    <t>Building a Trading Robot in Python | Pt. 1</t>
  </si>
  <si>
    <t>PT29M6S</t>
  </si>
  <si>
    <t>WoL1-kC-mn8</t>
  </si>
  <si>
    <t>2020-05-09T05:01:04Z</t>
  </si>
  <si>
    <t>How I Manage My YouTube Channel Using Python | YouTube Client oAuth</t>
  </si>
  <si>
    <t>PT37M14S</t>
  </si>
  <si>
    <t>2020-05-09T04:29:08Z</t>
  </si>
  <si>
    <t>How I Manage My YouTube Channel Using Python | YouTube Client Setup</t>
  </si>
  <si>
    <t>TjB9Wtu-tRw</t>
  </si>
  <si>
    <t>2020-05-07T03:32:25Z</t>
  </si>
  <si>
    <t>Building an Excel Custom Function Add-In Using the Office API | Pt. 6</t>
  </si>
  <si>
    <t>PjhEos6t5mU</t>
  </si>
  <si>
    <t>2020-05-07T03:26:07Z</t>
  </si>
  <si>
    <t>Building an Excel Custom Function Add-In Using the Office API | Pt. 5</t>
  </si>
  <si>
    <t>5lrfHeN-Elc</t>
  </si>
  <si>
    <t>2020-05-04T05:39:35Z</t>
  </si>
  <si>
    <t>Building an Excel Custom Function Add-In Using the Office API | Pt. 4</t>
  </si>
  <si>
    <t>ClUcr-UtVAM</t>
  </si>
  <si>
    <t>2020-05-04T05:26:14Z</t>
  </si>
  <si>
    <t>Building an Excel Custom Function Add-In Using the Office API | Pt. 3</t>
  </si>
  <si>
    <t>PT30M25S</t>
  </si>
  <si>
    <t>a-m_m-rinfI</t>
  </si>
  <si>
    <t>2020-05-04T05:19:00Z</t>
  </si>
  <si>
    <t>Building an Excel Custom Function Add-In Using the Office API | Pt. 2</t>
  </si>
  <si>
    <t>fz-8idiVQtQ</t>
  </si>
  <si>
    <t>2020-05-04T04:45:57Z</t>
  </si>
  <si>
    <t>Building an Excel Custom Function Add-In Using the Office API | Pt. 1</t>
  </si>
  <si>
    <t>icLy0glrovc</t>
  </si>
  <si>
    <t>2020-04-29T04:38:42Z</t>
  </si>
  <si>
    <t>How to Build a Data Pipeline with the TD Ameritrade Python API Library</t>
  </si>
  <si>
    <t>8Yh0j6jttrA</t>
  </si>
  <si>
    <t>2020-04-27T06:34:49Z</t>
  </si>
  <si>
    <t>How I Manage My YouTube Channel Using Python | Introduction</t>
  </si>
  <si>
    <t>PT45M14S</t>
  </si>
  <si>
    <t>EE9-U4e9rYE</t>
  </si>
  <si>
    <t>2020-04-27T03:54:07Z</t>
  </si>
  <si>
    <t>Working With Media Format Objects in PowerPoint VBA</t>
  </si>
  <si>
    <t>GfIIsKc0HZI</t>
  </si>
  <si>
    <t>2020-04-22T04:06:49Z</t>
  </si>
  <si>
    <t>How to Use the TD Ameritrade Python API Library | Streaming API</t>
  </si>
  <si>
    <t>PT40M49S</t>
  </si>
  <si>
    <t>Rlc6ePtNAZI</t>
  </si>
  <si>
    <t>2020-04-22T03:53:02Z</t>
  </si>
  <si>
    <t>How to Use the TD Ameritrade Python API Library | Placing Orders Pt.3</t>
  </si>
  <si>
    <t>_VnAycipjIA</t>
  </si>
  <si>
    <t>2020-04-20T04:54:14Z</t>
  </si>
  <si>
    <t>How to Use the TD Ameritrade Python API Library | Placing Orders Pt.2</t>
  </si>
  <si>
    <t>PT37M4S</t>
  </si>
  <si>
    <t>BJHbwcDu0Ok</t>
  </si>
  <si>
    <t>2020-04-20T04:24:14Z</t>
  </si>
  <si>
    <t>How to Use the TD Ameritrade Python API Library | Placing Orders Pt.1</t>
  </si>
  <si>
    <t>0ETR_lftNuM</t>
  </si>
  <si>
    <t>2020-04-06T04:57:43Z</t>
  </si>
  <si>
    <t>How to Use the TD Ameritrade Python API Library | Pt. 2</t>
  </si>
  <si>
    <t>8N1IxYXs4e8</t>
  </si>
  <si>
    <t>2020-04-06T04:30:36Z</t>
  </si>
  <si>
    <t>How to Use the TD Ameritrade Python API Library | Pt. 1</t>
  </si>
  <si>
    <t>PT36M48S</t>
  </si>
  <si>
    <t>bPnUR3-Sn6U</t>
  </si>
  <si>
    <t>2020-03-31T04:54:21Z</t>
  </si>
  <si>
    <t>How to Use Classes in Python | Pt. 2</t>
  </si>
  <si>
    <t>WIMT1uFAi9Q</t>
  </si>
  <si>
    <t>2020-03-31T04:52:34Z</t>
  </si>
  <si>
    <t>How to Save Every Attachment, in Every Email, in Every Folder Using Outlook VBA</t>
  </si>
  <si>
    <t>PT35M44S</t>
  </si>
  <si>
    <t>Y6yQb7ntn5o</t>
  </si>
  <si>
    <t>2020-03-31T04:39:58Z</t>
  </si>
  <si>
    <t>How to Use Classes in Python | Pt. 1</t>
  </si>
  <si>
    <t>PT31M</t>
  </si>
  <si>
    <t>qKy79CM6Wyc</t>
  </si>
  <si>
    <t>2020-03-31T04:29:46Z</t>
  </si>
  <si>
    <t>How to Use Classes in Python | Pt. 3</t>
  </si>
  <si>
    <t>0lH9f_dVUyg</t>
  </si>
  <si>
    <t>2020-03-27T05:21:05Z</t>
  </si>
  <si>
    <t>How to Build Windows Forms Applications in Python | Pt. 3</t>
  </si>
  <si>
    <t>PT35M54S</t>
  </si>
  <si>
    <t>fCrAkJiYd0I</t>
  </si>
  <si>
    <t>2020-03-27T05:01:17Z</t>
  </si>
  <si>
    <t>How to Build Windows Forms Applications in Python | Pt. 4</t>
  </si>
  <si>
    <t>H-3xK11uyeg</t>
  </si>
  <si>
    <t>2020-03-25T04:50:02Z</t>
  </si>
  <si>
    <t>Interactive Brokers API Python Library | Authentication Pt. 4</t>
  </si>
  <si>
    <t>wYyE8H9LGlQ</t>
  </si>
  <si>
    <t>2020-03-25T04:43:01Z</t>
  </si>
  <si>
    <t>Export Multiple Outlook Tables to Excel</t>
  </si>
  <si>
    <t>PT30M14S</t>
  </si>
  <si>
    <t>ivauh3PlmK4</t>
  </si>
  <si>
    <t>2020-03-23T03:24:22Z</t>
  </si>
  <si>
    <t>Interactive Brokers API Python Library | Authentication Pt. 3</t>
  </si>
  <si>
    <t>Dmp5M85oBy4</t>
  </si>
  <si>
    <t>2020-03-23T03:14:22Z</t>
  </si>
  <si>
    <t>Interactive Brokers API Python Library | Authentication Pt. 2</t>
  </si>
  <si>
    <t>d5X10LjFpTA</t>
  </si>
  <si>
    <t>2020-03-22T04:17:41Z</t>
  </si>
  <si>
    <t>Using the Datetime Library in Python: Working With Dates</t>
  </si>
  <si>
    <t>RT3GkrghauQ</t>
  </si>
  <si>
    <t>2020-03-22T04:17:28Z</t>
  </si>
  <si>
    <t>Using Word VBA in Python: Working With Table Formulas</t>
  </si>
  <si>
    <t>PT34M57S</t>
  </si>
  <si>
    <t>mLfxdegstxk</t>
  </si>
  <si>
    <t>2020-03-12T04:08:12Z</t>
  </si>
  <si>
    <t>Using PowerPoint VBA in Python | Working with Slides</t>
  </si>
  <si>
    <t>PT31M33S</t>
  </si>
  <si>
    <t>YbJYkYFiTII</t>
  </si>
  <si>
    <t>2020-03-11T04:00:52Z</t>
  </si>
  <si>
    <t>Using the Interactive Brokers Python API Library Pt. 3</t>
  </si>
  <si>
    <t>xVcw-ii3giI</t>
  </si>
  <si>
    <t>2020-03-11T03:13:32Z</t>
  </si>
  <si>
    <t>Using the Interactive Brokers Python API Library Pt. 2</t>
  </si>
  <si>
    <t>cAyspPycVZE</t>
  </si>
  <si>
    <t>2020-03-11T03:06:36Z</t>
  </si>
  <si>
    <t>Using the Interactive Brokers Python API Library Pt. 1</t>
  </si>
  <si>
    <t>0PfDB5d_KYw</t>
  </si>
  <si>
    <t>2020-03-05T04:19:07Z</t>
  </si>
  <si>
    <t>Interactive Brokers API Python Library | Authentication Pt. 1</t>
  </si>
  <si>
    <t>PT38M38S</t>
  </si>
  <si>
    <t>b4RiGQuwONc</t>
  </si>
  <si>
    <t>2020-03-03T04:15:05Z</t>
  </si>
  <si>
    <t>Export a Single Outlook Table to Excel</t>
  </si>
  <si>
    <t>PT20M50S</t>
  </si>
  <si>
    <t>nuPDDfLjOBM</t>
  </si>
  <si>
    <t>2020-03-02T05:52:54Z</t>
  </si>
  <si>
    <t>Working With the Slide Show Object in PowerPoint VBA</t>
  </si>
  <si>
    <t>ig5kPJMIALo</t>
  </si>
  <si>
    <t>2020-02-27T04:59:38Z</t>
  </si>
  <si>
    <t>Interactive Brokers API Python Library | Background &amp; Setup Pt. 2</t>
  </si>
  <si>
    <t>PT29M10S</t>
  </si>
  <si>
    <t>nz6F8eNbk1A</t>
  </si>
  <si>
    <t>2020-02-27T04:41:46Z</t>
  </si>
  <si>
    <t>Interactive Brokers API Python Library | Background &amp; Setup Pt. 1</t>
  </si>
  <si>
    <t>PT27M29S</t>
  </si>
  <si>
    <t>dtR54AX0zQ0</t>
  </si>
  <si>
    <t>2020-02-20T04:19:25Z</t>
  </si>
  <si>
    <t>How to Build Custom Excel Functions in the Excel JavaScript API</t>
  </si>
  <si>
    <t>PT56M</t>
  </si>
  <si>
    <t>rAwVjYsLgCE</t>
  </si>
  <si>
    <t>2020-02-16T04:52:25Z</t>
  </si>
  <si>
    <t>Scraping SEC XBRL Documents | Part 4</t>
  </si>
  <si>
    <t>1-w7yh1Gi28</t>
  </si>
  <si>
    <t>2020-02-16T04:28:50Z</t>
  </si>
  <si>
    <t>Scraping SEC XBRL Documents | Part 3</t>
  </si>
  <si>
    <t>GhjtIn0B2II</t>
  </si>
  <si>
    <t>2020-02-16T04:19:54Z</t>
  </si>
  <si>
    <t>Scraping SEC XBRL Documents | Part 2</t>
  </si>
  <si>
    <t>dJymnTL3hgc</t>
  </si>
  <si>
    <t>2020-02-16T04:09:10Z</t>
  </si>
  <si>
    <t>Scraping SEC XBRL Documents | Part 1</t>
  </si>
  <si>
    <t>K2-ob6FcAAc</t>
  </si>
  <si>
    <t>2020-02-11T03:44:28Z</t>
  </si>
  <si>
    <t>Working With Excel VBA Connection Objects | Power Query Connections</t>
  </si>
  <si>
    <t>4WoCbUIfRUY</t>
  </si>
  <si>
    <t>2020-02-11T03:21:34Z</t>
  </si>
  <si>
    <t>Working With Excel VBA Connection Objects | Workbook Connections Collection</t>
  </si>
  <si>
    <t>PT33M54S</t>
  </si>
  <si>
    <t>hTTlygjFOr4</t>
  </si>
  <si>
    <t>2020-02-10T05:10:06Z</t>
  </si>
  <si>
    <t>Working With Excel VBA Connection Objects | Excel OLEDB Connection</t>
  </si>
  <si>
    <t>PT55M40S</t>
  </si>
  <si>
    <t>s7N57tCad8k</t>
  </si>
  <si>
    <t>2020-02-05T04:41:02Z</t>
  </si>
  <si>
    <t>Exploring SEC Data Sources</t>
  </si>
  <si>
    <t>Hw88xPxscz0</t>
  </si>
  <si>
    <t>2020-02-04T02:22:48Z</t>
  </si>
  <si>
    <t>How to use the Find Object in Word VBA</t>
  </si>
  <si>
    <t>f_wFhvCDVqY</t>
  </si>
  <si>
    <t>2020-02-04T00:53:12Z</t>
  </si>
  <si>
    <t>TD Ameritrade API Python Library: Streaming Pt. 2</t>
  </si>
  <si>
    <t>PT32M</t>
  </si>
  <si>
    <t>1-Ryjrh3Ckg</t>
  </si>
  <si>
    <t>2020-02-04T00:50:59Z</t>
  </si>
  <si>
    <t>TD Ameritrade API Python Library: Streaming Pt. 3</t>
  </si>
  <si>
    <t>u2KHcvMcbIw</t>
  </si>
  <si>
    <t>2020-02-01T06:42:36Z</t>
  </si>
  <si>
    <t>TD Ameritrade API Python Library: Streaming Pt. 1</t>
  </si>
  <si>
    <t>Ki1EJY3NmJA</t>
  </si>
  <si>
    <t>2020-02-01T06:40:54Z</t>
  </si>
  <si>
    <t>Channel Updates - January 2020</t>
  </si>
  <si>
    <t>FauB9JtOAOU</t>
  </si>
  <si>
    <t>2020-01-27T03:31:26Z</t>
  </si>
  <si>
    <t>Using the Appointment Item Object in Outlook VBA</t>
  </si>
  <si>
    <t>PT27M7S</t>
  </si>
  <si>
    <t>9u6MGqf1J_I</t>
  </si>
  <si>
    <t>2020-01-22T05:24:24Z</t>
  </si>
  <si>
    <t>Working with Tables in the Word JavaScript API</t>
  </si>
  <si>
    <t>PT32M2S</t>
  </si>
  <si>
    <t>CcsiTMlkpzQ</t>
  </si>
  <si>
    <t>2020-01-20T04:51:28Z</t>
  </si>
  <si>
    <t>Conditional Formatting in the Excel JavaScript API</t>
  </si>
  <si>
    <t>edQ_pqxTOLE</t>
  </si>
  <si>
    <t>2020-01-17T05:26:26Z</t>
  </si>
  <si>
    <t>How to Build Windows Forms Applications in Python | Pt. 1</t>
  </si>
  <si>
    <t>PT28M45S</t>
  </si>
  <si>
    <t>nmQ4bmtsN2o</t>
  </si>
  <si>
    <t>2020-01-17T05:17:20Z</t>
  </si>
  <si>
    <t>How to Build Windows Forms Applications in Python | Pt. 2</t>
  </si>
  <si>
    <t>6fOecwhXRFM</t>
  </si>
  <si>
    <t>2020-01-11T06:22:47Z</t>
  </si>
  <si>
    <t>How to Build an SQL User Form in Excel VBA | Part 3</t>
  </si>
  <si>
    <t>6s0QHb-3yX0</t>
  </si>
  <si>
    <t>2020-01-11T06:02:35Z</t>
  </si>
  <si>
    <t>How to Build an SQL User Form in Excel VBA | Part 2</t>
  </si>
  <si>
    <t>at3FiNdVViQ</t>
  </si>
  <si>
    <t>2020-01-11T05:42:12Z</t>
  </si>
  <si>
    <t>How to Build an SQL User Form in Excel VBA | Part 1</t>
  </si>
  <si>
    <t>LgFpeOK502E</t>
  </si>
  <si>
    <t>2020-01-03T03:55:13Z</t>
  </si>
  <si>
    <t>Using Pivot in TSQL | Pt. 2</t>
  </si>
  <si>
    <t>YXN5aZhPE7E</t>
  </si>
  <si>
    <t>2020-01-03T03:42:57Z</t>
  </si>
  <si>
    <t>Using Pivot in TSQL | Pt. 1</t>
  </si>
  <si>
    <t>YNFxcneOhJ4</t>
  </si>
  <si>
    <t>2020-01-02T06:54:08Z</t>
  </si>
  <si>
    <t>Working With Building Blocks in Word VBA</t>
  </si>
  <si>
    <t>PT49M36S</t>
  </si>
  <si>
    <t>wmC_PG7SAkY</t>
  </si>
  <si>
    <t>2020-01-02T06:33:51Z</t>
  </si>
  <si>
    <t>Working With Templates in Word VBA</t>
  </si>
  <si>
    <t>PT38M36S</t>
  </si>
  <si>
    <t>iJmteST6fP8</t>
  </si>
  <si>
    <t>2019-12-21T05:14:28Z</t>
  </si>
  <si>
    <t>Predicting Stock Price Movement With Random Forests | Model Evaluation</t>
  </si>
  <si>
    <t>ioUtR92tDAA</t>
  </si>
  <si>
    <t>2019-12-21T05:00:29Z</t>
  </si>
  <si>
    <t>Predicting Stock Price Movement With Random Forests | Model Improvement</t>
  </si>
  <si>
    <t>E2LX_hUHMn0</t>
  </si>
  <si>
    <t>2019-12-21T04:38:07Z</t>
  </si>
  <si>
    <t>Predicting Stock Price Movement With Random Forests | Building the Model</t>
  </si>
  <si>
    <t>bdEQwJ6SPnA</t>
  </si>
  <si>
    <t>2019-12-21T04:11:53Z</t>
  </si>
  <si>
    <t>Predicting Stock Price Movement With Random Forests | Indicators</t>
  </si>
  <si>
    <t>W2hXbqnrUyY</t>
  </si>
  <si>
    <t>2019-12-21T04:01:37Z</t>
  </si>
  <si>
    <t>Predicting Stock Price Movement With Random Forests | Data Preprocessing</t>
  </si>
  <si>
    <t>V8jZuOtckn8</t>
  </si>
  <si>
    <t>2019-12-20T04:39:36Z</t>
  </si>
  <si>
    <t>Predicting Stock Price Movement With Random Forests | Introduction</t>
  </si>
  <si>
    <t>hbeC785aiL8</t>
  </si>
  <si>
    <t>2019-12-04T05:29:56Z</t>
  </si>
  <si>
    <t>Building an Excel Library for Python | System.Reflection Pt. 3</t>
  </si>
  <si>
    <t>5FTBbWKM6eo</t>
  </si>
  <si>
    <t>2019-12-04T05:22:46Z</t>
  </si>
  <si>
    <t>Building an Excel Library for Python | System.Reflection Pt. 2</t>
  </si>
  <si>
    <t>_R69B1Yi3vo</t>
  </si>
  <si>
    <t>2019-12-04T05:01:23Z</t>
  </si>
  <si>
    <t>Building an Excel Library for Python | System.Reflection Pt. 1</t>
  </si>
  <si>
    <t>KuRwUBDcFiw</t>
  </si>
  <si>
    <t>2019-12-01T04:43:42Z</t>
  </si>
  <si>
    <t>Pythonnet | System.Data Namespace Pt. 2</t>
  </si>
  <si>
    <t>PT28M12S</t>
  </si>
  <si>
    <t>_KE5DdLjE-w</t>
  </si>
  <si>
    <t>2019-12-01T04:23:47Z</t>
  </si>
  <si>
    <t>Pythonnet | System.Data Namespace Pt. 1</t>
  </si>
  <si>
    <t>J7TETPbLw7c</t>
  </si>
  <si>
    <t>2019-11-18T06:17:20Z</t>
  </si>
  <si>
    <t>Intro to Pythonnet | Fundamentals</t>
  </si>
  <si>
    <t>gFO12dJLBGI</t>
  </si>
  <si>
    <t>2019-11-17T05:18:17Z</t>
  </si>
  <si>
    <t>Intro to Pythonnet | What is .Net?</t>
  </si>
  <si>
    <t>SOiVEnXkX9w</t>
  </si>
  <si>
    <t>2019-11-17T05:14:45Z</t>
  </si>
  <si>
    <t>Building a TD Ameritrade API Client Library in Python: Data Requests Pt. 2</t>
  </si>
  <si>
    <t>ZBleNoKLTSI</t>
  </si>
  <si>
    <t>2019-11-02T03:07:53Z</t>
  </si>
  <si>
    <t>Building a TD Ameritrade API Client Library in Python: Data Requests Pt. 1</t>
  </si>
  <si>
    <t>PlzdIV3ZeG0</t>
  </si>
  <si>
    <t>2019-10-30T03:39:54Z</t>
  </si>
  <si>
    <t>Building a TD Ameritrade API Client Library in Python: Authentication Pt. 5</t>
  </si>
  <si>
    <t>vRVdY86HEtk</t>
  </si>
  <si>
    <t>2019-10-30T03:14:27Z</t>
  </si>
  <si>
    <t>Building a TD Ameritrade API Client Library in Python: Authentication Pt. 4</t>
  </si>
  <si>
    <t>wS_8CxOZbkc</t>
  </si>
  <si>
    <t>2019-10-30T02:53:14Z</t>
  </si>
  <si>
    <t>Building a TD Ameritrade API Client Library in Python: Authentication Pt. 3</t>
  </si>
  <si>
    <t>C69Uv5OSoII</t>
  </si>
  <si>
    <t>2019-10-27T03:23:12Z</t>
  </si>
  <si>
    <t>Building a TD Ameritrade API Client Library in Python: Authentication Pt. 2</t>
  </si>
  <si>
    <t>sGuY91IyDlw</t>
  </si>
  <si>
    <t>2019-10-27T03:19:03Z</t>
  </si>
  <si>
    <t>Building a TD Ameritrade API Client Library in Python: Authentication Pt. 1</t>
  </si>
  <si>
    <t>DdOzI_ebPwg</t>
  </si>
  <si>
    <t>2019-10-17T01:38:21Z</t>
  </si>
  <si>
    <t>M Programming Language: Working with Data Sources</t>
  </si>
  <si>
    <t>PidtP2W8kbM</t>
  </si>
  <si>
    <t>2019-10-17T01:24:15Z</t>
  </si>
  <si>
    <t>M Programming Language Tutorial: Records</t>
  </si>
  <si>
    <t>wTlS_3ZnNsg</t>
  </si>
  <si>
    <t>2019-10-13T02:59:16Z</t>
  </si>
  <si>
    <t>How to Create Python Array Formulas for Excel</t>
  </si>
  <si>
    <t>IUWfBgQT6kw</t>
  </si>
  <si>
    <t>2019-10-08T02:30:26Z</t>
  </si>
  <si>
    <t>How to make API Request in SQL Server | Pt. 2</t>
  </si>
  <si>
    <t>93q8joTcRpQ</t>
  </si>
  <si>
    <t>2019-10-08T02:29:48Z</t>
  </si>
  <si>
    <t>How to make API Request in SQL Server | Pt. 1</t>
  </si>
  <si>
    <t>Jj_n2YP00Jc</t>
  </si>
  <si>
    <t>2019-10-08T02:22:50Z</t>
  </si>
  <si>
    <t>Working with Excel Files in SQL Server</t>
  </si>
  <si>
    <t>Ey1cTaMYf50</t>
  </si>
  <si>
    <t>2019-10-08T01:58:00Z</t>
  </si>
  <si>
    <t>Building User Forms in Excel VBA | Export Manager Pt. 4</t>
  </si>
  <si>
    <t>IcQ0Rs8_Eh8</t>
  </si>
  <si>
    <t>2019-10-08T01:57:08Z</t>
  </si>
  <si>
    <t>Building User Forms in Excel VBA | Export Manager Pt. 3</t>
  </si>
  <si>
    <t>9kzPijGda3E</t>
  </si>
  <si>
    <t>2019-10-08T01:50:59Z</t>
  </si>
  <si>
    <t>Building User Forms in Excel VBA | Export Manager Pt. 2</t>
  </si>
  <si>
    <t>RLciyc8ZFfY</t>
  </si>
  <si>
    <t>2019-10-08T01:48:33Z</t>
  </si>
  <si>
    <t>Building User Forms in Excel VBA | Export Manager Pt. 1</t>
  </si>
  <si>
    <t>I3zDGgpFyrs</t>
  </si>
  <si>
    <t>2019-09-28T03:31:09Z</t>
  </si>
  <si>
    <t>M Programming Language: Fundamentals</t>
  </si>
  <si>
    <t>BaEKOCf2Tcc</t>
  </si>
  <si>
    <t>2019-09-28T03:16:29Z</t>
  </si>
  <si>
    <t>M Programming Language: Introduction</t>
  </si>
  <si>
    <t>PT23M10S</t>
  </si>
  <si>
    <t>LsCoII_VZMk</t>
  </si>
  <si>
    <t>2019-09-25T02:29:53Z</t>
  </si>
  <si>
    <t>How to Work With the Command Bar Control Object in VBA</t>
  </si>
  <si>
    <t>nMZvFzVIW-c</t>
  </si>
  <si>
    <t>2019-09-25T01:59:51Z</t>
  </si>
  <si>
    <t>How to Work With the Command Bar Object in VBA</t>
  </si>
  <si>
    <t>bWRH8K7Z-_c</t>
  </si>
  <si>
    <t>2019-09-23T03:50:08Z</t>
  </si>
  <si>
    <t>Parsing SEC Filings (Newer Ones) in Python | Part 4</t>
  </si>
  <si>
    <t>2019-09-23T03:49:38Z</t>
  </si>
  <si>
    <t>Parsing SEC Filings (Newer Ones) in Python | Part 5</t>
  </si>
  <si>
    <t>ak_1TG_kuDU</t>
  </si>
  <si>
    <t>2019-09-23T03:48:36Z</t>
  </si>
  <si>
    <t>Parsing SEC Filings (Newer Ones) in Python | Part 3</t>
  </si>
  <si>
    <t>Wi9PPoS9cxI</t>
  </si>
  <si>
    <t>2019-09-23T03:06:44Z</t>
  </si>
  <si>
    <t>Parsing SEC Filings (Newer Ones) in Python | Part 2</t>
  </si>
  <si>
    <t>TxUmufNnIaA</t>
  </si>
  <si>
    <t>2019-09-23T02:46:55Z</t>
  </si>
  <si>
    <t>Parsing SEC Filings (Newer Ones) in Python | Part 1</t>
  </si>
  <si>
    <t>GbjNEUgLoHk</t>
  </si>
  <si>
    <t>2019-08-30T01:12:22Z</t>
  </si>
  <si>
    <t>How to use the EDGAR Database in Python | Pagination</t>
  </si>
  <si>
    <t>4PMEBk9bZSo</t>
  </si>
  <si>
    <t>2019-08-30T01:01:50Z</t>
  </si>
  <si>
    <t>How to use the EDGAR Database in Python | Parsing Responses</t>
  </si>
  <si>
    <t>VEFH2A_LLQs</t>
  </si>
  <si>
    <t>2019-08-30T00:49:28Z</t>
  </si>
  <si>
    <t>How to use the EDGAR Database in Python | Building Requests</t>
  </si>
  <si>
    <t>IBaTQ_qRaak</t>
  </si>
  <si>
    <t>2019-08-28T01:24:19Z</t>
  </si>
  <si>
    <t>Working With Lists in the Word JavaScript API</t>
  </si>
  <si>
    <t>BRB2SlsBEUI</t>
  </si>
  <si>
    <t>2019-08-26T02:30:40Z</t>
  </si>
  <si>
    <t>Making API Requests in VBA | JSON</t>
  </si>
  <si>
    <t>PT26M17S</t>
  </si>
  <si>
    <t>Z7XwlH6Mes4</t>
  </si>
  <si>
    <t>2019-08-26T02:19:44Z</t>
  </si>
  <si>
    <t>Web Scraping With VBA | Scraping Data Tables</t>
  </si>
  <si>
    <t>TZoKsJsCMD4</t>
  </si>
  <si>
    <t>2019-08-08T20:46:03Z</t>
  </si>
  <si>
    <t>Circular Linked List in Python | Part Three</t>
  </si>
  <si>
    <t>EuP2hHJ36Kg</t>
  </si>
  <si>
    <t>2019-08-08T20:44:47Z</t>
  </si>
  <si>
    <t>Circular Linked List in Python | Part Two</t>
  </si>
  <si>
    <t>t8lyrfPStN0</t>
  </si>
  <si>
    <t>2019-08-08T20:43:41Z</t>
  </si>
  <si>
    <t>Circular Linked List in Python | Part One</t>
  </si>
  <si>
    <t>LrCAokPC12g</t>
  </si>
  <si>
    <t>2019-08-03T02:02:46Z</t>
  </si>
  <si>
    <t>Doubly Linked List in Python | Part One</t>
  </si>
  <si>
    <t>galDq38nlWg</t>
  </si>
  <si>
    <t>Doubly Linked List in Python | Part Two</t>
  </si>
  <si>
    <t>w-fnG4LIU_0</t>
  </si>
  <si>
    <t>Doubly Linked List in Python | Part Three</t>
  </si>
  <si>
    <t>0BTZB5DU2OE</t>
  </si>
  <si>
    <t>2019-08-03T02:02:45Z</t>
  </si>
  <si>
    <t>Doubly Linked List in Python | Part Four</t>
  </si>
  <si>
    <t>q19zqhwEQAM</t>
  </si>
  <si>
    <t>2019-07-26T00:31:36Z</t>
  </si>
  <si>
    <t>How to Use the TD Ameritrade Streaming API | Part 5</t>
  </si>
  <si>
    <t>IK3WkBeCDew</t>
  </si>
  <si>
    <t>2019-07-26T00:31:35Z</t>
  </si>
  <si>
    <t>How to Use the TD Ameritrade Streaming API | Part 4</t>
  </si>
  <si>
    <t>EvtbhouHUYI</t>
  </si>
  <si>
    <t>2019-07-26T00:31:33Z</t>
  </si>
  <si>
    <t>How to Use the TD Ameritrade Streaming API | Part 3</t>
  </si>
  <si>
    <t>HNS9B-icOww</t>
  </si>
  <si>
    <t>2019-07-26T00:31:29Z</t>
  </si>
  <si>
    <t>How to Use the TD Ameritrade Streaming API | Part 2</t>
  </si>
  <si>
    <t>7S0gBn5cjYM</t>
  </si>
  <si>
    <t>2019-07-26T00:30:56Z</t>
  </si>
  <si>
    <t>How to Use the TD Ameritrade Streaming API | Part 1</t>
  </si>
  <si>
    <t>wCVy0qRcPOs</t>
  </si>
  <si>
    <t>2019-07-23T01:23:20Z</t>
  </si>
  <si>
    <t>Linked List in Python | Part Four</t>
  </si>
  <si>
    <t>PT18M54S</t>
  </si>
  <si>
    <t>VJtOBM7LVaY</t>
  </si>
  <si>
    <t>2019-07-23T01:22:15Z</t>
  </si>
  <si>
    <t>Linked List in Python | Part Three</t>
  </si>
  <si>
    <t>aYQZK3Hq0-Y</t>
  </si>
  <si>
    <t>2019-07-23T01:22:12Z</t>
  </si>
  <si>
    <t>Linked List in Python | Part Two</t>
  </si>
  <si>
    <t>lAbwwDIRVac</t>
  </si>
  <si>
    <t>2019-07-23T01:22:11Z</t>
  </si>
  <si>
    <t>Linked List in Python | Part One</t>
  </si>
  <si>
    <t>PT19M4S</t>
  </si>
  <si>
    <t>xoeCynu9vPI</t>
  </si>
  <si>
    <t>2019-07-19T21:38:13Z</t>
  </si>
  <si>
    <t>Working With Pivot Tables in the Excel JavaScript API | Part 1</t>
  </si>
  <si>
    <t>FN_ukEXnfzA</t>
  </si>
  <si>
    <t>2019-07-19T01:03:10Z</t>
  </si>
  <si>
    <t>How to Use PYODBC With Access Databases in Python</t>
  </si>
  <si>
    <t>g7vmeEA9oVs</t>
  </si>
  <si>
    <t>2019-07-13T01:22:03Z</t>
  </si>
  <si>
    <t>How To Convert A Python File to an EXE File</t>
  </si>
  <si>
    <t>2SwWRg8-BvE</t>
  </si>
  <si>
    <t>2019-07-04T01:35:41Z</t>
  </si>
  <si>
    <t>Making API Requests in VBA | XML</t>
  </si>
  <si>
    <t>PT32M6S</t>
  </si>
  <si>
    <t>vlvolfzMO_I</t>
  </si>
  <si>
    <t>2019-06-29T02:48:46Z</t>
  </si>
  <si>
    <t>Clustering Stocks With Python | Part 6 Model Evaluation</t>
  </si>
  <si>
    <t>KGP4zL5DYD0</t>
  </si>
  <si>
    <t>2019-06-29T02:27:13Z</t>
  </si>
  <si>
    <t>Clustering Stocks With Python | Part 5 Building the Model</t>
  </si>
  <si>
    <t>e9tbHfDqi3I</t>
  </si>
  <si>
    <t>2019-06-28T01:59:00Z</t>
  </si>
  <si>
    <t>Clustering Stocks With Python | Part 4 PCA &amp; Plotting</t>
  </si>
  <si>
    <t>gF-oOVs1Ams</t>
  </si>
  <si>
    <t>2019-06-28T01:48:55Z</t>
  </si>
  <si>
    <t>Clustering Stocks With Python | Part 3 Data Transformation</t>
  </si>
  <si>
    <t>S-vNu4uO-us</t>
  </si>
  <si>
    <t>2019-06-27T03:44:20Z</t>
  </si>
  <si>
    <t>Clustering Stocks With Python | Part 2 Data Collection</t>
  </si>
  <si>
    <t>dhV8UWI1sjc</t>
  </si>
  <si>
    <t>2019-06-27T03:27:43Z</t>
  </si>
  <si>
    <t>Clustering Stocks With Python | Part 1 Introduction</t>
  </si>
  <si>
    <t>Hqt1rs1bth8</t>
  </si>
  <si>
    <t>2019-06-19T01:31:39Z</t>
  </si>
  <si>
    <t>How to Use the Shell Automation Library in VBA | Part 1</t>
  </si>
  <si>
    <t>22P43aerrho</t>
  </si>
  <si>
    <t>2019-06-16T23:33:56Z</t>
  </si>
  <si>
    <t>How to Work With a Document in the Word JavaScript API</t>
  </si>
  <si>
    <t>JFYYeCTc77Y</t>
  </si>
  <si>
    <t>2019-06-16T23:30:01Z</t>
  </si>
  <si>
    <t>How To Work With a Worksheet in the Office JavaScript API</t>
  </si>
  <si>
    <t>kzxfVj0Q93k</t>
  </si>
  <si>
    <t>2019-06-14T00:44:21Z</t>
  </si>
  <si>
    <t>How to Use PYODBC With Excel Workbooks in Python</t>
  </si>
  <si>
    <t>jDd1u1Q0xMs</t>
  </si>
  <si>
    <t>2019-06-12T00:47:49Z</t>
  </si>
  <si>
    <t>Web Scraping With VBA | Part Three</t>
  </si>
  <si>
    <t>7_9gRf4lC0g</t>
  </si>
  <si>
    <t>2019-06-11T01:43:57Z</t>
  </si>
  <si>
    <t>Web Scraping With VBA | Part Two</t>
  </si>
  <si>
    <t>inXUOu5bwAE</t>
  </si>
  <si>
    <t>2019-06-11T01:32:59Z</t>
  </si>
  <si>
    <t>Web Scraping With VBA | Part One</t>
  </si>
  <si>
    <t>Gug1DHz3_qc</t>
  </si>
  <si>
    <t>2019-06-10T00:29:40Z</t>
  </si>
  <si>
    <t>How To Work With Tables in the Office JavaScript API</t>
  </si>
  <si>
    <t>qT4lxT6rP2E</t>
  </si>
  <si>
    <t>2019-06-01T17:22:46Z</t>
  </si>
  <si>
    <t>How To Work With Excel Ranges in the Office JavaScript API</t>
  </si>
  <si>
    <t>2s3ZRJITqe8</t>
  </si>
  <si>
    <t>2019-06-01T03:16:12Z</t>
  </si>
  <si>
    <t>Using Events in Python Win32 | Part 2</t>
  </si>
  <si>
    <t>YBxWU6rmFcs</t>
  </si>
  <si>
    <t>2019-05-30T02:49:37Z</t>
  </si>
  <si>
    <t>How To Select Ranges of Cells in the Microsoft Office JavaScript API</t>
  </si>
  <si>
    <t>UtZ4zekkP0M</t>
  </si>
  <si>
    <t>2019-05-27T23:18:22Z</t>
  </si>
  <si>
    <t>Working With the Workbook Object in the Office JavaScript API</t>
  </si>
  <si>
    <t>PT34M24S</t>
  </si>
  <si>
    <t>F-ORtU1IE_4</t>
  </si>
  <si>
    <t>2019-05-27T02:54:46Z</t>
  </si>
  <si>
    <t>Using Object Methods &amp; Properties in the Office JavaScript API</t>
  </si>
  <si>
    <t>5d0Gm27wjQA</t>
  </si>
  <si>
    <t>2019-05-27T02:37:49Z</t>
  </si>
  <si>
    <t>Office JavaScript API: Asynchronous &amp; Synchronous Programming</t>
  </si>
  <si>
    <t>PT28M19S</t>
  </si>
  <si>
    <t>ajlYrtMATnE</t>
  </si>
  <si>
    <t>2019-05-24T01:22:21Z</t>
  </si>
  <si>
    <t>Introduction to the Office JavaScript API &amp; Script Lab</t>
  </si>
  <si>
    <t>WgYEkwXuJFE</t>
  </si>
  <si>
    <t>2019-05-23T03:03:45Z</t>
  </si>
  <si>
    <t>How to Work With Charts in Excel VBA | Part 3</t>
  </si>
  <si>
    <t>KPqoC1pt9Vo</t>
  </si>
  <si>
    <t>2019-05-23T02:59:51Z</t>
  </si>
  <si>
    <t>How to Use the TD Ameritrade API | Part 3</t>
  </si>
  <si>
    <t>PT25M51S</t>
  </si>
  <si>
    <t>iH_XM1_rePA</t>
  </si>
  <si>
    <t>2019-05-18T02:35:04Z</t>
  </si>
  <si>
    <t>How to Work With Office Applications in Iron Python</t>
  </si>
  <si>
    <t>3jkD37Wv9dU</t>
  </si>
  <si>
    <t>2019-05-17T00:49:22Z</t>
  </si>
  <si>
    <t>How to Use the PyITypeInfo Object in Pythoncom</t>
  </si>
  <si>
    <t>MTFCV2qbAIw</t>
  </si>
  <si>
    <t>2019-05-16T01:53:05Z</t>
  </si>
  <si>
    <t>How To Get All Running COM Objects in Pythoncom</t>
  </si>
  <si>
    <t>eDXX5evRgQw</t>
  </si>
  <si>
    <t>2019-05-15T01:07:18Z</t>
  </si>
  <si>
    <t>How to Use PYODBC With SQL Servers in Python</t>
  </si>
  <si>
    <t>tUthExQRzOM</t>
  </si>
  <si>
    <t>2019-05-14T02:59:21Z</t>
  </si>
  <si>
    <t>How to Use the PyIDispatch Object in Pythoncom</t>
  </si>
  <si>
    <t>wPONxYsaMSM</t>
  </si>
  <si>
    <t>2019-05-11T17:23:10Z</t>
  </si>
  <si>
    <t>Using Events in Python Win32 | Part 1</t>
  </si>
  <si>
    <t>Wdy-9daEd0o</t>
  </si>
  <si>
    <t>2019-05-08T21:23:45Z</t>
  </si>
  <si>
    <t>Working With The Yelp GraphQL API In Python | Part One</t>
  </si>
  <si>
    <t>jjAxXUbb8VE</t>
  </si>
  <si>
    <t>2019-05-08T20:51:12Z</t>
  </si>
  <si>
    <t>Working With The Yelp API In Python | Part Three</t>
  </si>
  <si>
    <t>sVA0PeuDE4I</t>
  </si>
  <si>
    <t>2019-05-05T22:43:46Z</t>
  </si>
  <si>
    <t>How to Use the TD Ameritrade API | Part 2</t>
  </si>
  <si>
    <t>PT26M22S</t>
  </si>
  <si>
    <t>ApA7EVwSzg0</t>
  </si>
  <si>
    <t>2019-05-05T03:37:55Z</t>
  </si>
  <si>
    <t>Splinter Foundations for Python</t>
  </si>
  <si>
    <t>ijJ7JiOCCRg</t>
  </si>
  <si>
    <t>2019-05-04T17:18:24Z</t>
  </si>
  <si>
    <t>How to Work With Emails in Outlook VBA</t>
  </si>
  <si>
    <t>fYQCpp61Sz0</t>
  </si>
  <si>
    <t>2019-05-04T17:13:06Z</t>
  </si>
  <si>
    <t>How to Use the Folder Object in Outlook VBA</t>
  </si>
  <si>
    <t>2xa7siBbk0c</t>
  </si>
  <si>
    <t>2019-05-04T04:53:57Z</t>
  </si>
  <si>
    <t>Using the Namespace Object in Outlook VBA</t>
  </si>
  <si>
    <t>qJ94sSyPGBw</t>
  </si>
  <si>
    <t>2019-05-02T03:47:40Z</t>
  </si>
  <si>
    <t>How to Use the TD Ameritrade API | Part 1</t>
  </si>
  <si>
    <t>PT30M3S</t>
  </si>
  <si>
    <t>nw5_oSz4RJk</t>
  </si>
  <si>
    <t>2019-05-02T03:27:23Z</t>
  </si>
  <si>
    <t>How to Use Word VBA in Python</t>
  </si>
  <si>
    <t>I05NXLUh0Co</t>
  </si>
  <si>
    <t>2019-05-01T01:46:35Z</t>
  </si>
  <si>
    <t>How to Use the File System Object in VBA</t>
  </si>
  <si>
    <t>j1sjqEStECQ</t>
  </si>
  <si>
    <t>2019-04-28T04:24:46Z</t>
  </si>
  <si>
    <t>Multiple Regression Analysis in Python | Part 5</t>
  </si>
  <si>
    <t>8DhvVs59It4</t>
  </si>
  <si>
    <t>2019-04-28T04:19:00Z</t>
  </si>
  <si>
    <t>Multiple Regression Analysis in Python | Part 2</t>
  </si>
  <si>
    <t>M32ghIt1c88</t>
  </si>
  <si>
    <t>Multiple Regression Analysis in Python | Part 1</t>
  </si>
  <si>
    <t>UTfoj_7RU48</t>
  </si>
  <si>
    <t>Multiple Regression Analysis in Python | Part 4</t>
  </si>
  <si>
    <t>YQf23JYX3Zw</t>
  </si>
  <si>
    <t>Multiple Regression Analysis in Python | Part 3</t>
  </si>
  <si>
    <t>Qc019p2Ptc4</t>
  </si>
  <si>
    <t>2019-04-23T02:37:12Z</t>
  </si>
  <si>
    <t>How to Schedule a Macro to Run at Certain Times</t>
  </si>
  <si>
    <t>nOlJhZZN6AE</t>
  </si>
  <si>
    <t>2019-04-22T03:32:57Z</t>
  </si>
  <si>
    <t>How to Web Scrape the SEC | Part 4</t>
  </si>
  <si>
    <t>PT41M29S</t>
  </si>
  <si>
    <t>4zE9HjPIqC4</t>
  </si>
  <si>
    <t>2019-04-15T04:05:17Z</t>
  </si>
  <si>
    <t>How to Web Scrape the SEC | Part 3</t>
  </si>
  <si>
    <t>PT51M2S</t>
  </si>
  <si>
    <t>eut8-iOiJ_Q</t>
  </si>
  <si>
    <t>2019-04-13T03:56:34Z</t>
  </si>
  <si>
    <t>How to Web Scrape the SEC | Part 2</t>
  </si>
  <si>
    <t>PT43M58S</t>
  </si>
  <si>
    <t>tq23CXHaX9Q</t>
  </si>
  <si>
    <t>2019-04-12T03:31:48Z</t>
  </si>
  <si>
    <t>How to Work With the Slide Object in PowerPoint VBA</t>
  </si>
  <si>
    <t>PT20M57S</t>
  </si>
  <si>
    <t>tmFaP7akeTw</t>
  </si>
  <si>
    <t>2019-04-12T03:26:05Z</t>
  </si>
  <si>
    <t>How to Work With Documents in Word VBA</t>
  </si>
  <si>
    <t>oVaV9daOoiM</t>
  </si>
  <si>
    <t>2019-04-12T03:17:07Z</t>
  </si>
  <si>
    <t>How to Work With Charts in Excel VBA | Part 2</t>
  </si>
  <si>
    <t>6VoiGoCASrU</t>
  </si>
  <si>
    <t>2019-04-11T03:08:55Z</t>
  </si>
  <si>
    <t>How to Export Macros Using VBA</t>
  </si>
  <si>
    <t>-7I7OAC6ih8</t>
  </si>
  <si>
    <t>2019-04-09T04:09:54Z</t>
  </si>
  <si>
    <t>How to Web Scrape the SEC | Part 1</t>
  </si>
  <si>
    <t>PT30M29S</t>
  </si>
  <si>
    <t>SJHkVFtIO38</t>
  </si>
  <si>
    <t>2019-04-07T04:07:09Z</t>
  </si>
  <si>
    <t>How to Work With Charts in Excel VBA | Part 1</t>
  </si>
  <si>
    <t>KKmu960FS2Y</t>
  </si>
  <si>
    <t>2019-04-04T03:40:42Z</t>
  </si>
  <si>
    <t>How to Build a Linear Regression Model in Python | Part 2</t>
  </si>
  <si>
    <t>MRm5sBfdBBQ</t>
  </si>
  <si>
    <t>2019-04-04T03:36:56Z</t>
  </si>
  <si>
    <t>How to Build a Linear Regression Model in Python | Part 1</t>
  </si>
  <si>
    <t>O56RCPIBb24</t>
  </si>
  <si>
    <t>2019-04-04T03:36:13Z</t>
  </si>
  <si>
    <t>How to Build a Linear Regression Model in Python | Part 4</t>
  </si>
  <si>
    <t>PT27M54S</t>
  </si>
  <si>
    <t>XbpxY_pskZM</t>
  </si>
  <si>
    <t>2019-04-04T03:35:43Z</t>
  </si>
  <si>
    <t>How to Build a Linear Regression Model in Python | Part 3</t>
  </si>
  <si>
    <t>LMvNCqHLbKs</t>
  </si>
  <si>
    <t>2019-03-23T01:43:59Z</t>
  </si>
  <si>
    <t>How To Use Beautiful Soup In Python | Part 5</t>
  </si>
  <si>
    <t>AJ-vDslYH58</t>
  </si>
  <si>
    <t>2019-03-23T01:17:54Z</t>
  </si>
  <si>
    <t>How To Use Beautiful Soup In Python | Part 4</t>
  </si>
  <si>
    <t>SP_IPlrgvaU</t>
  </si>
  <si>
    <t>2019-03-21T04:32:32Z</t>
  </si>
  <si>
    <t>How To Use Beautiful Soup In Python | Part 3</t>
  </si>
  <si>
    <t>pmM4XLaxYuc</t>
  </si>
  <si>
    <t>2019-03-21T03:40:56Z</t>
  </si>
  <si>
    <t>How To Use Beautiful Soup In Python | Part 2</t>
  </si>
  <si>
    <t>s2zKTklVavM</t>
  </si>
  <si>
    <t>2019-03-21T03:15:38Z</t>
  </si>
  <si>
    <t>How To Use Beautiful Soup In Python | Part 1</t>
  </si>
  <si>
    <t>Y7-4zti7Als</t>
  </si>
  <si>
    <t>2019-03-18T03:13:52Z</t>
  </si>
  <si>
    <t>How To Use Power Pivot In VBA | Part Three</t>
  </si>
  <si>
    <t>aqz61OSL7k0</t>
  </si>
  <si>
    <t>2019-03-16T05:54:25Z</t>
  </si>
  <si>
    <t>How to Work with Text Frames &amp; Text Ranges in PowerPoint VBA</t>
  </si>
  <si>
    <t>oBv2qFgWeNw</t>
  </si>
  <si>
    <t>2019-03-16T05:24:41Z</t>
  </si>
  <si>
    <t>How To Work With Paragraphs In Word VBA</t>
  </si>
  <si>
    <t>f6VqQsfO6E4</t>
  </si>
  <si>
    <t>2019-03-12T03:56:18Z</t>
  </si>
  <si>
    <t>How To Create Python Libraries For VBA</t>
  </si>
  <si>
    <t>PT35M6S</t>
  </si>
  <si>
    <t>KReXpSm3kcE</t>
  </si>
  <si>
    <t>2019-03-11T02:49:56Z</t>
  </si>
  <si>
    <t>Using SQLite &amp; Excel With Win32 In Python</t>
  </si>
  <si>
    <t>K1xVFqT4sqY</t>
  </si>
  <si>
    <t>2019-03-05T04:05:36Z</t>
  </si>
  <si>
    <t>Web Scraping With Excel Using Python</t>
  </si>
  <si>
    <t>QUZ-FSAxLtU</t>
  </si>
  <si>
    <t>2019-03-04T03:21:31Z</t>
  </si>
  <si>
    <t>Using Excel Constants In The Python Win32 Library</t>
  </si>
  <si>
    <t>PT18M12S</t>
  </si>
  <si>
    <t>ri8Kzwu6aqU</t>
  </si>
  <si>
    <t>2019-03-02T05:02:56Z</t>
  </si>
  <si>
    <t>How To Programmatically Add Library References Using VBA</t>
  </si>
  <si>
    <t>xPtp8qFAHuA</t>
  </si>
  <si>
    <t>2019-03-01T01:08:06Z</t>
  </si>
  <si>
    <t>Early Vs Late Binding In Win32Com</t>
  </si>
  <si>
    <t>tv4Ext49i24</t>
  </si>
  <si>
    <t>2019-02-26T03:35:58Z</t>
  </si>
  <si>
    <t>How To Control The Visual Basic Editor With VBA</t>
  </si>
  <si>
    <t>cYwn8Pu5eRg</t>
  </si>
  <si>
    <t>2019-02-25T05:23:10Z</t>
  </si>
  <si>
    <t>How To Create Python Formulas For Excel</t>
  </si>
  <si>
    <t>d0PknGechXI</t>
  </si>
  <si>
    <t>2019-02-21T04:25:04Z</t>
  </si>
  <si>
    <t>How To Use PowerPoint VBA In Python</t>
  </si>
  <si>
    <t>PT19M38S</t>
  </si>
  <si>
    <t>ktEURxBrCKI</t>
  </si>
  <si>
    <t>2019-02-20T04:24:13Z</t>
  </si>
  <si>
    <t>How To Find &amp; Apply Shape Dimensions In PowerPoint VBA</t>
  </si>
  <si>
    <t>rlHcrAb2_fs</t>
  </si>
  <si>
    <t>2019-02-18T02:57:12Z</t>
  </si>
  <si>
    <t>How To Run A Python Script Using Excel VBA</t>
  </si>
  <si>
    <t>bCfEmsk2SP8</t>
  </si>
  <si>
    <t>2019-02-17T06:49:20Z</t>
  </si>
  <si>
    <t>How To Make A Python API Request Using The Excel VBA Library</t>
  </si>
  <si>
    <t>1HvqVK4mIhs</t>
  </si>
  <si>
    <t>2019-02-14T04:06:04Z</t>
  </si>
  <si>
    <t>How To Use Power Pivot In VBA | Part Two</t>
  </si>
  <si>
    <t>oVNeufjrx8M</t>
  </si>
  <si>
    <t>2019-02-14T03:35:06Z</t>
  </si>
  <si>
    <t>How To Use Python's Pandas With The VBA Library</t>
  </si>
  <si>
    <t>rh039flfMto</t>
  </si>
  <si>
    <t>2019-02-12T04:02:24Z</t>
  </si>
  <si>
    <t>How To Run Python Code In An Open Excel Workbook</t>
  </si>
  <si>
    <t>Ws39xyxg7hw</t>
  </si>
  <si>
    <t>2019-02-11T04:47:22Z</t>
  </si>
  <si>
    <t>How To Use Power Pivot In VBA | Part One</t>
  </si>
  <si>
    <t>_AiBCultl6U</t>
  </si>
  <si>
    <t>2019-02-09T04:23:48Z</t>
  </si>
  <si>
    <t>How To Copy Between Excel And PowerPoint In Python</t>
  </si>
  <si>
    <t>PT22M25S</t>
  </si>
  <si>
    <t>6GpnaXDr8JE</t>
  </si>
  <si>
    <t>2019-02-08T05:12:17Z</t>
  </si>
  <si>
    <t>Working With Pivot Tables In VBA | Part Three</t>
  </si>
  <si>
    <t>PT28M13S</t>
  </si>
  <si>
    <t>Jd2PtDV5mL0</t>
  </si>
  <si>
    <t>2019-02-07T04:47:30Z</t>
  </si>
  <si>
    <t>How To Use Excel VBA In Python</t>
  </si>
  <si>
    <t>yYfhcDokArk</t>
  </si>
  <si>
    <t>2019-02-05T03:01:01Z</t>
  </si>
  <si>
    <t>How To Copy Multiple Excel Tables To Outlook Using VBA</t>
  </si>
  <si>
    <t>5kIUPFWsNYw</t>
  </si>
  <si>
    <t>2019-02-04T04:41:32Z</t>
  </si>
  <si>
    <t>How To Pull Data From Access Using VBA</t>
  </si>
  <si>
    <t>xlLc_akmYHM</t>
  </si>
  <si>
    <t>2019-02-02T05:16:56Z</t>
  </si>
  <si>
    <t>How To Use The YouTube API | Part One</t>
  </si>
  <si>
    <t>ZlInSp0-MdU</t>
  </si>
  <si>
    <t>2019-02-01T03:38:28Z</t>
  </si>
  <si>
    <t>How To Copy A Single Excel Table To Outlook Using VBA</t>
  </si>
  <si>
    <t>223tBUzoD8I</t>
  </si>
  <si>
    <t>2019-01-31T04:42:00Z</t>
  </si>
  <si>
    <t>Working With Pivot Tables In VBA | Part Two</t>
  </si>
  <si>
    <t>9bhypq36xes</t>
  </si>
  <si>
    <t>2019-01-30T04:38:08Z</t>
  </si>
  <si>
    <t>How To Copy An Excel Range To Outlook Using VBA</t>
  </si>
  <si>
    <t>dxv0ZwUXN2U</t>
  </si>
  <si>
    <t>2019-01-28T04:44:46Z</t>
  </si>
  <si>
    <t>Working With Pivot Tables In VBA | Part One</t>
  </si>
  <si>
    <t>tlLDbk5Saao</t>
  </si>
  <si>
    <t>2019-01-24T04:47:43Z</t>
  </si>
  <si>
    <t>How To Place Objects In Word Using VBA</t>
  </si>
  <si>
    <t>qfPbcPYdyz4</t>
  </si>
  <si>
    <t>2019-01-22T01:59:37Z</t>
  </si>
  <si>
    <t>How To Use Select Statements In VBA</t>
  </si>
  <si>
    <t>Oy_oOcNjAFk</t>
  </si>
  <si>
    <t>2019-01-22T01:41:48Z</t>
  </si>
  <si>
    <t>How To Use Loops In Python</t>
  </si>
  <si>
    <t>VVbUuP0damw</t>
  </si>
  <si>
    <t>2019-01-21T02:16:32Z</t>
  </si>
  <si>
    <t>How To Copy Multiple Excel Tables To Word Using VBA</t>
  </si>
  <si>
    <t>KfBJo7skPGw</t>
  </si>
  <si>
    <t>2019-01-19T03:59:24Z</t>
  </si>
  <si>
    <t>How To Copy A Single Excel Table To Word Using VBA</t>
  </si>
  <si>
    <t>HGab8RbMeo0</t>
  </si>
  <si>
    <t>2019-01-17T04:16:16Z</t>
  </si>
  <si>
    <t>How To Paste Multiple Objects To A Slide in VBA</t>
  </si>
  <si>
    <t>tNXHUB9RfrQ</t>
  </si>
  <si>
    <t>2019-01-17T03:10:29Z</t>
  </si>
  <si>
    <t>How To Copy Multiple Excel Charts To Outlook Using VBA</t>
  </si>
  <si>
    <t>nGN_0BKaDoU</t>
  </si>
  <si>
    <t>2019-01-15T02:52:19Z</t>
  </si>
  <si>
    <t>How To Copy A Single Chart To Outlook Using VBA</t>
  </si>
  <si>
    <t>t2BYThHlk3k</t>
  </si>
  <si>
    <t>2019-01-13T05:15:02Z</t>
  </si>
  <si>
    <t>How To Use Google Places Photo API</t>
  </si>
  <si>
    <t>giYw24-XZao</t>
  </si>
  <si>
    <t>2019-01-12T01:36:54Z</t>
  </si>
  <si>
    <t>How To Copy Multiple Excel Ranges To Word Using VBA</t>
  </si>
  <si>
    <t>qkSmuquMueA</t>
  </si>
  <si>
    <t>2019-01-10T03:49:25Z</t>
  </si>
  <si>
    <t>How To Use Google Places API In Python</t>
  </si>
  <si>
    <t>AikkSqM0EbM</t>
  </si>
  <si>
    <t>2019-01-08T04:56:54Z</t>
  </si>
  <si>
    <t>How To Copy A Single Excel Range To Word Using VBA</t>
  </si>
  <si>
    <t>3ak9SMRAle8</t>
  </si>
  <si>
    <t>2019-01-06T04:52:31Z</t>
  </si>
  <si>
    <t>How To Use Lists In Python</t>
  </si>
  <si>
    <t>R-Z_1tinos4</t>
  </si>
  <si>
    <t>2019-01-03T04:10:53Z</t>
  </si>
  <si>
    <t>Comparing Dictionaries In Python</t>
  </si>
  <si>
    <t>po2KiLRT9Yw</t>
  </si>
  <si>
    <t>2019-01-03T03:47:17Z</t>
  </si>
  <si>
    <t>Using Arrays In VBA</t>
  </si>
  <si>
    <t>pDVgVMlqPd0</t>
  </si>
  <si>
    <t>2019-01-02T02:55:58Z</t>
  </si>
  <si>
    <t>How To Use Dictionaries In Python</t>
  </si>
  <si>
    <t>ovGY9okJ9Zo</t>
  </si>
  <si>
    <t>2019-01-01T02:48:30Z</t>
  </si>
  <si>
    <t>Using Offset In VBA</t>
  </si>
  <si>
    <t>jEYu0yCw12s</t>
  </si>
  <si>
    <t>2018-12-31T05:07:01Z</t>
  </si>
  <si>
    <t>Working With The Yelp API In Python | Part Two</t>
  </si>
  <si>
    <t>GJf7ccRIK4U</t>
  </si>
  <si>
    <t>2018-12-31T05:06:52Z</t>
  </si>
  <si>
    <t>Working With The Yelp API In Python | Part One</t>
  </si>
  <si>
    <t>PT29M23S</t>
  </si>
  <si>
    <t>2jVQifazbXA</t>
  </si>
  <si>
    <t>2018-12-30T04:49:03Z</t>
  </si>
  <si>
    <t>Updating PowerPoint Links Using VBA</t>
  </si>
  <si>
    <t>ke_OctsOgok</t>
  </si>
  <si>
    <t>2018-12-29T05:43:30Z</t>
  </si>
  <si>
    <t>Working With APIs in Python</t>
  </si>
  <si>
    <t>o8jcNHxLDSw</t>
  </si>
  <si>
    <t>2018-12-28T05:08:37Z</t>
  </si>
  <si>
    <t>Importing Text Files In VBA</t>
  </si>
  <si>
    <t>icJVDIoRBHQ</t>
  </si>
  <si>
    <t>2018-12-27T02:04:47Z</t>
  </si>
  <si>
    <t>For Loops In VBA</t>
  </si>
  <si>
    <t>14R7Ncquv38</t>
  </si>
  <si>
    <t>2018-12-25T04:04:15Z</t>
  </si>
  <si>
    <t>Selecting Complex Ranges In VBA</t>
  </si>
  <si>
    <t>XUV6J14MhlA</t>
  </si>
  <si>
    <t>2018-12-24T02:14:58Z</t>
  </si>
  <si>
    <t>Selecting Ranges in VBA</t>
  </si>
  <si>
    <t>ge2K5swqR4Q</t>
  </si>
  <si>
    <t>2018-12-23T05:30:53Z</t>
  </si>
  <si>
    <t>Early Vs Late Binding In VBA</t>
  </si>
  <si>
    <t>qc4yoUqpwEw</t>
  </si>
  <si>
    <t>2018-12-22T04:11:34Z</t>
  </si>
  <si>
    <t>Looping Through Worksheets In VBA</t>
  </si>
  <si>
    <t>MQVR8ZuaGzI</t>
  </si>
  <si>
    <t>2018-12-21T03:57:15Z</t>
  </si>
  <si>
    <t>Selecting Workbooks in VBA</t>
  </si>
  <si>
    <t>RSfg5Jr6E2w</t>
  </si>
  <si>
    <t>2018-12-20T15:31:59Z</t>
  </si>
  <si>
    <t>Selecting Worksheets in VBA</t>
  </si>
  <si>
    <t>ONbgQchh748</t>
  </si>
  <si>
    <t>2018-12-19T04:22:59Z</t>
  </si>
  <si>
    <t>Exploring If Statements In VBA</t>
  </si>
  <si>
    <t>YmL8YedXCEA</t>
  </si>
  <si>
    <t>2018-12-15T18:52:08Z</t>
  </si>
  <si>
    <t>Exploring Data Types In VBA</t>
  </si>
  <si>
    <t>RWFyPV33S4w</t>
  </si>
  <si>
    <t>2018-12-15T18:52:04Z</t>
  </si>
  <si>
    <t>Exploring Operators in VBA</t>
  </si>
  <si>
    <t>sW5BLOV3Lco</t>
  </si>
  <si>
    <t>2018-12-15T15:38:54Z</t>
  </si>
  <si>
    <t>Exploring Variables In VBA</t>
  </si>
  <si>
    <t>iYllC8LEI2Y</t>
  </si>
  <si>
    <t>2018-12-13T05:43:09Z</t>
  </si>
  <si>
    <t>How To Copy Multiple Excel Charts To Word Using VBA</t>
  </si>
  <si>
    <t>PT23M12S</t>
  </si>
  <si>
    <t>l_T0OfmubgA</t>
  </si>
  <si>
    <t>2018-12-12T04:24:50Z</t>
  </si>
  <si>
    <t>How To Copy A Single Excel Chart To Word Using VBA</t>
  </si>
  <si>
    <t>1D35r-wAHtg</t>
  </si>
  <si>
    <t>2018-12-09T05:55:17Z</t>
  </si>
  <si>
    <t>Exploring &amp; Customizing the Excel Visual Basic Editor And Recording Macros</t>
  </si>
  <si>
    <t>JB3aF9pX9eA</t>
  </si>
  <si>
    <t>2018-12-07T04:12:33Z</t>
  </si>
  <si>
    <t>Introduction To VBA &amp; Enabling The Developer Tab</t>
  </si>
  <si>
    <t>TyZ47qI0NkQ</t>
  </si>
  <si>
    <t>2018-12-05T21:28:26Z</t>
  </si>
  <si>
    <t>Manipulating Shapes In PowerPoint Using VBA</t>
  </si>
  <si>
    <t>cpwHL26Nxhc</t>
  </si>
  <si>
    <t>2018-12-05T21:17:10Z</t>
  </si>
  <si>
    <t>Pasting Excel Objects Into PowerPoint Using VBA</t>
  </si>
  <si>
    <t>oK-pYnrmu9I</t>
  </si>
  <si>
    <t>2018-11-30T16:44:26Z</t>
  </si>
  <si>
    <t>Exporting Multiple Excel Ranges From Excel To PowerPoint Using VBA</t>
  </si>
  <si>
    <t>t6M9E5eMmXU</t>
  </si>
  <si>
    <t>2018-11-30T16:34:17Z</t>
  </si>
  <si>
    <t>Exporting An Excel Range From Excel To PowerPoint Using VBA</t>
  </si>
  <si>
    <t>cFakG9Wm6OM</t>
  </si>
  <si>
    <t>2018-11-22T18:07:04Z</t>
  </si>
  <si>
    <t>Exporting Multiple Excel Tables From Excel To PowerPoint Using VBA</t>
  </si>
  <si>
    <t>_KuU8pDlRgk</t>
  </si>
  <si>
    <t>2018-11-22T17:55:53Z</t>
  </si>
  <si>
    <t>Exporting An Excel Table From Excel To PowerPoint Using VBA</t>
  </si>
  <si>
    <t>DOaBtYMCCEM</t>
  </si>
  <si>
    <t>2018-11-21T19:13:08Z</t>
  </si>
  <si>
    <t>Exporting Multiple Excel Charts To PowerPoint Using VBA</t>
  </si>
  <si>
    <t>iyw64CDQm9Y</t>
  </si>
  <si>
    <t>2018-11-21T18:42:09Z</t>
  </si>
  <si>
    <t>Exporting A Chart From Excel To PowerPoint Using VBA</t>
  </si>
  <si>
    <t>UCfzlCWGWYyIQ0aLC5w48gBQ</t>
  </si>
  <si>
    <t>sentdex</t>
  </si>
  <si>
    <t>kY2tKfsfyhU</t>
  </si>
  <si>
    <t>2020-07-24T14:18:35Z</t>
  </si>
  <si>
    <t>Sentdex Channel Update</t>
  </si>
  <si>
    <t>WFm1RZCVShU</t>
  </si>
  <si>
    <t>2020-05-22T13:13:54Z</t>
  </si>
  <si>
    <t>AI-Based Game Engines with GameGAN research paper</t>
  </si>
  <si>
    <t>mt1bZn0ILuk</t>
  </si>
  <si>
    <t>2020-05-16T14:45:31Z</t>
  </si>
  <si>
    <t>NX Xavier Devkit + latest updates from NVIDIA!</t>
  </si>
  <si>
    <t>gmjzbpSVY1A</t>
  </si>
  <si>
    <t>2020-05-14T13:52:15Z</t>
  </si>
  <si>
    <t>Neural Networks from Scratch - P.5 Hidden Layer Activation Functions</t>
  </si>
  <si>
    <t>TEWy9vZcxW4</t>
  </si>
  <si>
    <t>2020-05-01T14:07:12Z</t>
  </si>
  <si>
    <t>Neural Networks from Scratch - P.4 Batches, Layers, and Objects</t>
  </si>
  <si>
    <t>tMrbN67U9d4</t>
  </si>
  <si>
    <t>2020-04-24T14:27:00Z</t>
  </si>
  <si>
    <t>Neural Networks from Scratch - P.3 The Dot Product</t>
  </si>
  <si>
    <t>lGLto9Xd7bU</t>
  </si>
  <si>
    <t>2020-04-17T13:57:47Z</t>
  </si>
  <si>
    <t>Neural Networks from Scratch - P.2 Coding a Layer</t>
  </si>
  <si>
    <t>Wo5dMEP_BbI</t>
  </si>
  <si>
    <t>2020-04-11T13:49:09Z</t>
  </si>
  <si>
    <t>Neural Networks from Scratch - P.1 Intro and Neuron Code</t>
  </si>
  <si>
    <t>_lqAQxdBapI</t>
  </si>
  <si>
    <t>2020-03-31T17:57:49Z</t>
  </si>
  <si>
    <t>Deep Learning Chatbot R&amp;D</t>
  </si>
  <si>
    <t>PT1H14M28S</t>
  </si>
  <si>
    <t>S6GVXk6kbcs</t>
  </si>
  <si>
    <t>2020-03-21T13:32:52Z</t>
  </si>
  <si>
    <t>First hour with a Kaggle Challenge</t>
  </si>
  <si>
    <t>j87KKBZbmqk</t>
  </si>
  <si>
    <t>2020-03-18T14:58:57Z</t>
  </si>
  <si>
    <t>Who is the Sentdex Audience?</t>
  </si>
  <si>
    <t>PdkPI92KSIs</t>
  </si>
  <si>
    <t>2020-03-16T14:11:37Z</t>
  </si>
  <si>
    <t>Facial Recognition on Video with Python</t>
  </si>
  <si>
    <t>6-IdBGgjo3M</t>
  </si>
  <si>
    <t>2020-03-13T13:01:26Z</t>
  </si>
  <si>
    <t>120GB of VRAM</t>
  </si>
  <si>
    <t>535acCxjHCI</t>
  </si>
  <si>
    <t>2020-03-08T18:09:04Z</t>
  </si>
  <si>
    <t>Facial Recognition with Python and the face_recognition library</t>
  </si>
  <si>
    <t>OwTN-18PIwE</t>
  </si>
  <si>
    <t>2020-01-17T23:17:19Z</t>
  </si>
  <si>
    <t>Sentdex Channel in 2020</t>
  </si>
  <si>
    <t>G7RDn8Xtf_Y</t>
  </si>
  <si>
    <t>2020-01-10T16:36:22Z</t>
  </si>
  <si>
    <t>Neural Networks from Scratch announcement</t>
  </si>
  <si>
    <t>vvC15l4CY1Q</t>
  </si>
  <si>
    <t>2019-12-21T15:01:42Z</t>
  </si>
  <si>
    <t>Optimizing Neural Network Structures with Keras-Tuner</t>
  </si>
  <si>
    <t>_BHvE_pwF6E</t>
  </si>
  <si>
    <t>2019-12-14T14:54:31Z</t>
  </si>
  <si>
    <t>Deutsch Jozsa Algorithm - Quantum Computer Programming w/ Qiskit p.3</t>
  </si>
  <si>
    <t>lB_5pC1MkGg</t>
  </si>
  <si>
    <t>2019-12-06T14:34:50Z</t>
  </si>
  <si>
    <t>Qubits and Gates - Quantum Computer Programming w/ Qiskit p.2</t>
  </si>
  <si>
    <t>PT45M46S</t>
  </si>
  <si>
    <t>aPCZcv-5qfA</t>
  </si>
  <si>
    <t>2019-11-30T14:40:42Z</t>
  </si>
  <si>
    <t>Quantum Computer Programming w/ Qiskit</t>
  </si>
  <si>
    <t>PT48M6S</t>
  </si>
  <si>
    <t>8Z8nkjmzC14</t>
  </si>
  <si>
    <t>2019-11-25T19:54:55Z</t>
  </si>
  <si>
    <t>Thank You</t>
  </si>
  <si>
    <t>Vs5xcZ4HUcY</t>
  </si>
  <si>
    <t>2019-11-15T14:29:25Z</t>
  </si>
  <si>
    <t>Getting Somewhere! - Brain Computer Interface w/ Python, OpenBCI, and EEG data p.3</t>
  </si>
  <si>
    <t>PT35M59S</t>
  </si>
  <si>
    <t>xStvKju-4-o</t>
  </si>
  <si>
    <t>2019-11-09T14:17:39Z</t>
  </si>
  <si>
    <t>Explorations and Testing Ideas - Brain Computer Interface w/ Python, OpenBCI, and EEG data p.2</t>
  </si>
  <si>
    <t>Dgo7F-lpyYE</t>
  </si>
  <si>
    <t>2019-10-28T13:54:52Z</t>
  </si>
  <si>
    <t>Brain Computer Interface w/ Python and OpenBCI for EEG data</t>
  </si>
  <si>
    <t>PT22M53S</t>
  </si>
  <si>
    <t>UuteCccDXCE</t>
  </si>
  <si>
    <t>2019-10-15T14:30:21Z</t>
  </si>
  <si>
    <t>Model Analysis - Deep Learning and Neural Networks with Python and Pytorch p.8</t>
  </si>
  <si>
    <t>PT45M41S</t>
  </si>
  <si>
    <t>6gk7giKER6s</t>
  </si>
  <si>
    <t>2019-10-11T14:18:35Z</t>
  </si>
  <si>
    <t>On the GPU - Deep Learning and Neural Networks with Python and Pytorch p.7</t>
  </si>
  <si>
    <t>1gQR24B3ISE</t>
  </si>
  <si>
    <t>2019-10-07T13:30:48Z</t>
  </si>
  <si>
    <t>Training Convnet - Deep Learning and Neural Networks with Python and Pytorch p.6</t>
  </si>
  <si>
    <t>PT41M56S</t>
  </si>
  <si>
    <t>p9bkz3hxrSM</t>
  </si>
  <si>
    <t>2019-10-05T14:12:05Z</t>
  </si>
  <si>
    <t>Checking out a Data Science Workstation</t>
  </si>
  <si>
    <t>9aYuQmMJvjA</t>
  </si>
  <si>
    <t>2019-10-02T13:49:48Z</t>
  </si>
  <si>
    <t>Convnet Intro - Deep Learning and Neural Networks with Python and Pytorch p.5</t>
  </si>
  <si>
    <t>9j-_dOze4IM</t>
  </si>
  <si>
    <t>2019-09-27T16:02:09Z</t>
  </si>
  <si>
    <t>Training Model - Deep Learning and Neural Networks with Python and Pytorch p.4</t>
  </si>
  <si>
    <t>ixathu7U-LQ</t>
  </si>
  <si>
    <t>2019-09-25T14:19:43Z</t>
  </si>
  <si>
    <t>Building our Neural Network - Deep Learning and Neural Networks with Python and Pytorch p.3</t>
  </si>
  <si>
    <t>i2yPxY2rOzs</t>
  </si>
  <si>
    <t>2019-09-24T14:16:05Z</t>
  </si>
  <si>
    <t>Data - Deep Learning and Neural Networks with Python and Pytorch p.2</t>
  </si>
  <si>
    <t>BzcBsTou0C0</t>
  </si>
  <si>
    <t>2019-09-23T13:57:15Z</t>
  </si>
  <si>
    <t>Introduction - Deep Learning and Neural Networks with Python and Pytorch p.1</t>
  </si>
  <si>
    <t>PT24M49S</t>
  </si>
  <si>
    <t>6pEyGbCMl4U</t>
  </si>
  <si>
    <t>2019-09-16T14:00:59Z</t>
  </si>
  <si>
    <t>Longer-term model results - Self-driving cars with Carla and Python p.6</t>
  </si>
  <si>
    <t>62keA5pdykM</t>
  </si>
  <si>
    <t>2019-09-14T14:00:53Z</t>
  </si>
  <si>
    <t>Cloud vs Local GPU Hosting (what to use and when?)</t>
  </si>
  <si>
    <t>LwNPWNCA7ZI</t>
  </si>
  <si>
    <t>2019-09-13T15:42:49Z</t>
  </si>
  <si>
    <t>Members only bug.</t>
  </si>
  <si>
    <t>qWGgK4IrH-s</t>
  </si>
  <si>
    <t>2019-09-06T13:52:56Z</t>
  </si>
  <si>
    <t>Cloud GPUs Tutorial (comparing &amp; using)</t>
  </si>
  <si>
    <t>MynOPIJi4VY</t>
  </si>
  <si>
    <t>2019-08-28T14:32:23Z</t>
  </si>
  <si>
    <t>Running our Reinforcement Learning Agent - Self-driving cars with Carla and Python p.5</t>
  </si>
  <si>
    <t>PT39M36S</t>
  </si>
  <si>
    <t>hWLurYddo88</t>
  </si>
  <si>
    <t>2019-08-22T14:46:53Z</t>
  </si>
  <si>
    <t>Reinforcement Learning Agent - Self-driving cars with Carla and Python p.4</t>
  </si>
  <si>
    <t>PRsp5p1l7DI</t>
  </si>
  <si>
    <t>2019-08-16T14:23:25Z</t>
  </si>
  <si>
    <t>Reinforcement Learning Environment for Car Agent - Self-driving cars with Carla and Python p.3</t>
  </si>
  <si>
    <t>2hM44nr7Wms</t>
  </si>
  <si>
    <t>2019-08-12T14:40:01Z</t>
  </si>
  <si>
    <t>Controlling the Car and getting Camera Sensor Data - Self-driving cars with Carla and Python p.2</t>
  </si>
  <si>
    <t>PT34M54S</t>
  </si>
  <si>
    <t>J1F32aVSYaU</t>
  </si>
  <si>
    <t>2019-08-09T12:44:37Z</t>
  </si>
  <si>
    <t>Programming Autonomous self-driving cars with Carla and Python</t>
  </si>
  <si>
    <t>GPtGYfCV1hY</t>
  </si>
  <si>
    <t>2019-07-20T14:49:15Z</t>
  </si>
  <si>
    <t>Jetson Nano review and Object Detection ft. TensorRT</t>
  </si>
  <si>
    <t>6bFN2YkN6bo</t>
  </si>
  <si>
    <t>2019-07-12T15:22:06Z</t>
  </si>
  <si>
    <t>Fake Voice Text to Speech Deep Learning ft. Elon Musk, Trump, Obama, and Joe Rogan</t>
  </si>
  <si>
    <t>AOeRbuwCd-Y</t>
  </si>
  <si>
    <t>2019-06-30T18:00:52Z</t>
  </si>
  <si>
    <t>My Biggest Challenge With Programming (Q&amp;A #11)</t>
  </si>
  <si>
    <t>dI9M6JZR1lM</t>
  </si>
  <si>
    <t>2019-06-26T03:24:13Z</t>
  </si>
  <si>
    <t>Elon Musk TTS Neural Network...a work in progress.</t>
  </si>
  <si>
    <t>PT17S</t>
  </si>
  <si>
    <t>qfovbG84EBg</t>
  </si>
  <si>
    <t>2019-06-22T13:14:50Z</t>
  </si>
  <si>
    <t>Training &amp; Testing Deep reinforcement learning (DQN) Agent - Reinforcement Learning p.6</t>
  </si>
  <si>
    <t>PT48M37S</t>
  </si>
  <si>
    <t>t3fbETsIBCY</t>
  </si>
  <si>
    <t>2019-06-21T14:16:08Z</t>
  </si>
  <si>
    <t>Deep Q Learning w/ DQN - Reinforcement Learning p.5</t>
  </si>
  <si>
    <t>PT32M19S</t>
  </si>
  <si>
    <t>G92TF4xYQcU</t>
  </si>
  <si>
    <t>2019-06-06T15:06:40Z</t>
  </si>
  <si>
    <t>Creating A Reinforcement Learning (RL) Environment - Reinforcement Learning p.4</t>
  </si>
  <si>
    <t>PT55M16S</t>
  </si>
  <si>
    <t>CBTbifYx6a8</t>
  </si>
  <si>
    <t>2019-06-05T14:56:52Z</t>
  </si>
  <si>
    <t>Q-Learning Agent Analysis - Reinforcement Learning p.3</t>
  </si>
  <si>
    <t>rTyEMsD-NNM</t>
  </si>
  <si>
    <t>2019-06-03T16:03:56Z</t>
  </si>
  <si>
    <t>Why I use a Standing Desk</t>
  </si>
  <si>
    <t>Gq1Azv_B4-4</t>
  </si>
  <si>
    <t>2019-05-31T13:34:38Z</t>
  </si>
  <si>
    <t>Q Learning Algorithm and Agent - Reinforcement Learning p.2</t>
  </si>
  <si>
    <t>PT28M58S</t>
  </si>
  <si>
    <t>yMk_XtIEzH8</t>
  </si>
  <si>
    <t>2019-05-30T13:26:14Z</t>
  </si>
  <si>
    <t>Q Learning Intro/Table - Reinforcement Learning p.1</t>
  </si>
  <si>
    <t>dV8b-Rw2BW8</t>
  </si>
  <si>
    <t>2019-05-25T14:03:19Z</t>
  </si>
  <si>
    <t>Oculus Rift S Review</t>
  </si>
  <si>
    <t>ojyOVRAPT3Y</t>
  </si>
  <si>
    <t>2019-05-21T14:45:23Z</t>
  </si>
  <si>
    <t>For Loops - JavaScript Programming Basics p.6</t>
  </si>
  <si>
    <t>IsyyRKbFi7w</t>
  </si>
  <si>
    <t>2019-05-20T13:26:47Z</t>
  </si>
  <si>
    <t>Object Oriented Programming in js - JavaScript Programming Basics p.5</t>
  </si>
  <si>
    <t>HQTUwz1slAQ</t>
  </si>
  <si>
    <t>2019-05-19T14:55:36Z</t>
  </si>
  <si>
    <t>Conditionals (if statement) - JavaScript Programming Basics p.4</t>
  </si>
  <si>
    <t>_2vW0JE18pY</t>
  </si>
  <si>
    <t>2019-05-18T13:25:12Z</t>
  </si>
  <si>
    <t>Running functions on an Interval with setInterval - JavaScript Programming Basics p.3</t>
  </si>
  <si>
    <t>dxv3k4EIGfc</t>
  </si>
  <si>
    <t>2019-05-17T13:42:15Z</t>
  </si>
  <si>
    <t>Functions and more Canvas - JavaScript Programming Basics p.2</t>
  </si>
  <si>
    <t>GRtSc2Mp0WI</t>
  </si>
  <si>
    <t>2019-05-16T13:37:50Z</t>
  </si>
  <si>
    <t>Introduction - JavaScript Programming Basics p.1</t>
  </si>
  <si>
    <t>PT19M45S</t>
  </si>
  <si>
    <t>vbuwSS6jRXc</t>
  </si>
  <si>
    <t>2019-05-13T23:29:34Z</t>
  </si>
  <si>
    <t>3D Printing w/ CR 10s First Impressions</t>
  </si>
  <si>
    <t>msNAEaCTleQ</t>
  </si>
  <si>
    <t>2019-05-07T13:23:11Z</t>
  </si>
  <si>
    <t>Creating Search Over Time Video Graphs - Data Analysis of Google Takeout p.2</t>
  </si>
  <si>
    <t>Siyg1Wn5VDs</t>
  </si>
  <si>
    <t>2019-05-06T13:43:12Z</t>
  </si>
  <si>
    <t>Building Search Word Database - Data Analysis of Google Tracking Takeout p.1</t>
  </si>
  <si>
    <t>CIW0H70wo0M</t>
  </si>
  <si>
    <t>2019-05-01T14:30:27Z</t>
  </si>
  <si>
    <t>Android deployment - Kivy Mobile and Desktop App Dev w/ Python</t>
  </si>
  <si>
    <t>lmWE2bydekk</t>
  </si>
  <si>
    <t>2019-04-30T13:10:18Z</t>
  </si>
  <si>
    <t>Finishing Chat Application - Kivy Mobile and Desktop App Dev w/ Python</t>
  </si>
  <si>
    <t>62LSK62Gudc</t>
  </si>
  <si>
    <t>2019-04-29T15:14:13Z</t>
  </si>
  <si>
    <t>Chat Application Page - Kivy Mobile and Desktop App Dev w/ Python</t>
  </si>
  <si>
    <t>hsnch676Lco</t>
  </si>
  <si>
    <t>2019-04-26T14:23:24Z</t>
  </si>
  <si>
    <t>Scheduling tasks/functions/methods - Kivy Mobile and Desktop App Dev w/ Python</t>
  </si>
  <si>
    <t>sJmkhV02lnM</t>
  </si>
  <si>
    <t>2019-04-25T12:58:17Z</t>
  </si>
  <si>
    <t>Changing Screen/view/page - Kivy Mobile and Desktop App Dev w/ Python</t>
  </si>
  <si>
    <t>8I2fMqrruwc</t>
  </si>
  <si>
    <t>2019-04-24T13:15:21Z</t>
  </si>
  <si>
    <t>Buttons &amp; Events - Kivy Mobile and Desktop App Dev w/ Python</t>
  </si>
  <si>
    <t>FjwD0SOGQ1k</t>
  </si>
  <si>
    <t>2019-04-23T13:22:29Z</t>
  </si>
  <si>
    <t>Kivy Intro - Mobile and Desktop App Dev w/ Python</t>
  </si>
  <si>
    <t>ytu2yV3Gn1I</t>
  </si>
  <si>
    <t>2019-04-03T14:27:28Z</t>
  </si>
  <si>
    <t>Socket Chatroom client - Creating chat application with sockets in Python</t>
  </si>
  <si>
    <t>CV7_stUWvBQ</t>
  </si>
  <si>
    <t>2019-04-02T14:00:19Z</t>
  </si>
  <si>
    <t>Socket Chatroom server - Creating chat application with sockets in Python</t>
  </si>
  <si>
    <t>WM1z8soch0Q</t>
  </si>
  <si>
    <t>2019-03-13T13:52:35Z</t>
  </si>
  <si>
    <t>Sockets Tutorial with Python 3 part 3 - sending and receiving Python Objects w/ Pickle</t>
  </si>
  <si>
    <t>8A4dqoGL62E</t>
  </si>
  <si>
    <t>2019-03-12T17:39:40Z</t>
  </si>
  <si>
    <t>Sockets Tutorial with Python 3 part 2 - buffering and streaming data</t>
  </si>
  <si>
    <t>Lbfe3-v7yE0</t>
  </si>
  <si>
    <t>2019-03-11T14:22:40Z</t>
  </si>
  <si>
    <t>Sockets Tutorial with Python 3 part 1 - sending and receiving data</t>
  </si>
  <si>
    <t>BpPJxtOk8uw</t>
  </si>
  <si>
    <t>2019-03-04T15:04:28Z</t>
  </si>
  <si>
    <t>Machine Learning with Scikit-learn - Data Analysis with Python and Pandas p.6</t>
  </si>
  <si>
    <t>QGeQqGd6LPc</t>
  </si>
  <si>
    <t>2019-03-01T15:14:27Z</t>
  </si>
  <si>
    <t>Combining multiple datasets - Data Analysis with Python and Pandas p.5</t>
  </si>
  <si>
    <t>afjIo7gO86o</t>
  </si>
  <si>
    <t>2019-02-28T13:41:04Z</t>
  </si>
  <si>
    <t>Visualizing Correlation Table - Data Analysis with Python and Pandas p.4</t>
  </si>
  <si>
    <t>fPufVcItDzs</t>
  </si>
  <si>
    <t>2019-02-27T14:27:07Z</t>
  </si>
  <si>
    <t>Groupby - Data Analysis with Python and Pandas p.3</t>
  </si>
  <si>
    <t>DamIIzp41Jg</t>
  </si>
  <si>
    <t>2019-02-26T14:37:47Z</t>
  </si>
  <si>
    <t>Graphing/visualization - Data Analysis with Python and Pandas p.2</t>
  </si>
  <si>
    <t>nLw1RNvfElg</t>
  </si>
  <si>
    <t>2019-02-25T14:53:03Z</t>
  </si>
  <si>
    <t>Introduction - Data Analysis and Data Science with Python and Pandas</t>
  </si>
  <si>
    <t>4FLb1ulb64o</t>
  </si>
  <si>
    <t>2019-02-15T13:59:31Z</t>
  </si>
  <si>
    <t>Deploying Django to a server - Django Web Development with Python p.12</t>
  </si>
  <si>
    <t>ZSzGIXYuE1I</t>
  </si>
  <si>
    <t>2019-02-02T15:05:04Z</t>
  </si>
  <si>
    <t>Dynamic sidebar - Django Web Development with Python p.11</t>
  </si>
  <si>
    <t>NqHX4eF2tw8</t>
  </si>
  <si>
    <t>2019-02-01T15:04:33Z</t>
  </si>
  <si>
    <t>Working with Foreign Keys - Django Web Development with Python p.10</t>
  </si>
  <si>
    <t>PT27M17S</t>
  </si>
  <si>
    <t>Rju5qdU0e58</t>
  </si>
  <si>
    <t>2019-01-31T17:58:49Z</t>
  </si>
  <si>
    <t>Linking models with Foreign Keys - Django Web Development with Python p.9</t>
  </si>
  <si>
    <t>PT22M51S</t>
  </si>
  <si>
    <t>79A1YoQ5ZJc</t>
  </si>
  <si>
    <t>2019-01-30T15:18:58Z</t>
  </si>
  <si>
    <t>User Login and Logout - Django Web Development with Python p.8</t>
  </si>
  <si>
    <t>0VGJPg0SQIY</t>
  </si>
  <si>
    <t>2019-01-29T15:25:14Z</t>
  </si>
  <si>
    <t>Messages and Includes - Django Web Development with Python p.7</t>
  </si>
  <si>
    <t>PT20M25S</t>
  </si>
  <si>
    <t>riXD5lSInJ4</t>
  </si>
  <si>
    <t>2019-01-28T15:23:28Z</t>
  </si>
  <si>
    <t>User Registration - Django Web Development with Python p.6</t>
  </si>
  <si>
    <t>a3d_nyccpM8</t>
  </si>
  <si>
    <t>2019-01-25T16:36:00Z</t>
  </si>
  <si>
    <t>Styling w/ CSS - Django Web Development with Python p.5</t>
  </si>
  <si>
    <t>PT28M3S</t>
  </si>
  <si>
    <t>j9elKTmCEhY</t>
  </si>
  <si>
    <t>2019-01-24T14:48:57Z</t>
  </si>
  <si>
    <t>Views and Templates - Django Web Development with Python p.4</t>
  </si>
  <si>
    <t>BJfyATa9nX0</t>
  </si>
  <si>
    <t>2019-01-23T17:07:20Z</t>
  </si>
  <si>
    <t>Admin and Apps - Django Web Development with Python p.3</t>
  </si>
  <si>
    <t>aXxIjeGR6po</t>
  </si>
  <si>
    <t>2019-01-22T13:48:47Z</t>
  </si>
  <si>
    <t>Models - Django Web Development with Python p.2</t>
  </si>
  <si>
    <t>yD0_1DPmfKM</t>
  </si>
  <si>
    <t>2019-01-21T15:08:36Z</t>
  </si>
  <si>
    <t>Django Web Development with Python Introduction</t>
  </si>
  <si>
    <t>htvFHKA2RSs</t>
  </si>
  <si>
    <t>2019-01-18T15:20:36Z</t>
  </si>
  <si>
    <t>Terminal AI Competition</t>
  </si>
  <si>
    <t>PT28M5S</t>
  </si>
  <si>
    <t>Ln6A4g9NNnM</t>
  </si>
  <si>
    <t>2018-12-18T21:58:48Z</t>
  </si>
  <si>
    <t>Conclusion - Deep Learning in Halite AI competition p.8</t>
  </si>
  <si>
    <t>PT24M5S</t>
  </si>
  <si>
    <t>hjQLx7QW5kg</t>
  </si>
  <si>
    <t>2018-12-17T21:58:12Z</t>
  </si>
  <si>
    <t>Analyzing model improvements - Deep Learning in Halite AI competition p.7</t>
  </si>
  <si>
    <t>PT16M52S</t>
  </si>
  <si>
    <t>QHjEmr0z0g0</t>
  </si>
  <si>
    <t>2018-12-14T15:31:37Z</t>
  </si>
  <si>
    <t>MSR Houston CCW Dec 8 2018 911s</t>
  </si>
  <si>
    <t>dGjPfDibhHw</t>
  </si>
  <si>
    <t>2018-12-13T21:58:12Z</t>
  </si>
  <si>
    <t>Running with Trained Model - Deep Learning in Halite AI competition p.6</t>
  </si>
  <si>
    <t>m0UdvFdUyZM</t>
  </si>
  <si>
    <t>2018-12-04T22:13:31Z</t>
  </si>
  <si>
    <t>Training Model - Deep Learning in Halite AI competition p.5</t>
  </si>
  <si>
    <t>PT38M22S</t>
  </si>
  <si>
    <t>Zub26O7C5J0</t>
  </si>
  <si>
    <t>2018-11-30T21:58:35Z</t>
  </si>
  <si>
    <t>Checking out Data - Deep Learning in Halite AI competition p.4</t>
  </si>
  <si>
    <t>TjN3XeA2wGc</t>
  </si>
  <si>
    <t>2018-11-27T21:58:23Z</t>
  </si>
  <si>
    <t>Building dataset - Deep Learning in Halite AI competition p.3</t>
  </si>
  <si>
    <t>ZYClOO1BJ4Y</t>
  </si>
  <si>
    <t>2018-11-20T02:34:39Z</t>
  </si>
  <si>
    <t>Barber Motorsports Park Nov 17 w/ PBOC in 911</t>
  </si>
  <si>
    <t>gCNIGvYbX1c</t>
  </si>
  <si>
    <t>2018-11-19T22:28:29Z</t>
  </si>
  <si>
    <t>Structuring and visualizing Data - Deep Learning in Halite AI competition p.2</t>
  </si>
  <si>
    <t>1niezMc2kpM</t>
  </si>
  <si>
    <t>2018-11-13T22:28:27Z</t>
  </si>
  <si>
    <t>Overview - Deep Learning in Halite AI competition p.1</t>
  </si>
  <si>
    <t>M54UFvJqQ5I</t>
  </si>
  <si>
    <t>2018-11-09T15:58:20Z</t>
  </si>
  <si>
    <t>Conclusion - Python 3 Programming Tutorial p.15</t>
  </si>
  <si>
    <t>PT28M</t>
  </si>
  <si>
    <t>QErlGfPRoUU</t>
  </si>
  <si>
    <t>2018-11-08T15:58:29Z</t>
  </si>
  <si>
    <t>Wrapping up TicTacToe - Python 3 Programming Tutorial p.14</t>
  </si>
  <si>
    <t>au8xkSQW1kE</t>
  </si>
  <si>
    <t>2018-11-07T16:28:28Z</t>
  </si>
  <si>
    <t>Bringing things together - Iterators/Iterables - Python 3 Programming Tutorial p.13</t>
  </si>
  <si>
    <t>XrW2RaQnJYw</t>
  </si>
  <si>
    <t>2018-11-06T15:58:31Z</t>
  </si>
  <si>
    <t>Diagonal Winning Algo - Python 3 Programming Tutorial p.12</t>
  </si>
  <si>
    <t>6fzep1rdQwg</t>
  </si>
  <si>
    <t>2018-11-05T15:58:18Z</t>
  </si>
  <si>
    <t>Vertical Winners - Python 3 Programming Tutorial p.11</t>
  </si>
  <si>
    <t>D4IjxVPzb7k</t>
  </si>
  <si>
    <t>2018-11-04T15:58:29Z</t>
  </si>
  <si>
    <t>Calculating Horizontal Winner - Python 3 Programming Tutorial p.10</t>
  </si>
  <si>
    <t>BYpSfx7I6x4</t>
  </si>
  <si>
    <t>2018-11-03T15:58:32Z</t>
  </si>
  <si>
    <t>Error Handling - Python 3 Programming Tutorial p.9</t>
  </si>
  <si>
    <t>xwPWcFKeIac</t>
  </si>
  <si>
    <t>2018-11-02T15:58:17Z</t>
  </si>
  <si>
    <t>Mutability revisited - Python 3 Programming Tutorial p.8</t>
  </si>
  <si>
    <t>8xHT7GZndJA</t>
  </si>
  <si>
    <t>2018-11-01T15:58:36Z</t>
  </si>
  <si>
    <t>Function Parameters and Typing - Python 3 Programming Tutorial p.7</t>
  </si>
  <si>
    <t>8YbIwueDQx4</t>
  </si>
  <si>
    <t>2018-10-31T15:58:26Z</t>
  </si>
  <si>
    <t>Functions - Python 3 Programming Tutorial p.6</t>
  </si>
  <si>
    <t>9-vOd0UzHKY</t>
  </si>
  <si>
    <t>2018-10-30T16:10:20Z</t>
  </si>
  <si>
    <t>Indexes and slices - Python 3 Programming Tutorial p.5</t>
  </si>
  <si>
    <t>t8hG0WnyHgU</t>
  </si>
  <si>
    <t>2018-10-30T15:58:23Z</t>
  </si>
  <si>
    <t>Built-in Functions - Python 3 Programming Tutorial p.4</t>
  </si>
  <si>
    <t>nFwu-Wn-SN0</t>
  </si>
  <si>
    <t>2018-10-29T20:28:19Z</t>
  </si>
  <si>
    <t>Premiering premieres - thoughts on premiering in a youtube premiere with a premiere to premiere it!</t>
  </si>
  <si>
    <t>tf3ezjeTpfI</t>
  </si>
  <si>
    <t>2018-10-29T15:58:37Z</t>
  </si>
  <si>
    <t>Lists &amp; Tic Tac Toe Game - Python 3 Programming Tutorial p.3</t>
  </si>
  <si>
    <t>iv5m0c-8Opc</t>
  </si>
  <si>
    <t>2018-10-28T15:58:21Z</t>
  </si>
  <si>
    <t>Tuples, Strings, Loops - Python 3 Programming Tutorial p.2</t>
  </si>
  <si>
    <t>eXBD2bB9-RA</t>
  </si>
  <si>
    <t>2018-10-27T15:58:41Z</t>
  </si>
  <si>
    <t>Introduction to Python 3 Programming Tutorial</t>
  </si>
  <si>
    <t>aMjSJGtXdeg</t>
  </si>
  <si>
    <t>2018-10-23T13:38:30Z</t>
  </si>
  <si>
    <t>Further improvements to rule-based bot - Halite III coding competition p.6</t>
  </si>
  <si>
    <t>OaNcdadZ1N4</t>
  </si>
  <si>
    <t>2018-10-22T15:57:36Z</t>
  </si>
  <si>
    <t>Barber MSP Yellow/Group 3 PCA w/ 911 Carrera S</t>
  </si>
  <si>
    <t>_h3HVbH93i4</t>
  </si>
  <si>
    <t>2018-10-22T14:21:20Z</t>
  </si>
  <si>
    <t>Moving to drop off halite - Halite III coding competition p.5</t>
  </si>
  <si>
    <t>hgWaow7L9m8</t>
  </si>
  <si>
    <t>2018-10-20T09:20:06Z</t>
  </si>
  <si>
    <t>Trying to not run into ourselves - Halite III coding competition p.4</t>
  </si>
  <si>
    <t>xm25LaJANXc</t>
  </si>
  <si>
    <t>2018-10-19T13:10:39Z</t>
  </si>
  <si>
    <t>Moving towards the most halite - Halite III coding competition p.3</t>
  </si>
  <si>
    <t>cu7t-GqtTRw</t>
  </si>
  <si>
    <t>2018-10-18T13:53:00Z</t>
  </si>
  <si>
    <t>Running locally and getting surrounding data - Halite III coding competition p.2</t>
  </si>
  <si>
    <t>IXhZLRagXNU</t>
  </si>
  <si>
    <t>2018-10-17T13:07:19Z</t>
  </si>
  <si>
    <t>Halite III (2018) AI Competition Introduction</t>
  </si>
  <si>
    <t>MJDjVcfm-r0</t>
  </si>
  <si>
    <t>2018-10-16T12:55:24Z</t>
  </si>
  <si>
    <t>Embedding and Attaching w/ Image Example - making Discord bots with Discordpy 1.0.0 p.4</t>
  </si>
  <si>
    <t>lrwwN31QxPw</t>
  </si>
  <si>
    <t>2018-10-15T13:22:31Z</t>
  </si>
  <si>
    <t>Timing bot actions - making Discord bots with Discordpy 1.0.0 p.3</t>
  </si>
  <si>
    <t>I3xQcBwjXPc</t>
  </si>
  <si>
    <t>2018-10-14T13:17:57Z</t>
  </si>
  <si>
    <t>Building out Bot Commands - making Discord bots with Discordpy p.2</t>
  </si>
  <si>
    <t>ELUxJsQK290</t>
  </si>
  <si>
    <t>2018-10-13T13:33:49Z</t>
  </si>
  <si>
    <t>Introduction and basic bot - making Discord bots with Discordpy p.1</t>
  </si>
  <si>
    <t>hNv854R1Guo</t>
  </si>
  <si>
    <t>2018-10-06T13:13:46Z</t>
  </si>
  <si>
    <t>Testing object detection models in GTA - Charles 2.0 part. 3</t>
  </si>
  <si>
    <t>VvbmWFJn5mI</t>
  </si>
  <si>
    <t>2018-10-04T12:59:40Z</t>
  </si>
  <si>
    <t>S2000 @ MSR Cresson 3.1 CCW track weekend</t>
  </si>
  <si>
    <t>0JWaSZZWTHM</t>
  </si>
  <si>
    <t>2018-09-28T13:47:29Z</t>
  </si>
  <si>
    <t>Sentdex vs Object Detection - Charles 2.0 part. 2</t>
  </si>
  <si>
    <t>MGwEOxY2ygU</t>
  </si>
  <si>
    <t>2018-09-22T14:18:23Z</t>
  </si>
  <si>
    <t>Charles 2.0 going over changes - Python Plays GTA V - Self-driving Car</t>
  </si>
  <si>
    <t>yWkpRdpOiPY</t>
  </si>
  <si>
    <t>2018-09-18T13:25:20Z</t>
  </si>
  <si>
    <t>Cryptocurrency-predicting RNN Model - Deep Learning w/ Python, TensorFlow and Keras p.11</t>
  </si>
  <si>
    <t>jjmwM92xwq0</t>
  </si>
  <si>
    <t>2018-09-17T13:41:08Z</t>
  </si>
  <si>
    <t>Balancing RNN sequence data - Deep Learning w/ Python, TensorFlow and Keras p.10</t>
  </si>
  <si>
    <t>dvn6OAEi2G0</t>
  </si>
  <si>
    <t>2018-09-16T12:48:51Z</t>
  </si>
  <si>
    <t>Normalizing and creating sequences Crypto RNN - Deep Learning w/ Python, TensorFlow and Keras p.9</t>
  </si>
  <si>
    <t>ne-dpRdNReI</t>
  </si>
  <si>
    <t>2018-09-15T12:47:12Z</t>
  </si>
  <si>
    <t>Cryptocurrency-predicting RNN intro - Deep Learning w/ Python, TensorFlow and Keras p.8</t>
  </si>
  <si>
    <t>l904DqAd4pA</t>
  </si>
  <si>
    <t>2018-09-14T18:19:38Z</t>
  </si>
  <si>
    <t>Checking out the PlutoX, a programmable drone</t>
  </si>
  <si>
    <t>rvnHikUJ9T0</t>
  </si>
  <si>
    <t>2018-09-09T18:28:59Z</t>
  </si>
  <si>
    <t>Self-driving neural network car in GTA V - Charles 2.0</t>
  </si>
  <si>
    <t>BSpXCRTOLJA</t>
  </si>
  <si>
    <t>2018-09-07T14:32:02Z</t>
  </si>
  <si>
    <t>Recurrent Neural Networks (RNN) - Deep Learning w/ Python, TensorFlow &amp; Keras p.7</t>
  </si>
  <si>
    <t>A4K6D_gx2Iw</t>
  </si>
  <si>
    <t>2018-08-31T12:58:21Z</t>
  </si>
  <si>
    <t>How to use your trained model - Deep Learning basics with Python, TensorFlow and Keras p.6</t>
  </si>
  <si>
    <t>lV09_8432VA</t>
  </si>
  <si>
    <t>2018-08-25T12:58:13Z</t>
  </si>
  <si>
    <t>Optimizing with TensorBoard - Deep Learning w/ Python, TensorFlow &amp; Keras p.5</t>
  </si>
  <si>
    <t>BqgTU7_cBnk</t>
  </si>
  <si>
    <t>2018-08-24T14:24:31Z</t>
  </si>
  <si>
    <t>Analyzing Models with TensorBoard - Deep Learning with Python, TensorFlow and Keras p.4</t>
  </si>
  <si>
    <t>WvoLTXIjBYU</t>
  </si>
  <si>
    <t>2018-08-19T13:34:14Z</t>
  </si>
  <si>
    <t>Convolutional Neural Networks - Deep Learning basics with Python, TensorFlow and Keras p.3</t>
  </si>
  <si>
    <t>j-3vuBynnOE</t>
  </si>
  <si>
    <t>2018-08-18T13:50:58Z</t>
  </si>
  <si>
    <t>Loading in your own data - Deep Learning basics with Python, TensorFlow and Keras p.2</t>
  </si>
  <si>
    <t>wQ8BIBpya2k</t>
  </si>
  <si>
    <t>2018-08-11T14:17:31Z</t>
  </si>
  <si>
    <t>Deep Learning with Python, TensorFlow, and Keras tutorial</t>
  </si>
  <si>
    <t>oi6QBUZUgbc</t>
  </si>
  <si>
    <t>2018-08-02T20:54:15Z</t>
  </si>
  <si>
    <t>Results - Python AI in StarCraft II tutorial p.17</t>
  </si>
  <si>
    <t>6N1bsDNAIB8</t>
  </si>
  <si>
    <t>2018-08-01T14:49:07Z</t>
  </si>
  <si>
    <t>Visualization Changes - Python AI in StarCraft II tutorial p.16</t>
  </si>
  <si>
    <t>eOv1aPRE1jo</t>
  </si>
  <si>
    <t>2018-07-31T17:12:21Z</t>
  </si>
  <si>
    <t>More Choices for AI - Python AI in StarCraft II tutorial p.15</t>
  </si>
  <si>
    <t>UrMM5Pic2IM</t>
  </si>
  <si>
    <t>2018-07-25T00:14:21Z</t>
  </si>
  <si>
    <t>Reolink PoE Camera Review (RLC-410)</t>
  </si>
  <si>
    <t>81JULbBnv0A</t>
  </si>
  <si>
    <t>2018-07-22T14:27:26Z</t>
  </si>
  <si>
    <t>Improving Scouting - Python AI in StarCraft II tutorial p.14</t>
  </si>
  <si>
    <t>zt97GlmjQbY</t>
  </si>
  <si>
    <t>2018-07-21T14:55:04Z</t>
  </si>
  <si>
    <t>Version 2 Changes - Python AI in StarCraft II tutorial p.13</t>
  </si>
  <si>
    <t>D5c2xJQH3Ag</t>
  </si>
  <si>
    <t>2018-07-15T13:36:39Z</t>
  </si>
  <si>
    <t>Testing Neural Network - Python AI in StarCraft II tutorial p.12</t>
  </si>
  <si>
    <t>IgnYjgpGSzE</t>
  </si>
  <si>
    <t>2018-07-14T13:37:00Z</t>
  </si>
  <si>
    <t>Training Neural Network - Python AI in StarCraft II tutorial p.11</t>
  </si>
  <si>
    <t>PT22M52S</t>
  </si>
  <si>
    <t>lCTn3dVc1_M</t>
  </si>
  <si>
    <t>2018-07-13T13:24:33Z</t>
  </si>
  <si>
    <t>Building Neural Network Model - Python AI in StarCraft II tutorial p.10</t>
  </si>
  <si>
    <t>ycmgbUd8LQI</t>
  </si>
  <si>
    <t>2018-07-08T12:38:12Z</t>
  </si>
  <si>
    <t>Building Neural Network Training data - Python AI in StarCraft II tutorial p.9</t>
  </si>
  <si>
    <t>PT24M53S</t>
  </si>
  <si>
    <t>HOwwgu_xDKk</t>
  </si>
  <si>
    <t>2018-07-07T13:41:55Z</t>
  </si>
  <si>
    <t>Scouting and more Visual inputs - Python AI in StarCraft II tutorial p.8</t>
  </si>
  <si>
    <t>_gTYJ1KTOxw</t>
  </si>
  <si>
    <t>2018-07-06T14:16:51Z</t>
  </si>
  <si>
    <t>Deep Learning with SC2 Intro - Python AI in StarCraft II tutorial p.7</t>
  </si>
  <si>
    <t>X9l1TOMFJf0</t>
  </si>
  <si>
    <t>2018-06-26T14:06:41Z</t>
  </si>
  <si>
    <t>Defeating Hard AI - Python AI in StarCraft II tutorial p.6</t>
  </si>
  <si>
    <t>PT33M34S</t>
  </si>
  <si>
    <t>G1anRSt1bts</t>
  </si>
  <si>
    <t>2018-06-25T13:02:43Z</t>
  </si>
  <si>
    <t>Commanding your AI Army - Python AI in StarCraft II tutorial p.5</t>
  </si>
  <si>
    <t>mG0W-etXqBY</t>
  </si>
  <si>
    <t>2018-06-24T13:21:06Z</t>
  </si>
  <si>
    <t>Building an AI Army - Python AI in StarCraft II tutorial p.4</t>
  </si>
  <si>
    <t>OxC74ojgV-Y</t>
  </si>
  <si>
    <t>2018-06-23T13:31:57Z</t>
  </si>
  <si>
    <t>Geysers and Expanding - Python AI in StarCraft II tutorial p.3</t>
  </si>
  <si>
    <t>5U2WdZxJhEE</t>
  </si>
  <si>
    <t>2018-06-22T14:09:22Z</t>
  </si>
  <si>
    <t>Workers and Pylons - Python AI in StarCraft II tutorial p.2</t>
  </si>
  <si>
    <t>v3LJ6VvpfgI</t>
  </si>
  <si>
    <t>2018-06-21T13:25:01Z</t>
  </si>
  <si>
    <t>Introduction and Collecting Minerals - Python AI in StarCraft II tutorial p.1</t>
  </si>
  <si>
    <t>Szjt8E7EKQc</t>
  </si>
  <si>
    <t>2018-06-18T13:29:48Z</t>
  </si>
  <si>
    <t>Training model in Python and Loading into TensorFlow.js - TensorFlow.js p.4</t>
  </si>
  <si>
    <t>iCWrRrze9No</t>
  </si>
  <si>
    <t>2018-06-17T12:54:07Z</t>
  </si>
  <si>
    <t>AI Pong - TensorFlow.js p.3</t>
  </si>
  <si>
    <t>bOwKPsCj2GQ</t>
  </si>
  <si>
    <t>2018-06-16T13:44:56Z</t>
  </si>
  <si>
    <t>Basic TensorFlow.js Web Application - TensorFlow.js p.2</t>
  </si>
  <si>
    <t>Bc8UC_m7M_Y</t>
  </si>
  <si>
    <t>2018-06-15T14:36:48Z</t>
  </si>
  <si>
    <t>Deep Learning in the Browser with TensorFlow.js Introduction p.1</t>
  </si>
  <si>
    <t>NjSlj95lliM</t>
  </si>
  <si>
    <t>2018-06-09T16:38:28Z</t>
  </si>
  <si>
    <t>Sentdex Live - TensorFlow.js Introduction</t>
  </si>
  <si>
    <t>PT1H40M14S</t>
  </si>
  <si>
    <t>0iPxEfyMFQc</t>
  </si>
  <si>
    <t>2018-06-02T19:57:47Z</t>
  </si>
  <si>
    <t>Sentdex Live - Hangout, news, hackerrank</t>
  </si>
  <si>
    <t>PT2H50M33S</t>
  </si>
  <si>
    <t>_vU55wqthzk</t>
  </si>
  <si>
    <t>2018-05-27T16:49:51Z</t>
  </si>
  <si>
    <t>Sentdex Live - Playing Air Hockey with Robot Arm</t>
  </si>
  <si>
    <t>PT2H21M11S</t>
  </si>
  <si>
    <t>LZPuKcUzYMc</t>
  </si>
  <si>
    <t>2018-05-27T00:29:03Z</t>
  </si>
  <si>
    <t>PT2H58M23S</t>
  </si>
  <si>
    <t>2018-05-26T12:47:43Z</t>
  </si>
  <si>
    <t>Channel Update: Sponsor Button</t>
  </si>
  <si>
    <t>9f9IxdlM8PI</t>
  </si>
  <si>
    <t>2018-05-25T13:34:58Z</t>
  </si>
  <si>
    <t>Basic Playing - Teaching a Robotic Arm to Play Air Hockey p.4</t>
  </si>
  <si>
    <t>hrn5q-E7j_0</t>
  </si>
  <si>
    <t>2018-05-24T14:27:29Z</t>
  </si>
  <si>
    <t>Puck location and cleanup - Teaching a Robotic Arm to Play Air Hockey p.3</t>
  </si>
  <si>
    <t>Gn-vfxs_sjg</t>
  </si>
  <si>
    <t>2018-05-23T13:49:07Z</t>
  </si>
  <si>
    <t>Filtering for Puck - Teaching a Robotic Arm to Play Air Hockey p.2</t>
  </si>
  <si>
    <t>gRzqsW9Rj3E</t>
  </si>
  <si>
    <t>2018-05-22T12:54:22Z</t>
  </si>
  <si>
    <t>Intro and Overview of uArm Swift Pro - Teaching a Robotic Arm to Play Air Hockey</t>
  </si>
  <si>
    <t>rYV102VfG7o</t>
  </si>
  <si>
    <t>2018-05-04T13:23:08Z</t>
  </si>
  <si>
    <t>Trading Custom Markets (bitcoin example) - Zipline Tutorial finance with Python p.4</t>
  </si>
  <si>
    <t>ZEULPvS_eeI</t>
  </si>
  <si>
    <t>2018-05-02T17:58:23Z</t>
  </si>
  <si>
    <t>Custom Data Panel - Zipline Tutorial local backtesting and finance with Python p.3</t>
  </si>
  <si>
    <t>GJJzsfJUiB8</t>
  </si>
  <si>
    <t>2018-05-01T12:21:13Z</t>
  </si>
  <si>
    <t>Visualizing Strategy Metrics - Zipline Tutorial local backtesting and finance with Python p.2</t>
  </si>
  <si>
    <t>J4LTIixReMA</t>
  </si>
  <si>
    <t>2018-04-30T18:12:44Z</t>
  </si>
  <si>
    <t>Installation - Zipline Tutorial local backtesting and finance with Python p.1</t>
  </si>
  <si>
    <t>IrbpMFJ_Trg</t>
  </si>
  <si>
    <t>2018-04-17T12:42:07Z</t>
  </si>
  <si>
    <t>Complex Math Results - Unconventional Neural Networks p.12</t>
  </si>
  <si>
    <t>PT16M26S</t>
  </si>
  <si>
    <t>yfsM202fZgM</t>
  </si>
  <si>
    <t>2018-04-16T12:53:35Z</t>
  </si>
  <si>
    <t>More Complex Math with Deep Learning - Unconventional Neural Networks p.11</t>
  </si>
  <si>
    <t>Cp7fayS7bNY</t>
  </si>
  <si>
    <t>2018-04-15T13:30:00Z</t>
  </si>
  <si>
    <t>Doing Math with Deep Learning (Addition)- Unconventional Neural Networks p.10</t>
  </si>
  <si>
    <t>GTUHLHhFC4k</t>
  </si>
  <si>
    <t>2018-04-14T14:36:10Z</t>
  </si>
  <si>
    <t>Deep Dream Video- Unconventional Neural Networks p.9</t>
  </si>
  <si>
    <t>VTzUhMB0ibc</t>
  </si>
  <si>
    <t>2018-04-13T13:16:01Z</t>
  </si>
  <si>
    <t>Deep Dream Frames- Unconventional Neural Networks p.8</t>
  </si>
  <si>
    <t>ijhDHnWfsWw</t>
  </si>
  <si>
    <t>2018-04-12T13:19:14Z</t>
  </si>
  <si>
    <t>Deep Dream - Unconventional Neural Networks p.7</t>
  </si>
  <si>
    <t>1xyhgFXhXG8</t>
  </si>
  <si>
    <t>2018-04-09T13:15:21Z</t>
  </si>
  <si>
    <t>Drawing a Number by Request with Generative Model - Unconventional Neural Networks p.6</t>
  </si>
  <si>
    <t>_vIEOUQESSg</t>
  </si>
  <si>
    <t>2018-04-08T13:43:46Z</t>
  </si>
  <si>
    <t>Classification Generator Testing Attempt - Unconventional Neural Networks p.5</t>
  </si>
  <si>
    <t>ekp6m0zTSUY</t>
  </si>
  <si>
    <t>2018-04-07T13:08:05Z</t>
  </si>
  <si>
    <t>Classification Generator Training Attempt - Unconventional Neural Networks p.4</t>
  </si>
  <si>
    <t>dmLBvRnlFHk</t>
  </si>
  <si>
    <t>2018-04-06T14:04:34Z</t>
  </si>
  <si>
    <t>Generating with MNIST - Unconventional Neural Networks p.3</t>
  </si>
  <si>
    <t>gmQHBWrR4AY</t>
  </si>
  <si>
    <t>2018-04-05T13:07:26Z</t>
  </si>
  <si>
    <t>Generating Pythonic code with Neural Network - Unconventional Neural Networks p.2</t>
  </si>
  <si>
    <t>a7Og0ImTg9Q</t>
  </si>
  <si>
    <t>2018-04-04T13:09:10Z</t>
  </si>
  <si>
    <t>Generative Model Basics - Unconventional Neural Networks p.1</t>
  </si>
  <si>
    <t>sh-MQboWJug</t>
  </si>
  <si>
    <t>2018-03-31T14:02:40Z</t>
  </si>
  <si>
    <t>A Deep Dream of a Neural Network</t>
  </si>
  <si>
    <t>gKT_tg87H5Y</t>
  </si>
  <si>
    <t>2018-03-30T12:46:57Z</t>
  </si>
  <si>
    <t>Requests-HTML - Checking out a new HTML parsing library for Python</t>
  </si>
  <si>
    <t>BI0asZuqFXM</t>
  </si>
  <si>
    <t>2018-03-23T15:54:17Z</t>
  </si>
  <si>
    <t>Asyncio - Asynchronous programming with coroutines - Intermediate Python Programming p.26</t>
  </si>
  <si>
    <t>PT28M37S</t>
  </si>
  <si>
    <t>rDodciQhfS8</t>
  </si>
  <si>
    <t>2018-03-15T13:37:35Z</t>
  </si>
  <si>
    <t>Full Dash App - Data Visualization GUIs with Dash and Python p.12</t>
  </si>
  <si>
    <t>SBTW8VkSv0o</t>
  </si>
  <si>
    <t>2018-03-13T19:20:16Z</t>
  </si>
  <si>
    <t>Eagles Canyon Raceway (ECR) March 10 2018 s2000</t>
  </si>
  <si>
    <t>tpn-5qPnrrc</t>
  </si>
  <si>
    <t>2018-03-12T13:59:57Z</t>
  </si>
  <si>
    <t>Deploy Dash App - Data Visualization GUIs with Dash and Python p.11</t>
  </si>
  <si>
    <t>K6ixFSxZAX0</t>
  </si>
  <si>
    <t>2018-03-03T14:51:59Z</t>
  </si>
  <si>
    <t>Dynamically Graphing Terms for Sentiment - Data Visualization GUIs with Dash and Python p.10</t>
  </si>
  <si>
    <t>bz2zqXFjOrE</t>
  </si>
  <si>
    <t>2018-03-02T15:36:19Z</t>
  </si>
  <si>
    <t>Live Twitter Sentiment Graph - Data Visualization GUIs with Dash and Python p.9</t>
  </si>
  <si>
    <t>a8oJLbI03mg</t>
  </si>
  <si>
    <t>2018-03-01T14:46:27Z</t>
  </si>
  <si>
    <t>Reading from our sentiment database - Data Visualization GUIs with Dash and Python p.8</t>
  </si>
  <si>
    <t>YKYnhNSr9X8</t>
  </si>
  <si>
    <t>2018-02-28T14:14:43Z</t>
  </si>
  <si>
    <t>Streaming Tweets and Sentiment - Data Visualization GUIs with Dash and Python p.7</t>
  </si>
  <si>
    <t>qTyj2R-wcks</t>
  </si>
  <si>
    <t>2018-02-27T17:03:29Z</t>
  </si>
  <si>
    <t>Sentiment Analysis in Python with TextBlob and VADER Sentiment (also Dash p.6)</t>
  </si>
  <si>
    <t>luixWRpp6Jo</t>
  </si>
  <si>
    <t>2018-02-16T14:11:02Z</t>
  </si>
  <si>
    <t>Vehicle sensor data App Example - Data Visualization GUIs with Dash and Python p.5</t>
  </si>
  <si>
    <t>37Zj955LFT0</t>
  </si>
  <si>
    <t>2018-02-15T14:06:12Z</t>
  </si>
  <si>
    <t>Live Graphs with Events - Data Visualization GUIs with Dash and Python p.4</t>
  </si>
  <si>
    <t>wv2MXJIdKRY</t>
  </si>
  <si>
    <t>2018-02-14T14:34:49Z</t>
  </si>
  <si>
    <t>Dynamic Graph based on User Input - Data Visualization GUIs with Dash and Python p.3</t>
  </si>
  <si>
    <t>hRH01ZzT2NI</t>
  </si>
  <si>
    <t>2018-02-13T14:28:06Z</t>
  </si>
  <si>
    <t>Interactive User Interface - Data Visualization GUIs with Dash and Python p.2</t>
  </si>
  <si>
    <t>J_Cy_QjG6NE</t>
  </si>
  <si>
    <t>2018-02-12T15:43:43Z</t>
  </si>
  <si>
    <t>Intro - Data Visualization GUIs with Dash and Python p.1</t>
  </si>
  <si>
    <t>7uhMemi2mFc</t>
  </si>
  <si>
    <t>2018-01-19T17:50:08Z</t>
  </si>
  <si>
    <t>Creating a Reddit Bot to Detect Spam - Python Reddit API Wrapper (PRAW) tutorial p.4</t>
  </si>
  <si>
    <t>7UqRgcd0GwM</t>
  </si>
  <si>
    <t>2018-01-12T14:13:03Z</t>
  </si>
  <si>
    <t>Deploying Model - Halite II 2017 Artificial Intelligence Competition p.7</t>
  </si>
  <si>
    <t>kA3gC-IMZZY</t>
  </si>
  <si>
    <t>2018-01-11T14:35:08Z</t>
  </si>
  <si>
    <t>Training Model - Halite II 2017 Artificial Intelligence Competition p.6</t>
  </si>
  <si>
    <t>OByH7g6T5-A</t>
  </si>
  <si>
    <t>2018-01-10T14:28:10Z</t>
  </si>
  <si>
    <t>Training Data - Halite II 2017 Artificial Intelligence Competition p.5</t>
  </si>
  <si>
    <t>KPBRWF7ALPQ</t>
  </si>
  <si>
    <t>2018-01-09T18:46:12Z</t>
  </si>
  <si>
    <t>Deep Learning - Halite II 2017 Artificial Intelligence Competition p.4</t>
  </si>
  <si>
    <t>vC3lQ3ZJE2Y</t>
  </si>
  <si>
    <t>2017-12-23T14:36:00Z</t>
  </si>
  <si>
    <t>Custom Bot - Halite II 2017 Artificial Intelligence Competition p.3</t>
  </si>
  <si>
    <t>0SVkERzPCSQ</t>
  </si>
  <si>
    <t>2017-12-22T15:16:17Z</t>
  </si>
  <si>
    <t>Modifying Starter Bot - Halite II 2017 Artificial Intelligence Competition p.2</t>
  </si>
  <si>
    <t>QjAu5lJo4zs</t>
  </si>
  <si>
    <t>2017-12-22T15:09:34Z</t>
  </si>
  <si>
    <t>Introduction - Halite II 2017 Artificial Intelligence Competition p.1</t>
  </si>
  <si>
    <t>JgxpGBQz4mU</t>
  </si>
  <si>
    <t>2017-12-17T15:06:49Z</t>
  </si>
  <si>
    <t>Bitcoin &amp; Adpocalypse - Q&amp;A 12</t>
  </si>
  <si>
    <t>bdeZ_h9-h4o</t>
  </si>
  <si>
    <t>2017-12-15T14:37:56Z</t>
  </si>
  <si>
    <t>Interacting with our Chatbot - Creating a Chatbot with Deep Learning, Python, and TensorFlow p.9</t>
  </si>
  <si>
    <t>vE7gi_rxRcs</t>
  </si>
  <si>
    <t>2017-12-09T03:27:43Z</t>
  </si>
  <si>
    <t>New NVIDIA card, standing desk, video releases - Q&amp;A 11</t>
  </si>
  <si>
    <t>gFxiQXnt9w4</t>
  </si>
  <si>
    <t>2017-12-04T18:44:59Z</t>
  </si>
  <si>
    <t>NMT Concepts and Parameters - Creating a Chatbot with Deep Learning, Python, and TensorFlow p.8</t>
  </si>
  <si>
    <t>040CfFRJ9Rs</t>
  </si>
  <si>
    <t>2017-12-03T14:12:45Z</t>
  </si>
  <si>
    <t>Training a Model - Creating a Chatbot with Deep Learning, Python, and TensorFlow p.7</t>
  </si>
  <si>
    <t>tw8G8-KMRf8</t>
  </si>
  <si>
    <t>2017-12-02T13:28:23Z</t>
  </si>
  <si>
    <t>Database to Training Data - Creating a Chatbot with Deep Learning, Python, and TensorFlow p.6</t>
  </si>
  <si>
    <t>9os9uQJqDbI</t>
  </si>
  <si>
    <t>2017-11-27T16:33:39Z</t>
  </si>
  <si>
    <t>Building Database - Creating a Chatbot with Deep Learning, Python, and TensorFlow p.5</t>
  </si>
  <si>
    <t>krxuhSARhAs</t>
  </si>
  <si>
    <t>2017-11-26T15:14:58Z</t>
  </si>
  <si>
    <t>Determining insert - Creating a Chatbot with Deep Learning, Python, and TensorFlow p.4</t>
  </si>
  <si>
    <t>gQjvotqlvjs</t>
  </si>
  <si>
    <t>2017-11-25T15:00:13Z</t>
  </si>
  <si>
    <t>Buffering dataset - Creating a Chatbot with Deep Learning, Python, and TensorFlow p.3</t>
  </si>
  <si>
    <t>K2hFNFN9lRc</t>
  </si>
  <si>
    <t>2017-11-25T14:39:06Z</t>
  </si>
  <si>
    <t>Data Structure - Creating a Chatbot with Deep Learning, Python, and TensorFlow p.2</t>
  </si>
  <si>
    <t>dvOnYLDg8_Y</t>
  </si>
  <si>
    <t>2017-11-24T15:26:34Z</t>
  </si>
  <si>
    <t>Creating a Chatbot with Deep Learning, Python, and TensorFlow p.1</t>
  </si>
  <si>
    <t>7DXQH7bMvZ8</t>
  </si>
  <si>
    <t>2017-11-12T15:19:06Z</t>
  </si>
  <si>
    <t>Adding Concurrency to our Web App - Go Lang Practical Programming Tutorial p.24</t>
  </si>
  <si>
    <t>aiyDhZB6XC4</t>
  </si>
  <si>
    <t>2017-11-12T15:16:21Z</t>
  </si>
  <si>
    <t>Buffering and Iterating over Channels - Go Lang Practical Programming Tutorial p.23</t>
  </si>
  <si>
    <t>S11VFAMEs6E</t>
  </si>
  <si>
    <t>2017-11-12T15:09:07Z</t>
  </si>
  <si>
    <t>Channels - Go Lang Practical Programming Tutorial p.22</t>
  </si>
  <si>
    <t>H85TJW_4JgM</t>
  </si>
  <si>
    <t>2017-11-11T14:12:10Z</t>
  </si>
  <si>
    <t>Panic and Recover - Go Lang Practical Programming Tutorial p.21</t>
  </si>
  <si>
    <t>aVDkuViaJfY</t>
  </si>
  <si>
    <t>2017-11-11T14:07:07Z</t>
  </si>
  <si>
    <t>Defer - Go Lang Practical Programming Tutorial p.20</t>
  </si>
  <si>
    <t>HRKfVjCB3lM</t>
  </si>
  <si>
    <t>2017-11-10T13:59:13Z</t>
  </si>
  <si>
    <t>Goroutine Synchronization - Go Lang Practical Programming Tutorial p.19</t>
  </si>
  <si>
    <t>Zg7GK759ZzA</t>
  </si>
  <si>
    <t>2017-11-09T16:13:05Z</t>
  </si>
  <si>
    <t>Goroutines - Go Lang Practical Programming Tutorial p.18</t>
  </si>
  <si>
    <t>AXl2VPtRFJI</t>
  </si>
  <si>
    <t>2017-11-05T23:25:27Z</t>
  </si>
  <si>
    <t>S2000 MSR Cresson 3.1 CCW Nov 4 - An early end</t>
  </si>
  <si>
    <t>GnLHI_nekm8</t>
  </si>
  <si>
    <t>2017-11-03T14:35:03Z</t>
  </si>
  <si>
    <t>Using templates - Go Lang Practical Programming Tutorial p.17</t>
  </si>
  <si>
    <t>Uo9MSE2Gbzs</t>
  </si>
  <si>
    <t>2017-11-02T18:54:59Z</t>
  </si>
  <si>
    <t>HTML templates - Go Lang Practical Programming Tutorial p.16</t>
  </si>
  <si>
    <t>2umnbZxdu-s</t>
  </si>
  <si>
    <t>2017-11-01T13:54:48Z</t>
  </si>
  <si>
    <t>Mapping news data - Go Lang Practical Programming Tutorial p.15</t>
  </si>
  <si>
    <t>Uv4ZLaV6a9g</t>
  </si>
  <si>
    <t>2017-10-30T13:51:41Z</t>
  </si>
  <si>
    <t>Maps - Go Lang Practical Programming Tutorial p.14</t>
  </si>
  <si>
    <t>dySAX8VZ2TU</t>
  </si>
  <si>
    <t>2017-10-29T13:50:48Z</t>
  </si>
  <si>
    <t>Continuing our Go Web application - Go Lang Practical Programming Tutorial p.13</t>
  </si>
  <si>
    <t>oP95o2cUbTI</t>
  </si>
  <si>
    <t>2017-10-28T17:51:02Z</t>
  </si>
  <si>
    <t>Looping - Go Lang Practical Programming Tutorial p.12</t>
  </si>
  <si>
    <t>2017-10-28T11:53:53Z</t>
  </si>
  <si>
    <t>Parsing XML - Go Lang Practical Programming Tutorial p.11</t>
  </si>
  <si>
    <t>ccANcNk8Dac</t>
  </si>
  <si>
    <t>2017-10-27T13:30:21Z</t>
  </si>
  <si>
    <t>Accessing the internet - Go Lang Practical Programming Tutorial p.10</t>
  </si>
  <si>
    <t>QSLvvxzTa7o</t>
  </si>
  <si>
    <t>2017-10-27T13:29:36Z</t>
  </si>
  <si>
    <t>More web dev basics - Go Lang Practical Programming Tutorial p.9</t>
  </si>
  <si>
    <t>93f9_bJQdHk</t>
  </si>
  <si>
    <t>2017-10-23T13:16:53Z</t>
  </si>
  <si>
    <t>Pointer Receivers - Go Lang Practical Programming Tutorial p.8</t>
  </si>
  <si>
    <t>i3o4G4bmqPc</t>
  </si>
  <si>
    <t>2017-10-23T13:16:48Z</t>
  </si>
  <si>
    <t>Methods - Value Receivers - Go Lang Practical Programming Tutorial p.7</t>
  </si>
  <si>
    <t>3fsvqo9pQyg</t>
  </si>
  <si>
    <t>2017-10-23T13:16:45Z</t>
  </si>
  <si>
    <t>Structs - Go Lang Practical Programming Tutorial p.6</t>
  </si>
  <si>
    <t>2017-10-21T17:59:06Z</t>
  </si>
  <si>
    <t>Simple Web App - Go Lang Practical Programming Tutorial p.5</t>
  </si>
  <si>
    <t>OwakEEY_DFw</t>
  </si>
  <si>
    <t>2017-10-21T17:59:01Z</t>
  </si>
  <si>
    <t>Pointers - Go Lang Practical Programming Tutorial p.4</t>
  </si>
  <si>
    <t>ZCceigT2A6I</t>
  </si>
  <si>
    <t>2017-10-21T17:58:49Z</t>
  </si>
  <si>
    <t>Types - Go Lang Practical Programming Tutorial p.3</t>
  </si>
  <si>
    <t>nSYFfWijl8U</t>
  </si>
  <si>
    <t>2017-10-21T17:58:44Z</t>
  </si>
  <si>
    <t>Syntax - Go Lang Practical Programming Tutorial p.2</t>
  </si>
  <si>
    <t>G3PvTWRIhZA</t>
  </si>
  <si>
    <t>2017-10-21T17:58:19Z</t>
  </si>
  <si>
    <t>Introduction - Go Lang Practical Programming Tutorial p.1</t>
  </si>
  <si>
    <t>VRsmPvu0xj0</t>
  </si>
  <si>
    <t>2017-09-11T15:29:20Z</t>
  </si>
  <si>
    <t>Acquiring a Vehicle for the Agent - Python Plays GTA V p.20</t>
  </si>
  <si>
    <t>iOmzbuJbD-Y</t>
  </si>
  <si>
    <t>2017-09-11T15:20:01Z</t>
  </si>
  <si>
    <t>Getting the Agent a Vehicle- Python Plays GTA V p.19</t>
  </si>
  <si>
    <t>o3Ky_EdHVrA</t>
  </si>
  <si>
    <t>2017-09-04T14:42:49Z</t>
  </si>
  <si>
    <t>Determining other vehicle distances &amp; collision warning (object detection) - Self Driving Cars p.18</t>
  </si>
  <si>
    <t>UAXulqzn5Ps</t>
  </si>
  <si>
    <t>2017-09-04T14:18:46Z</t>
  </si>
  <si>
    <t>Object detection with Tensorflow - Self Driving Cars p.17</t>
  </si>
  <si>
    <t>srPndLNMMpk</t>
  </si>
  <si>
    <t>2017-08-25T14:25:03Z</t>
  </si>
  <si>
    <t>Testing Custom Object Detector - TensorFlow Object Detection API Tutorial p.6</t>
  </si>
  <si>
    <t>JR8CmWyh2E8</t>
  </si>
  <si>
    <t>2017-08-25T14:17:01Z</t>
  </si>
  <si>
    <t>Training Custom Object Detector - TensorFlow Object Detection API Tutorial p.5</t>
  </si>
  <si>
    <t>kq2Gjv_pPe8</t>
  </si>
  <si>
    <t>2017-08-25T14:04:22Z</t>
  </si>
  <si>
    <t>Creating TFRecords - TensorFlow Object Detection API Tutorial p.4</t>
  </si>
  <si>
    <t>K_mFnvzyLvc</t>
  </si>
  <si>
    <t>2017-08-25T13:49:52Z</t>
  </si>
  <si>
    <t>Tracking Custom Objects - TensorFlow Object Detection API Tutorial p.3</t>
  </si>
  <si>
    <t>MyAOtvwTkT0</t>
  </si>
  <si>
    <t>2017-08-22T12:49:42Z</t>
  </si>
  <si>
    <t>Adapting to video feed - TensorFlow Object Detection API Tutorial p.2</t>
  </si>
  <si>
    <t>COlbP62-B-U</t>
  </si>
  <si>
    <t>2017-08-21T14:19:31Z</t>
  </si>
  <si>
    <t>Intro - TensorFlow Object Detection API Tutorial p.1</t>
  </si>
  <si>
    <t>XmOA1k4RTrc</t>
  </si>
  <si>
    <t>2017-08-07T13:44:28Z</t>
  </si>
  <si>
    <t>Streaming from Reddit - Python Reddit API Wrapper (PRAW) tutorial p.3</t>
  </si>
  <si>
    <t>KX2jvnQ3u60</t>
  </si>
  <si>
    <t>2017-08-07T13:44:03Z</t>
  </si>
  <si>
    <t>Parsing Reddit comments - Python Reddit API Wrapper (PRAW) tutorial p.2</t>
  </si>
  <si>
    <t>NRgfgtzIhBQ</t>
  </si>
  <si>
    <t>2017-08-07T13:43:29Z</t>
  </si>
  <si>
    <t>Introduction and Basics - Python Reddit API Wrapper (PRAW) tutorial p.1</t>
  </si>
  <si>
    <t>b5xpXecR3LY</t>
  </si>
  <si>
    <t>2017-07-11T20:10:17Z</t>
  </si>
  <si>
    <t>Self-driving cars with Python and TensorFlow update v0.04-v0.06</t>
  </si>
  <si>
    <t>mXuEoqK4bEc</t>
  </si>
  <si>
    <t>2017-07-10T23:19:48Z</t>
  </si>
  <si>
    <t>Cython Tutorial - Bridging between Python and C/C++ for performance gains</t>
  </si>
  <si>
    <t>CGLV22xuCYk</t>
  </si>
  <si>
    <t>2017-06-20T17:47:06Z</t>
  </si>
  <si>
    <t>MSR Cresson 3.1 CCW S2000 March 26 2017</t>
  </si>
  <si>
    <t>kKnBrTPeLYA</t>
  </si>
  <si>
    <t>2017-06-20T17:42:29Z</t>
  </si>
  <si>
    <t>Self-driving cars with Python and TensorFlow update v0.03</t>
  </si>
  <si>
    <t>aYMUYkk92NY</t>
  </si>
  <si>
    <t>2017-06-01T17:52:23Z</t>
  </si>
  <si>
    <t>AI Agent Changes 0.01-0.03 - Python plays GTA p.16</t>
  </si>
  <si>
    <t>edWI4ZnWUGg</t>
  </si>
  <si>
    <t>2017-05-08T15:18:21Z</t>
  </si>
  <si>
    <t>Stream, FPV, and more data - Python plays GTA p.15</t>
  </si>
  <si>
    <t>KSX2psajYrg</t>
  </si>
  <si>
    <t>2017-04-21T18:16:48Z</t>
  </si>
  <si>
    <t>Self driving car neural network in the city - Python plays GTA with Tensor Flow p.14</t>
  </si>
  <si>
    <t>nWJZ4w0HKz8</t>
  </si>
  <si>
    <t>2017-04-18T17:11:07Z</t>
  </si>
  <si>
    <t>A more interesting self-driving neural network model - Python plays GTA p.13</t>
  </si>
  <si>
    <t>H5D-6IsFn40</t>
  </si>
  <si>
    <t>2017-04-18T17:11:03Z</t>
  </si>
  <si>
    <t>Testing self driving neural network model - Python plays GTA p.12</t>
  </si>
  <si>
    <t>I1qT-VbA_MM</t>
  </si>
  <si>
    <t>2017-04-18T17:10:59Z</t>
  </si>
  <si>
    <t>Training convolutional neural network for self-driving - Python plays GTA p.11</t>
  </si>
  <si>
    <t>wIxUp-37jVY</t>
  </si>
  <si>
    <t>2017-04-18T17:10:55Z</t>
  </si>
  <si>
    <t>Balancing self-driving training data - Python plays GTA p.10</t>
  </si>
  <si>
    <t>E_lN40yhlzY</t>
  </si>
  <si>
    <t>2017-04-18T17:10:50Z</t>
  </si>
  <si>
    <t>Next steps for self-driving vehicles - Python plays GTA p.8</t>
  </si>
  <si>
    <t>F4y4YOpUcTQ</t>
  </si>
  <si>
    <t>2017-04-18T17:10:36Z</t>
  </si>
  <si>
    <t>Neural Network Training Data for self-driving - Python plays GTA p.9</t>
  </si>
  <si>
    <t>CLFp9D9-0Eo</t>
  </si>
  <si>
    <t>2017-04-10T14:59:55Z</t>
  </si>
  <si>
    <t>Self-driving Car - Python plays Grand Theft Auto 5 p.7</t>
  </si>
  <si>
    <t>CAr7UupSUh0</t>
  </si>
  <si>
    <t>2017-04-10T14:59:39Z</t>
  </si>
  <si>
    <t>Lane Finding - Python plays Grand Theft Auto 5 p.6</t>
  </si>
  <si>
    <t>lhMXDqQHf9g</t>
  </si>
  <si>
    <t>2017-04-10T14:59:29Z</t>
  </si>
  <si>
    <t>Line Finding with Hough Lines - Python plays Grand Theft Auto 5 p.5</t>
  </si>
  <si>
    <t>h98js2usaVo</t>
  </si>
  <si>
    <t>2017-04-10T14:56:45Z</t>
  </si>
  <si>
    <t>ROI - Python plays Grand Theft Auto 5 p.4</t>
  </si>
  <si>
    <t>tWqbl9IUdCg</t>
  </si>
  <si>
    <t>2017-04-10T14:56:23Z</t>
  </si>
  <si>
    <t>Direct Input - Python plays Grand Theft Auto 5 p.3</t>
  </si>
  <si>
    <t>v07t_GEIQzI</t>
  </si>
  <si>
    <t>2017-04-10T14:56:15Z</t>
  </si>
  <si>
    <t>OpenCV - Python plays Grand Theft Auto 5 p.2</t>
  </si>
  <si>
    <t>ks4MPfMq8aQ</t>
  </si>
  <si>
    <t>2017-04-10T14:56:07Z</t>
  </si>
  <si>
    <t>Intro and Screen reading - Python plays Grand Theft Auto V p.1</t>
  </si>
  <si>
    <t>udu6i1I0mqQ</t>
  </si>
  <si>
    <t>2017-04-05T00:53:13Z</t>
  </si>
  <si>
    <t>Garage Stop Light GPIO project - Raspberry Pi and Python tutorials p.8</t>
  </si>
  <si>
    <t>kqJ8WYQu68w</t>
  </si>
  <si>
    <t>2017-04-05T00:52:55Z</t>
  </si>
  <si>
    <t>Distance Sensor GPIO cont'd - Raspberry Pi and Python tutorials p.7</t>
  </si>
  <si>
    <t>WLo5Rgvj6qo</t>
  </si>
  <si>
    <t>2017-04-03T13:15:30Z</t>
  </si>
  <si>
    <t>GPIO Basics with LED light - Raspberry Pi and Python tutorials p.6</t>
  </si>
  <si>
    <t>qk1IVs5B1GI</t>
  </si>
  <si>
    <t>Camera Module - Raspberry Pi and Python tutorials p.5</t>
  </si>
  <si>
    <t>GUvHA6zaVWU</t>
  </si>
  <si>
    <t>2017-04-03T13:15:28Z</t>
  </si>
  <si>
    <t>Terminal Commands and Navigation - Raspberry Pi and Python tutorials p.4</t>
  </si>
  <si>
    <t>IDqQIDL3LKg</t>
  </si>
  <si>
    <t>2017-04-03T13:15:24Z</t>
  </si>
  <si>
    <t>Remote Access with SSH and Remote Desktop - Raspberry Pi and Python tutorials p.3</t>
  </si>
  <si>
    <t>4z9trGhCbfk</t>
  </si>
  <si>
    <t>2017-04-03T13:15:13Z</t>
  </si>
  <si>
    <t>Installation and Setup of Operating System (Raspbian) - Raspberry Pi and Python tutorials p.2</t>
  </si>
  <si>
    <t>RpseX2ylEuw</t>
  </si>
  <si>
    <t>2017-04-03T13:15:06Z</t>
  </si>
  <si>
    <t>Introduction and Parts - Raspberry Pi and Python tutorials p.1</t>
  </si>
  <si>
    <t>6wlzeDaIGtw</t>
  </si>
  <si>
    <t>2017-03-21T15:22:31Z</t>
  </si>
  <si>
    <t>Translation API - Google Cloud Python Tutorials p.5</t>
  </si>
  <si>
    <t>-13yIXiyFAs</t>
  </si>
  <si>
    <t>2017-03-21T15:22:28Z</t>
  </si>
  <si>
    <t>Natural Language API - Google Cloud Python Tutorials p.4</t>
  </si>
  <si>
    <t>qcBk0zBOAUM</t>
  </si>
  <si>
    <t>2017-03-21T15:22:25Z</t>
  </si>
  <si>
    <t>Vision API cont'd - Google Cloud Python Tutorials p.3</t>
  </si>
  <si>
    <t>nMY0qDg16y4</t>
  </si>
  <si>
    <t>2017-03-21T15:22:22Z</t>
  </si>
  <si>
    <t>Setting up API and Vision Intro - Google Cloud Python Tutorials p.2</t>
  </si>
  <si>
    <t>chk2rRjSn5o</t>
  </si>
  <si>
    <t>2017-03-21T15:22:18Z</t>
  </si>
  <si>
    <t>Intro and creating a virtual machine - Google Cloud Python Tutorials p.1</t>
  </si>
  <si>
    <t>HCBX2cuA5UU</t>
  </si>
  <si>
    <t>2017-03-13T13:06:11Z</t>
  </si>
  <si>
    <t>Testing Network - Training a neural network to play a game with TensorFlow and Open AI p.4</t>
  </si>
  <si>
    <t>G-KvpNGudLw</t>
  </si>
  <si>
    <t>2017-03-13T13:06:07Z</t>
  </si>
  <si>
    <t>Training Model - Training a neural network to play a game with TensorFlow and Open AI p.3</t>
  </si>
  <si>
    <t>RVt4EN-XdPA</t>
  </si>
  <si>
    <t>2017-03-13T13:06:03Z</t>
  </si>
  <si>
    <t>Training Data - Training a neural network to play a game with TensorFlow and Open AI p.2</t>
  </si>
  <si>
    <t>3zeg7H6cAJw</t>
  </si>
  <si>
    <t>2017-03-13T13:05:49Z</t>
  </si>
  <si>
    <t>Intro - Training a neural network to play a game with TensorFlow and Open AI</t>
  </si>
  <si>
    <t>27FPv1VHSsQ</t>
  </si>
  <si>
    <t>2017-02-22T15:44:45Z</t>
  </si>
  <si>
    <t>Using our Network - Using Convolutional Neural Network to Identify Dogs vs Cats p. 4</t>
  </si>
  <si>
    <t>ViO56ASqeks</t>
  </si>
  <si>
    <t>2017-02-22T15:44:37Z</t>
  </si>
  <si>
    <t>Training - Using Convolutional Neural Network to Identify Dogs vs Cats p. 3</t>
  </si>
  <si>
    <t>Ge65ukmJTzQ</t>
  </si>
  <si>
    <t>2017-02-22T15:44:31Z</t>
  </si>
  <si>
    <t>Building the Network - Using Convolutional Neural Network to Identify Dogs vs Cats p. 2</t>
  </si>
  <si>
    <t>gT4F3HGYXf4</t>
  </si>
  <si>
    <t>2017-02-22T15:44:02Z</t>
  </si>
  <si>
    <t>Intro and preprocessing - Using Convolutional Neural Network to Identify Dogs vs Cats p. 1</t>
  </si>
  <si>
    <t>CPZ5ihaNfJc</t>
  </si>
  <si>
    <t>2017-02-10T13:45:15Z</t>
  </si>
  <si>
    <t>Running the Network - 3D Convolutional Neural Network w/ Kaggle and 3D medical imaging p.6</t>
  </si>
  <si>
    <t>_DAeMDMHgtY</t>
  </si>
  <si>
    <t>2017-02-10T13:45:08Z</t>
  </si>
  <si>
    <t>Preprocessing data - 3D Convolutional Neural Network w/ Kaggle and 3D medical imaging p.5</t>
  </si>
  <si>
    <t>lqhMTkouBx0</t>
  </si>
  <si>
    <t>2017-02-10T13:45:02Z</t>
  </si>
  <si>
    <t>Resizing Data - 3D Convolutional Neural Network w/ Kaggle and 3D medical imaging p.4</t>
  </si>
  <si>
    <t>MqcZYw8Tgpc</t>
  </si>
  <si>
    <t>2017-02-10T13:44:51Z</t>
  </si>
  <si>
    <t>Visualizing - 3D Convolutional Neural Network w/ Kaggle and 3D medical imaging p.3</t>
  </si>
  <si>
    <t>KlffppN47lc</t>
  </si>
  <si>
    <t>2017-02-10T13:44:45Z</t>
  </si>
  <si>
    <t>Reading Files - 3D Convolutional Neural Network w/ Kaggle and 3D medical imaging p.2</t>
  </si>
  <si>
    <t>ulq9DjCJPDU</t>
  </si>
  <si>
    <t>2017-02-10T13:44:37Z</t>
  </si>
  <si>
    <t>Introduction - 3D Convolutional Neural Network w/ Kaggle Lung Cancer Detection Competiton p.1</t>
  </si>
  <si>
    <t>2017-02-06T14:09:26Z</t>
  </si>
  <si>
    <t>Portfolio Optimization API - Algorithmic Trading with Python and Quantopian p. 12</t>
  </si>
  <si>
    <t>Sq2CJxFq4vY</t>
  </si>
  <si>
    <t>2017-02-06T14:09:15Z</t>
  </si>
  <si>
    <t>Combining Alphas - Algorithmic Trading with Python and Quantopian p. 11</t>
  </si>
  <si>
    <t>DzbAnZsmyc0</t>
  </si>
  <si>
    <t>2017-02-06T14:09:05Z</t>
  </si>
  <si>
    <t>Finding more Alpha Factors - Algorithmic Trading with Python and Quantopian p. 10</t>
  </si>
  <si>
    <t>UTV8yKTpbKo</t>
  </si>
  <si>
    <t>2017-02-06T14:08:50Z</t>
  </si>
  <si>
    <t>Strategizing - Algorithmic Trading with Python and Quantopian p. 9</t>
  </si>
  <si>
    <t>U5RxhHK8k7Q</t>
  </si>
  <si>
    <t>2017-01-30T17:59:19Z</t>
  </si>
  <si>
    <t>Analyzing Backtest with Pyfolio - Algorithmic Trading with Python and Quantopian p. 8</t>
  </si>
  <si>
    <t>RHmiBA50BN0</t>
  </si>
  <si>
    <t>2017-01-30T17:59:10Z</t>
  </si>
  <si>
    <t>Backtesting Alpha Factor - Algorithmic Trading with Python and Quantopian p. 7</t>
  </si>
  <si>
    <t>z8y-BB2Cmbk</t>
  </si>
  <si>
    <t>2017-01-30T17:58:51Z</t>
  </si>
  <si>
    <t>Analyzing Alpha Factors with Alphalens - Algorithmic Trading with Python and Quantopian p. 6</t>
  </si>
  <si>
    <t>PT21M27S</t>
  </si>
  <si>
    <t>NS-512UcERM</t>
  </si>
  <si>
    <t>2017-01-30T17:58:29Z</t>
  </si>
  <si>
    <t>Pipeline - Algorithmic Trading with Python and Quantopian p. 5</t>
  </si>
  <si>
    <t>eDtput89psQ</t>
  </si>
  <si>
    <t>2017-01-30T17:58:10Z</t>
  </si>
  <si>
    <t>Research - Algorithmic Trading with Python and Quantopian p. 4</t>
  </si>
  <si>
    <t>8HG1DGDKpPM</t>
  </si>
  <si>
    <t>2017-01-30T17:57:47Z</t>
  </si>
  <si>
    <t>Schedule Function - Algorithmic Trading with Python and Quantopian p. 3</t>
  </si>
  <si>
    <t>H5LLJDJ3jTI</t>
  </si>
  <si>
    <t>2017-01-30T17:57:16Z</t>
  </si>
  <si>
    <t>Orders and Leverage - Algorithmic Trading with Python and Quantopian p. 2</t>
  </si>
  <si>
    <t>GlV_QO5B2eU</t>
  </si>
  <si>
    <t>2017-01-30T17:56:19Z</t>
  </si>
  <si>
    <t>Algorithmic Trading with Python and Quantopian p. 1</t>
  </si>
  <si>
    <t>W4kqEvGI4Lg</t>
  </si>
  <si>
    <t>2017-01-23T14:03:05Z</t>
  </si>
  <si>
    <t>Machine learning - Python Programming for Finance p. 12</t>
  </si>
  <si>
    <t>zPp80YM2v7k</t>
  </si>
  <si>
    <t>2017-01-23T14:03:02Z</t>
  </si>
  <si>
    <t>Creating labels for Machine Learning - Python Programming for Finance p. 11</t>
  </si>
  <si>
    <t>0IHy7J44Xxo</t>
  </si>
  <si>
    <t>2017-01-23T14:03:00Z</t>
  </si>
  <si>
    <t>Creating machine learning target function - Python Programming for Finance p. 10</t>
  </si>
  <si>
    <t>Z-5wNWgRJpk</t>
  </si>
  <si>
    <t>2017-01-23T14:02:57Z</t>
  </si>
  <si>
    <t>Preprocessing data for Machine Learning - Python Programming for Finance p. 9</t>
  </si>
  <si>
    <t>PxUzcDJBEZ4</t>
  </si>
  <si>
    <t>2017-01-23T14:01:39Z</t>
  </si>
  <si>
    <t>S&amp;P 500 company correlation table - Python Programming for Finance p. 8</t>
  </si>
  <si>
    <t>j0zW_KXyQJ4</t>
  </si>
  <si>
    <t>2017-01-23T14:01:16Z</t>
  </si>
  <si>
    <t>Combining S&amp;P 500 into one DataFrame - Python Programming for Finance p. 7</t>
  </si>
  <si>
    <t>wjPls4leeJI</t>
  </si>
  <si>
    <t>2017-01-22T16:14:05Z</t>
  </si>
  <si>
    <t>Hobbies and Procrastination - Q&amp;A #10</t>
  </si>
  <si>
    <t>baCAFPHb1o4</t>
  </si>
  <si>
    <t>2017-01-17T18:21:17Z</t>
  </si>
  <si>
    <t>Getting all company pricing data in the S&amp;P 500 - Python Programming for Finance p.6</t>
  </si>
  <si>
    <t>C--57BP79EM</t>
  </si>
  <si>
    <t>2017-01-17T18:21:08Z</t>
  </si>
  <si>
    <t>Automating getting the S&amp;P 500 list - Python Programming for Finance p.5</t>
  </si>
  <si>
    <t>19yyasfGLhk</t>
  </si>
  <si>
    <t>2017-01-17T18:20:56Z</t>
  </si>
  <si>
    <t>More stock manipulations - Python Programming for Finance p.4</t>
  </si>
  <si>
    <t>QAkOnV1-lIg</t>
  </si>
  <si>
    <t>2017-01-17T18:20:36Z</t>
  </si>
  <si>
    <t>Basic Stock data Manipulation - Python Programming for Finance p.3</t>
  </si>
  <si>
    <t>0e-lsstqCdY</t>
  </si>
  <si>
    <t>2017-01-17T18:20:29Z</t>
  </si>
  <si>
    <t>Handling Data and Graphing - Python Programming for Finance p.2</t>
  </si>
  <si>
    <t>2BrpKpWwT2A</t>
  </si>
  <si>
    <t>2017-01-17T18:19:51Z</t>
  </si>
  <si>
    <t>Intro and Getting Stock Price Data - Python Programming for Finance p.1</t>
  </si>
  <si>
    <t>O9IlAWooibw</t>
  </si>
  <si>
    <t>2017-01-01T00:26:44Z</t>
  </si>
  <si>
    <t>Artificial Intelligence - Q&amp;A #9</t>
  </si>
  <si>
    <t>U8cK13rNpws</t>
  </si>
  <si>
    <t>2016-12-24T15:22:53Z</t>
  </si>
  <si>
    <t>How I choose topics - Q&amp;A #8</t>
  </si>
  <si>
    <t>JPbK60dP9-M</t>
  </si>
  <si>
    <t>2016-12-17T14:54:05Z</t>
  </si>
  <si>
    <t>How I plan my day and tutorials - Q&amp;A #7</t>
  </si>
  <si>
    <t>gZB_ENJD34E</t>
  </si>
  <si>
    <t>2016-12-15T16:41:20Z</t>
  </si>
  <si>
    <t>Args and Kwargs - Intermediate Python Programming p.25</t>
  </si>
  <si>
    <t>vOqrMPcF7xQ</t>
  </si>
  <si>
    <t>2016-12-13T16:39:05Z</t>
  </si>
  <si>
    <t>__str__ and __repr__ - Intermediate Python Programming p.24</t>
  </si>
  <si>
    <t>7-2rNHi9EfU</t>
  </si>
  <si>
    <t>2016-12-12T14:39:15Z</t>
  </si>
  <si>
    <t>Error Handling - Intermediate Python Programming p.23</t>
  </si>
  <si>
    <t>r7-WPbx8VuY</t>
  </si>
  <si>
    <t>2016-12-11T15:50:09Z</t>
  </si>
  <si>
    <t>Installing CPU and GPU TensorFlow on Windows</t>
  </si>
  <si>
    <t>GQ0JegrLr64</t>
  </si>
  <si>
    <t>2016-12-10T16:54:51Z</t>
  </si>
  <si>
    <t>Programming languages, Sentdex history, and more - Q&amp;A #6</t>
  </si>
  <si>
    <t>2016-12-08T14:59:34Z</t>
  </si>
  <si>
    <t>Logging - Intermediate Python Programming p.22</t>
  </si>
  <si>
    <t>jucLTJCM5jA</t>
  </si>
  <si>
    <t>2016-12-07T16:38:29Z</t>
  </si>
  <si>
    <t>Special Methods, OOP, Iteration - Intermediate Python Programming p.21</t>
  </si>
  <si>
    <t>MF4NWqArewo</t>
  </si>
  <si>
    <t>2016-12-06T14:37:13Z</t>
  </si>
  <si>
    <t>Detecting collisions - Intermediate Python Programming p.20</t>
  </si>
  <si>
    <t>Qhj21B7kTkM</t>
  </si>
  <si>
    <t>2016-12-05T14:34:00Z</t>
  </si>
  <si>
    <t>Operator overloading - Intermediate Python Programming p.19</t>
  </si>
  <si>
    <t>Jk2C3ipXzfI</t>
  </si>
  <si>
    <t>2016-12-03T15:04:40Z</t>
  </si>
  <si>
    <t>Entrepreneurship, support, &amp; finance - Q&amp;A #5</t>
  </si>
  <si>
    <t>rPCeCPT-f28</t>
  </si>
  <si>
    <t>2016-11-29T14:28:08Z</t>
  </si>
  <si>
    <t>Decorators - Intermediate Python Programming p.18</t>
  </si>
  <si>
    <t>WYYxafb1A6E</t>
  </si>
  <si>
    <t>2016-11-27T15:52:54Z</t>
  </si>
  <si>
    <t>Testing our Skill - Alexa Skills w/ Python and Flask-Ask Part 3</t>
  </si>
  <si>
    <t>RvShjCBoYfQ</t>
  </si>
  <si>
    <t>2016-11-27T15:52:29Z</t>
  </si>
  <si>
    <t>Headlines Function - Alexa Skills w/ Python and Flask-Ask Part 2</t>
  </si>
  <si>
    <t>DFiCsMcipr4</t>
  </si>
  <si>
    <t>2016-11-27T15:52:15Z</t>
  </si>
  <si>
    <t>Intro and Skill Logic - Alexa Skills w/ Python and Flask-Ask Part 1</t>
  </si>
  <si>
    <t>Q3mR7ftZ8JU</t>
  </si>
  <si>
    <t>2016-11-26T14:43:31Z</t>
  </si>
  <si>
    <t>What I use, and why (Computer, IDLE, OS...etc) - Q&amp;A #4</t>
  </si>
  <si>
    <t>GZeGkjE38bI</t>
  </si>
  <si>
    <t>2016-11-23T14:44:26Z</t>
  </si>
  <si>
    <t>OOP inheritance - Intermediate Python Programming p.17</t>
  </si>
  <si>
    <t>mbHc1prq-4g</t>
  </si>
  <si>
    <t>2016-11-22T14:40:55Z</t>
  </si>
  <si>
    <t>Object Modularity Thoughts - Intermediate Python Programming p.16</t>
  </si>
  <si>
    <t>Cf9r5oOe5CY</t>
  </si>
  <si>
    <t>2016-11-21T14:44:04Z</t>
  </si>
  <si>
    <t>Many Blob Objects - Intermediate Python Programming p.15</t>
  </si>
  <si>
    <t>zPm6ElN8mRQ</t>
  </si>
  <si>
    <t>2016-11-19T14:28:09Z</t>
  </si>
  <si>
    <t>Don't Worry, Be Hacky - Q&amp;A #3</t>
  </si>
  <si>
    <t>hLJfNuPg_oI</t>
  </si>
  <si>
    <t>2016-11-18T14:04:59Z</t>
  </si>
  <si>
    <t>Creating an Environment for our Object - Intermediate Python Programming p.14</t>
  </si>
  <si>
    <t>ekA6hvk-8H8</t>
  </si>
  <si>
    <t>2016-11-17T13:56:38Z</t>
  </si>
  <si>
    <t>Object Oriented Programming Introduction - Intermediate Python Programming p.13</t>
  </si>
  <si>
    <t>N0ph2a6Vd7M</t>
  </si>
  <si>
    <t>2016-11-16T14:37:12Z</t>
  </si>
  <si>
    <t>Multiprocessing spider example - Intermediate Python Programming p.12</t>
  </si>
  <si>
    <t>kUKOEuPJXGc</t>
  </si>
  <si>
    <t>2016-11-15T14:06:16Z</t>
  </si>
  <si>
    <t>Getting returned values from Processes - Intermediate Python Programming p.11</t>
  </si>
  <si>
    <t>oEYDqQ1pq9o</t>
  </si>
  <si>
    <t>2016-11-14T14:13:49Z</t>
  </si>
  <si>
    <t>Multiprocessing - Intermediate Python Programming p.10</t>
  </si>
  <si>
    <t>pB7tWBX0isU</t>
  </si>
  <si>
    <t>2016-11-12T13:51:11Z</t>
  </si>
  <si>
    <t>Education and College Value - Q&amp;A #2</t>
  </si>
  <si>
    <t>PewCyZSrnOI</t>
  </si>
  <si>
    <t>2016-11-11T14:24:37Z</t>
  </si>
  <si>
    <t>Writing our own Generator - Intermediate Python Programming p.9</t>
  </si>
  <si>
    <t>bMxEU0iG-KA</t>
  </si>
  <si>
    <t>2016-11-10T14:06:23Z</t>
  </si>
  <si>
    <t>Zip - Intermediate Python Programming p.8</t>
  </si>
  <si>
    <t>bOGmYvtw-kk</t>
  </si>
  <si>
    <t>2016-11-09T14:42:52Z</t>
  </si>
  <si>
    <t>Enumerate - Intermediate Python Programming p.7</t>
  </si>
  <si>
    <t>Fw7u3fKFDqI</t>
  </si>
  <si>
    <t>2016-11-08T14:11:18Z</t>
  </si>
  <si>
    <t>Timeit Module - Intermediate Python Programming p.6</t>
  </si>
  <si>
    <t>MJUbUDa-YCA</t>
  </si>
  <si>
    <t>2016-11-07T14:04:12Z</t>
  </si>
  <si>
    <t>More on list comp and generators - Intermediate Python Programming p.5</t>
  </si>
  <si>
    <t>eMtHmKO8GsA</t>
  </si>
  <si>
    <t>2016-11-05T13:28:35Z</t>
  </si>
  <si>
    <t>What I do for a living - Q&amp;A #1</t>
  </si>
  <si>
    <t>ZoWgzG_r2qo</t>
  </si>
  <si>
    <t>2016-11-04T13:31:25Z</t>
  </si>
  <si>
    <t>List comprehension and generator expressions - Intermediate Python Programming p.4</t>
  </si>
  <si>
    <t>0twL6MXCLdQ</t>
  </si>
  <si>
    <t>2016-11-03T13:06:31Z</t>
  </si>
  <si>
    <t>Argparse for CLI - Intermediate Python Programming p.3</t>
  </si>
  <si>
    <t>jA5LW3bR0Us</t>
  </si>
  <si>
    <t>2016-11-02T13:17:32Z</t>
  </si>
  <si>
    <t>String Concatenation and Formatting - Intermediate Python Programming p.2</t>
  </si>
  <si>
    <t>YSe9Tu_iNQQ</t>
  </si>
  <si>
    <t>2016-11-01T14:15:40Z</t>
  </si>
  <si>
    <t>Introduction - Intermediate Python Programming p. 1</t>
  </si>
  <si>
    <t>m8UI1Um6KNk</t>
  </si>
  <si>
    <t>2016-10-28T14:46:43Z</t>
  </si>
  <si>
    <t>Amazon Echo Dot 2nd Generation (Alexa) Review</t>
  </si>
  <si>
    <t>FSH77vnOGqU</t>
  </si>
  <si>
    <t>2016-10-27T13:25:00Z</t>
  </si>
  <si>
    <t>Dynamic Javascript Scraping - Web scraping with Beautiful Soup 4 p.4</t>
  </si>
  <si>
    <t>sAuGH1Kto2I</t>
  </si>
  <si>
    <t>2016-10-26T13:27:38Z</t>
  </si>
  <si>
    <t>Tables and XML - Web scraping with Beautiful Soup 4 p.3</t>
  </si>
  <si>
    <t>kRDrlvO-Oz0</t>
  </si>
  <si>
    <t>2016-10-25T13:12:09Z</t>
  </si>
  <si>
    <t>Navigating Tags - Web scraping with Beautiful Soup 4 p.2</t>
  </si>
  <si>
    <t>aIPqt-OdmS0</t>
  </si>
  <si>
    <t>2016-10-24T14:55:40Z</t>
  </si>
  <si>
    <t>Web scraping and parsing with Beautiful Soup &amp; Python Introduction p.1</t>
  </si>
  <si>
    <t>qO-V5ctO-vU</t>
  </si>
  <si>
    <t>2016-10-20T19:30:57Z</t>
  </si>
  <si>
    <t>Python Apparel Crowdfunding</t>
  </si>
  <si>
    <t>NMd7WjZiCzc</t>
  </si>
  <si>
    <t>2016-10-04T15:07:55Z</t>
  </si>
  <si>
    <t>TFLearn - Deep Learning with Neural Networks and TensorFlow p. 14</t>
  </si>
  <si>
    <t>mynJtLhhcXk</t>
  </si>
  <si>
    <t>2016-09-20T12:37:24Z</t>
  </si>
  <si>
    <t>Convolutional Neural Networks with TensorFlow - Deep Learning with Neural Networks 13</t>
  </si>
  <si>
    <t>7Wq-QmMT4gM</t>
  </si>
  <si>
    <t>2016-09-19T13:09:40Z</t>
  </si>
  <si>
    <t>Convolutional Neural Networks Basics - Deep Learning withTensorFlow 12</t>
  </si>
  <si>
    <t>dFARw8Pm0Gk</t>
  </si>
  <si>
    <t>2016-09-14T13:28:16Z</t>
  </si>
  <si>
    <t>RNN Example in Tensorflow - Deep Learning with Neural Networks 11</t>
  </si>
  <si>
    <t>hWgGJeAvLws</t>
  </si>
  <si>
    <t>2016-09-13T13:41:11Z</t>
  </si>
  <si>
    <t>Recurrent Neural Networks (RNN) - Deep Learning with Neural Networks and TensorFlow 10</t>
  </si>
  <si>
    <t>io6Ajf5XkaM</t>
  </si>
  <si>
    <t>2016-08-26T14:10:28Z</t>
  </si>
  <si>
    <t>Installing the GPU version of TensorFlow for making use of your CUDA GPU</t>
  </si>
  <si>
    <t>JeamFbHhmDo</t>
  </si>
  <si>
    <t>2016-08-25T13:16:26Z</t>
  </si>
  <si>
    <t>Using More Data - Deep Learning with Neural Networks and TensorFlow part 8</t>
  </si>
  <si>
    <t>6rDWwL6irG0</t>
  </si>
  <si>
    <t>2016-08-24T13:53:28Z</t>
  </si>
  <si>
    <t>Training/Testing on our Data - Deep Learning with Neural Networks and TensorFlow part 7</t>
  </si>
  <si>
    <t>YFxVHD2TNII</t>
  </si>
  <si>
    <t>2016-08-23T12:46:50Z</t>
  </si>
  <si>
    <t>Preprocessing cont'd - Deep Learning with Neural Networks and TensorFlow part 6</t>
  </si>
  <si>
    <t>7fcWfUavO7E</t>
  </si>
  <si>
    <t>2016-08-22T14:54:55Z</t>
  </si>
  <si>
    <t>Processing our own Data - Deep Learning with Neural Networks and TensorFlow part 5</t>
  </si>
  <si>
    <t>PwAGxqrXSCs</t>
  </si>
  <si>
    <t>2016-07-21T13:32:45Z</t>
  </si>
  <si>
    <t>Running our Network - Deep Learning with Neural Networks and TensorFlow</t>
  </si>
  <si>
    <t>BhpvH5DuVu8</t>
  </si>
  <si>
    <t>2016-07-20T13:48:21Z</t>
  </si>
  <si>
    <t>Neural Network Model - Deep Learning with Neural Networks and TensorFlow</t>
  </si>
  <si>
    <t>QZjI8IaljdM</t>
  </si>
  <si>
    <t>2016-07-19T16:32:50Z</t>
  </si>
  <si>
    <t>MSRC Blue CCW 1.3</t>
  </si>
  <si>
    <t>pnSBZ6TEVjY</t>
  </si>
  <si>
    <t>2016-07-19T13:29:09Z</t>
  </si>
  <si>
    <t>TensorFlow Basics - Deep Learning with Neural Networks p. 2</t>
  </si>
  <si>
    <t>CvspEt8kSIg</t>
  </si>
  <si>
    <t>2016-07-18T13:31:15Z</t>
  </si>
  <si>
    <t>Installing TensorFlow (OPTIONAL) - Deep Learning with Neural Networks and TensorFlow p2.1</t>
  </si>
  <si>
    <t>oYbVFhK_olY</t>
  </si>
  <si>
    <t>2016-07-18T13:30:04Z</t>
  </si>
  <si>
    <t>Deep Learning with Neural Networks and TensorFlow Introduction</t>
  </si>
  <si>
    <t>oom58Mokif8</t>
  </si>
  <si>
    <t>2016-07-12T18:49:18Z</t>
  </si>
  <si>
    <t>Honda S2000 MSR Cresson CCW trackday 7-10-2016</t>
  </si>
  <si>
    <t>k1alPDpSGBE</t>
  </si>
  <si>
    <t>2016-07-07T14:14:28Z</t>
  </si>
  <si>
    <t>Mean Shift Dynamic Bandwidth - Practical Machine Learning Tutorial with Python p.42</t>
  </si>
  <si>
    <t>P-iAd8b7zl4</t>
  </si>
  <si>
    <t>2016-07-05T13:15:29Z</t>
  </si>
  <si>
    <t>Mean Shift from Scratch - Practical Machine Learning Tutorial with Python p.41</t>
  </si>
  <si>
    <t>TO8I-nggpzs</t>
  </si>
  <si>
    <t>2016-07-01T14:38:06Z</t>
  </si>
  <si>
    <t>Mean Shift with Titanic Dataset - Practical Machine Learning Tutorial with Python p.40</t>
  </si>
  <si>
    <t>3ERPpzrDkVg</t>
  </si>
  <si>
    <t>2016-06-29T14:44:24Z</t>
  </si>
  <si>
    <t>Mean Shift Intro - Practical Machine Learning Tutorial with Python p.39</t>
  </si>
  <si>
    <t>HRoeYblYhkg</t>
  </si>
  <si>
    <t>2016-06-22T13:53:48Z</t>
  </si>
  <si>
    <t>K Means from Scratch - Practical Machine Learning Tutorial with Python p.38</t>
  </si>
  <si>
    <t>H4JSN_99kig</t>
  </si>
  <si>
    <t>2016-06-20T13:09:44Z</t>
  </si>
  <si>
    <t>Custom K Means - Practical Machine Learning Tutorial with Python p.37</t>
  </si>
  <si>
    <t>j6jstahQp2A</t>
  </si>
  <si>
    <t>2016-06-11T13:39:17Z</t>
  </si>
  <si>
    <t>K Means with Titanic Dataset - Practical Machine Learning Tutorial with Python p.36</t>
  </si>
  <si>
    <t>8p6XaQSIFpY</t>
  </si>
  <si>
    <t>2016-06-10T13:31:41Z</t>
  </si>
  <si>
    <t>Handling Non-Numeric Data - Practical Machine Learning Tutorial with Python p.35</t>
  </si>
  <si>
    <t>ZueoXMgCd1c</t>
  </si>
  <si>
    <t>2016-06-07T15:07:48Z</t>
  </si>
  <si>
    <t>Clustering Introduction - Practical Machine Learning Tutorial with Python p.34</t>
  </si>
  <si>
    <t>93AjE1YY5II</t>
  </si>
  <si>
    <t>2016-06-02T13:53:25Z</t>
  </si>
  <si>
    <t>SVM Parameters - Practical Machine Learning Tutorial with Python p.33</t>
  </si>
  <si>
    <t>XdcfJX-mDG4</t>
  </si>
  <si>
    <t>2016-06-01T13:41:32Z</t>
  </si>
  <si>
    <t>Soft Margin SVM and Kernels with CVXOPT - Practical Machine Learning Tutorial with Python p.32</t>
  </si>
  <si>
    <t>JHaqodAQqiI</t>
  </si>
  <si>
    <t>2016-05-31T14:45:48Z</t>
  </si>
  <si>
    <t>Soft Margin SVM - Practical Machine Learning Tutorial with Python p.31</t>
  </si>
  <si>
    <t>xqg5S-GrrDQ</t>
  </si>
  <si>
    <t>2016-05-30T12:53:02Z</t>
  </si>
  <si>
    <t>Why Kernels - Practical Machine Learning Tutorial with Python p.30</t>
  </si>
  <si>
    <t>9IfT8KXX_9c</t>
  </si>
  <si>
    <t>2016-05-29T13:30:52Z</t>
  </si>
  <si>
    <t>Kernels Introduction - Practical Machine Learning Tutorial with Python p.29</t>
  </si>
  <si>
    <t>yrnhziJk-z8</t>
  </si>
  <si>
    <t>2016-05-28T13:27:44Z</t>
  </si>
  <si>
    <t>Completing SVM from Scratch - Practical Machine Learning Tutorial with Python p.28</t>
  </si>
  <si>
    <t>VhHLpg7ZS4Q</t>
  </si>
  <si>
    <t>2016-05-26T12:40:02Z</t>
  </si>
  <si>
    <t>SVM Optimization - Practical Machine Learning Tutorial with Python p.27</t>
  </si>
  <si>
    <t>QAs2olt7pJ4</t>
  </si>
  <si>
    <t>2016-05-24T13:53:38Z</t>
  </si>
  <si>
    <t>SVM Training - Practical Machine Learning Tutorial with Python p.26</t>
  </si>
  <si>
    <t>AbVtcUBlBok</t>
  </si>
  <si>
    <t>2016-05-23T16:22:33Z</t>
  </si>
  <si>
    <t>Creating an SVM from scratch - Practical Machine Learning Tutorial with Python p.25</t>
  </si>
  <si>
    <t>bGCafQT5h1s</t>
  </si>
  <si>
    <t>2016-05-21T15:02:43Z</t>
  </si>
  <si>
    <t>Support Vector Machine Optimization - Practical Machine Learning Tutorial with Python p.24</t>
  </si>
  <si>
    <t>PT28M20S</t>
  </si>
  <si>
    <t>ZDu3LKv9gOI</t>
  </si>
  <si>
    <t>2016-05-19T13:17:24Z</t>
  </si>
  <si>
    <t>Support Vector Machine Fundamentals - Practical Machine Learning Tutorial with Python p.23</t>
  </si>
  <si>
    <t>VngCRWPrNNc</t>
  </si>
  <si>
    <t>2016-05-17T16:00:55Z</t>
  </si>
  <si>
    <t>Support Vector Assertion - Practical Machine Learning Tutorial with Python p.22</t>
  </si>
  <si>
    <t>HHUqhVzctQE</t>
  </si>
  <si>
    <t>2016-05-16T16:41:38Z</t>
  </si>
  <si>
    <t>Understanding Vectors - Practical Machine Learning Tutorial with Python p.21</t>
  </si>
  <si>
    <t>mA5nwGoRAOo</t>
  </si>
  <si>
    <t>2016-05-13T16:20:36Z</t>
  </si>
  <si>
    <t>Support Vector Machine Intro and Application - Practical Machine Learning Tutorial with Python p.20</t>
  </si>
  <si>
    <t>r_D5TTV9-2c</t>
  </si>
  <si>
    <t>2016-05-11T13:32:55Z</t>
  </si>
  <si>
    <t>Final thoughts on K Nearest Neighbors - Practical Machine Learning Tutorial with Python p.19</t>
  </si>
  <si>
    <t>3XPhmnf96s0</t>
  </si>
  <si>
    <t>2016-05-09T14:14:38Z</t>
  </si>
  <si>
    <t>Applying our K Nearest Neighbors Algorithm - Practical Machine Learning Tutorial with Python p.18</t>
  </si>
  <si>
    <t>GWHG3cS2PKc</t>
  </si>
  <si>
    <t>2016-05-06T15:03:13Z</t>
  </si>
  <si>
    <t>Writing our own K Nearest Neighbors in Code - Practical Machine Learning Tutorial with Python p.17</t>
  </si>
  <si>
    <t>n3RqsMz3-0A</t>
  </si>
  <si>
    <t>2016-05-05T13:43:58Z</t>
  </si>
  <si>
    <t>Creating Our K Nearest Neighbors Algorithm - Practical Machine Learning with Python p.16</t>
  </si>
  <si>
    <t>hl3bQySs8sM</t>
  </si>
  <si>
    <t>2016-05-03T20:24:00Z</t>
  </si>
  <si>
    <t>Euclidean Distance - Practical Machine Learning Tutorial with Python p.15</t>
  </si>
  <si>
    <t>1i0zu9jHN6U</t>
  </si>
  <si>
    <t>2016-05-01T15:40:53Z</t>
  </si>
  <si>
    <t>K Nearest Neighbors Application - Practical Machine Learning Tutorial with Python p.14</t>
  </si>
  <si>
    <t>PT21M41S</t>
  </si>
  <si>
    <t>44jq6ano5n0</t>
  </si>
  <si>
    <t>2016-04-29T13:50:58Z</t>
  </si>
  <si>
    <t>Classification w/ K Nearest Neighbors Intro - Practical Machine Learning Tutorial with Python p.13</t>
  </si>
  <si>
    <t>Kpxwl2u-Wgk</t>
  </si>
  <si>
    <t>2016-04-26T20:41:40Z</t>
  </si>
  <si>
    <t>Testing Assumptions - Practical Machine Learning Tutorial with Python p.12</t>
  </si>
  <si>
    <t>QUyAFokOmow</t>
  </si>
  <si>
    <t>2016-04-23T23:07:26Z</t>
  </si>
  <si>
    <t>Programming R Squared - Practical Machine Learning Tutorial with Python p.11</t>
  </si>
  <si>
    <t>2016-04-21T18:11:14Z</t>
  </si>
  <si>
    <t>R Squared Theory - Practical Machine Learning Tutorial with Python p.10</t>
  </si>
  <si>
    <t>KLGfMGsgP34</t>
  </si>
  <si>
    <t>2016-04-18T23:00:09Z</t>
  </si>
  <si>
    <t>How to program the Best Fit Line - Practical Machine Learning Tutorial with Python p.9</t>
  </si>
  <si>
    <t>SvmueyhSkgQ</t>
  </si>
  <si>
    <t>2016-04-17T20:29:46Z</t>
  </si>
  <si>
    <t>How to program the Best Fit Slope - Practical Machine Learning Tutorial with Python p.8</t>
  </si>
  <si>
    <t>V59bYfIomVk</t>
  </si>
  <si>
    <t>2016-04-16T13:54:18Z</t>
  </si>
  <si>
    <t>Regression How it Works - Practical Machine Learning Tutorial with Python p.7</t>
  </si>
  <si>
    <t>za5s7RB_VLw</t>
  </si>
  <si>
    <t>2016-04-15T02:24:09Z</t>
  </si>
  <si>
    <t>Pickling and Scaling - Practical Machine Learning Tutorial with Python p.6</t>
  </si>
  <si>
    <t>QLVMqwpOLPk</t>
  </si>
  <si>
    <t>2016-04-14T00:06:57Z</t>
  </si>
  <si>
    <t>Regression forecasting and predicting - Practical Machine Learning Tutorial with Python p.5</t>
  </si>
  <si>
    <t>r4mwkS2T9aI</t>
  </si>
  <si>
    <t>2016-04-12T23:28:56Z</t>
  </si>
  <si>
    <t>Regression Training and Testing - Practical Machine Learning Tutorial with Python p.4</t>
  </si>
  <si>
    <t>lN5jesocJjk</t>
  </si>
  <si>
    <t>2016-04-12T00:47:03Z</t>
  </si>
  <si>
    <t>Regression Features and Labels - Practical Machine Learning Tutorial with Python p.3</t>
  </si>
  <si>
    <t>JcI5Vnw0b2c</t>
  </si>
  <si>
    <t>2016-04-11T00:18:35Z</t>
  </si>
  <si>
    <t>Regression Intro - Practical Machine Learning Tutorial with Python p.2</t>
  </si>
  <si>
    <t>OGxgnH8y2NM</t>
  </si>
  <si>
    <t>2016-04-11T00:18:14Z</t>
  </si>
  <si>
    <t>Practical Machine Learning Tutorial with Python Intro p.1</t>
  </si>
  <si>
    <t>wXYZHfZVY-4</t>
  </si>
  <si>
    <t>2016-03-16T15:20:39Z</t>
  </si>
  <si>
    <t>Building a Quadcopter p.5 - First flight and other Info</t>
  </si>
  <si>
    <t>B5XDI85T1qo</t>
  </si>
  <si>
    <t>2016-03-14T17:12:25Z</t>
  </si>
  <si>
    <t>Building a Quadcopter p.4 - ESC Calibration with Hobbypower KK2.15</t>
  </si>
  <si>
    <t>ExhH_swIIYU</t>
  </si>
  <si>
    <t>2016-03-11T15:07:23Z</t>
  </si>
  <si>
    <t>Building a Quadcopter p.3 - Assembly</t>
  </si>
  <si>
    <t>aZltBzPUPKI</t>
  </si>
  <si>
    <t>2016-03-08T15:18:35Z</t>
  </si>
  <si>
    <t>Building a Quadcopter p.2 - Parts</t>
  </si>
  <si>
    <t>PT22M26S</t>
  </si>
  <si>
    <t>g7SjuTzH44c</t>
  </si>
  <si>
    <t>2016-03-07T16:54:40Z</t>
  </si>
  <si>
    <t>Building a Quadcopter p.1 - Introduction</t>
  </si>
  <si>
    <t>cXDpuigSsjg</t>
  </si>
  <si>
    <t>2016-03-04T16:56:06Z</t>
  </si>
  <si>
    <t>[See Description] Pipeline Tutorial - Python for Finance with Quantopian and Zipline 20</t>
  </si>
  <si>
    <t>4dUNafVIpvE</t>
  </si>
  <si>
    <t>2016-03-02T15:27:04Z</t>
  </si>
  <si>
    <t>[See Description] Pipeline API Intro - Python for Finance with Quantopian and Zipline 19</t>
  </si>
  <si>
    <t>2iXfGn1Ur6U</t>
  </si>
  <si>
    <t>2016-02-19T21:54:09Z</t>
  </si>
  <si>
    <t>SSL for HTTPS with Apache server - Flask web development with Python 35</t>
  </si>
  <si>
    <t>z0L3u2Vn3Wo</t>
  </si>
  <si>
    <t>2016-02-16T14:38:52Z</t>
  </si>
  <si>
    <t>SSL for HTTPS with nginx - Django Web Development with Python 12</t>
  </si>
  <si>
    <t>Y-CT_l1dnVU</t>
  </si>
  <si>
    <t>2016-02-12T15:30:19Z</t>
  </si>
  <si>
    <t>Publishing to a Web Server - Django Web Development with Python 11</t>
  </si>
  <si>
    <t>91bXcnJNko8</t>
  </si>
  <si>
    <t>2016-02-09T01:44:52Z</t>
  </si>
  <si>
    <t>Data Analysis simplified with Ensmo.com</t>
  </si>
  <si>
    <t>W66TcJ7i-Bk</t>
  </si>
  <si>
    <t>2016-02-08T15:15:04Z</t>
  </si>
  <si>
    <t>Individual blog pages - Django Web Development with Python 10</t>
  </si>
  <si>
    <t>xVAbW1G64bM</t>
  </si>
  <si>
    <t>2016-02-01T16:07:07Z</t>
  </si>
  <si>
    <t>Admin - Django Web Development with Python 9</t>
  </si>
  <si>
    <t>hU5QSQt6yQc</t>
  </si>
  <si>
    <t>2016-01-30T19:36:11Z</t>
  </si>
  <si>
    <t>Database &amp; Migrations - Django Web Development with Python 8</t>
  </si>
  <si>
    <t>uGsmuCjZBSU</t>
  </si>
  <si>
    <t>2016-01-28T15:01:29Z</t>
  </si>
  <si>
    <t>Blog View and Template - Django Web Development with Python 7</t>
  </si>
  <si>
    <t>uI2KW8K_eks</t>
  </si>
  <si>
    <t>2016-01-26T15:13:48Z</t>
  </si>
  <si>
    <t>Beginning Blog - Django Web Development with Python 6</t>
  </si>
  <si>
    <t>nWRboXrcipU</t>
  </si>
  <si>
    <t>2016-01-24T14:19:09Z</t>
  </si>
  <si>
    <t>Passing variables from python to html - Django Web Development with Python 5</t>
  </si>
  <si>
    <t>p8qpu9WscFU</t>
  </si>
  <si>
    <t>2016-01-22T16:41:22Z</t>
  </si>
  <si>
    <t>Bootstrap HTML CSS - Django Web Development with Python 4</t>
  </si>
  <si>
    <t>PT26M</t>
  </si>
  <si>
    <t>3tf8XlhsQAo</t>
  </si>
  <si>
    <t>2016-01-21T15:44:05Z</t>
  </si>
  <si>
    <t>Jinja Templating - Django Web Development with Python 3</t>
  </si>
  <si>
    <t>PT21M8S</t>
  </si>
  <si>
    <t>iZ5my3krEVM</t>
  </si>
  <si>
    <t>2016-01-20T13:24:13Z</t>
  </si>
  <si>
    <t>Creating App - Django Web Development with Python 2</t>
  </si>
  <si>
    <t>FNQxxpM1yOs</t>
  </si>
  <si>
    <t>2016-01-19T15:39:38Z</t>
  </si>
  <si>
    <t>Introduction - Django Web Development with Python 1</t>
  </si>
  <si>
    <t>AtBZC9F-MjI</t>
  </si>
  <si>
    <t>2016-01-17T14:31:46Z</t>
  </si>
  <si>
    <t>UPDATE and DELETE - SQLite3 with Python 3 part 5</t>
  </si>
  <si>
    <t>pq4nwICEB4U</t>
  </si>
  <si>
    <t>2016-01-17T14:31:08Z</t>
  </si>
  <si>
    <t>Graph from database table example - SQLite3 with Python 3 part 4</t>
  </si>
  <si>
    <t>NCc5r7Wr7gg</t>
  </si>
  <si>
    <t>2016-01-17T14:30:53Z</t>
  </si>
  <si>
    <t>Read from (SELECT) Database table - SQLite3 with Python 3 part 3</t>
  </si>
  <si>
    <t>qfGu0fBfNBs</t>
  </si>
  <si>
    <t>2016-01-17T14:30:31Z</t>
  </si>
  <si>
    <t>Inserting variables to database table - SQLite3 with Python 3 part 2</t>
  </si>
  <si>
    <t>o-vsdfCBpsU</t>
  </si>
  <si>
    <t>2016-01-17T14:29:56Z</t>
  </si>
  <si>
    <t>Creating a database, table, and inserting - SQLite3 with Python 3 part 1</t>
  </si>
  <si>
    <t>-Mhy-5YNcG4</t>
  </si>
  <si>
    <t>2016-01-11T15:17:31Z</t>
  </si>
  <si>
    <t>Haar Cascade for image &amp; video object classification - OpenCV w/ Python for Image Video Analysis 21</t>
  </si>
  <si>
    <t>eay7CgPlCyo</t>
  </si>
  <si>
    <t>2016-01-11T15:16:48Z</t>
  </si>
  <si>
    <t>Training Haar cascade object detection - OpenCV with Python for Image and Video Analysis 20</t>
  </si>
  <si>
    <t>t0HOVLK30xQ</t>
  </si>
  <si>
    <t>2016-01-11T15:16:07Z</t>
  </si>
  <si>
    <t>Cleaning images and creating description files - OpenCV with Python for Image and Video Analysis 19</t>
  </si>
  <si>
    <t>z_6fPS5tDNU</t>
  </si>
  <si>
    <t>2016-01-11T15:14:48Z</t>
  </si>
  <si>
    <t>Gathering Images for Haar Cascade - OpenCV with Python for Image and Video Analysis 18</t>
  </si>
  <si>
    <t>jG3bu0tjFbk</t>
  </si>
  <si>
    <t>2016-01-11T15:11:56Z</t>
  </si>
  <si>
    <t>Making your own Haar Cascade Intro - OpenCV with Python for Image and Video Analysis 17</t>
  </si>
  <si>
    <t>88HdqNDQsEk</t>
  </si>
  <si>
    <t>2016-01-10T15:50:26Z</t>
  </si>
  <si>
    <t>Haar Cascade Object Detection Face &amp; Eye - OpenCV with Python for Image and Video Analysis 16</t>
  </si>
  <si>
    <t>8-3vl71TjDs</t>
  </si>
  <si>
    <t>2016-01-09T14:46:46Z</t>
  </si>
  <si>
    <t>MOG Background Reduction - OpenCV with Python for Image and Video Analysis 15</t>
  </si>
  <si>
    <t>UquTAf_9dVA</t>
  </si>
  <si>
    <t>2016-01-08T13:09:58Z</t>
  </si>
  <si>
    <t>Feature Matching (Homography) Brute Force - OpenCV with Python for Image and Video Analysis 14</t>
  </si>
  <si>
    <t>6e6NbNegChU</t>
  </si>
  <si>
    <t>2016-01-08T00:31:44Z</t>
  </si>
  <si>
    <t>Corner Detection - OpenCV with Python for Image and Video Analysis 13</t>
  </si>
  <si>
    <t>qxfP13BMhq0</t>
  </si>
  <si>
    <t>2016-01-04T14:23:38Z</t>
  </si>
  <si>
    <t>GrabCut Foreground Extraction - OpenCV with Python for Image and Video Analysis 12</t>
  </si>
  <si>
    <t>2CZltXv-Gpk</t>
  </si>
  <si>
    <t>2016-01-02T15:10:54Z</t>
  </si>
  <si>
    <t>Template Matching - OpenCV with Python for Image and Video Analysis 11</t>
  </si>
  <si>
    <t>CJMCoAsK-h0</t>
  </si>
  <si>
    <t>2016-01-01T03:05:57Z</t>
  </si>
  <si>
    <t>Edge Detection and Gradients - OpenCV with Python for Image and Video Analysis 10</t>
  </si>
  <si>
    <t>YA5u2PI3hF0</t>
  </si>
  <si>
    <t>2015-12-30T01:41:19Z</t>
  </si>
  <si>
    <t>Morphological Transformations - OpenCV with Python for Image and Video Analysis 9</t>
  </si>
  <si>
    <t>sARklx6sgDk</t>
  </si>
  <si>
    <t>2015-12-28T16:38:51Z</t>
  </si>
  <si>
    <t>Blurring and Smoothing - OpenCV with Python for Image and Video Analysis 8</t>
  </si>
  <si>
    <t>CCOXg75HkvM</t>
  </si>
  <si>
    <t>2015-12-27T15:16:44Z</t>
  </si>
  <si>
    <t>Color Filtering - OpenCV with Python for Image and Video Analysis 7</t>
  </si>
  <si>
    <t>jXzkxsT9gxM</t>
  </si>
  <si>
    <t>2015-12-22T21:13:26Z</t>
  </si>
  <si>
    <t>Thresholding - OpenCV with Python for Image and Video Analysis 6</t>
  </si>
  <si>
    <t>_gfNpJmWIug</t>
  </si>
  <si>
    <t>2015-12-21T02:00:42Z</t>
  </si>
  <si>
    <t>Image arithmetics and Logic - OpenCV with Python for Image and Video Analysis 5</t>
  </si>
  <si>
    <t>1pzk_DIL_wo</t>
  </si>
  <si>
    <t>2015-12-20T02:30:50Z</t>
  </si>
  <si>
    <t>Image Operations - OpenCV with Python for Image and Video Analysis 4</t>
  </si>
  <si>
    <t>U6uIrq2eh_o</t>
  </si>
  <si>
    <t>2015-12-18T14:41:04Z</t>
  </si>
  <si>
    <t>Drawing and Writing on Image - OpenCV with Python for Image and Video Analysis 3</t>
  </si>
  <si>
    <t>Jvf5y21ZqtQ</t>
  </si>
  <si>
    <t>2015-12-17T19:04:45Z</t>
  </si>
  <si>
    <t>Loading Video Source - OpenCV with Python for Image and Video Analysis 2</t>
  </si>
  <si>
    <t>Z78zbnLlPUA</t>
  </si>
  <si>
    <t>2015-12-16T16:14:36Z</t>
  </si>
  <si>
    <t>Intro and loading Images - OpenCV with Python for Image and Video Analysis 1</t>
  </si>
  <si>
    <t>HIwRzATH6iU</t>
  </si>
  <si>
    <t>2015-12-13T14:04:50Z</t>
  </si>
  <si>
    <t>Integrating Paypal with Flask - Flask Web Development with Python 34</t>
  </si>
  <si>
    <t>BIttXQO0bXw</t>
  </si>
  <si>
    <t>2015-12-11T13:57:57Z</t>
  </si>
  <si>
    <t>Pygal SVG embedded Graphs - Flask Web Development with Python 33</t>
  </si>
  <si>
    <t>vtiiO5I90Tc</t>
  </si>
  <si>
    <t>2015-12-08T15:09:30Z</t>
  </si>
  <si>
    <t>jQuery with Flask - Flask Web Development with Python 32</t>
  </si>
  <si>
    <t>t5Midcpq-m8</t>
  </si>
  <si>
    <t>2015-12-07T02:35:59Z</t>
  </si>
  <si>
    <t>Protected directories and Files - Flask Web Development with Python 31</t>
  </si>
  <si>
    <t>WICXiCtXX5U</t>
  </si>
  <si>
    <t>2015-11-30T14:20:40Z</t>
  </si>
  <si>
    <t>Return Files with send_file - Flask Web Development with Python 30</t>
  </si>
  <si>
    <t>4WbrHS_H8ks</t>
  </si>
  <si>
    <t>2015-11-27T17:43:36Z</t>
  </si>
  <si>
    <t>Flask Mail - Flask Web Development with Python 29</t>
  </si>
  <si>
    <t>iQ6YdBiLxOI</t>
  </si>
  <si>
    <t>2015-11-23T14:25:37Z</t>
  </si>
  <si>
    <t>URL Converters - Flask Web Development with Python 28</t>
  </si>
  <si>
    <t>WgdrhstgSuw</t>
  </si>
  <si>
    <t>2015-11-18T23:16:34Z</t>
  </si>
  <si>
    <t>Jinja Templating Cont'd - Flask Web Development with Python 27</t>
  </si>
  <si>
    <t>ggRZuOiFPg0</t>
  </si>
  <si>
    <t>2015-11-16T19:22:59Z</t>
  </si>
  <si>
    <t>Includes - Flask Web Development with Python 26</t>
  </si>
  <si>
    <t>t4319ffzRg0</t>
  </si>
  <si>
    <t>2015-11-08T17:20:08Z</t>
  </si>
  <si>
    <t>Scikit Learn Incorporation - p.16 Data Analysis with Python and Pandas Tutorial</t>
  </si>
  <si>
    <t>uLqmM6ExPvo</t>
  </si>
  <si>
    <t>2015-11-03T14:21:04Z</t>
  </si>
  <si>
    <t>Rolling Apply and Mapping Functions - p.15 Data Analysis with Python and Pandas Tutorial</t>
  </si>
  <si>
    <t>pxZy5jHID_A</t>
  </si>
  <si>
    <t>2015-10-30T01:36:23Z</t>
  </si>
  <si>
    <t>Adding other economic indicators - p.14 Data Analysis with Python and Pandas Tutorial</t>
  </si>
  <si>
    <t>FvamL5oA_EE</t>
  </si>
  <si>
    <t>2015-10-27T14:21:52Z</t>
  </si>
  <si>
    <t>Joining 30 year mortgage rate - p.13 Data Analysis with Python and Pandas Tutorial</t>
  </si>
  <si>
    <t>8mnLZGNrAzM</t>
  </si>
  <si>
    <t>2015-10-21T13:21:05Z</t>
  </si>
  <si>
    <t>Applying Comparison Operators to DataFrame - p.12 Data Analysis with Python and Pandas Tutorial</t>
  </si>
  <si>
    <t>FRzfD1FtrsQ</t>
  </si>
  <si>
    <t>2015-10-17T17:08:11Z</t>
  </si>
  <si>
    <t>Rolling statistics - p.11 Data Analysis with Python and Pandas Tutorial</t>
  </si>
  <si>
    <t>O5v4NrSCw_A</t>
  </si>
  <si>
    <t>2015-10-12T13:39:03Z</t>
  </si>
  <si>
    <t>Handling Missing Data - p.10 Data Analysis with Python and Pandas Tutorial</t>
  </si>
  <si>
    <t>p_Fn_BksF9k</t>
  </si>
  <si>
    <t>2015-10-09T14:09:01Z</t>
  </si>
  <si>
    <t>Resampling - p.9 Data Analysis with Python and Pandas Tutorial</t>
  </si>
  <si>
    <t>P90mCSsGE1c</t>
  </si>
  <si>
    <t>2015-10-05T13:55:45Z</t>
  </si>
  <si>
    <t>Percent Change and Correlation Tables - p.8 Data Analysis with Python and Pandas Tutorial</t>
  </si>
  <si>
    <t>WkIW0YLoQEE</t>
  </si>
  <si>
    <t>2015-10-03T17:27:37Z</t>
  </si>
  <si>
    <t>Pickling - p.7 Data Analysis with Python and Pandas Tutorial</t>
  </si>
  <si>
    <t>XMjSGGej9y8</t>
  </si>
  <si>
    <t>2015-09-29T13:57:29Z</t>
  </si>
  <si>
    <t>Joining and Merging Dataframes - p.6 Data Analysis with Python and Pandas Tutorial</t>
  </si>
  <si>
    <t>ylIRlTFt_Fk</t>
  </si>
  <si>
    <t>2015-09-25T14:00:49Z</t>
  </si>
  <si>
    <t>Concatenating and Appending dataframes - p.5 Data Analysis with Python and Pandas Tutorial</t>
  </si>
  <si>
    <t>3GpvWlVinf0</t>
  </si>
  <si>
    <t>2015-09-23T12:25:20Z</t>
  </si>
  <si>
    <t>Building dataset - p.4 Data Analysis with Python and Pandas Tutorial</t>
  </si>
  <si>
    <t>9Z7wvippeko</t>
  </si>
  <si>
    <t>2015-09-20T23:26:05Z</t>
  </si>
  <si>
    <t>IO Basics - p.3 Data Analysis with Python and Pandas Tutorial</t>
  </si>
  <si>
    <t>0UA49Ds1XXo</t>
  </si>
  <si>
    <t>2015-09-16T13:18:17Z</t>
  </si>
  <si>
    <t>Pandas Basics - p.2 Data Analysis with Python and Pandas Tutorial</t>
  </si>
  <si>
    <t>Iqjy9UqKKuo</t>
  </si>
  <si>
    <t>2015-09-14T15:11:13Z</t>
  </si>
  <si>
    <t>Data Analysis with Python and Pandas Tutorial Introduction</t>
  </si>
  <si>
    <t>B0QWhd5E-Wc</t>
  </si>
  <si>
    <t>2015-09-11T21:16:13Z</t>
  </si>
  <si>
    <t>PythonProgramming.net's +=1 Subscription</t>
  </si>
  <si>
    <t>1I4gHpctXbU</t>
  </si>
  <si>
    <t>2015-09-01T13:44:38Z</t>
  </si>
  <si>
    <t>OpenCV Face Detection with Raspberry Pi - Robotics with Python p.7</t>
  </si>
  <si>
    <t>LcnVBo3vW8Y</t>
  </si>
  <si>
    <t>2015-08-30T14:01:46Z</t>
  </si>
  <si>
    <t>Programming Autonomy - Robotics with Python Raspberry Pi and GoPiGo p.6</t>
  </si>
  <si>
    <t>uXTlPiIhvzw</t>
  </si>
  <si>
    <t>2015-08-27T14:08:41Z</t>
  </si>
  <si>
    <t>Weaponizing our Robot - Robotics with Python Raspberry Pi and GoPiGo p.5</t>
  </si>
  <si>
    <t>4syKe0PP-4Y</t>
  </si>
  <si>
    <t>2015-08-25T14:40:21Z</t>
  </si>
  <si>
    <t>Programming Remote Control - Robotics with Python Raspberry Pi and GoPiGo p.4</t>
  </si>
  <si>
    <t>RiIMSGQSSvA</t>
  </si>
  <si>
    <t>2015-08-23T15:26:14Z</t>
  </si>
  <si>
    <t>Programming Robot Basics - Robotics with Python Raspberry Pi and GoPiGo p.3</t>
  </si>
  <si>
    <t>zhVtA8fLGJQ</t>
  </si>
  <si>
    <t>2015-08-22T21:15:43Z</t>
  </si>
  <si>
    <t>Supplies Needed - Robotics with Python Raspberry Pi and GoPiGo p.2</t>
  </si>
  <si>
    <t>ip0mYTLlldw</t>
  </si>
  <si>
    <t>2015-08-22T13:48:07Z</t>
  </si>
  <si>
    <t>Robotics with Python Raspberry Pi and GoPiGo Introduction</t>
  </si>
  <si>
    <t>N71gf1sMhfc</t>
  </si>
  <si>
    <t>2015-08-07T15:55:55Z</t>
  </si>
  <si>
    <t>[See Description] Leverage - Python for Finance with Quantopian and Zipline 18</t>
  </si>
  <si>
    <t>YfCh2atatSE</t>
  </si>
  <si>
    <t>2015-07-17T13:20:53Z</t>
  </si>
  <si>
    <t>Testing our Machine Learning Strategy - Python for Finance 17</t>
  </si>
  <si>
    <t>IzDPLu1oKfo</t>
  </si>
  <si>
    <t>2015-07-15T15:16:45Z</t>
  </si>
  <si>
    <t>[See Description] Creating our Machine Learning Classifiers - Python for Finance 16</t>
  </si>
  <si>
    <t>PP9qPL_zJJM</t>
  </si>
  <si>
    <t>2015-07-13T16:53:25Z</t>
  </si>
  <si>
    <t>Creating Machine Learning Classifier Feature Sets - Python for Finance 15</t>
  </si>
  <si>
    <t>g2eEQc1qEq0</t>
  </si>
  <si>
    <t>2015-07-12T02:10:15Z</t>
  </si>
  <si>
    <t>Matplotlib Tutorial 32 - conclusion</t>
  </si>
  <si>
    <t>lbY9r0rHTQc</t>
  </si>
  <si>
    <t>2015-07-12T02:10:10Z</t>
  </si>
  <si>
    <t>Matplotlib Tutorial 31 - 3d bar charts</t>
  </si>
  <si>
    <t>A5AcNuXPefY</t>
  </si>
  <si>
    <t>2015-07-12T02:10:06Z</t>
  </si>
  <si>
    <t>Matplotlib Tutorial 30 - 3d scatter plot</t>
  </si>
  <si>
    <t>ecZZ8CvNQ6M</t>
  </si>
  <si>
    <t>2015-07-12T02:10:01Z</t>
  </si>
  <si>
    <t>Matplotlib Tutorial 29 - matplotlib 3d intro</t>
  </si>
  <si>
    <t>8v3how07th4</t>
  </si>
  <si>
    <t>2015-07-12T02:09:57Z</t>
  </si>
  <si>
    <t>Matplotlib Tutorial 28 - plotting coordinates on a map with Basemap</t>
  </si>
  <si>
    <t>5i15qFTOk9A</t>
  </si>
  <si>
    <t>2015-07-12T02:09:52Z</t>
  </si>
  <si>
    <t>Matplotlib Tutorial 27 - Basemap customization options</t>
  </si>
  <si>
    <t>mXR47qiTdWQ</t>
  </si>
  <si>
    <t>2015-07-12T02:09:46Z</t>
  </si>
  <si>
    <t>Matplotlib Tutorial 26 - Basemap intro</t>
  </si>
  <si>
    <t>XBksHCvObhQ</t>
  </si>
  <si>
    <t>2015-07-12T02:09:40Z</t>
  </si>
  <si>
    <t>Matplotlib Tutorial 25 - customizing Matplotlib Legends</t>
  </si>
  <si>
    <t>OebyvmZo3w0</t>
  </si>
  <si>
    <t>2015-07-12T02:09:16Z</t>
  </si>
  <si>
    <t>Matplotlib Tutorial 24 - multi y axis plotting volume on stock chart</t>
  </si>
  <si>
    <t>UlygQI2eSdg</t>
  </si>
  <si>
    <t>2015-07-12T02:06:48Z</t>
  </si>
  <si>
    <t>Matplotlib Tutorial 23 - sharex axis</t>
  </si>
  <si>
    <t>rkzpx5Bkbek</t>
  </si>
  <si>
    <t>2015-07-12T02:06:44Z</t>
  </si>
  <si>
    <t>Matplotlib Tutorial 22 - cleaning chart, custom fills, pruning</t>
  </si>
  <si>
    <t>e53tmzo-U3g</t>
  </si>
  <si>
    <t>2015-07-12T02:06:40Z</t>
  </si>
  <si>
    <t>Matplotlib Tutorial 21 - adding more indicator data to our charts</t>
  </si>
  <si>
    <t>T6y2LRcX9qM</t>
  </si>
  <si>
    <t>2015-07-12T02:06:36Z</t>
  </si>
  <si>
    <t>Matplotlib Tutorial 20 - implementing subplots to our stock chart</t>
  </si>
  <si>
    <t>afITiFR6vfw</t>
  </si>
  <si>
    <t>2015-07-12T02:06:31Z</t>
  </si>
  <si>
    <t>Matplotlib Tutorial 19 - subplots</t>
  </si>
  <si>
    <t>FPkHecI3y_4</t>
  </si>
  <si>
    <t>2015-07-12T02:06:26Z</t>
  </si>
  <si>
    <t>Matplotlib Tutorial 18 - annotating last price to edge of matplotlib graph example</t>
  </si>
  <si>
    <t>xLw9wf9uNuw</t>
  </si>
  <si>
    <t>2015-07-12T02:06:22Z</t>
  </si>
  <si>
    <t>Matplotlib Tutorial 17 - annotations and placing text</t>
  </si>
  <si>
    <t>ZmYPzESC5YY</t>
  </si>
  <si>
    <t>2015-07-12T02:06:17Z</t>
  </si>
  <si>
    <t>Matplotlib Tutorial 16 - Live graphs</t>
  </si>
  <si>
    <t>ZpvQrCEufpw</t>
  </si>
  <si>
    <t>2015-07-12T02:06:12Z</t>
  </si>
  <si>
    <t>Matplotlib Tutorial 15 - styles</t>
  </si>
  <si>
    <t>S5Dn1HjBPA4</t>
  </si>
  <si>
    <t>2015-07-12T02:06:08Z</t>
  </si>
  <si>
    <t>Matplotlib Tutorial 14 - candlestick OHLC graphs</t>
  </si>
  <si>
    <t>Blw7OF_-hXk</t>
  </si>
  <si>
    <t>2015-07-12T02:06:03Z</t>
  </si>
  <si>
    <t>Matplotlib Tutorial 13 - spines and horizontal lines</t>
  </si>
  <si>
    <t>7DK70jLZBzY</t>
  </si>
  <si>
    <t>2015-07-12T02:05:57Z</t>
  </si>
  <si>
    <t>Matplotlib Tutorial 12 - more customization of colors and fills</t>
  </si>
  <si>
    <t>aRQxMYoCOuI</t>
  </si>
  <si>
    <t>2015-07-12T02:05:48Z</t>
  </si>
  <si>
    <t>Matplotlib Tutorial 11 - handling unix time</t>
  </si>
  <si>
    <t>cLNOADl17b4</t>
  </si>
  <si>
    <t>2015-07-12T02:05:42Z</t>
  </si>
  <si>
    <t>Matplotlib Tutorial 10 - basic customizations, rotating labels</t>
  </si>
  <si>
    <t>83-_3x2AjXI</t>
  </si>
  <si>
    <t>2015-07-12T02:05:31Z</t>
  </si>
  <si>
    <t>Matplotlib Tutorial 9 - converting data from the internet</t>
  </si>
  <si>
    <t>IbUa1tTT-7k</t>
  </si>
  <si>
    <t>2015-07-12T02:05:21Z</t>
  </si>
  <si>
    <t>Matplotlib Tutorial 8 - getting data from the internet</t>
  </si>
  <si>
    <t>QyhqzaMiFxk</t>
  </si>
  <si>
    <t>2015-07-12T02:05:14Z</t>
  </si>
  <si>
    <t>Matplotlib Tutorial 7 - loading data from files</t>
  </si>
  <si>
    <t>Oh2Dkkswy30</t>
  </si>
  <si>
    <t>2015-07-12T02:05:09Z</t>
  </si>
  <si>
    <t>Matplotlib Tutorial 6 - Pie Charts</t>
  </si>
  <si>
    <t>Z81JW1NTsO8</t>
  </si>
  <si>
    <t>2015-07-12T02:05:04Z</t>
  </si>
  <si>
    <t>Matplotlib Tutorial 5 - stack plots</t>
  </si>
  <si>
    <t>WbTOutpwPHs</t>
  </si>
  <si>
    <t>2015-07-12T02:04:58Z</t>
  </si>
  <si>
    <t>Matplotlib Tutorial 4 - Scatter Plots</t>
  </si>
  <si>
    <t>ZyTO4SwhSeE</t>
  </si>
  <si>
    <t>2015-07-12T02:04:53Z</t>
  </si>
  <si>
    <t>Matplotlib Tutorial 3 bar charts and histograms</t>
  </si>
  <si>
    <t>aCULcv_IQYw</t>
  </si>
  <si>
    <t>2015-07-12T02:04:47Z</t>
  </si>
  <si>
    <t>Matplotlib Tutorial 2 - Legends titles and labels</t>
  </si>
  <si>
    <t>q7Bo_J8x_dw</t>
  </si>
  <si>
    <t>2015-07-12T02:04:42Z</t>
  </si>
  <si>
    <t>Matplotlib Tutorial 1 - Introduction and Line</t>
  </si>
  <si>
    <t>GgMwSCndePM</t>
  </si>
  <si>
    <t>2015-07-10T15:06:56Z</t>
  </si>
  <si>
    <t>[See Description] Understanding Hedgefund and other financial Objectives - Python for Finance 13</t>
  </si>
  <si>
    <t>SqLcTkzaz0Y</t>
  </si>
  <si>
    <t>2015-07-10T15:05:54Z</t>
  </si>
  <si>
    <t>[See Description] Building Machine Learning Framework - Python for Finance 14</t>
  </si>
  <si>
    <t>YQY0gCgkGzo</t>
  </si>
  <si>
    <t>2015-07-08T13:46:35Z</t>
  </si>
  <si>
    <t>[See Description] Paper Trading a Strategy on Quantopian - Python for Finance 12</t>
  </si>
  <si>
    <t>BMHiNwJmqAA</t>
  </si>
  <si>
    <t>2015-07-06T15:27:37Z</t>
  </si>
  <si>
    <t>[See Description] Shorting based on Sentiment Analysis signals - Python for Finance 11</t>
  </si>
  <si>
    <t>Iscwah5kSTM</t>
  </si>
  <si>
    <t>2015-07-05T23:28:02Z</t>
  </si>
  <si>
    <t>[See Description] Trading Logic with Sentiment Analysis Signals - Python for Finance 10</t>
  </si>
  <si>
    <t>_j8FqFg_lVw</t>
  </si>
  <si>
    <t>2015-07-04T13:50:34Z</t>
  </si>
  <si>
    <t>[See Description] Quantopian Fetcher - Python for Finance with Zipline and Quantopian 9</t>
  </si>
  <si>
    <t>vkD4iKpXYbk</t>
  </si>
  <si>
    <t>2015-07-03T13:32:55Z</t>
  </si>
  <si>
    <t>[See Description] Achieving Targets and Shorting - Python for Finance with Zipline and Quantopian 8</t>
  </si>
  <si>
    <t>t2VXXDMZ22w</t>
  </si>
  <si>
    <t>2015-07-02T17:28:13Z</t>
  </si>
  <si>
    <t>[See Description] Stop-Loss in strategy - Python for Finance with Quantopian and Zipline 7</t>
  </si>
  <si>
    <t>tWDcFZzj_CM</t>
  </si>
  <si>
    <t>2015-07-01T13:56:55Z</t>
  </si>
  <si>
    <t>[See Description] Strategy Sell Logic with Schedule Function with Quantopian - Python for Finance 6</t>
  </si>
  <si>
    <t>swTmU86wYIc</t>
  </si>
  <si>
    <t>2015-06-30T19:17:33Z</t>
  </si>
  <si>
    <t>[See Description] Back-testing our strategy - Programming for Finance with Python - part 5</t>
  </si>
  <si>
    <t>2015-06-29T13:58:05Z</t>
  </si>
  <si>
    <t>[See Description] Accessing Fundamental company Data - Programming for Finance with Python - Part4</t>
  </si>
  <si>
    <t>kEJiGT-ZS1w</t>
  </si>
  <si>
    <t>2015-06-28T14:28:48Z</t>
  </si>
  <si>
    <t>[See Description] Programming for Finance Part 3 - Back Testing Strategy</t>
  </si>
  <si>
    <t>_nMoCsPI-IA</t>
  </si>
  <si>
    <t>2015-06-27T14:13:48Z</t>
  </si>
  <si>
    <t>[See Description] Programming for Finance Part 2 - Creating an automated trading strategy</t>
  </si>
  <si>
    <t>RxjIOXstxCk</t>
  </si>
  <si>
    <t>2015-06-26T15:31:49Z</t>
  </si>
  <si>
    <t>[See Description] Programming for Finance with Python and Quantopian and Zipline Part 1</t>
  </si>
  <si>
    <t>Dmo8eZG5I2w</t>
  </si>
  <si>
    <t>2015-06-13T15:14:40Z</t>
  </si>
  <si>
    <t>Qt Designer - PyQt with Python GUI Programming tutorial</t>
  </si>
  <si>
    <t>QuifITlv0P4</t>
  </si>
  <si>
    <t>2015-06-12T19:12:08Z</t>
  </si>
  <si>
    <t>File Saving - PyQt with Python GUI Programming tutorial 15</t>
  </si>
  <si>
    <t>0hN6vSSHT0I</t>
  </si>
  <si>
    <t>2015-06-09T17:16:08Z</t>
  </si>
  <si>
    <t>Opening files with file picker - PyQt with Python GUI Programming tutorial 14</t>
  </si>
  <si>
    <t>AJ9_M9nJ7JM</t>
  </si>
  <si>
    <t>2015-06-08T14:00:31Z</t>
  </si>
  <si>
    <t>Editor - PyQt with Python GUI Programming tutorial 13</t>
  </si>
  <si>
    <t>dDJooNSOlWM</t>
  </si>
  <si>
    <t>2015-06-08T01:22:49Z</t>
  </si>
  <si>
    <t>Color picker widget - PyQt with Python GUI Programming tutorial</t>
  </si>
  <si>
    <t>hF7W25QgmW0</t>
  </si>
  <si>
    <t>2015-06-05T23:36:07Z</t>
  </si>
  <si>
    <t>Font Widget - PyQt with Python GUI Programming tutorial 11</t>
  </si>
  <si>
    <t>0kpm10AxiNE</t>
  </si>
  <si>
    <t>2015-06-05T02:00:25Z</t>
  </si>
  <si>
    <t>Drop downs and styles - PyQt with Python GUI Programming tutorial 10</t>
  </si>
  <si>
    <t>OkHkuT59Rw0</t>
  </si>
  <si>
    <t>2015-06-03T13:42:39Z</t>
  </si>
  <si>
    <t>Progress bar - PyQt with Python GUI Programming tutorial 9</t>
  </si>
  <si>
    <t>mnYRRhKotbQ</t>
  </si>
  <si>
    <t>2015-06-01T14:35:15Z</t>
  </si>
  <si>
    <t>Check box - PyQt with Python GUI Programming tutorial 8</t>
  </si>
  <si>
    <t>fSnTjrtkV9A</t>
  </si>
  <si>
    <t>2015-05-31T15:09:51Z</t>
  </si>
  <si>
    <t>Pop up message - PyQt with Python GUI Programming tutorial 7</t>
  </si>
  <si>
    <t>PlAFtDQEJJI</t>
  </si>
  <si>
    <t>2015-05-30T15:59:20Z</t>
  </si>
  <si>
    <t>Toolbar - PyQt with Python GUI Programming tutorial 6</t>
  </si>
  <si>
    <t>ZKYr9DB-Pzc</t>
  </si>
  <si>
    <t>2015-05-29T19:31:13Z</t>
  </si>
  <si>
    <t>Menubar - PyQt with Python GUI Programming tutorial 5</t>
  </si>
  <si>
    <t>z33vwdHrAFM</t>
  </si>
  <si>
    <t>2015-05-28T13:16:23Z</t>
  </si>
  <si>
    <t>Button Functions - PyQt with Python GUI Programming tutorial 4</t>
  </si>
  <si>
    <t>flKD9LTuvq8</t>
  </si>
  <si>
    <t>2015-05-27T13:36:54Z</t>
  </si>
  <si>
    <t>Buttons - PyQt with Python GUI Programming tutorial 3</t>
  </si>
  <si>
    <t>DF_44sWnAsk</t>
  </si>
  <si>
    <t>2015-05-26T13:17:08Z</t>
  </si>
  <si>
    <t>Application Structure - PyQt with Python GUI Programming tutorial 2</t>
  </si>
  <si>
    <t>JBME1ZyHiP8</t>
  </si>
  <si>
    <t>2015-05-25T14:04:07Z</t>
  </si>
  <si>
    <t>Intro/basic GUI - PyQt with Python GUI Programming tutorial</t>
  </si>
  <si>
    <t>ILPtmMAv7RM</t>
  </si>
  <si>
    <t>2015-05-24T15:57:56Z</t>
  </si>
  <si>
    <t>Exec - Python programming tutorial</t>
  </si>
  <si>
    <t>1NJpqi5pqoU</t>
  </si>
  <si>
    <t>2015-05-23T22:17:31Z</t>
  </si>
  <si>
    <t>Python Eval programming tutorial</t>
  </si>
  <si>
    <t>2Tw39kZIbhs</t>
  </si>
  <si>
    <t>2015-05-22T16:02:04Z</t>
  </si>
  <si>
    <t>Python Pickle Module for saving objects (serialization)</t>
  </si>
  <si>
    <t>ojDHK1SmCHA</t>
  </si>
  <si>
    <t>2015-05-21T13:01:23Z</t>
  </si>
  <si>
    <t>Graphing Live Twitter Sentiment - Language Processing With Python and NLTK p.21</t>
  </si>
  <si>
    <t>SB8ckgT8l9c</t>
  </si>
  <si>
    <t>2015-05-20T13:13:21Z</t>
  </si>
  <si>
    <t>Twitter Sentiment Analysis - Natural Language Processing With Python and NLTK p.20</t>
  </si>
  <si>
    <t>eObouMO2qSE</t>
  </si>
  <si>
    <t>2015-05-19T14:06:16Z</t>
  </si>
  <si>
    <t>Sentiment Analysis Module - Natural Language Processing With Python and NLTK p.19</t>
  </si>
  <si>
    <t>UF-RyxOAHQw</t>
  </si>
  <si>
    <t>2015-05-18T13:56:11Z</t>
  </si>
  <si>
    <t>Better training data - Natural Language Processing With Python and NLTK p.18</t>
  </si>
  <si>
    <t>h44hI7lr8w4</t>
  </si>
  <si>
    <t>2015-05-16T22:48:26Z</t>
  </si>
  <si>
    <t>Investigating Bias - Natural Language Processing With Python and NLTK p.17</t>
  </si>
  <si>
    <t>vlTQLb_a564</t>
  </si>
  <si>
    <t>2015-05-16T22:47:45Z</t>
  </si>
  <si>
    <t>Combining Algos with a Vote - Natural Language Processing With Python and NLTK p.16</t>
  </si>
  <si>
    <t>nla4C-VYNEU</t>
  </si>
  <si>
    <t>2015-05-16T13:14:45Z</t>
  </si>
  <si>
    <t>Scikit-Learn incorporation - Natural Language Processing With Python and NLTK p.15</t>
  </si>
  <si>
    <t>ReakZVh2Xwk</t>
  </si>
  <si>
    <t>2015-05-15T15:00:52Z</t>
  </si>
  <si>
    <t>Save Classifier with Pickle - Natural Language Processing With Python and NLTK p.14</t>
  </si>
  <si>
    <t>rISOsUaTrO4</t>
  </si>
  <si>
    <t>2015-05-14T15:10:55Z</t>
  </si>
  <si>
    <t>Naive Bayes - Natural Language Processing With Python and NLTK p.13</t>
  </si>
  <si>
    <t>2015-05-13T12:53:42Z</t>
  </si>
  <si>
    <t>Words as Features for Learning - Natural Language Processing With Python and NLTK p.12</t>
  </si>
  <si>
    <t>zi16nl82AMA</t>
  </si>
  <si>
    <t>2015-05-12T13:18:21Z</t>
  </si>
  <si>
    <t>Text Classification - Natural Language Processing With Python and NLTK p.11</t>
  </si>
  <si>
    <t>T68P5-8tM-Y</t>
  </si>
  <si>
    <t>2015-05-11T14:39:29Z</t>
  </si>
  <si>
    <t>WordNet - Natural Language Processing With Python and NLTK p.10</t>
  </si>
  <si>
    <t>TKAXDqoG2dc</t>
  </si>
  <si>
    <t>2015-05-10T14:43:34Z</t>
  </si>
  <si>
    <t>NLTK Corpora - Natural Language Processing With Python and NLTK p.9</t>
  </si>
  <si>
    <t>LFXsG7fueyk</t>
  </si>
  <si>
    <t>2015-05-07T14:19:58Z</t>
  </si>
  <si>
    <t>Named Entity Recognition - Natural Language Processing With Python and NLTK p.7</t>
  </si>
  <si>
    <t>uoHVztKY6S4</t>
  </si>
  <si>
    <t>2015-05-07T14:18:53Z</t>
  </si>
  <si>
    <t>Lemmatizing - Natural Language Processing With Python and NLTK p.8</t>
  </si>
  <si>
    <t>EymPQgCtcAE</t>
  </si>
  <si>
    <t>2015-05-06T15:27:11Z</t>
  </si>
  <si>
    <t>Chinking - Natural Language Processing With Python and NLTK p.6</t>
  </si>
  <si>
    <t>imPpT2Qo2sk</t>
  </si>
  <si>
    <t>2015-05-05T14:21:21Z</t>
  </si>
  <si>
    <t>Chunking - Natural Language Processing With Python and NLTK p.5</t>
  </si>
  <si>
    <t>6j6M2MtEqi8</t>
  </si>
  <si>
    <t>2015-05-04T13:09:56Z</t>
  </si>
  <si>
    <t>Part of Speech Tagging - Natural Language Processing With Python and NLTK p.4</t>
  </si>
  <si>
    <t>yGKTphqxR9Q</t>
  </si>
  <si>
    <t>2015-05-03T21:52:17Z</t>
  </si>
  <si>
    <t>Stemming - Natural Language Processing With Python and NLTK p.3</t>
  </si>
  <si>
    <t>w36-U-ccajM</t>
  </si>
  <si>
    <t>2015-05-02T15:12:41Z</t>
  </si>
  <si>
    <t>Stop Words - Natural Language Processing With Python and NLTK p.2</t>
  </si>
  <si>
    <t>FLZvOKSCkxY</t>
  </si>
  <si>
    <t>2015-05-01T16:25:39Z</t>
  </si>
  <si>
    <t>Natural Language Processing With Python and NLTK p.1 Tokenizing words and Sentences</t>
  </si>
  <si>
    <t>e_f84FeBNXM</t>
  </si>
  <si>
    <t>2015-04-06T16:34:02Z</t>
  </si>
  <si>
    <t>Flask Tutorial Web Development with Python 23 - More CMS</t>
  </si>
  <si>
    <t>p3PcNuB20v4</t>
  </si>
  <si>
    <t>2015-04-06T16:16:43Z</t>
  </si>
  <si>
    <t>Flask Tutorial Web Development with Python 24 - Crontab / Cron jobs</t>
  </si>
  <si>
    <t>HH4Jw7ACmvQ</t>
  </si>
  <si>
    <t>2015-04-06T16:16:22Z</t>
  </si>
  <si>
    <t>Flask Tutorial Web Development with Python 25 - Conclusion</t>
  </si>
  <si>
    <t>xdstIR3prSk</t>
  </si>
  <si>
    <t>2015-04-06T16:15:54Z</t>
  </si>
  <si>
    <t>Flask Tutorial Web Development with Python 22 - Content Management System</t>
  </si>
  <si>
    <t>_Q0aXXzYjCc</t>
  </si>
  <si>
    <t>2015-04-02T15:30:57Z</t>
  </si>
  <si>
    <t>Flask Tutorial Web Development with Python 21 - Dynamic user Content</t>
  </si>
  <si>
    <t>CD5lFKyH9Ls</t>
  </si>
  <si>
    <t>2015-04-02T15:30:49Z</t>
  </si>
  <si>
    <t>Flask Tutorial Web Development with Python 20 - Login Required Decorator Wrapper</t>
  </si>
  <si>
    <t>n2hLIfLHhOk</t>
  </si>
  <si>
    <t>2015-04-02T15:30:40Z</t>
  </si>
  <si>
    <t>Flask Tutorial Web Development with Python 19 - user login system</t>
  </si>
  <si>
    <t>UtF58KqcHWU</t>
  </si>
  <si>
    <t>2015-04-02T15:30:34Z</t>
  </si>
  <si>
    <t>Flask Tutorial Web Development with Python 18 - Password Hashing with Passlib</t>
  </si>
  <si>
    <t>e2GuYxjCSoo</t>
  </si>
  <si>
    <t>2015-04-01T15:26:50Z</t>
  </si>
  <si>
    <t>(April Fools) Sentdex Channel Update #99521</t>
  </si>
  <si>
    <t>qgcTxy9Ujfs</t>
  </si>
  <si>
    <t>2015-03-30T02:11:13Z</t>
  </si>
  <si>
    <t>Flask Tutorial Web Development with Python 17 - User Registration finished</t>
  </si>
  <si>
    <t>PiphizBQJho</t>
  </si>
  <si>
    <t>2015-03-30T02:11:04Z</t>
  </si>
  <si>
    <t>Flask Tutorial Web Development with Python 16 - User Registration cont'd</t>
  </si>
  <si>
    <t>ItzVQGht-Es</t>
  </si>
  <si>
    <t>2015-03-30T02:10:44Z</t>
  </si>
  <si>
    <t>Flask Tutorial Web Development with Python 15 - User Registration</t>
  </si>
  <si>
    <t>T-Sc-uq4n5c</t>
  </si>
  <si>
    <t>2015-03-30T02:10:21Z</t>
  </si>
  <si>
    <t>Flask Tutorial Web Development with Python 14 - Connecting to database</t>
  </si>
  <si>
    <t>T5eJeCoprCA</t>
  </si>
  <si>
    <t>2015-03-26T14:12:58Z</t>
  </si>
  <si>
    <t>Flask Tutorial Web Development with Python 13 - MySQL database</t>
  </si>
  <si>
    <t>lUCmVNGs5gw</t>
  </si>
  <si>
    <t>2015-03-26T14:12:30Z</t>
  </si>
  <si>
    <t>Flask Tutorial Web Development with Python 12 - GET &amp; POST</t>
  </si>
  <si>
    <t>X7ajyTwV2UM</t>
  </si>
  <si>
    <t>2015-03-26T14:12:14Z</t>
  </si>
  <si>
    <t>Flask Tutorial Web Development with Python 11 - User System</t>
  </si>
  <si>
    <t>rjIuZbG9190</t>
  </si>
  <si>
    <t>2015-03-24T21:13:48Z</t>
  </si>
  <si>
    <t>Flask Tutorial Web Development with Python 10 - Message Flashing</t>
  </si>
  <si>
    <t>tyfwwSNc9Jg</t>
  </si>
  <si>
    <t>2015-03-23T18:14:38Z</t>
  </si>
  <si>
    <t>Flask Tutorial Web Development with Python 9 - Error Handling</t>
  </si>
  <si>
    <t>Lr4gGYDXsRo</t>
  </si>
  <si>
    <t>2015-03-22T18:50:21Z</t>
  </si>
  <si>
    <t>Flask Tutorial Web Development with Python 8 - Content Management</t>
  </si>
  <si>
    <t>FmfpMLoRjWU</t>
  </si>
  <si>
    <t>2015-03-22T18:50:04Z</t>
  </si>
  <si>
    <t>Flask Tutorial Web Development with Python 7- Dynamic Dashboard</t>
  </si>
  <si>
    <t>hLR71ZJBUFU</t>
  </si>
  <si>
    <t>2015-03-20T15:10:39Z</t>
  </si>
  <si>
    <t>Flask Tutorial Web Development with Python 6 - Finishing Homepage</t>
  </si>
  <si>
    <t>AvIBdDI7h5A</t>
  </si>
  <si>
    <t>2015-03-20T15:10:20Z</t>
  </si>
  <si>
    <t>Flask Tutorial Web Development with Python 5 - Home page improvements</t>
  </si>
  <si>
    <t>C30xMkLNoUI</t>
  </si>
  <si>
    <t>2015-03-20T15:10:00Z</t>
  </si>
  <si>
    <t>Flask Tutorial Web Development with Python 4 - Starting the Homepage</t>
  </si>
  <si>
    <t>8aTgOs_cv2g</t>
  </si>
  <si>
    <t>2015-03-20T15:09:46Z</t>
  </si>
  <si>
    <t>Flask Tutorial Web Development with Python 3 - Bootstrap and Jinja Templates</t>
  </si>
  <si>
    <t>qZNL4Ku1UQg</t>
  </si>
  <si>
    <t>2015-03-20T15:09:25Z</t>
  </si>
  <si>
    <t>Flask Tutorial Web Development with Python 2 - Basic site setup</t>
  </si>
  <si>
    <t>Lv1fv-HmkQo</t>
  </si>
  <si>
    <t>2015-03-20T15:08:24Z</t>
  </si>
  <si>
    <t>Flask Tutorial Web Development with Python 1 - Intro</t>
  </si>
  <si>
    <t>RxZKbEmm7z0</t>
  </si>
  <si>
    <t>2015-02-27T01:32:22Z</t>
  </si>
  <si>
    <t>Kivy with Python tutorial Part 12 - Adding better Navigation</t>
  </si>
  <si>
    <t>SlZLnxgFuls</t>
  </si>
  <si>
    <t>2015-02-27T01:32:05Z</t>
  </si>
  <si>
    <t>Kivy with Python tutorial Part 11 - Drawing Application with Screen Manager</t>
  </si>
  <si>
    <t>g4y0x3dptMs</t>
  </si>
  <si>
    <t>2015-02-27T01:31:59Z</t>
  </si>
  <si>
    <t>Kivy with Python tutorial Part 10 - Screen Manager</t>
  </si>
  <si>
    <t>JxUVXbS1pXQ</t>
  </si>
  <si>
    <t>2015-02-26T16:44:43Z</t>
  </si>
  <si>
    <t>Kivy with Python tutorial Part 9 - Builder for loading .kv Files Smarter</t>
  </si>
  <si>
    <t>U9TnXzQgIJU</t>
  </si>
  <si>
    <t>2015-02-25T16:48:30Z</t>
  </si>
  <si>
    <t>Kivy with Python tutorial Part 8 - Simple Drawing Application</t>
  </si>
  <si>
    <t>1wBtgQW74WE</t>
  </si>
  <si>
    <t>2015-02-24T16:38:14Z</t>
  </si>
  <si>
    <t>Kivy with Python tutorial Part 7 - Getting Mouse / Press / Touch Input</t>
  </si>
  <si>
    <t>wQQ0sUI2lJo</t>
  </si>
  <si>
    <t>2015-02-23T15:41:05Z</t>
  </si>
  <si>
    <t>Kivy with Python tutorial Part 6 - Layouts: Float Layout</t>
  </si>
  <si>
    <t>Ha7TP11H0EI</t>
  </si>
  <si>
    <t>2015-02-23T00:38:05Z</t>
  </si>
  <si>
    <t>Kivy with Python tutorial Part 5 - Dynamic Resizable Placement</t>
  </si>
  <si>
    <t>IoCpQcWZnT0</t>
  </si>
  <si>
    <t>2015-02-21T23:04:29Z</t>
  </si>
  <si>
    <t>Kivy with Python tutorial Part 4 - Kivy .kv Language cont'd</t>
  </si>
  <si>
    <t>74zCdYRCtog</t>
  </si>
  <si>
    <t>2015-02-20T14:33:21Z</t>
  </si>
  <si>
    <t>Kivy with Python tutorial Part 3 - The Kivy .kv Language</t>
  </si>
  <si>
    <t>cJtdb-vPxBo</t>
  </si>
  <si>
    <t>2015-02-19T14:43:31Z</t>
  </si>
  <si>
    <t>Kivy with Python tutorial Part 2 - Widgets and Labels</t>
  </si>
  <si>
    <t>CYNWK2GpwgA</t>
  </si>
  <si>
    <t>2015-02-18T19:25:14Z</t>
  </si>
  <si>
    <t>Kivy with Python tutorial for Mobile Application Development Part 1</t>
  </si>
  <si>
    <t>EQZaSuK-PHs</t>
  </si>
  <si>
    <t>2015-02-02T15:40:56Z</t>
  </si>
  <si>
    <t>Unsupervised Machine Learning - Hierarchical Clustering with Mean Shift Scikit-learn and Python</t>
  </si>
  <si>
    <t>ZS-IM9C3eFg</t>
  </si>
  <si>
    <t>2015-02-01T16:49:26Z</t>
  </si>
  <si>
    <t>Unsupervised Machine Learning - Flat Clustering with KMeans with Scikit-learn and Python</t>
  </si>
  <si>
    <t>nTWQN5SVqgE</t>
  </si>
  <si>
    <t>2015-01-30T18:47:02Z</t>
  </si>
  <si>
    <t>Scikit Learn Machine Learning Tutorial for investing with Python p. 26</t>
  </si>
  <si>
    <t>s-a-Jk4jrbk</t>
  </si>
  <si>
    <t>2015-01-30T18:46:28Z</t>
  </si>
  <si>
    <t>Scikit Learn Machine Learning Tutorial for investing with Python p. 25</t>
  </si>
  <si>
    <t>yyirhTQImVQ</t>
  </si>
  <si>
    <t>2015-01-27T14:26:26Z</t>
  </si>
  <si>
    <t>Scikit Learn Machine Learning Tutorial for investing with Python p. 24</t>
  </si>
  <si>
    <t>es4byKyA8x4</t>
  </si>
  <si>
    <t>2015-01-24T16:45:59Z</t>
  </si>
  <si>
    <t>Scikit Learn Machine Learning Tutorial for investing with Python p. 23</t>
  </si>
  <si>
    <t>jnpC_Ib_lbc</t>
  </si>
  <si>
    <t>2015-01-21T22:29:46Z</t>
  </si>
  <si>
    <t>How to download and install Python Packages and Modules with Pip</t>
  </si>
  <si>
    <t>5igqQ5V--tE</t>
  </si>
  <si>
    <t>2015-01-20T15:49:15Z</t>
  </si>
  <si>
    <t>Scikit Learn Machine Learning Tutorial for investing with Python p. 22</t>
  </si>
  <si>
    <t>ocgvXbv2iHs</t>
  </si>
  <si>
    <t>2015-01-18T16:49:01Z</t>
  </si>
  <si>
    <t>Scikit Learn Machine Learning Tutorial for investing with Python p. 21</t>
  </si>
  <si>
    <t>2CxQsBzigKY</t>
  </si>
  <si>
    <t>2015-01-16T23:17:32Z</t>
  </si>
  <si>
    <t>Scikit Learn Machine Learning Tutorial for investing with Python p. 20</t>
  </si>
  <si>
    <t>1dk9NO2M41E</t>
  </si>
  <si>
    <t>2015-01-14T16:15:39Z</t>
  </si>
  <si>
    <t>Scikit Learn Machine Learning Tutorial for investing with Python p. 19</t>
  </si>
  <si>
    <t>l68b0d92AHQ</t>
  </si>
  <si>
    <t>2015-01-13T17:29:11Z</t>
  </si>
  <si>
    <t>Scikit Learn Machine Learning Tutorial for investing with Python p. 18</t>
  </si>
  <si>
    <t>PT33M21S</t>
  </si>
  <si>
    <t>oRwPwTbrNuk</t>
  </si>
  <si>
    <t>2015-01-12T14:47:52Z</t>
  </si>
  <si>
    <t>Scikit Learn Machine Learning Tutorial for investing with Python p. 17</t>
  </si>
  <si>
    <t>zZs2UE-yEMo</t>
  </si>
  <si>
    <t>2015-01-11T15:06:13Z</t>
  </si>
  <si>
    <t>Scikit Learn Machine Learning Tutorial for investing with Python p. 16</t>
  </si>
  <si>
    <t>qc0MHtfHCVE</t>
  </si>
  <si>
    <t>2015-01-10T21:59:53Z</t>
  </si>
  <si>
    <t>Scikit Learn Machine Learning Tutorial for investing with Python p. 15</t>
  </si>
  <si>
    <t>omPyA21PYjE</t>
  </si>
  <si>
    <t>2015-01-08T15:52:54Z</t>
  </si>
  <si>
    <t>Scikit Learn Machine Learning Tutorial for investing with Python p. 14</t>
  </si>
  <si>
    <t>JQkM_m-ZZ6U</t>
  </si>
  <si>
    <t>2015-01-06T04:32:13Z</t>
  </si>
  <si>
    <t>Scikit Learn Machine Learning Tutorial for investing with Python p. 13</t>
  </si>
  <si>
    <t>4WM6hB7l4Lc</t>
  </si>
  <si>
    <t>2015-01-03T22:41:05Z</t>
  </si>
  <si>
    <t>Scikit Learn Machine Learning Tutorial for investing with Python p. 12</t>
  </si>
  <si>
    <t>81ZGOib7DTk</t>
  </si>
  <si>
    <t>2015-01-02T17:11:53Z</t>
  </si>
  <si>
    <t>Scikit Learn Linear SVC Example Machine Learning Tutorial with Python p. 11</t>
  </si>
  <si>
    <t>Tk2JfUr6IT4</t>
  </si>
  <si>
    <t>2014-12-31T15:59:32Z</t>
  </si>
  <si>
    <t>Scikit Learn Machine Learning Tutorial for investing with Python p. 10</t>
  </si>
  <si>
    <t>THOyYh-Bfno</t>
  </si>
  <si>
    <t>2014-12-29T23:45:23Z</t>
  </si>
  <si>
    <t>Scikit Learn Machine Learning Tutorial with Python p. 9</t>
  </si>
  <si>
    <t>PT32M48S</t>
  </si>
  <si>
    <t>QJKJBVUywDM</t>
  </si>
  <si>
    <t>2014-12-28T21:51:05Z</t>
  </si>
  <si>
    <t>Scikit Learn Machine Learning Tutorial with Python p. 8</t>
  </si>
  <si>
    <t>PMAwBh0nrds</t>
  </si>
  <si>
    <t>2014-12-27T23:57:35Z</t>
  </si>
  <si>
    <t>Scikit Learn Machine Learning Tutorial with Python p. 7</t>
  </si>
  <si>
    <t>cdaMWZIy5vA</t>
  </si>
  <si>
    <t>2014-12-27T04:37:38Z</t>
  </si>
  <si>
    <t>Scikit Learn Machine Learning Tutorial for investing with Python p. 6</t>
  </si>
  <si>
    <t>2vQfMAEu670</t>
  </si>
  <si>
    <t>2014-12-25T23:49:15Z</t>
  </si>
  <si>
    <t>Scikit Learn Machine Learning Tutorial for investing with Python p. 5</t>
  </si>
  <si>
    <t>rAdAVcS4aL0</t>
  </si>
  <si>
    <t>2014-12-24T14:47:06Z</t>
  </si>
  <si>
    <t>Scikit Learn Machine Learning for investing Tutorial with Python p. 4</t>
  </si>
  <si>
    <t>AleGZ9dkfPs</t>
  </si>
  <si>
    <t>2014-12-23T18:24:44Z</t>
  </si>
  <si>
    <t>Scikit Learn Machine Learning Tutorial for investing with Python p. 3</t>
  </si>
  <si>
    <t>KTeVOb8gaD4</t>
  </si>
  <si>
    <t>2014-12-22T23:55:03Z</t>
  </si>
  <si>
    <t>Scikit Learn Machine Learning SVM Tutorial with Python p. 2 - Example</t>
  </si>
  <si>
    <t>URTZ2jKCgBc</t>
  </si>
  <si>
    <t>2014-12-22T23:53:46Z</t>
  </si>
  <si>
    <t>Python Machine learning with SKLearn Tutorial for Investing - Intro</t>
  </si>
  <si>
    <t>Myj8zbsfZBA</t>
  </si>
  <si>
    <t>2014-12-19T15:40:43Z</t>
  </si>
  <si>
    <t>Reverse Image Lookup on Google with Python programming tutorial</t>
  </si>
  <si>
    <t>HosXxXE24hA</t>
  </si>
  <si>
    <t>2014-12-14T01:22:24Z</t>
  </si>
  <si>
    <t>Converting tkinter to exe tutorial with cx_Freeze - Python 3.4 part 29</t>
  </si>
  <si>
    <t>DYiHDCweZo8</t>
  </si>
  <si>
    <t>2014-12-12T16:08:38Z</t>
  </si>
  <si>
    <t>Adding the MACD indicator - Tkinter tutorial Python 3.4 part 28</t>
  </si>
  <si>
    <t>5wbx_KMTgT8</t>
  </si>
  <si>
    <t>2014-12-11T01:07:38Z</t>
  </si>
  <si>
    <t>Setting up sub plots - Tkinter tutorial Python 3.4 part 25</t>
  </si>
  <si>
    <t>LrhDIqxI9yM</t>
  </si>
  <si>
    <t>2014-12-09T15:33:27Z</t>
  </si>
  <si>
    <t>Pulling from Sea of BTC API - Tkinter tutorial Python 3.4 part 24</t>
  </si>
  <si>
    <t>RWyBCZXoDNg</t>
  </si>
  <si>
    <t>2014-12-09T15:17:24Z</t>
  </si>
  <si>
    <t>Aquiring RSI data - Tkinter tutorial Python 3.4 part 27</t>
  </si>
  <si>
    <t>1O-ADMQUAZQ</t>
  </si>
  <si>
    <t>2014-12-09T15:17:18Z</t>
  </si>
  <si>
    <t>Graphing OHLC Candlestick - Tkinter tutorial Python 3.4 part 26</t>
  </si>
  <si>
    <t>0NBLXOwVYbA</t>
  </si>
  <si>
    <t>2014-12-08T14:51:15Z</t>
  </si>
  <si>
    <t>Indicator Support - Tkinter tutorial Python 3.4 part 23</t>
  </si>
  <si>
    <t>BiMI8FsU3Ds</t>
  </si>
  <si>
    <t>2014-12-07T15:42:05Z</t>
  </si>
  <si>
    <t>Adding other Exchanges p.3- Tkinter tutorial Python 3.4 part 22</t>
  </si>
  <si>
    <t>PT19M24S</t>
  </si>
  <si>
    <t>k_qoth-0L48</t>
  </si>
  <si>
    <t>2014-12-06T18:22:39Z</t>
  </si>
  <si>
    <t>Adding other exchanges p.2 - Tkinter tutorial Python 3.4 part 21</t>
  </si>
  <si>
    <t>bUFQNjjItok</t>
  </si>
  <si>
    <t>2014-12-05T14:55:30Z</t>
  </si>
  <si>
    <t>Labouchere system for Gambling tested and analysis</t>
  </si>
  <si>
    <t>PT32M27S</t>
  </si>
  <si>
    <t>TNXEqYCvf8U</t>
  </si>
  <si>
    <t>2014-12-04T19:41:56Z</t>
  </si>
  <si>
    <t>Elite: Dangerous with the Oculus Rift DK2 Review</t>
  </si>
  <si>
    <t>0hrrycamKPM</t>
  </si>
  <si>
    <t>2014-12-04T17:17:26Z</t>
  </si>
  <si>
    <t>Exchange choice change - Tkinter tutorial Python 3.4 part 20</t>
  </si>
  <si>
    <t>2014-12-03T15:11:56Z</t>
  </si>
  <si>
    <t>Adding a tutorial option - Tkinter tutorial Python 3.4 part 19</t>
  </si>
  <si>
    <t>yc4uMCV3_es</t>
  </si>
  <si>
    <t>2014-12-02T15:19:27Z</t>
  </si>
  <si>
    <t>Trading option, start/stop, and help - Tkinter tutorial Python 3.4 part 18</t>
  </si>
  <si>
    <t>jMIjv9OFNMs</t>
  </si>
  <si>
    <t>2014-12-01T15:08:54Z</t>
  </si>
  <si>
    <t>Adding indicators cont'd - Tkinter tutorial Python 3.4 part 17</t>
  </si>
  <si>
    <t>H37G-83ZREg</t>
  </si>
  <si>
    <t>2014-11-30T15:12:27Z</t>
  </si>
  <si>
    <t>Adding Indicators cont'd - Tkinter tutorial Python 3.4 part 16</t>
  </si>
  <si>
    <t>7VsyZLl5DRg</t>
  </si>
  <si>
    <t>2014-11-29T16:06:09Z</t>
  </si>
  <si>
    <t>Adding indicator menu - Tkinter tutorial Python 3.4 part 15</t>
  </si>
  <si>
    <t>ydE1mMYBx64</t>
  </si>
  <si>
    <t>2014-11-28T21:05:30Z</t>
  </si>
  <si>
    <t>Timeframe and sample size option - Tkinter tutorial Python 3.4 part 14</t>
  </si>
  <si>
    <t>yO6BIchm3F4</t>
  </si>
  <si>
    <t>2014-11-27T15:55:57Z</t>
  </si>
  <si>
    <t>Exchange choice option - Tkinter tutorial Python 3.4 part 13</t>
  </si>
  <si>
    <t>TQJRM8hIbXA</t>
  </si>
  <si>
    <t>2014-11-23T20:32:06Z</t>
  </si>
  <si>
    <t>Pop-up message window - Tkinter tutorial Python 3.4 part 12</t>
  </si>
  <si>
    <t>xwdFk7SCD2g</t>
  </si>
  <si>
    <t>2014-11-23T01:49:28Z</t>
  </si>
  <si>
    <t>Infinite Cubes 2 - OpenGL with PyOpenGL Python and PyGame - 9</t>
  </si>
  <si>
    <t>8PrSSi8OXnc</t>
  </si>
  <si>
    <t>2014-11-21T17:47:31Z</t>
  </si>
  <si>
    <t>Infinite Flying Cubes - OpenGL with PyOpenGL Python and PyGame - 8</t>
  </si>
  <si>
    <t>T_C97gzjihU</t>
  </si>
  <si>
    <t>2014-11-21T04:00:19Z</t>
  </si>
  <si>
    <t>Adding a Ground - OpenGL with PyOpenGL Python and PyGame - 7</t>
  </si>
  <si>
    <t>sBZ8C-RAIKg</t>
  </si>
  <si>
    <t>2014-11-19T15:30:36Z</t>
  </si>
  <si>
    <t>Creating our GUI Main Menu - Tkinter tutorial Python 3.4 part 11</t>
  </si>
  <si>
    <t>BrRSnvm2XqE</t>
  </si>
  <si>
    <t>2014-11-18T14:25:10Z</t>
  </si>
  <si>
    <t>Many Cubes! - OpenGL with PyOpenGL Python and PyGame - 6</t>
  </si>
  <si>
    <t>kfMSN7JEtAA</t>
  </si>
  <si>
    <t>2014-11-17T17:13:02Z</t>
  </si>
  <si>
    <t>Customizing embedded graph - Tkinter GUI development series p. 10</t>
  </si>
  <si>
    <t>2UcyH8EbXFI</t>
  </si>
  <si>
    <t>2014-11-17T02:46:54Z</t>
  </si>
  <si>
    <t>Random Cube Position - OpenGL with PyOpenGL Python and PyGame - 5</t>
  </si>
  <si>
    <t>uK7wAvS8C0U</t>
  </si>
  <si>
    <t>2014-11-16T15:05:10Z</t>
  </si>
  <si>
    <t>Plotting live bitcoin price data - Tkinter GUI development series p. 9</t>
  </si>
  <si>
    <t>SYz74jPK7H0</t>
  </si>
  <si>
    <t>2014-11-15T17:53:37Z</t>
  </si>
  <si>
    <t>Moving Cubes - OpenGL with PyOpenGL Python and PyGame - 4</t>
  </si>
  <si>
    <t>eJRLftYo9A0</t>
  </si>
  <si>
    <t>2014-11-14T15:27:34Z</t>
  </si>
  <si>
    <t>Organizing our GUI window - Tkinter tutorial Python 3.4 p. 8</t>
  </si>
  <si>
    <t>JQ7QP5rPvjU</t>
  </si>
  <si>
    <t>2014-11-13T02:24:13Z</t>
  </si>
  <si>
    <t>Live Matplotlib Graph in Tkinter Window in Python 3 - Tkinter tutorial Python 3.4 p. 7</t>
  </si>
  <si>
    <t>Zw6M-BnAPP0</t>
  </si>
  <si>
    <t>2014-11-13T02:24:06Z</t>
  </si>
  <si>
    <t>How to add a Matplotlib Graph to Tkinter Window in Python 3 - Tkinter tutorial Python 3.4 p. 6</t>
  </si>
  <si>
    <t>oV68QJJUXTU</t>
  </si>
  <si>
    <t>2014-11-11T14:48:39Z</t>
  </si>
  <si>
    <t>Styling GUIs and windows in Python 3 - Tkinter tutorial Python 3.4 p. 5</t>
  </si>
  <si>
    <t>cK30eDwVIOI</t>
  </si>
  <si>
    <t>2014-11-09T18:15:36Z</t>
  </si>
  <si>
    <t>OpenGL with PyOpenGL Python and PyGame p.3 - Movement and Navigation</t>
  </si>
  <si>
    <t>jWbsvaUv1Sk</t>
  </si>
  <si>
    <t>2014-11-07T18:59:30Z</t>
  </si>
  <si>
    <t>Oculus Rift DK2 Review</t>
  </si>
  <si>
    <t>D57J48UAQCs</t>
  </si>
  <si>
    <t>2014-11-06T16:52:29Z</t>
  </si>
  <si>
    <t>OpenGL with PyOpenGL Python and PyGame p.2 - Coloring Surfaces</t>
  </si>
  <si>
    <t>R4n4NyDG2hI</t>
  </si>
  <si>
    <t>2014-11-03T19:01:14Z</t>
  </si>
  <si>
    <t>OpenGL with PyOpenGL tutorial Python and PyGame p.1 - Making a rotating Cube Example</t>
  </si>
  <si>
    <t>jBUpjijYtCk</t>
  </si>
  <si>
    <t>2014-11-02T17:54:36Z</t>
  </si>
  <si>
    <t>Multiple Windows/Frames in Tkinter GUI with Python - Tkinter tutorial Python 3.4 p. 4</t>
  </si>
  <si>
    <t>8sCQQlqeOKY</t>
  </si>
  <si>
    <t>2014-10-30T13:35:55Z</t>
  </si>
  <si>
    <t>Game Development in Python 3 With PyGame - 20 - Sounds and Music</t>
  </si>
  <si>
    <t>Y6cir7P3YUk</t>
  </si>
  <si>
    <t>2014-10-27T21:05:18Z</t>
  </si>
  <si>
    <t>Functions with Parameters with Tkinter GUI buttons - Tkinter tutorial Python 3.4 p. 3</t>
  </si>
  <si>
    <t>A0gaXfM1UN0</t>
  </si>
  <si>
    <t>2014-10-27T00:03:12Z</t>
  </si>
  <si>
    <t>Object Oriented Programming Crash course with Python 3 - Tkinter tutorial Python 3.4 p. 2</t>
  </si>
  <si>
    <t>PT26M15S</t>
  </si>
  <si>
    <t>HjNHATw6XgY</t>
  </si>
  <si>
    <t>2014-10-27T00:02:57Z</t>
  </si>
  <si>
    <t>Tkinter tutorial Python 3.4, creating a full scale Program GUI part 1</t>
  </si>
  <si>
    <t>V_fSoViiNOo</t>
  </si>
  <si>
    <t>2014-10-23T17:53:53Z</t>
  </si>
  <si>
    <t>How to Put a Computer in Your Car with the Raspberry Pi</t>
  </si>
  <si>
    <t>sGcEAInD9Sc</t>
  </si>
  <si>
    <t>2014-10-22T03:59:14Z</t>
  </si>
  <si>
    <t>Subscribe For Tons of Python Programming videos and tutorials!</t>
  </si>
  <si>
    <t>8qxKYnAsNuU</t>
  </si>
  <si>
    <t>2014-10-20T19:15:32Z</t>
  </si>
  <si>
    <t>Python 2to3 - Convert your Python 2 to Python 3 automatically!</t>
  </si>
  <si>
    <t>RipQndiUDfQ</t>
  </si>
  <si>
    <t>2014-10-18T18:49:21Z</t>
  </si>
  <si>
    <t>Game Development in Python 3 With PyGame - 19 - PyGame Icon</t>
  </si>
  <si>
    <t>yogDvU10Mlo</t>
  </si>
  <si>
    <t>2014-10-17T13:16:15Z</t>
  </si>
  <si>
    <t>Game Development in Python 3 With PyGame - 18 - Game Over</t>
  </si>
  <si>
    <t>Et--T7SKHnk</t>
  </si>
  <si>
    <t>2014-10-15T15:37:33Z</t>
  </si>
  <si>
    <t>Game Development in Python 3 With PyGame - 17 - Pause function</t>
  </si>
  <si>
    <t>EY6ZCPxqEtM</t>
  </si>
  <si>
    <t>2014-10-13T14:39:42Z</t>
  </si>
  <si>
    <t>Game Development in Python 3 With PyGame - 16 - Convert to executable</t>
  </si>
  <si>
    <t>P-UuVITG7Vg</t>
  </si>
  <si>
    <t>2014-10-10T19:58:15Z</t>
  </si>
  <si>
    <t>Game Development in Python 3 With PyGame - 15 - Button Events</t>
  </si>
  <si>
    <t>kK4xhHr1QeQ</t>
  </si>
  <si>
    <t>2014-10-10T19:58:08Z</t>
  </si>
  <si>
    <t>Game Development in Python 3 With PyGame - 14 - Button Function</t>
  </si>
  <si>
    <t>OsbyjYuvQk4</t>
  </si>
  <si>
    <t>2014-10-10T19:58:03Z</t>
  </si>
  <si>
    <t>Game Development in Python 3 With PyGame - 13 - Text on Buttons</t>
  </si>
  <si>
    <t>1hlaMPzAUZ0</t>
  </si>
  <si>
    <t>2014-10-10T19:58:00Z</t>
  </si>
  <si>
    <t>Game Development in Python 3 With PyGame - 12 - Button interaction</t>
  </si>
  <si>
    <t>jh_m-Eytq0Q</t>
  </si>
  <si>
    <t>2014-10-10T19:57:56Z</t>
  </si>
  <si>
    <t>Game Development in Python 3 With PyGame - 11 - Buttons p. 1</t>
  </si>
  <si>
    <t>3RJx34kGRGk</t>
  </si>
  <si>
    <t>2014-10-10T19:57:53Z</t>
  </si>
  <si>
    <t>Game Development in Python 3 With PyGame - 10 - Start Menu</t>
  </si>
  <si>
    <t>nszkfvOXv4w</t>
  </si>
  <si>
    <t>2014-10-10T19:57:29Z</t>
  </si>
  <si>
    <t>Game Development in Python 3 With PyGame - 9 - Drawing</t>
  </si>
  <si>
    <t>VTZMOHE8v-Q</t>
  </si>
  <si>
    <t>2014-10-07T14:53:25Z</t>
  </si>
  <si>
    <t>Raspberry Pi Camera Module Streaming to Browser</t>
  </si>
  <si>
    <t>eZ5XKaNYTiw</t>
  </si>
  <si>
    <t>2014-10-01T01:15:40Z</t>
  </si>
  <si>
    <t>Flask Web Development in Python 7 - Extends for templates</t>
  </si>
  <si>
    <t>9Ic79kOBj_M</t>
  </si>
  <si>
    <t>2014-09-29T15:24:13Z</t>
  </si>
  <si>
    <t>Flask Web Development in Python - 6 - js Plugin - Highcharts example</t>
  </si>
  <si>
    <t>tPoSIfOke7w</t>
  </si>
  <si>
    <t>2014-09-28T17:36:36Z</t>
  </si>
  <si>
    <t>Flask Web Development in Python - 5 - Twitter Bootstrap</t>
  </si>
  <si>
    <t>n_oTm2_EYHs</t>
  </si>
  <si>
    <t>2014-09-26T16:25:05Z</t>
  </si>
  <si>
    <t>Flask Web Development in Python - 4 - HTML Logic</t>
  </si>
  <si>
    <t>4vvHkziL3oQ</t>
  </si>
  <si>
    <t>2014-09-25T01:48:43Z</t>
  </si>
  <si>
    <t>Flask Web Development in Python - 3 - Variables in your HTML</t>
  </si>
  <si>
    <t>_80H2WIuA7w</t>
  </si>
  <si>
    <t>2014-09-23T20:11:01Z</t>
  </si>
  <si>
    <t>Flask Web Development in Python - 2 - Your first Flask Web App</t>
  </si>
  <si>
    <t>mr90d7fp3SE</t>
  </si>
  <si>
    <t>2014-09-23T00:21:14Z</t>
  </si>
  <si>
    <t>Flask Web Development in Python - 1 - Intro</t>
  </si>
  <si>
    <t>16LkXpZ4mKU</t>
  </si>
  <si>
    <t>2014-09-06T20:51:05Z</t>
  </si>
  <si>
    <t>Game Development in Python 3 With PyGame - 8 - Score, challenge, conclusion</t>
  </si>
  <si>
    <t>Vom-Tuo0rcU</t>
  </si>
  <si>
    <t>2014-09-04T15:15:08Z</t>
  </si>
  <si>
    <t>Game Development in Python 3 With PyGame - 7- Crashing</t>
  </si>
  <si>
    <t>zMN9kRLD1DA</t>
  </si>
  <si>
    <t>2014-09-02T14:55:51Z</t>
  </si>
  <si>
    <t>Game Development in Python 3 With PyGame - 6 - Drawing Objects / moving objects</t>
  </si>
  <si>
    <t>dX57H9qecCU</t>
  </si>
  <si>
    <t>2014-09-01T01:28:16Z</t>
  </si>
  <si>
    <t>Game Development in Python 3 With PyGame - 5 - Display Text on Screen</t>
  </si>
  <si>
    <t>NjvIooRpuH4</t>
  </si>
  <si>
    <t>2014-08-31T03:11:20Z</t>
  </si>
  <si>
    <t>Game Development in Python 3 With PyGame - 4 - Adding Boundaries</t>
  </si>
  <si>
    <t>xh4SV3kF-zk</t>
  </si>
  <si>
    <t>2014-08-29T21:43:57Z</t>
  </si>
  <si>
    <t>Game Development in Python 3 With PyGame - 3 - Moving an Image</t>
  </si>
  <si>
    <t>ZFo4mtLJEWs</t>
  </si>
  <si>
    <t>2014-08-28T13:47:44Z</t>
  </si>
  <si>
    <t>Game Development in Python 3 With PyGame - 2 - Display Images</t>
  </si>
  <si>
    <t>ujOTNg17LjI</t>
  </si>
  <si>
    <t>2014-08-27T18:34:41Z</t>
  </si>
  <si>
    <t>Game Development in Python 3 With PyGame - 1 - Intro</t>
  </si>
  <si>
    <t>WrtebUkUssc</t>
  </si>
  <si>
    <t>2014-08-23T17:00:53Z</t>
  </si>
  <si>
    <t>Python 3 Programming Tutorial - Sockets: client server system</t>
  </si>
  <si>
    <t>Q1a12QFq3os</t>
  </si>
  <si>
    <t>2014-08-21T20:12:02Z</t>
  </si>
  <si>
    <t>Python 3 Programming Tutorial - Sockets Binding and listening</t>
  </si>
  <si>
    <t>icE6PR19C0Y</t>
  </si>
  <si>
    <t>2014-08-19T15:51:01Z</t>
  </si>
  <si>
    <t>Python 3 Programming Tutorial - Threaded port scanner</t>
  </si>
  <si>
    <t>szm3camsf8k</t>
  </si>
  <si>
    <t>2014-08-18T02:21:12Z</t>
  </si>
  <si>
    <t>Python 3 Programming Tutorial - Sockets simple port scanner</t>
  </si>
  <si>
    <t>wzrGwor2veQ</t>
  </si>
  <si>
    <t>2014-08-16T16:45:29Z</t>
  </si>
  <si>
    <t>Python 3 Programming Tutorial - Sockets intro</t>
  </si>
  <si>
    <t>QVyAeM12wVY</t>
  </si>
  <si>
    <t>2014-08-12T17:06:39Z</t>
  </si>
  <si>
    <t>Python 3 Programming Tutorial - ftplib FTP transfers Python</t>
  </si>
  <si>
    <t>MNLmQJtCCZY</t>
  </si>
  <si>
    <t>2014-08-11T13:47:15Z</t>
  </si>
  <si>
    <t>Python 3 Programming Tutorial - Matplotlib plotting from a CSV</t>
  </si>
  <si>
    <t>MAMu8wawNo8</t>
  </si>
  <si>
    <t>2014-08-10T16:31:14Z</t>
  </si>
  <si>
    <t>Python 3 Programming Tutorial - Scatter plots and bar charts</t>
  </si>
  <si>
    <t>X4_LraGY_VQ</t>
  </si>
  <si>
    <t>2014-08-09T03:49:59Z</t>
  </si>
  <si>
    <t>Python 3 Programming Tutorial - Matplotlib legends</t>
  </si>
  <si>
    <t>sCaGYsEYy-k</t>
  </si>
  <si>
    <t>2014-08-07T13:17:00Z</t>
  </si>
  <si>
    <t>Python 3 Programming Tutorial - Matplotlib Styles</t>
  </si>
  <si>
    <t>B06l-lGU-0Q</t>
  </si>
  <si>
    <t>2014-08-05T14:34:26Z</t>
  </si>
  <si>
    <t>Python 3 Programming Tutorial - Matplotlib Labels and titles</t>
  </si>
  <si>
    <t>H72jSxkLQHQ</t>
  </si>
  <si>
    <t>2014-08-04T15:00:00Z</t>
  </si>
  <si>
    <t>Python 3 Programming Tutorial - Matplotlib Graphing Intro</t>
  </si>
  <si>
    <t>5XU-mAZVv4w</t>
  </si>
  <si>
    <t>2014-08-02T13:58:05Z</t>
  </si>
  <si>
    <t>Python 3 Programming Tutorial - Subprocess module</t>
  </si>
  <si>
    <t>GSoOwSqTSrs</t>
  </si>
  <si>
    <t>2014-08-01T17:23:07Z</t>
  </si>
  <si>
    <t>Python 3 Programming Tutorial - cx freeze python to exe</t>
  </si>
  <si>
    <t>NwH0HvMI4EA</t>
  </si>
  <si>
    <t>2014-07-31T15:43:16Z</t>
  </si>
  <si>
    <t>Python 3 Programming Tutorial - Threading module</t>
  </si>
  <si>
    <t>2014-07-30T02:52:13Z</t>
  </si>
  <si>
    <t>Pandas with Python 2.7 Part 10 - Function Mapping</t>
  </si>
  <si>
    <t>LUDiWiZ3bbw</t>
  </si>
  <si>
    <t>Pandas with Python 2.7 Part 2 - Terminology</t>
  </si>
  <si>
    <t>NBrLb2w6ed8</t>
  </si>
  <si>
    <t>Pandas with Python 2.7 Part 5 - Column Operations (Math, moving averages)</t>
  </si>
  <si>
    <t>hcqpwrCDOco</t>
  </si>
  <si>
    <t>Pandas with Python 2.7 Part 4 - CSV column manipulation</t>
  </si>
  <si>
    <t>iFZscnDwcbw</t>
  </si>
  <si>
    <t>Pandas with Python 2.7 Part 8 - Standard Deviation</t>
  </si>
  <si>
    <t>ktyW-4o1vAM</t>
  </si>
  <si>
    <t>Pandas with Python 2.7 Part 9 - Statistical Information</t>
  </si>
  <si>
    <t>pkNJdko-9zI</t>
  </si>
  <si>
    <t>Pandas with Python 2.7 Part 3 - Reading from and saving to CSV</t>
  </si>
  <si>
    <t>pt85jGDGFtU</t>
  </si>
  <si>
    <t>Pandas with Python 2.7 Part 6 - Data visualization with Matplotlib</t>
  </si>
  <si>
    <t>qtQh2C5dzRo</t>
  </si>
  <si>
    <t>Pandas with Python 2.7 Part 1 - Downloading and dependencies</t>
  </si>
  <si>
    <t>wfTABU8VeoY</t>
  </si>
  <si>
    <t>Pandas with Python 2.7 Part 7 - 3D Matplotlib Graphs</t>
  </si>
  <si>
    <t>a1Y5e-aGPQ4</t>
  </si>
  <si>
    <t>2014-07-29T23:06:51Z</t>
  </si>
  <si>
    <t>Python 3 Programming Tutorial - Tkinter adding images and text</t>
  </si>
  <si>
    <t>Ihlpgw_HYic</t>
  </si>
  <si>
    <t>2014-07-28T17:57:35Z</t>
  </si>
  <si>
    <t>Python 3 Programming Tutorial - Tkinter menu bar</t>
  </si>
  <si>
    <t>4FrQaowzIGo</t>
  </si>
  <si>
    <t>2014-07-26T16:04:41Z</t>
  </si>
  <si>
    <t>Python 3 Programming Tutorial - Tkinter event handling</t>
  </si>
  <si>
    <t>QPeS0TI0yNo</t>
  </si>
  <si>
    <t>2014-07-24T23:37:20Z</t>
  </si>
  <si>
    <t>Python 3 Programming Tutorial - Tkinter adding buttons</t>
  </si>
  <si>
    <t>Ccct5D2AyNM</t>
  </si>
  <si>
    <t>2014-07-23T03:20:36Z</t>
  </si>
  <si>
    <t>Python 3 Programming Tutorial - tkinter module making windows</t>
  </si>
  <si>
    <t>GEshegZzt3M</t>
  </si>
  <si>
    <t>2014-07-22T03:00:24Z</t>
  </si>
  <si>
    <t>Python 3 Programming Tutorial - Parsing Websites with re and urllib</t>
  </si>
  <si>
    <t>sZyAn2TW7GY</t>
  </si>
  <si>
    <t>2014-07-20T21:27:55Z</t>
  </si>
  <si>
    <t>Python 3 Programming Tutorial - Regular Expressions / Regex with re</t>
  </si>
  <si>
    <t>5GzVNi0oTxQ</t>
  </si>
  <si>
    <t>2014-07-19T23:56:37Z</t>
  </si>
  <si>
    <t>Python 3 Programming Tutorial - urllib module</t>
  </si>
  <si>
    <t>rLG7Tz6db0w</t>
  </si>
  <si>
    <t>2014-07-18T23:22:38Z</t>
  </si>
  <si>
    <t>Python 3 Programming Tutorial - Sys Module</t>
  </si>
  <si>
    <t>wgHeTJtth0w</t>
  </si>
  <si>
    <t>2014-07-17T19:56:10Z</t>
  </si>
  <si>
    <t>Python 3 Programming Tutorial - OS Module</t>
  </si>
  <si>
    <t>7rjJrQy9gi4</t>
  </si>
  <si>
    <t>2014-07-16T14:16:51Z</t>
  </si>
  <si>
    <t>Python 3 Programming Tutorial - Built-in Functions</t>
  </si>
  <si>
    <t>YNRc6c0wUA8</t>
  </si>
  <si>
    <t>2014-07-13T15:51:18Z</t>
  </si>
  <si>
    <t>Python 3 Programming Tutorial - Dictionaries</t>
  </si>
  <si>
    <t>gINlrLx2zNA</t>
  </si>
  <si>
    <t>2014-07-13T15:51:17Z</t>
  </si>
  <si>
    <t>Python 3 Programming Tutorial - Multi-line Print</t>
  </si>
  <si>
    <t>nqGhjLUhyDc</t>
  </si>
  <si>
    <t>2014-07-12T17:01:35Z</t>
  </si>
  <si>
    <t>Python 3 Programming Tutorial - Try and Except error Handling</t>
  </si>
  <si>
    <t>K_oXb04izZM</t>
  </si>
  <si>
    <t>2014-07-11T22:43:25Z</t>
  </si>
  <si>
    <t>Python 3 Programming Tutorial - Reading from a CSV spreadsheet</t>
  </si>
  <si>
    <t>Go-FfGhxbSM</t>
  </si>
  <si>
    <t>2014-07-10T16:14:50Z</t>
  </si>
  <si>
    <t>Python 3 Programming Tutorial - Multi-dimensional List</t>
  </si>
  <si>
    <t>LUoKlnK5wcc</t>
  </si>
  <si>
    <t>2014-07-10T01:09:07Z</t>
  </si>
  <si>
    <t>Python 3 Programming Tutorial - List Manipulation</t>
  </si>
  <si>
    <t>RVXIBZvg-W8</t>
  </si>
  <si>
    <t>2014-07-07T22:00:48Z</t>
  </si>
  <si>
    <t>Python 3 Programming Tutorial - Lists and Tuples</t>
  </si>
  <si>
    <t>sKYiQLRe254</t>
  </si>
  <si>
    <t>2014-07-06T15:37:56Z</t>
  </si>
  <si>
    <t>Python 3 Programming Tutorial - Making Modules</t>
  </si>
  <si>
    <t>MZlKCdybZrA</t>
  </si>
  <si>
    <t>2014-07-05T19:24:59Z</t>
  </si>
  <si>
    <t>Python 3 Programming Tutorial - Module Import Syntax</t>
  </si>
  <si>
    <t>D2U6yg0i-oA</t>
  </si>
  <si>
    <t>2014-07-04T17:25:05Z</t>
  </si>
  <si>
    <t>Python 3 Programming Tutorial - Statistics (Mean, Standard Deviation)</t>
  </si>
  <si>
    <t>ArL54Nmx9oU</t>
  </si>
  <si>
    <t>2014-07-04T17:24:57Z</t>
  </si>
  <si>
    <t>Python 3 Programming Tutorial - Getting user input</t>
  </si>
  <si>
    <t>T6w5s0-KdYM</t>
  </si>
  <si>
    <t>2014-07-02T16:42:57Z</t>
  </si>
  <si>
    <t>Quadcopter restraint system testing x525 flight test</t>
  </si>
  <si>
    <t>ghqM8pzJZxg</t>
  </si>
  <si>
    <t>2014-06-10T14:53:30Z</t>
  </si>
  <si>
    <t>Jetson Tegra K1 Devkit - Setting up Desktop GUI (Ubuntu 14.04)</t>
  </si>
  <si>
    <t>JjPsW-7FUng</t>
  </si>
  <si>
    <t>2014-06-08T21:58:24Z</t>
  </si>
  <si>
    <t>Raspberry Pi camera module streaming video to another computer</t>
  </si>
  <si>
    <t>oLeorJH5pOw</t>
  </si>
  <si>
    <t>2014-06-07T21:36:49Z</t>
  </si>
  <si>
    <t>Jetson Tegra K1 Devkit - Unboxing</t>
  </si>
  <si>
    <t>lx6PKZdRV6w</t>
  </si>
  <si>
    <t>2014-06-06T17:57:51Z</t>
  </si>
  <si>
    <t>Quadcopter Kit, KK board, Tegra K1, plans for autonomy</t>
  </si>
  <si>
    <t>ZEmKlxxITI8</t>
  </si>
  <si>
    <t>2014-06-05T19:54:49Z</t>
  </si>
  <si>
    <t>Raspberry pi with Python for Robotics - Video Streaming Pi RC Car!</t>
  </si>
  <si>
    <t>1k_ug-bcjPY</t>
  </si>
  <si>
    <t>2014-06-04T15:56:34Z</t>
  </si>
  <si>
    <t>Python and Pandas for Sentiment Analysis and Investing 12</t>
  </si>
  <si>
    <t>R5ut78P6-GQ</t>
  </si>
  <si>
    <t>2014-06-03T19:59:34Z</t>
  </si>
  <si>
    <t>Python and Pandas for Sentiment Analysis and Investing 11</t>
  </si>
  <si>
    <t>mKvwcqKbqO0</t>
  </si>
  <si>
    <t>2014-06-02T00:14:11Z</t>
  </si>
  <si>
    <t>Python and Pandas for Sentiment Analysis and Investing 10 - testing</t>
  </si>
  <si>
    <t>NukLa-RSIfM</t>
  </si>
  <si>
    <t>2014-05-29T19:21:35Z</t>
  </si>
  <si>
    <t>Python and Pandas for Sentiment Analysis and Investing 9 - Mapping Function to Dataframe</t>
  </si>
  <si>
    <t>eqmoQNQNZgo</t>
  </si>
  <si>
    <t>2014-05-27T15:04:35Z</t>
  </si>
  <si>
    <t>Python and Pandas for Sentiment Analysis and Investing 8 - Strategy Function</t>
  </si>
  <si>
    <t>SHBFDSch3WE</t>
  </si>
  <si>
    <t>2014-05-24T14:50:57Z</t>
  </si>
  <si>
    <t>Python and Pandas for Sentiment Analysis and Investing 7 - Dynamic Moving Averages</t>
  </si>
  <si>
    <t>FT1oUKefDhs</t>
  </si>
  <si>
    <t>2014-05-22T22:42:30Z</t>
  </si>
  <si>
    <t>Python and Pandas for Sentiment Analysis and Investing 6 - Basics for a Strategy</t>
  </si>
  <si>
    <t>qAHiLrpAUOQ</t>
  </si>
  <si>
    <t>2014-05-21T22:52:27Z</t>
  </si>
  <si>
    <t>Python and Pandas for Sentiment Analysis and Investing 5 - Removing Outlier Data Plots</t>
  </si>
  <si>
    <t>u4Gvml5FtWE</t>
  </si>
  <si>
    <t>2014-05-20T22:25:19Z</t>
  </si>
  <si>
    <t>Python and Pandas for Sentiment Analysis and Investing 4 - Data manipulation</t>
  </si>
  <si>
    <t>cR-bqEicUps</t>
  </si>
  <si>
    <t>2014-05-20T02:20:43Z</t>
  </si>
  <si>
    <t>Python and Pandas for Sentiment Analysis and Investing 3 - Looking at our Data</t>
  </si>
  <si>
    <t>hxLdlx_aNrs</t>
  </si>
  <si>
    <t>2014-05-18T23:44:24Z</t>
  </si>
  <si>
    <t>Python and Pandas for Sentiment Analysis and Investing 2 - Pandas Basics</t>
  </si>
  <si>
    <t>0ySdEYUONz0</t>
  </si>
  <si>
    <t>2014-05-18T03:14:00Z</t>
  </si>
  <si>
    <t>Python and Pandas for Sentiment Analysis and Investing 1 - Download and Installing</t>
  </si>
  <si>
    <t>WmhdQdx8Gjo</t>
  </si>
  <si>
    <t>2014-05-08T21:16:39Z</t>
  </si>
  <si>
    <t>Matplotlib Fast Style Customization Graphing Tutorial Python Programming</t>
  </si>
  <si>
    <t>sCxEVQALkTY</t>
  </si>
  <si>
    <t>2014-05-08T02:52:24Z</t>
  </si>
  <si>
    <t>Raspberry pi with Python for Robotics 13 - Testing Autonomous Code</t>
  </si>
  <si>
    <t>vT4cTCI60ek</t>
  </si>
  <si>
    <t>2014-05-07T18:07:30Z</t>
  </si>
  <si>
    <t>Raspberry pi with Python for Robotics 12 - Autonomous beginnings</t>
  </si>
  <si>
    <t>iXGnNPL89Wo</t>
  </si>
  <si>
    <t>2014-05-06T14:30:47Z</t>
  </si>
  <si>
    <t>How to do Automated Bitcoin Algo Trading via BTC-e Trade API</t>
  </si>
  <si>
    <t>Bu0kpU-ozaw</t>
  </si>
  <si>
    <t>2014-05-04T01:54:31Z</t>
  </si>
  <si>
    <t>How to use IBPy Python with Interactive Brokers TWS API For Automated Trading</t>
  </si>
  <si>
    <t>Q2NSwicgT68</t>
  </si>
  <si>
    <t>2014-05-03T14:17:00Z</t>
  </si>
  <si>
    <t>Raspberry pi with Python for Robotics 11 - Autopilot/auto correct</t>
  </si>
  <si>
    <t>wCKbpw5bQMs</t>
  </si>
  <si>
    <t>2014-05-03T01:20:59Z</t>
  </si>
  <si>
    <t>Raspberry pi with Python for Robotics 9 - Adding HC-SR04 Distance Sensor</t>
  </si>
  <si>
    <t>HutxiWnX26w</t>
  </si>
  <si>
    <t>2014-05-02T16:03:37Z</t>
  </si>
  <si>
    <t>Raspberry pi with Python for Robotics 10 - Programming Distance Sensor HC-SR04</t>
  </si>
  <si>
    <t>N9rv28GtKGo</t>
  </si>
  <si>
    <t>2014-04-30T22:24:02Z</t>
  </si>
  <si>
    <t>Raspberry pi with Python for Robotics 8 - Remote Control Car Driving</t>
  </si>
  <si>
    <t>7k5H5R-sHBE</t>
  </si>
  <si>
    <t>2014-04-29T23:52:52Z</t>
  </si>
  <si>
    <t>Raspberry pi with Python for Robotics 7 - Adding User Control</t>
  </si>
  <si>
    <t>1fbwgBpS3ik</t>
  </si>
  <si>
    <t>2014-04-28T18:15:29Z</t>
  </si>
  <si>
    <t>Raspberry pi with Python for Robotics 6 - Pivot RC Car</t>
  </si>
  <si>
    <t>FNv78F8kuW8</t>
  </si>
  <si>
    <t>2014-04-27T21:41:02Z</t>
  </si>
  <si>
    <t>Raspberry pi with Python for Robotics 5 - Turning our car</t>
  </si>
  <si>
    <t>TtKUSFqtFmE</t>
  </si>
  <si>
    <t>2014-04-26T23:10:25Z</t>
  </si>
  <si>
    <t>Raspberry pi with Python for Robotics 4 - Forward and Reverse Motors</t>
  </si>
  <si>
    <t>T4tp14zNnYI</t>
  </si>
  <si>
    <t>2014-04-26T01:17:54Z</t>
  </si>
  <si>
    <t>Raspberry pi with Python for Robotics 3 - Connecting 4 motors</t>
  </si>
  <si>
    <t>pbCdNh0TiUo</t>
  </si>
  <si>
    <t>2014-04-24T22:08:25Z</t>
  </si>
  <si>
    <t>Raspberry pi with Python for Robotics 2 - Motor Control</t>
  </si>
  <si>
    <t>LlFkybEQFFA</t>
  </si>
  <si>
    <t>2014-04-24T03:32:14Z</t>
  </si>
  <si>
    <t>Raspberry pi with Python for Robotics 1 - Supplies Needed</t>
  </si>
  <si>
    <t>UKXx4e9PotI</t>
  </si>
  <si>
    <t>2014-04-21T04:38:09Z</t>
  </si>
  <si>
    <t>Python 3 Programming Tutorial - Installing modules</t>
  </si>
  <si>
    <t>hlxCpeb9pbU</t>
  </si>
  <si>
    <t>2014-04-20T23:28:49Z</t>
  </si>
  <si>
    <t>Python 3 Programming Tutorial - Frequently asked questions</t>
  </si>
  <si>
    <t>Beu5_JZEWsI</t>
  </si>
  <si>
    <t>2014-04-20T23:26:12Z</t>
  </si>
  <si>
    <t>Python 3 Programming Tutorial - Classes</t>
  </si>
  <si>
    <t>0SyyGIFnVCA</t>
  </si>
  <si>
    <t>2014-04-20T23:24:41Z</t>
  </si>
  <si>
    <t>Python 3 Programming Tutorial - Read from a file</t>
  </si>
  <si>
    <t>O3KAyaDvM-k</t>
  </si>
  <si>
    <t>2014-04-20T23:22:12Z</t>
  </si>
  <si>
    <t>Python 3 Programming Tutorial - Appending Files</t>
  </si>
  <si>
    <t>f6zeuk5UjuE</t>
  </si>
  <si>
    <t>2014-04-20T23:20:39Z</t>
  </si>
  <si>
    <t>Python 3 Programming Tutorial - Writing to File</t>
  </si>
  <si>
    <t>AWIgW_F_k50</t>
  </si>
  <si>
    <t>2014-04-20T23:20:30Z</t>
  </si>
  <si>
    <t>Python 3 Programming Tutorial - Common errors</t>
  </si>
  <si>
    <t>r9LtArXOYjk</t>
  </si>
  <si>
    <t>2014-04-20T23:14:02Z</t>
  </si>
  <si>
    <t>Python 3 Programming Tutorial - Global and Local Variables</t>
  </si>
  <si>
    <t>KeRxe9rll2Q</t>
  </si>
  <si>
    <t>2014-04-20T23:13:51Z</t>
  </si>
  <si>
    <t>Python 3 Programming Tutorial - Function Parameter Defaults</t>
  </si>
  <si>
    <t>CGRKqnoQGgM</t>
  </si>
  <si>
    <t>2014-04-20T23:13:35Z</t>
  </si>
  <si>
    <t>Python 3 Programming Tutorial - Function Parameters</t>
  </si>
  <si>
    <t>owglNL1KQf0</t>
  </si>
  <si>
    <t>2014-04-20T23:06:37Z</t>
  </si>
  <si>
    <t>Python 3 Programming Tutorial - Functions</t>
  </si>
  <si>
    <t>uY3ZHfnFjJc</t>
  </si>
  <si>
    <t>2014-04-05T08:00:30Z</t>
  </si>
  <si>
    <t>Monte Carlo Simulation and Python</t>
  </si>
  <si>
    <t>p3WLN1-SohU</t>
  </si>
  <si>
    <t>2014-04-04T17:00:02Z</t>
  </si>
  <si>
    <t>Monte Carlo Simulation and Python 18 - 2D charting monte carlo variables</t>
  </si>
  <si>
    <t>UCp5tcUMdks</t>
  </si>
  <si>
    <t>2014-04-03T16:30:00Z</t>
  </si>
  <si>
    <t>Monte Carlo Simulation and Python 17 - Using Monte Carlo to find best D'Alembert Increment</t>
  </si>
  <si>
    <t>u9mgSk9-IOY</t>
  </si>
  <si>
    <t>2014-04-02T16:30:02Z</t>
  </si>
  <si>
    <t>Monte Carlo Simulation and Python 16 - Comparing profitability</t>
  </si>
  <si>
    <t>SwSvVv0IO2E</t>
  </si>
  <si>
    <t>2014-04-01T16:00:03Z</t>
  </si>
  <si>
    <t>Monte Carlo Simulation and Python 15 - Analysis of D'Alembert</t>
  </si>
  <si>
    <t>QGu5hUarTik</t>
  </si>
  <si>
    <t>2014-03-31T16:00:03Z</t>
  </si>
  <si>
    <t>Monte Carlo Simulation and Python 14 - 50/50 odds</t>
  </si>
  <si>
    <t>w43uNAaF1hU</t>
  </si>
  <si>
    <t>2014-03-30T15:30:01Z</t>
  </si>
  <si>
    <t>Monte Carlo Simulation and Python 13 - D'Alembert Strategy</t>
  </si>
  <si>
    <t>48QPYiI1iXo</t>
  </si>
  <si>
    <t>2014-03-29T23:00:01Z</t>
  </si>
  <si>
    <t>Monte Carlo Simulation and Python 11 - Using Monte Carlo to find best multiple</t>
  </si>
  <si>
    <t>6j75vtiQsYU</t>
  </si>
  <si>
    <t>2014-03-29T21:30:01Z</t>
  </si>
  <si>
    <t>Monte Carlo Simulation and Python 12 - Checking Results</t>
  </si>
  <si>
    <t>3vDLkSqZYhs</t>
  </si>
  <si>
    <t>2014-03-29T00:00:01Z</t>
  </si>
  <si>
    <t>Monte Carlo Simulation and Python 10 -Analyzing some results</t>
  </si>
  <si>
    <t>zJah4cVDNfs</t>
  </si>
  <si>
    <t>2014-03-27T23:30:01Z</t>
  </si>
  <si>
    <t>Monte Carlo Simulation and Python 9 Fixing Debt Issues</t>
  </si>
  <si>
    <t>EIAa-wVazf0</t>
  </si>
  <si>
    <t>2014-03-26T23:30:00Z</t>
  </si>
  <si>
    <t>Monte Carlo Simulation and Python 8 - Graphing Results</t>
  </si>
  <si>
    <t>S0MNZIp6b4g</t>
  </si>
  <si>
    <t>2014-03-25T23:30:00Z</t>
  </si>
  <si>
    <t>Monte Carlo Simulation and Python 7 - More comparison</t>
  </si>
  <si>
    <t>nrkT06sVojE</t>
  </si>
  <si>
    <t>2014-03-24T23:30:01Z</t>
  </si>
  <si>
    <t>Monte Carlo Simulation and Python 6 - Bettor Statistics</t>
  </si>
  <si>
    <t>ApGBEOK-jng</t>
  </si>
  <si>
    <t>2014-03-23T23:00:01Z</t>
  </si>
  <si>
    <t>Monte Carlo Simulation and Python 5 - Martingale Strategy</t>
  </si>
  <si>
    <t>jeVZP5vgEC4</t>
  </si>
  <si>
    <t>2014-03-22T23:00:01Z</t>
  </si>
  <si>
    <t>Monte Carlo Simulation and Python 4 - Plotting with Matplotlib</t>
  </si>
  <si>
    <t>1TgOQvZ88hw</t>
  </si>
  <si>
    <t>2014-03-21T23:00:01Z</t>
  </si>
  <si>
    <t>Monte Carlo Simulation and Python 3 - Simple Bettor Creation</t>
  </si>
  <si>
    <t>R5RoWfG7SLE</t>
  </si>
  <si>
    <t>2014-03-20T22:30:00Z</t>
  </si>
  <si>
    <t>Monte Carlo Simulation and Python 2 - Dice Function</t>
  </si>
  <si>
    <t>9M_KPXwnrlE</t>
  </si>
  <si>
    <t>2014-03-19T22:49:03Z</t>
  </si>
  <si>
    <t>Monte Carlo Simulation and Python 1 - Intro</t>
  </si>
  <si>
    <t>GvNiP1yfbsc</t>
  </si>
  <si>
    <t>2014-03-11T19:33:20Z</t>
  </si>
  <si>
    <t>Gather tutorial - Supercomputing and Parallel Programming in Python and MPI 10</t>
  </si>
  <si>
    <t>ZewAcbTfX0s</t>
  </si>
  <si>
    <t>2014-03-07T22:06:16Z</t>
  </si>
  <si>
    <t>Scatter tutorial - Supercomputing and Parallel Programming in Python and MPI 9</t>
  </si>
  <si>
    <t>i2dvGVTl7Vw</t>
  </si>
  <si>
    <t>2014-03-06T22:14:22Z</t>
  </si>
  <si>
    <t>Broadcasting with bcast tutorial - Supercomputing and Parallel Programming in Python and MPI 8</t>
  </si>
  <si>
    <t>umDORTtqMfo</t>
  </si>
  <si>
    <t>2014-03-05T22:22:28Z</t>
  </si>
  <si>
    <t>Data tagging tutorial - Supercomputing and Parallel Programming in Python and MPI 7</t>
  </si>
  <si>
    <t>CT9tqR7XeX0</t>
  </si>
  <si>
    <t>2014-03-04T19:37:43Z</t>
  </si>
  <si>
    <t>Dynamically sending and receiving tutorial - Parallel Programming in Python and MPI 6</t>
  </si>
  <si>
    <t>PA-TVHARu4w</t>
  </si>
  <si>
    <t>2014-03-03T21:26:49Z</t>
  </si>
  <si>
    <t>Sending and Receiving data tutorial - Supercomputing and Parallel Programming in Python and MPI 5</t>
  </si>
  <si>
    <t>fCr3mqSSFC0</t>
  </si>
  <si>
    <t>2014-03-02T19:40:49Z</t>
  </si>
  <si>
    <t>Network Size tutorial- Supercomputing and Parallel Programming in Python and MPI 4</t>
  </si>
  <si>
    <t>XdIwXDmxHLM</t>
  </si>
  <si>
    <t>2014-03-01T18:23:10Z</t>
  </si>
  <si>
    <t>Conditional Statements tutorial - Supercomputing and Parallel Programming in Python and MPI 3</t>
  </si>
  <si>
    <t>DWzXucbna4c</t>
  </si>
  <si>
    <t>2014-02-28T16:52:10Z</t>
  </si>
  <si>
    <t>Getting Node Rank tutorial - Supercomputing and Parallel Programming in Python and MPI 2</t>
  </si>
  <si>
    <t>3F7P2lAD6hw</t>
  </si>
  <si>
    <t>2014-02-28T00:14:44Z</t>
  </si>
  <si>
    <t>Getting MPI4py and MPI tutorial- Supercomputing and Parallel Programming in Python and MPI 1</t>
  </si>
  <si>
    <t>WHGn7t402Nw</t>
  </si>
  <si>
    <t>2014-02-21T17:01:06Z</t>
  </si>
  <si>
    <t>Build Your Own Supercomputer 8 - Completing our 2-Node supercomputer</t>
  </si>
  <si>
    <t>rlguQb1ILqI</t>
  </si>
  <si>
    <t>2014-02-21T16:53:35Z</t>
  </si>
  <si>
    <t>Build Your Own Supercomputer 7 - Setting up Master Login</t>
  </si>
  <si>
    <t>Mk7Hx_q2jrU</t>
  </si>
  <si>
    <t>2014-02-21T16:52:28Z</t>
  </si>
  <si>
    <t>Build Your Own Supercomputer 5 - Testing supercomputer process</t>
  </si>
  <si>
    <t>A0ZPfRd_UGg</t>
  </si>
  <si>
    <t>2014-02-21T16:50:06Z</t>
  </si>
  <si>
    <t>Build Your Own Supercomputer 6 - Copying Master Node</t>
  </si>
  <si>
    <t>LgdBaARF1Q8</t>
  </si>
  <si>
    <t>2014-02-21T16:44:01Z</t>
  </si>
  <si>
    <t>Build Your Own Supercomputer 4 - Downloading/Installing an MPI</t>
  </si>
  <si>
    <t>agHKSkuJlz4</t>
  </si>
  <si>
    <t>2014-02-21T16:39:20Z</t>
  </si>
  <si>
    <t>Build Your Own Supercomputer 3 - Installing operating system</t>
  </si>
  <si>
    <t>sU867vMHzqE</t>
  </si>
  <si>
    <t>2014-02-20T19:26:08Z</t>
  </si>
  <si>
    <t>Build Your Own Supercomputer 2 - Supplies needed</t>
  </si>
  <si>
    <t>13x90STvKnQ</t>
  </si>
  <si>
    <t>2014-02-20T19:11:42Z</t>
  </si>
  <si>
    <t>Build Your Own Supercomputer 1 - About Supercomputers</t>
  </si>
  <si>
    <t>doR86bsnQrs</t>
  </si>
  <si>
    <t>2014-02-17T21:26:20Z</t>
  </si>
  <si>
    <t>Bitcoin - Anonymity and Privacy further Discussed</t>
  </si>
  <si>
    <t>e_nGIzqu7N0</t>
  </si>
  <si>
    <t>2014-02-16T00:14:33Z</t>
  </si>
  <si>
    <t>Bitcoin Protocol - Why 2140 may not be the end of bitcoin Creation</t>
  </si>
  <si>
    <t>P7D4-EE0HRw</t>
  </si>
  <si>
    <t>2014-02-12T21:10:35Z</t>
  </si>
  <si>
    <t>Bitcoin Protocol Tutorial - Conclusion of the Paper</t>
  </si>
  <si>
    <t>Wgyb5y4nX_g</t>
  </si>
  <si>
    <t>2014-02-11T00:07:46Z</t>
  </si>
  <si>
    <t>Bitcoin Protocol Tutorial - Privacy Section</t>
  </si>
  <si>
    <t>qINf8hdnebg</t>
  </si>
  <si>
    <t>2014-02-09T22:00:16Z</t>
  </si>
  <si>
    <t>Bitcoin Protocol - Combining and Splitting Value</t>
  </si>
  <si>
    <t>24lMzKVqcS8</t>
  </si>
  <si>
    <t>2014-02-08T23:24:05Z</t>
  </si>
  <si>
    <t>Bitcoin Protocol Tutorial: Simplified Payment Verification</t>
  </si>
  <si>
    <t>yZgaxg0JzcU</t>
  </si>
  <si>
    <t>2014-02-08T00:34:04Z</t>
  </si>
  <si>
    <t>Bitcoin Protocol Tutorial #9 - Reclaiming Disk Space</t>
  </si>
  <si>
    <t>Q8KtQ3uM1tk</t>
  </si>
  <si>
    <t>2014-02-06T21:02:35Z</t>
  </si>
  <si>
    <t>Bitcoin Protocol Tutorial #8: Incentive</t>
  </si>
  <si>
    <t>t_laVHXg64s</t>
  </si>
  <si>
    <t>2014-02-05T20:40:41Z</t>
  </si>
  <si>
    <t>Bitcoin Protocol Tutorial #7: The Network</t>
  </si>
  <si>
    <t>K_Ac1Ko8-p8</t>
  </si>
  <si>
    <t>2014-02-04T18:24:47Z</t>
  </si>
  <si>
    <t>Bitcoin Protocol: Proof of Work shown in Python Code</t>
  </si>
  <si>
    <t>EWfGzeF3Xmw</t>
  </si>
  <si>
    <t>2014-02-04T01:14:27Z</t>
  </si>
  <si>
    <t>Bitcoin Protocol Tutorial: Proof of Work</t>
  </si>
  <si>
    <t>nO6FXU_zOog</t>
  </si>
  <si>
    <t>2014-02-02T20:48:54Z</t>
  </si>
  <si>
    <t>Bitcoin Protocol Explained - Timestamp Server / Global Ledger</t>
  </si>
  <si>
    <t>tW3zHIOudgo</t>
  </si>
  <si>
    <t>2014-02-01T20:34:49Z</t>
  </si>
  <si>
    <t>Bitcoin Protocol Explained #3 - Transactions</t>
  </si>
  <si>
    <t>JQzepQoZYi0</t>
  </si>
  <si>
    <t>2014-02-01T00:42:26Z</t>
  </si>
  <si>
    <t>Bitcoin Protocol for Dummies #2 - Intro section</t>
  </si>
  <si>
    <t>OLfIJs1eQ2I</t>
  </si>
  <si>
    <t>2014-01-31T05:38:01Z</t>
  </si>
  <si>
    <t>Should Bitcoin Be Regulated? ...futher?</t>
  </si>
  <si>
    <t>UieiMU-ImvI</t>
  </si>
  <si>
    <t>2014-01-27T17:45:59Z</t>
  </si>
  <si>
    <t>Bitcoin Protocol Explained 1 - Bitcoin paper broken down step by step.</t>
  </si>
  <si>
    <t>42MBMSOZgD4</t>
  </si>
  <si>
    <t>2014-01-23T20:08:54Z</t>
  </si>
  <si>
    <t>Python 3 Programming Tutorial: If Elif Else</t>
  </si>
  <si>
    <t>qf0sfRZ0hHc</t>
  </si>
  <si>
    <t>2014-01-23T20:08:45Z</t>
  </si>
  <si>
    <t>Python 3 Programming Tutorial: If Else</t>
  </si>
  <si>
    <t>4u2ClNCtcgY</t>
  </si>
  <si>
    <t>2014-01-23T20:03:39Z</t>
  </si>
  <si>
    <t>Python 3 Programming Tutorial: If Statement</t>
  </si>
  <si>
    <t>xtXexPSfcZg</t>
  </si>
  <si>
    <t>2014-01-22T05:45:00Z</t>
  </si>
  <si>
    <t>Python 3 Programming Tutorial - For loop</t>
  </si>
  <si>
    <t>jSs58VZVLw8</t>
  </si>
  <si>
    <t>2014-01-22T05:32:46Z</t>
  </si>
  <si>
    <t>Python 3 programming tutorial: While Loop</t>
  </si>
  <si>
    <t>vKqVnr0BEJQ</t>
  </si>
  <si>
    <t>2014-01-22T05:29:32Z</t>
  </si>
  <si>
    <t>Python 3 Programming Tutorial: Variables</t>
  </si>
  <si>
    <t>BvgPM9-krOY</t>
  </si>
  <si>
    <t>2014-01-22T03:00:47Z</t>
  </si>
  <si>
    <t>Python 3 Programming Tutorial: Math</t>
  </si>
  <si>
    <t>UsCQXe1OHZk</t>
  </si>
  <si>
    <t>2014-01-22T02:40:27Z</t>
  </si>
  <si>
    <t>Python 3 Tutorial: Print Function and Strings</t>
  </si>
  <si>
    <t>IX6mc9l6tY4</t>
  </si>
  <si>
    <t>2014-01-22T01:48:33Z</t>
  </si>
  <si>
    <t>Installing Python 3 - How to install/use both Python 2 and Python 3</t>
  </si>
  <si>
    <t>oVp1vrfL_w4</t>
  </si>
  <si>
    <t>2014-01-22T01:02:58Z</t>
  </si>
  <si>
    <t>Why Python 3? Python 2 vs Python 3</t>
  </si>
  <si>
    <t>s4EvS91sx74</t>
  </si>
  <si>
    <t>2014-01-17T19:14:51Z</t>
  </si>
  <si>
    <t>Python Programming Tutorial: Try Except Else Finally</t>
  </si>
  <si>
    <t>ab4wZewtMZM</t>
  </si>
  <si>
    <t>2014-01-15T16:48:27Z</t>
  </si>
  <si>
    <t>Bitcoin Algo and Automated Trading Update</t>
  </si>
  <si>
    <t>dIP7wL7-Nlw</t>
  </si>
  <si>
    <t>2014-01-13T19:58:29Z</t>
  </si>
  <si>
    <t>Python Programming Tutorial: Try Except Else</t>
  </si>
  <si>
    <t>C4LUkwcXPWU</t>
  </si>
  <si>
    <t>2014-01-11T20:31:35Z</t>
  </si>
  <si>
    <t>Python Programming Tutorial: While Else</t>
  </si>
  <si>
    <t>U0IQxUT-QP8</t>
  </si>
  <si>
    <t>2014-01-10T18:53:59Z</t>
  </si>
  <si>
    <t>Python Programming Tutorial: For else statement</t>
  </si>
  <si>
    <t>p2BwrdjlsW4</t>
  </si>
  <si>
    <t>2014-01-09T17:58:00Z</t>
  </si>
  <si>
    <t>Python: Solving ValueError: Too many values to unpack</t>
  </si>
  <si>
    <t>BnPO5OQ4ZZ4</t>
  </si>
  <si>
    <t>2014-01-06T17:32:31Z</t>
  </si>
  <si>
    <t>Python Tutorial: Function Argument Unpacking</t>
  </si>
  <si>
    <t>i2DHWxtRqpE</t>
  </si>
  <si>
    <t>2013-12-27T02:43:50Z</t>
  </si>
  <si>
    <t>Python: How to open Big Data Files Buffering Tutorial</t>
  </si>
  <si>
    <t>gkXPA0dsKNA</t>
  </si>
  <si>
    <t>2013-12-17T00:11:29Z</t>
  </si>
  <si>
    <t>Live Bitcoin Trading Session +8% in 30 minutes</t>
  </si>
  <si>
    <t>il-wojBjiUI</t>
  </si>
  <si>
    <t>2013-12-16T01:38:06Z</t>
  </si>
  <si>
    <t>Bitcoin: Some of the downsides</t>
  </si>
  <si>
    <t>VJhXBK5ONjg</t>
  </si>
  <si>
    <t>2013-12-16T01:27:17Z</t>
  </si>
  <si>
    <t>Bitcoin: Why Merchants Love Bitcoin and Cryptocurrencies</t>
  </si>
  <si>
    <t>whBuas5LJ9U</t>
  </si>
  <si>
    <t>2013-12-16T01:19:03Z</t>
  </si>
  <si>
    <t>Bitcoin: Is it just a speculative Bubble?</t>
  </si>
  <si>
    <t>0HhpHTTfcig</t>
  </si>
  <si>
    <t>2013-12-14T03:30:10Z</t>
  </si>
  <si>
    <t>Bitcoin Investing: Compared to the dollar it sure looks good...</t>
  </si>
  <si>
    <t>kltVk3gQpCc</t>
  </si>
  <si>
    <t>2013-12-12T22:46:46Z</t>
  </si>
  <si>
    <t>Live Bitcoin Trading and Getting Started</t>
  </si>
  <si>
    <t>7tYjUOAh8KU</t>
  </si>
  <si>
    <t>2013-12-11T20:54:03Z</t>
  </si>
  <si>
    <t>How to do real-time Twitter Sentiment Analysis (or any analysis)</t>
  </si>
  <si>
    <t>cWf-WXaLFJ8</t>
  </si>
  <si>
    <t>2013-12-11T02:54:06Z</t>
  </si>
  <si>
    <t>Bitcoin Trading - Streaming Live Bitcoin prices through Exchange API</t>
  </si>
  <si>
    <t>fRH3Dpj9UFE</t>
  </si>
  <si>
    <t>2013-12-11T02:50:55Z</t>
  </si>
  <si>
    <t>Bitcoin Trading: Back-testing our Relative Strength Index</t>
  </si>
  <si>
    <t>an8DFGE932I</t>
  </si>
  <si>
    <t>2013-12-11T02:39:28Z</t>
  </si>
  <si>
    <t>Bitcoin Trading - Relative Strength Index (RSI)</t>
  </si>
  <si>
    <t>rrvvBJMpV1g</t>
  </si>
  <si>
    <t>2013-12-11T02:33:26Z</t>
  </si>
  <si>
    <t>Bitcoin Trading - Visualizing our data in Matplotlib</t>
  </si>
  <si>
    <t>WZjMcUudPJk</t>
  </si>
  <si>
    <t>2013-12-11T02:26:26Z</t>
  </si>
  <si>
    <t>Bitcoin Trading - Getting historical trade data</t>
  </si>
  <si>
    <t>-6s4ximXkZY</t>
  </si>
  <si>
    <t>2013-12-11T02:21:32Z</t>
  </si>
  <si>
    <t>Bitcoin Trading Risks</t>
  </si>
  <si>
    <t>5b_Qmz-YNiE</t>
  </si>
  <si>
    <t>2013-12-11T02:11:30Z</t>
  </si>
  <si>
    <t>Bitcoin trading and Investing - Intro</t>
  </si>
  <si>
    <t>B5ksIcvsMwE</t>
  </si>
  <si>
    <t>2013-12-08T16:34:35Z</t>
  </si>
  <si>
    <t>How to search Google in Python and JSON module tutorial.</t>
  </si>
  <si>
    <t>VQ7ydeSqjS4</t>
  </si>
  <si>
    <t>2013-12-08T16:25:29Z</t>
  </si>
  <si>
    <t>Compression in Python Programming Tutorial</t>
  </si>
  <si>
    <t>Y4GHgJjIQnk</t>
  </si>
  <si>
    <t>2013-12-06T21:44:38Z</t>
  </si>
  <si>
    <t>Python Programming Tutorial - How to Make a Stock Screener</t>
  </si>
  <si>
    <t>4AMGMWQosps</t>
  </si>
  <si>
    <t>2013-12-05T03:24:48Z</t>
  </si>
  <si>
    <t>Price Rate of Change (ROC) : Python Matplotlib Finance and Math Tutorials</t>
  </si>
  <si>
    <t>-0uKTfp59Kk</t>
  </si>
  <si>
    <t>2013-12-05T03:20:52Z</t>
  </si>
  <si>
    <t>Moving Average Envelope (ENV) : Python Matplotlib Finance and Math Tutorials</t>
  </si>
  <si>
    <t>sf-5jzQUjr4</t>
  </si>
  <si>
    <t>2013-12-05T03:07:18Z</t>
  </si>
  <si>
    <t>How to Chart Keltner Channels in Python and Matplotlib - Finance and Math Tutorials</t>
  </si>
  <si>
    <t>7PDUdm7inRk</t>
  </si>
  <si>
    <t>2013-12-05T03:04:21Z</t>
  </si>
  <si>
    <t>How to Program Keltner Channels Python Matplotlib Finance and Math Tutorials</t>
  </si>
  <si>
    <t>rRYCYlbibrE</t>
  </si>
  <si>
    <t>2013-12-05T02:58:58Z</t>
  </si>
  <si>
    <t>Python Matplotlib Finance and Math Tutorials: Keltner Channels indicator Intro</t>
  </si>
  <si>
    <t>8ebTb09B0aE</t>
  </si>
  <si>
    <t>2013-12-03T01:46:11Z</t>
  </si>
  <si>
    <t>Python Matplotlib Finance and Math Tutorials: Highest High and Lowest Low</t>
  </si>
  <si>
    <t>UhOo10r7mlc</t>
  </si>
  <si>
    <t>2013-12-03T01:35:46Z</t>
  </si>
  <si>
    <t>Python Finance and Math Tutorials: How to Graph the Gopalakrishnan Range Index (GAPO) in Matplotlib</t>
  </si>
  <si>
    <t>k6xcptahP_g</t>
  </si>
  <si>
    <t>2013-12-03T01:33:15Z</t>
  </si>
  <si>
    <t>Python Finance and Math Tutorials: How to Program the Gopalakrishnan Range Index (GAPO)</t>
  </si>
  <si>
    <t>1y61vckVrnQ</t>
  </si>
  <si>
    <t>2013-12-03T01:31:03Z</t>
  </si>
  <si>
    <t>Python Finance and Math Tutorials: Gopalakrishnan Range Index (GAPO)</t>
  </si>
  <si>
    <t>71d8lw8PltM</t>
  </si>
  <si>
    <t>2013-12-03T01:28:03Z</t>
  </si>
  <si>
    <t>Python Finance and Math Tutorials: Graphing the Elder Force Index (EFI) in Matplotlib</t>
  </si>
  <si>
    <t>TBGmkg-SA7M</t>
  </si>
  <si>
    <t>2013-12-03T01:25:58Z</t>
  </si>
  <si>
    <t>Python Finance and Math Tutorials: Programming the Elder Force Index (EFI)</t>
  </si>
  <si>
    <t>ub-GUVQxw6U</t>
  </si>
  <si>
    <t>2013-12-03T01:18:02Z</t>
  </si>
  <si>
    <t>Python Finance and Math Tutorials: Elder Force Index (EFI) Introduction</t>
  </si>
  <si>
    <t>W5c4Aem6DFA</t>
  </si>
  <si>
    <t>2013-12-03T01:13:21Z</t>
  </si>
  <si>
    <t>Python Finance and Math Tutorials: Graphing the Ease of Movement in Matplotlib</t>
  </si>
  <si>
    <t>FzCsyPZllUk</t>
  </si>
  <si>
    <t>2013-12-03T01:08:44Z</t>
  </si>
  <si>
    <t>Python Finance and Math Tutorials: Programming the Ease of Movement in Python</t>
  </si>
  <si>
    <t>xMdGe2oIC8I</t>
  </si>
  <si>
    <t>2013-12-03T01:00:06Z</t>
  </si>
  <si>
    <t>Python Finance and Math Tutorials: Ease of Movement introduction</t>
  </si>
  <si>
    <t>sWJnbIzCFfo</t>
  </si>
  <si>
    <t>2013-12-02T02:53:20Z</t>
  </si>
  <si>
    <t>How to graph the Commodity Channel Index (CCI) in Matplotlib and Python</t>
  </si>
  <si>
    <t>_fcnSMEkA9c</t>
  </si>
  <si>
    <t>2013-12-02T02:47:13Z</t>
  </si>
  <si>
    <t>How to program the Commodity Channel Index (CCI) in Python</t>
  </si>
  <si>
    <t>vzbSSC8TYRk</t>
  </si>
  <si>
    <t>2013-12-02T02:32:05Z</t>
  </si>
  <si>
    <t>Python math and stocks: Commodity Channel Index</t>
  </si>
  <si>
    <t>NkaJnd_piBQ</t>
  </si>
  <si>
    <t>2013-12-02T02:28:15Z</t>
  </si>
  <si>
    <t>Python: Graphing the Chande Momentum Oscillator in Matplotlib</t>
  </si>
  <si>
    <t>IGbwRgo5-1w</t>
  </si>
  <si>
    <t>2013-12-02T02:21:00Z</t>
  </si>
  <si>
    <t>Python math and stocks: How to program the Chande Momentum Oscillator</t>
  </si>
  <si>
    <t>cVQs3brisZM</t>
  </si>
  <si>
    <t>2013-12-02T02:15:23Z</t>
  </si>
  <si>
    <t>Python math and stocks: Chande Momentum Oscillator</t>
  </si>
  <si>
    <t>czq4jVm43fo</t>
  </si>
  <si>
    <t>2013-11-30T23:03:24Z</t>
  </si>
  <si>
    <t>Python math and stocks: How to program the Chaikin Volatility for Matplotlib graphing</t>
  </si>
  <si>
    <t>vc57ofwrEdI</t>
  </si>
  <si>
    <t>2013-11-30T22:58:56Z</t>
  </si>
  <si>
    <t>Python math and stocks: How to program the Chaikin Volatility</t>
  </si>
  <si>
    <t>GfPPv4_HG_E</t>
  </si>
  <si>
    <t>2013-11-30T22:45:56Z</t>
  </si>
  <si>
    <t>Python math and stocks: Chaikin Volatility intro</t>
  </si>
  <si>
    <t>7fIY_5m1yH0</t>
  </si>
  <si>
    <t>2013-11-30T17:02:22Z</t>
  </si>
  <si>
    <t>Python: Percent change calculation how to tutorial</t>
  </si>
  <si>
    <t>INf7VUHUpjk</t>
  </si>
  <si>
    <t>2013-11-30T01:39:25Z</t>
  </si>
  <si>
    <t>How to modify data granularity in Python for Graphing data in Matplotlib or another application</t>
  </si>
  <si>
    <t>ya2dJi6Eb2g</t>
  </si>
  <si>
    <t>2013-11-29T22:28:08Z</t>
  </si>
  <si>
    <t>How to reverse the order of a Python list</t>
  </si>
  <si>
    <t>2013-11-28T04:59:09Z</t>
  </si>
  <si>
    <t>Python: How to Graph the Chaikin Money Flow Trading Indicator in Matplotlib</t>
  </si>
  <si>
    <t>2013-11-28T04:55:41Z</t>
  </si>
  <si>
    <t>Python: How to Program the Chaikin Money Flow Trading Indicator</t>
  </si>
  <si>
    <t>hxHABjeEdlE</t>
  </si>
  <si>
    <t>2013-11-28T04:51:18Z</t>
  </si>
  <si>
    <t>Python: Chaikin Money Flow Trading Indicator 1</t>
  </si>
  <si>
    <t>AvnFfPsnBeQ</t>
  </si>
  <si>
    <t>2013-11-28T04:47:12Z</t>
  </si>
  <si>
    <t>Python: Graphing the Center of Gravity Stock Indicator in Matplotlib</t>
  </si>
  <si>
    <t>Tu_GsixAxVQ</t>
  </si>
  <si>
    <t>2013-11-28T04:46:05Z</t>
  </si>
  <si>
    <t>Python: Programming Center of Gravity Stock Indicator 2</t>
  </si>
  <si>
    <t>5k5g3VOiNBY</t>
  </si>
  <si>
    <t>2013-11-28T04:39:25Z</t>
  </si>
  <si>
    <t>Python: Center of Gravity Stock Indicator 1</t>
  </si>
  <si>
    <t>u34HNFMp8Fw</t>
  </si>
  <si>
    <t>2013-11-28T04:36:44Z</t>
  </si>
  <si>
    <t>Python: Graphing Bollinger Bands 3 Programming in Python, and Graphing in Matplotlib</t>
  </si>
  <si>
    <t>IlKJSfyG_z4</t>
  </si>
  <si>
    <t>2013-11-28T04:31:05Z</t>
  </si>
  <si>
    <t>Python: Calculating Bollinger Bands 2 Programming in Python, and Graphing in Matplotlib</t>
  </si>
  <si>
    <t>CSZEB20cGVo</t>
  </si>
  <si>
    <t>2013-11-28T04:23:02Z</t>
  </si>
  <si>
    <t>Python: Bollinger Bands 1 Programming in Python, and Graphing in Matplotlib</t>
  </si>
  <si>
    <t>YJ68AUu2LQA</t>
  </si>
  <si>
    <t>2013-11-28T04:18:16Z</t>
  </si>
  <si>
    <t>Python Standard Deviation part 2: Programming in Python, and Graphing in Matplotlib</t>
  </si>
  <si>
    <t>ZCvdPjxFkrE</t>
  </si>
  <si>
    <t>2013-11-28T04:15:27Z</t>
  </si>
  <si>
    <t>Python Standard Deviation part 1: Programming in Python, and Graphing in Matplotlib</t>
  </si>
  <si>
    <t>LC8VpW03Ksw</t>
  </si>
  <si>
    <t>2013-11-27T01:05:04Z</t>
  </si>
  <si>
    <t>Streaming Tweets from Twitter API v1.1 into MySQL Database with Python</t>
  </si>
  <si>
    <t>i6PVshqAUGw</t>
  </si>
  <si>
    <t>2013-11-27T01:04:09Z</t>
  </si>
  <si>
    <t>MySQL Database with Python Tutorial Part 4 - Inserting Variables as Data</t>
  </si>
  <si>
    <t>1iHtAj85vcs</t>
  </si>
  <si>
    <t>2013-11-27T00:58:13Z</t>
  </si>
  <si>
    <t>MySQL Database with Python Tutorial Part 3 - UPDATE, DELETE, AND SELECT</t>
  </si>
  <si>
    <t>lhU2OZCKXhQ</t>
  </si>
  <si>
    <t>2013-11-27T00:51:23Z</t>
  </si>
  <si>
    <t>MySQL Database with Python Tutorial Part 1 - Intro</t>
  </si>
  <si>
    <t>vemWWj8THK8</t>
  </si>
  <si>
    <t>2013-11-27T00:51:06Z</t>
  </si>
  <si>
    <t>MySQL Database with Python Tutorial Part 2 - creating tables and inserting data</t>
  </si>
  <si>
    <t>0dGhDXGg0GQ</t>
  </si>
  <si>
    <t>2013-11-27T00:27:18Z</t>
  </si>
  <si>
    <t>Aroon Oscillator Calculation, Programming in Python, and Graphing in Matplotlib</t>
  </si>
  <si>
    <t>gbX8rxLhJC8</t>
  </si>
  <si>
    <t>2013-11-27T00:21:54Z</t>
  </si>
  <si>
    <t>Python: Graphing The Aroon Indicator in Matplotlib - Mathematics and stock indicators 18</t>
  </si>
  <si>
    <t>FbNYNRjalEc</t>
  </si>
  <si>
    <t>2013-11-27T00:18:54Z</t>
  </si>
  <si>
    <t>Python: Programming The Aroon Indicator - Mathematics and stock indicators 17</t>
  </si>
  <si>
    <t>2013-11-27T00:10:35Z</t>
  </si>
  <si>
    <t>Aroon Indicator - Mathematics and stock indicators in Python 16</t>
  </si>
  <si>
    <t>Yuzi_OI8cLQ</t>
  </si>
  <si>
    <t>2013-11-25T03:46:48Z</t>
  </si>
  <si>
    <t>Python: Graphing Average Directional Index (ADX) 5 Directional Movement System Calculation</t>
  </si>
  <si>
    <t>v-OOcU5KKhw</t>
  </si>
  <si>
    <t>2013-11-25T03:39:58Z</t>
  </si>
  <si>
    <t>Python: Average Directional Index (ADX) 4 Directional Movement System Calculation</t>
  </si>
  <si>
    <t>Xcqt9JKp4tI</t>
  </si>
  <si>
    <t>2013-11-25T03:36:36Z</t>
  </si>
  <si>
    <t>Python: Average Directional Index (ADX) 3 Directional Movement System Calculation</t>
  </si>
  <si>
    <t>joOWm-GcHTw</t>
  </si>
  <si>
    <t>2013-11-25T03:32:03Z</t>
  </si>
  <si>
    <t>Python: Average Directional Index (ADX) 2 Directional Movement System Calculation</t>
  </si>
  <si>
    <t>laMart4lKcU</t>
  </si>
  <si>
    <t>2013-11-25T03:27:57Z</t>
  </si>
  <si>
    <t>Python: Average Directional Index (ADX) Directional Movement System Calculation</t>
  </si>
  <si>
    <t>VvKn3Y7qAKs</t>
  </si>
  <si>
    <t>2013-11-24T23:46:46Z</t>
  </si>
  <si>
    <t>How to Sort CSV files and lists in Python</t>
  </si>
  <si>
    <t>PEUiooP2p9U</t>
  </si>
  <si>
    <t>2013-11-24T23:37:50Z</t>
  </si>
  <si>
    <t>Python: Graphing Average True Range (ATR) 3 Mathematics and Stock Indicators</t>
  </si>
  <si>
    <t>IuhLfRJTHmY</t>
  </si>
  <si>
    <t>2013-11-24T23:33:55Z</t>
  </si>
  <si>
    <t>Python: Programming Average True Range (ATR) 2 Mathematics and Stock Indicators</t>
  </si>
  <si>
    <t>53fnUG6Dvmw</t>
  </si>
  <si>
    <t>2013-11-24T23:22:50Z</t>
  </si>
  <si>
    <t>Python: Average True Range (ATR) 1 Mathematics and Stock Indicators</t>
  </si>
  <si>
    <t>07-K4LFhBMc</t>
  </si>
  <si>
    <t>2013-11-22T22:18:40Z</t>
  </si>
  <si>
    <t>Python Generator Functions for massive Performance Improvements with Lists</t>
  </si>
  <si>
    <t>bVZLnkWQjAA</t>
  </si>
  <si>
    <t>2013-11-22T19:53:32Z</t>
  </si>
  <si>
    <t>Python: Graphing Accumulative Swing Index (ASI) in Matplotlib 4</t>
  </si>
  <si>
    <t>vT0lmb73c1o</t>
  </si>
  <si>
    <t>2013-11-22T19:39:07Z</t>
  </si>
  <si>
    <t>Python: Accumulative Swing Index (ASI) 2 Mathematics and Stock Indicators</t>
  </si>
  <si>
    <t>TtdG5uhoHVw</t>
  </si>
  <si>
    <t>2013-11-22T19:38:57Z</t>
  </si>
  <si>
    <t>Python: Accumulative Swing Index (ASI) 3 Mathematics and Stock Indicators</t>
  </si>
  <si>
    <t>ntiMypljVJE</t>
  </si>
  <si>
    <t>2013-11-22T19:34:29Z</t>
  </si>
  <si>
    <t>Python: Accumulative Swing Index (ASI) 1 Mathematics and Stock Indicators</t>
  </si>
  <si>
    <t>3y9GESSZmS0</t>
  </si>
  <si>
    <t>2013-11-22T19:26:43Z</t>
  </si>
  <si>
    <t>Python: Exponential Moving Average (EMA) Mathematics and Stock Indicators</t>
  </si>
  <si>
    <t>5-SV_xXQ_wE</t>
  </si>
  <si>
    <t>2013-11-22T19:23:15Z</t>
  </si>
  <si>
    <t>Python: Simple Moving Average (SMA) Mathematics and Stock Indicators</t>
  </si>
  <si>
    <t>TY-itPqAqHQ</t>
  </si>
  <si>
    <t>2013-11-22T19:14:13Z</t>
  </si>
  <si>
    <t>Python: Mathematics and Stock Indicators Intro</t>
  </si>
  <si>
    <t>aBXJO_MqIP4</t>
  </si>
  <si>
    <t>2013-11-21T16:43:53Z</t>
  </si>
  <si>
    <t>Nohup - Keeping scripts alive after logout - AWS EC2 and Python Tutorial</t>
  </si>
  <si>
    <t>fjBImEt17AU</t>
  </si>
  <si>
    <t>2013-11-21T16:36:24Z</t>
  </si>
  <si>
    <t>Python Anywhere with pythonanywhere - Simplified Python VPS hosting</t>
  </si>
  <si>
    <t>3vNIfBbibgE</t>
  </si>
  <si>
    <t>2013-11-21T16:30:18Z</t>
  </si>
  <si>
    <t>Running multiple scripts at the same time in background - VPS with AWS EC2 and Python Intro to AWS</t>
  </si>
  <si>
    <t>r6TY7TDOci0</t>
  </si>
  <si>
    <t>2013-11-21T16:28:11Z</t>
  </si>
  <si>
    <t>Crontab Tutorial - VPS with AWS EC2 and Python Intro to AWS</t>
  </si>
  <si>
    <t>nS46bpVFzpQ</t>
  </si>
  <si>
    <t>2013-11-21T16:24:23Z</t>
  </si>
  <si>
    <t>VPS with AWS EC2 and Python Intro to AWS - Navigating The Terminal</t>
  </si>
  <si>
    <t>dYOfhaAFp2g</t>
  </si>
  <si>
    <t>2013-11-21T16:20:11Z</t>
  </si>
  <si>
    <t>Vm8ARd5SKLE</t>
  </si>
  <si>
    <t>2013-11-21T16:19:33Z</t>
  </si>
  <si>
    <t>VPS with AWS EC2 and Python Intro to AWS</t>
  </si>
  <si>
    <t>gh4drHLLaeM</t>
  </si>
  <si>
    <t>2013-11-16T00:51:16Z</t>
  </si>
  <si>
    <t>Python programming tutorial: reload function</t>
  </si>
  <si>
    <t>nQkaBiOwsIo</t>
  </si>
  <si>
    <t>2013-11-14T19:51:18Z</t>
  </si>
  <si>
    <t>Converting from Unicode to characters and symbols in Python p.2</t>
  </si>
  <si>
    <t>XAltxpquzsA</t>
  </si>
  <si>
    <t>2013-11-14T19:48:24Z</t>
  </si>
  <si>
    <t>Readin Arabic in Python Converting from Unicode to characters and symbols in Python p.1</t>
  </si>
  <si>
    <t>cDw3ppRKAck</t>
  </si>
  <si>
    <t>2013-11-13T16:32:36Z</t>
  </si>
  <si>
    <t>Python Programming - Counter Function</t>
  </si>
  <si>
    <t>0sf7dew4Ags</t>
  </si>
  <si>
    <t>2013-11-12T16:40:38Z</t>
  </si>
  <si>
    <t>How to learn to Program, Code, Develop and Script!</t>
  </si>
  <si>
    <t>k3VoLjGA6jI</t>
  </si>
  <si>
    <t>2013-11-11T23:31:38Z</t>
  </si>
  <si>
    <t>Python Scripts to Executables with Py2exe tutorial</t>
  </si>
  <si>
    <t>O1ApWe_KIMM</t>
  </si>
  <si>
    <t>2013-11-08T19:03:39Z</t>
  </si>
  <si>
    <t>Python Charting Stocks part 31 - Graphing live intra-day stock prices</t>
  </si>
  <si>
    <t>Y9nTh5WeB90</t>
  </si>
  <si>
    <t>2013-11-08T19:03:03Z</t>
  </si>
  <si>
    <t>Charting Stocks part 30 - Graphing intra-day stock prices unix time stamps in Python</t>
  </si>
  <si>
    <t>7w8jk0r4lxA</t>
  </si>
  <si>
    <t>2013-11-07T19:15:16Z</t>
  </si>
  <si>
    <t>Python Matplotlib Live Updating Graphs - part 2</t>
  </si>
  <si>
    <t>ge6DAaJ-leM</t>
  </si>
  <si>
    <t>2013-11-07T19:11:48Z</t>
  </si>
  <si>
    <t>Python Matplotlib Live Updating Graphs - part 1</t>
  </si>
  <si>
    <t>sF0VkwqUyek</t>
  </si>
  <si>
    <t>2013-11-05T17:06:02Z</t>
  </si>
  <si>
    <t>FTP SFTP with Python Tutorial - p2. Putting files to server</t>
  </si>
  <si>
    <t>1k9sf6jN3nY</t>
  </si>
  <si>
    <t>2013-11-05T17:04:00Z</t>
  </si>
  <si>
    <t>FTP SFTP with Python Tutorial - p3. Getting files from server</t>
  </si>
  <si>
    <t>TTks9B4PMKU</t>
  </si>
  <si>
    <t>2013-11-05T16:59:33Z</t>
  </si>
  <si>
    <t>FTP SFTP with Python Tutorial - Part 1 Intro</t>
  </si>
  <si>
    <t>IJm9m8kv7gU</t>
  </si>
  <si>
    <t>2013-11-04T02:19:50Z</t>
  </si>
  <si>
    <t>Python: How to Open and Close Programs</t>
  </si>
  <si>
    <t>Q7EexF59KHg</t>
  </si>
  <si>
    <t>2013-11-04T02:17:22Z</t>
  </si>
  <si>
    <t>Python Programming - How to get Python to Type</t>
  </si>
  <si>
    <t>LT_CKW1q8K4</t>
  </si>
  <si>
    <t>2013-10-29T02:11:50Z</t>
  </si>
  <si>
    <t>Image Recognition and Python Part 10</t>
  </si>
  <si>
    <t>ry9AzwTMwJQ</t>
  </si>
  <si>
    <t>2013-10-29T02:06:43Z</t>
  </si>
  <si>
    <t>Image Recognition and Python Part 9</t>
  </si>
  <si>
    <t>qKc8gi1muH4</t>
  </si>
  <si>
    <t>2013-10-29T01:50:51Z</t>
  </si>
  <si>
    <t>Image Recognition and Python Part 8</t>
  </si>
  <si>
    <t>cJKuhgReeW8</t>
  </si>
  <si>
    <t>2013-10-29T01:45:53Z</t>
  </si>
  <si>
    <t>Image Recognition and Python Part 6</t>
  </si>
  <si>
    <t>nych18rsXKU</t>
  </si>
  <si>
    <t>2013-10-29T01:40:02Z</t>
  </si>
  <si>
    <t>Image Recognition and Python Part 7</t>
  </si>
  <si>
    <t>K_wLM5EQij4</t>
  </si>
  <si>
    <t>2013-10-29T01:27:20Z</t>
  </si>
  <si>
    <t>Image Recognition and Python Part 5</t>
  </si>
  <si>
    <t>Zn0U2UbeJVY</t>
  </si>
  <si>
    <t>2013-10-28T20:59:27Z</t>
  </si>
  <si>
    <t>Image Recognition and Python Part 3</t>
  </si>
  <si>
    <t>GxTSAtXlhuU</t>
  </si>
  <si>
    <t>2013-10-28T20:54:28Z</t>
  </si>
  <si>
    <t>Image Recognition and Python Part 4</t>
  </si>
  <si>
    <t>IqfPGcNStE8</t>
  </si>
  <si>
    <t>2013-10-28T20:47:34Z</t>
  </si>
  <si>
    <t>Image Recognition and Python Part 2</t>
  </si>
  <si>
    <t>hbL_FTEZSyY</t>
  </si>
  <si>
    <t>2013-10-28T20:40:25Z</t>
  </si>
  <si>
    <t>Image Recognition and Python Part 1</t>
  </si>
  <si>
    <t>Vjbx5pHMDBI</t>
  </si>
  <si>
    <t>2013-10-25T16:48:42Z</t>
  </si>
  <si>
    <t>Python for Spreadsheets and CSV File manipulation - Part 3 using other rows</t>
  </si>
  <si>
    <t>PxtPxx1TJ2U</t>
  </si>
  <si>
    <t>2013-10-25T16:44:38Z</t>
  </si>
  <si>
    <t>Python for Spreadsheets and CSV File manipulation - Part 2 Row Manipulation</t>
  </si>
  <si>
    <t>pbjGo3oj0PM</t>
  </si>
  <si>
    <t>2013-10-25T16:38:09Z</t>
  </si>
  <si>
    <t>Python for Spreadsheets and CSV File manipulation - Part 1 Basics</t>
  </si>
  <si>
    <t>AtqqVXZ365g</t>
  </si>
  <si>
    <t>2013-10-23T01:04:19Z</t>
  </si>
  <si>
    <t>Cleaning up Tweets: How to use the Twitter API v1.1 with Python to stream tweets</t>
  </si>
  <si>
    <t>d-Et9uD463A</t>
  </si>
  <si>
    <t>2013-10-22T23:04:10Z</t>
  </si>
  <si>
    <t>Saving Tweets: How to use the Twitter API v1.1 with Python to stream tweets</t>
  </si>
  <si>
    <t>nN6Ng8k9wzU</t>
  </si>
  <si>
    <t>2013-10-17T17:48:59Z</t>
  </si>
  <si>
    <t>Conclusion - Machine Learning and Pattern Recognition for Algorithmic Trading p. 19</t>
  </si>
  <si>
    <t>PgVlXvxJklg</t>
  </si>
  <si>
    <t>2013-10-17T17:40:28Z</t>
  </si>
  <si>
    <t>Preparing back-test: Machine Learning and Pattern Recognition for Algorithmic Trading p. 18</t>
  </si>
  <si>
    <t>HwrG_NIs35A</t>
  </si>
  <si>
    <t>2013-10-16T19:01:02Z</t>
  </si>
  <si>
    <t>Machine Learning and Pattern Recognition for Algorithmic Trading p. 17</t>
  </si>
  <si>
    <t>sULjlddakrc</t>
  </si>
  <si>
    <t>2013-10-15T22:36:23Z</t>
  </si>
  <si>
    <t>Average prediction pattern recognition Machine Learning for Algorithmic Trading</t>
  </si>
  <si>
    <t>k8pZWl1sCBY</t>
  </si>
  <si>
    <t>2013-10-15T18:21:49Z</t>
  </si>
  <si>
    <t>Predicitions From Patterns: Machine Learning and Pattern Recognition for Forex and Stock Trading</t>
  </si>
  <si>
    <t>bSujVFWXX_I</t>
  </si>
  <si>
    <t>2013-10-15T01:15:43Z</t>
  </si>
  <si>
    <t>Past outcomes as predictions: Machine Learning for Automated Trading in Forex and Stocks p. 14</t>
  </si>
  <si>
    <t>_qArnFg1Xhg</t>
  </si>
  <si>
    <t>2013-10-15T01:08:59Z</t>
  </si>
  <si>
    <t>Variables in Pattern Recognition: Machine Learning for Algorithmic Trading in Forex and Stocks p. 13</t>
  </si>
  <si>
    <t>JSCyNkhnPV0</t>
  </si>
  <si>
    <t>2013-10-14T15:38:13Z</t>
  </si>
  <si>
    <t>Displaying all Patterns Recognized: Machine Learning for Algorithmic Trading in Forex and Stocks</t>
  </si>
  <si>
    <t>2VVKW5uhZUM</t>
  </si>
  <si>
    <t>2013-10-14T15:17:17Z</t>
  </si>
  <si>
    <t>Pattern Recognition and Outcome: Machine Learning for Algorithmic Trading in Forex and Stocks</t>
  </si>
  <si>
    <t>LOyWJnFJEDY</t>
  </si>
  <si>
    <t>2013-10-14T02:44:40Z</t>
  </si>
  <si>
    <t>Increasing Pattern Complexity: Machine Learning for Algorithmic Trading in Forex and Stocks</t>
  </si>
  <si>
    <t>w04WKecd2hc</t>
  </si>
  <si>
    <t>2013-10-13T23:12:59Z</t>
  </si>
  <si>
    <t>Pattern Recognition: Machine Learning for Algorithmic Trading Part 9</t>
  </si>
  <si>
    <t>RCdTVy1xcek</t>
  </si>
  <si>
    <t>2013-10-13T23:01:36Z</t>
  </si>
  <si>
    <t>Predicting outcomes with Pattern Recognition: Machine Learning for Algorithmic Trading p. 8</t>
  </si>
  <si>
    <t>Js_7NsZCmAQ</t>
  </si>
  <si>
    <t>2013-10-13T15:15:50Z</t>
  </si>
  <si>
    <t>Current Pattern: Machine Learning for Algorithmic Trading in Forex and Stocks</t>
  </si>
  <si>
    <t>vEu9OvHj8QE</t>
  </si>
  <si>
    <t>2013-10-12T23:04:38Z</t>
  </si>
  <si>
    <t>Pattern Finding and Storing: Machine Learning for Algorithmic Trading in Forex and Stocks Part 6</t>
  </si>
  <si>
    <t>Yf-P9w36Q1s</t>
  </si>
  <si>
    <t>2013-10-12T19:54:12Z</t>
  </si>
  <si>
    <t>Finding Patterns: Machine Learning for Automated Trading in Forex and Stocks Part 5</t>
  </si>
  <si>
    <t>fL4lGl5CoTM</t>
  </si>
  <si>
    <t>2013-10-12T18:47:39Z</t>
  </si>
  <si>
    <t>Percent Change: Machine Learning for Automated Trading in Forex and Stocks Part 4</t>
  </si>
  <si>
    <t>SwI6sFySNbI</t>
  </si>
  <si>
    <t>2013-10-12T04:09:23Z</t>
  </si>
  <si>
    <t>Machine Learning and Pattern Recognition for Stocks and Forex Part 3</t>
  </si>
  <si>
    <t>cExOVprMlQg</t>
  </si>
  <si>
    <t>2013-10-12T04:02:29Z</t>
  </si>
  <si>
    <t>Quick look at our Data: Machine learning for Stocks and Forex Technical Analysis</t>
  </si>
  <si>
    <t>v_L9jR8P-54</t>
  </si>
  <si>
    <t>2013-10-12T00:21:45Z</t>
  </si>
  <si>
    <t>Machine Learning and Pattern Recognition for Algorithmic Forex and Stock Trading: Intro</t>
  </si>
  <si>
    <t>fGuHMVAruAE</t>
  </si>
  <si>
    <t>2013-10-09T23:22:03Z</t>
  </si>
  <si>
    <t>ImportError: DLL load failed: %1 is not a valid Win32 application - Python Debugging</t>
  </si>
  <si>
    <t>YN41mEsTJdo</t>
  </si>
  <si>
    <t>2013-10-09T23:21:04Z</t>
  </si>
  <si>
    <t>AttributeError: 'module' object has no attribute and ImportError: No module named Python</t>
  </si>
  <si>
    <t>JP53VOhJK4I</t>
  </si>
  <si>
    <t>2013-10-09T23:11:27Z</t>
  </si>
  <si>
    <t>OverflowError: math range error Python Error Debugging</t>
  </si>
  <si>
    <t>xlHUrHOiehQ</t>
  </si>
  <si>
    <t>2013-10-09T23:10:58Z</t>
  </si>
  <si>
    <t>ZeroDivisionError: integer division or modulo by zero Python Debugging</t>
  </si>
  <si>
    <t>7-uqSb83BTg</t>
  </si>
  <si>
    <t>2013-10-09T23:03:24Z</t>
  </si>
  <si>
    <t>UnboundLocalError: local variable 'x' referenced before assignment - Python Debugging</t>
  </si>
  <si>
    <t>MayyqP4owX4</t>
  </si>
  <si>
    <t>2013-10-09T22:58:00Z</t>
  </si>
  <si>
    <t>NameError : name 'x' is not defined Python NameError</t>
  </si>
  <si>
    <t>b0nQ_cPN3Hk</t>
  </si>
  <si>
    <t>2013-10-08T03:26:18Z</t>
  </si>
  <si>
    <t>Completing our fundamental investing stock screener - Programming for Fundamental Investing Part 18</t>
  </si>
  <si>
    <t>hTfPelEmLdI</t>
  </si>
  <si>
    <t>2013-10-08T03:12:42Z</t>
  </si>
  <si>
    <t>Adding our Historical Earnings to Chart Data Python - Programming for Fundamental Investing Part 17</t>
  </si>
  <si>
    <t>4ARKna-Mv08</t>
  </si>
  <si>
    <t>2013-10-08T02:37:46Z</t>
  </si>
  <si>
    <t>Preparing our figure to accept Finance Data - Using Programming for Fundamental Investing Part 16</t>
  </si>
  <si>
    <t>38rxOJSpuxc</t>
  </si>
  <si>
    <t>2013-10-05T19:28:11Z</t>
  </si>
  <si>
    <t>Adding the graphing to the Screener - Programming and Fundamental Investing Part 15</t>
  </si>
  <si>
    <t>JZdyG6qLSMA</t>
  </si>
  <si>
    <t>2013-10-05T19:06:32Z</t>
  </si>
  <si>
    <t>Finishing the Graphing - Programming and Fundamental Investing Part 14</t>
  </si>
  <si>
    <t>kq0TkGRZXHw</t>
  </si>
  <si>
    <t>2013-10-05T18:53:19Z</t>
  </si>
  <si>
    <t>Graphing Finance Data - Programming and Fundamental Investing Part 13</t>
  </si>
  <si>
    <t>W16i4vYjN2o</t>
  </si>
  <si>
    <t>2013-10-05T18:44:38Z</t>
  </si>
  <si>
    <t>Organizing Earnings Data - Programming and Fundamental Investing Part 12</t>
  </si>
  <si>
    <t>SHZjQoiJZKY</t>
  </si>
  <si>
    <t>2013-10-05T18:37:40Z</t>
  </si>
  <si>
    <t>Connecting with Quandl for Annual earnings data - Programming and Fundamental Investing Part 11</t>
  </si>
  <si>
    <t>1A0GMyjJ5V8</t>
  </si>
  <si>
    <t>2013-10-01T20:06:56Z</t>
  </si>
  <si>
    <t>Charting Stocks/Forex for Technical Analysis Part 27 - Adding texts and Annotations to Matplotlib</t>
  </si>
  <si>
    <t>ygBHhFD70SI</t>
  </si>
  <si>
    <t>2013-09-29T22:48:38Z</t>
  </si>
  <si>
    <t>How to get 64 bit installations for your 64-bit Python modules</t>
  </si>
  <si>
    <t>kZmYEfTv_WY</t>
  </si>
  <si>
    <t>2013-09-29T22:42:50Z</t>
  </si>
  <si>
    <t>Geographical Plotting with Python Part 5 - Improving the plots</t>
  </si>
  <si>
    <t>Xr6sG1QnMbw</t>
  </si>
  <si>
    <t>2013-09-29T22:37:04Z</t>
  </si>
  <si>
    <t>Geographical Plotting with Python Part 4 - Plotting on a Map</t>
  </si>
  <si>
    <t>aIX2ZrSWgnc</t>
  </si>
  <si>
    <t>2013-09-29T22:29:31Z</t>
  </si>
  <si>
    <t>Geographical Plotting with Python Part 3 - More customization</t>
  </si>
  <si>
    <t>KpS0uEFkfHg</t>
  </si>
  <si>
    <t>2013-09-29T22:25:01Z</t>
  </si>
  <si>
    <t>Geographical Plotting with Python Part 2 - Some customization</t>
  </si>
  <si>
    <t>E6gvtfQHJUs</t>
  </si>
  <si>
    <t>2013-09-29T22:20:54Z</t>
  </si>
  <si>
    <t>Geographical Plotting with Python Part 1 - Your first Geo Chart!</t>
  </si>
  <si>
    <t>gzv183G9Vew</t>
  </si>
  <si>
    <t>2013-09-28T14:37:53Z</t>
  </si>
  <si>
    <t>How to send an email with Python</t>
  </si>
  <si>
    <t>hEHeKRYe4Cs</t>
  </si>
  <si>
    <t>2013-09-28T14:24:14Z</t>
  </si>
  <si>
    <t>Google Analytics Basics - Search Engine Optimization Tutorial part 9</t>
  </si>
  <si>
    <t>eJ2or0-DvrQ</t>
  </si>
  <si>
    <t>2013-09-28T14:02:58Z</t>
  </si>
  <si>
    <t>Getting indexed in Bing &amp; Yahoo - Search Engine Optimization Tutorial part 6</t>
  </si>
  <si>
    <t>c6Jg1j_8EYI</t>
  </si>
  <si>
    <t>2013-09-28T13:55:23Z</t>
  </si>
  <si>
    <t>Robots.txt - Search Engine Optimization Tutorial part 5</t>
  </si>
  <si>
    <t>sLXJKS_ondA</t>
  </si>
  <si>
    <t>2013-09-28T13:52:30Z</t>
  </si>
  <si>
    <t>URL structure, dashes or underscores? - Search Engine Optimization Tutorial part 4</t>
  </si>
  <si>
    <t>sb2ramn0wow</t>
  </si>
  <si>
    <t>2013-09-28T05:40:46Z</t>
  </si>
  <si>
    <t>Website structure - Search Engine Optimization Tutorial part 8</t>
  </si>
  <si>
    <t>WxS5d8atiXM</t>
  </si>
  <si>
    <t>2013-09-28T03:41:27Z</t>
  </si>
  <si>
    <t>How to target keywords - Search Engine Optimization Tutorial part 7</t>
  </si>
  <si>
    <t>B6Lu1seKJOs</t>
  </si>
  <si>
    <t>2013-09-28T02:56:28Z</t>
  </si>
  <si>
    <t>Meta Tags and SEO - Search Engine Optimization Tutorial part 3</t>
  </si>
  <si>
    <t>XrCRJVyKhKI</t>
  </si>
  <si>
    <t>2013-09-28T02:33:18Z</t>
  </si>
  <si>
    <t>Submitting a sitemap and getting your site indexed - Search Engine Optimization Tutorial part 2</t>
  </si>
  <si>
    <t>5E3e81AuOFE</t>
  </si>
  <si>
    <t>2013-09-28T02:15:27Z</t>
  </si>
  <si>
    <t>Intro to SEO - Search Engine Optimization Tutorial part 1</t>
  </si>
  <si>
    <t>pUUxmvvl2FE</t>
  </si>
  <si>
    <t>2013-09-24T00:17:44Z</t>
  </si>
  <si>
    <t>How to use the Twitter API v1.1 with Python to stream tweets</t>
  </si>
  <si>
    <t>RJYCWtQ6OIw</t>
  </si>
  <si>
    <t>2013-09-18T05:58:06Z</t>
  </si>
  <si>
    <t>More stock screening - Using Programming for Fundamental Investing Part 9</t>
  </si>
  <si>
    <t>LC7RzzBXgdw</t>
  </si>
  <si>
    <t>2013-09-18T04:28:49Z</t>
  </si>
  <si>
    <t>Completing our basic stock screener - Using Programming for Fundamental Investing Part 10</t>
  </si>
  <si>
    <t>2h99_0us1wA</t>
  </si>
  <si>
    <t>2013-09-18T03:49:22Z</t>
  </si>
  <si>
    <t>All Russell 3000 symbols p.2 - Using Programming for Fundamental Investing Part 8</t>
  </si>
  <si>
    <t>cBLSS0Xs3xc</t>
  </si>
  <si>
    <t>2013-09-18T03:32:59Z</t>
  </si>
  <si>
    <t>Getting All Russell 3000 ticker symbols - Using Programming for Fundamental Investing Part 7</t>
  </si>
  <si>
    <t>qKUhSoOF7RM</t>
  </si>
  <si>
    <t>2013-09-18T03:24:21Z</t>
  </si>
  <si>
    <t>Adding Price to earnings - Using Programming for Fundamental Investing Part 6</t>
  </si>
  <si>
    <t>wu_nUppNQhw</t>
  </si>
  <si>
    <t>2013-09-18T03:03:37Z</t>
  </si>
  <si>
    <t>Screening for PEG ratio - Using Programming for Fundamental Investing Part 5</t>
  </si>
  <si>
    <t>xMy4lttlvFk</t>
  </si>
  <si>
    <t>2013-09-18T02:51:19Z</t>
  </si>
  <si>
    <t>Stock screener with Price to Book - Using Programming for Fundamental Investing Part 4</t>
  </si>
  <si>
    <t>K2zyPby4034</t>
  </si>
  <si>
    <t>2013-09-18T02:44:59Z</t>
  </si>
  <si>
    <t>Price to Book Ratio Example - Using Programming for Fundamental Investing Part 3</t>
  </si>
  <si>
    <t>YLT2oyIgUHY</t>
  </si>
  <si>
    <t>2013-09-18T02:34:39Z</t>
  </si>
  <si>
    <t>Getting Company Information - Using Programming for Fundamental Investing Part 2</t>
  </si>
  <si>
    <t>fBEMfugH3OA</t>
  </si>
  <si>
    <t>2013-09-18T02:09:48Z</t>
  </si>
  <si>
    <t>Using Programming for Fundamental Investing - Intro and Python</t>
  </si>
  <si>
    <t>026FhTz6uIM</t>
  </si>
  <si>
    <t>2013-09-16T22:19:03Z</t>
  </si>
  <si>
    <t>The most "open" track day ever!</t>
  </si>
  <si>
    <t>ErqMi5YeIog</t>
  </si>
  <si>
    <t>2013-09-14T02:49:58Z</t>
  </si>
  <si>
    <t>Honda S2000 Lap Around Texas World Speedway</t>
  </si>
  <si>
    <t>u83WllUCLOc</t>
  </si>
  <si>
    <t>2013-09-05T17:51:38Z</t>
  </si>
  <si>
    <t>Charting Stocks Part 26 - Using Yahoo's API for our stock price technical analysis in matplotlib</t>
  </si>
  <si>
    <t>tzBIX6gdDMg</t>
  </si>
  <si>
    <t>2013-09-05T16:47:43Z</t>
  </si>
  <si>
    <t>Charting Stocks Part 25 - Customizing RSI, candlestick, MACD, and Volume matplotlib chart</t>
  </si>
  <si>
    <t>W9Qxm29qTX0</t>
  </si>
  <si>
    <t>2013-09-05T16:21:21Z</t>
  </si>
  <si>
    <t>Charting Stocks and Forex Part 24 - Enhancing our RSI on our matplotlib stock graph</t>
  </si>
  <si>
    <t>sFv-gp4BZNU</t>
  </si>
  <si>
    <t>2013-09-05T16:15:11Z</t>
  </si>
  <si>
    <t>Charting Stocks and Forex Part 23 - How to add MACD to matplotlib graph</t>
  </si>
  <si>
    <t>vwvvWmNgAGs</t>
  </si>
  <si>
    <t>2013-09-05T04:44:53Z</t>
  </si>
  <si>
    <t>Charting Stocks and Forex Part 22 - How to calculate MACD in python</t>
  </si>
  <si>
    <t>t_JXXT7VgeQ</t>
  </si>
  <si>
    <t>2013-09-05T04:38:34Z</t>
  </si>
  <si>
    <t>Charting Stocks and Forex Part 21 - How to calculate exponential moving average in python</t>
  </si>
  <si>
    <t>kATm9miAlXo</t>
  </si>
  <si>
    <t>2013-09-05T04:38:00Z</t>
  </si>
  <si>
    <t>Charting Stocks and Forex in python Part 20 - How to add RSI to matplotlib graph part 2</t>
  </si>
  <si>
    <t>y0pil2LbMxU</t>
  </si>
  <si>
    <t>2013-09-05T04:23:38Z</t>
  </si>
  <si>
    <t>Charting Stocks and Forex in python Part 19 - How to add RSI to matplotlib graph</t>
  </si>
  <si>
    <t>4gGztYfp3ck</t>
  </si>
  <si>
    <t>2013-09-05T04:19:54Z</t>
  </si>
  <si>
    <t>Charting Stocks and Forex in python Part 18 - How to calculate RSI in python</t>
  </si>
  <si>
    <t>SYvjaL2pWZw</t>
  </si>
  <si>
    <t>2013-09-05T04:10:17Z</t>
  </si>
  <si>
    <t>Charting Stocks and Forex in python Part 17 - Overlay a stock's volume in matplotlib</t>
  </si>
  <si>
    <t>yXatuqBimbo</t>
  </si>
  <si>
    <t>2013-09-03T00:50:23Z</t>
  </si>
  <si>
    <t>Charting Stocks/Forex for Technical Analysis Part 16 - How to add SMA to matplotlib stock chart</t>
  </si>
  <si>
    <t>g5Ycq9e00lw</t>
  </si>
  <si>
    <t>2013-09-03T00:44:39Z</t>
  </si>
  <si>
    <t>Charting Stocks/Forex for Technical Analysis Part 15 - How to add simple moving averages matplotlib</t>
  </si>
  <si>
    <t>Xje2By9D80Q</t>
  </si>
  <si>
    <t>2013-09-03T00:36:31Z</t>
  </si>
  <si>
    <t>Charting Stocks/Forex for Technical Analysis Part 14 - Dynamic candlestick shadow color matplotlib</t>
  </si>
  <si>
    <t>HSyMaJPOfX8</t>
  </si>
  <si>
    <t>2013-09-03T00:28:27Z</t>
  </si>
  <si>
    <t>Charting Stocks/Forex for Technical Analysis Part 13 - Changing candlestick shadow color matplotlib</t>
  </si>
  <si>
    <t>eDk4JDDTRaM</t>
  </si>
  <si>
    <t>2013-08-28T22:19:46Z</t>
  </si>
  <si>
    <t>Charting Stocks/Forex for Technical Analysis Part 12 - Customizing Matplotlib Chart</t>
  </si>
  <si>
    <t>bCRtqX2LdlM</t>
  </si>
  <si>
    <t>2013-08-27T20:02:21Z</t>
  </si>
  <si>
    <t>Charting Stocks/Forex for Technical Analysis Part 11 - Candlestick and Volume Chart in Matplotlib</t>
  </si>
  <si>
    <t>aCZO8hglETM</t>
  </si>
  <si>
    <t>2013-08-27T00:09:41Z</t>
  </si>
  <si>
    <t>Python Charting Stocks/Forex for Technical Analysis Part 10 - Price and Volume Chart Matplotlib</t>
  </si>
  <si>
    <t>zUArBZUGFaw</t>
  </si>
  <si>
    <t>2013-08-26T22:24:20Z</t>
  </si>
  <si>
    <t>Python Charting Stocks/Forex for Technical Analysis Part 9 - Adding Volume data to matplotlib graph</t>
  </si>
  <si>
    <t>eAtcIoVGb-4</t>
  </si>
  <si>
    <t>2013-08-26T22:08:16Z</t>
  </si>
  <si>
    <t>Python Charting Stocks/Forex for Technical Analysis Part 8 - Improving our Stock Chart</t>
  </si>
  <si>
    <t>EyCxm1Sg-Eo</t>
  </si>
  <si>
    <t>2013-08-26T22:02:05Z</t>
  </si>
  <si>
    <t>Python Charting Stocks/Forex for Technical Analysis Part 7 - Basic Financial Graph</t>
  </si>
  <si>
    <t>oEQTGmZmvmk</t>
  </si>
  <si>
    <t>2013-08-26T21:43:27Z</t>
  </si>
  <si>
    <t>Python Charting Stocks/Forex for Technical Analysis Part 6 - Basic Financial Graph</t>
  </si>
  <si>
    <t>OXaxZpgBMqc</t>
  </si>
  <si>
    <t>2013-08-26T05:43:19Z</t>
  </si>
  <si>
    <t>Python Charting Stocks/Forex for Technical Analysis Part 5 - Finishing price puller</t>
  </si>
  <si>
    <t>rmGXek7qtVM</t>
  </si>
  <si>
    <t>2013-08-26T04:55:14Z</t>
  </si>
  <si>
    <t>Python Charting Stocks/Forex for Technical Analysis Part 4 - Automating stock prices</t>
  </si>
  <si>
    <t>UeyP_tELq6E</t>
  </si>
  <si>
    <t>2013-08-26T04:38:25Z</t>
  </si>
  <si>
    <t>Python Charting Stocks/Forex for Technical Analysis Part 3 - Free intra-day stock data</t>
  </si>
  <si>
    <t>Eh_E1NqdmLI</t>
  </si>
  <si>
    <t>2013-08-26T04:23:17Z</t>
  </si>
  <si>
    <t>Python Charting Stocks/Forex for Technical Analysis Part 2 - How to get free Stock Prices</t>
  </si>
  <si>
    <t>u6Xd3kRHhJI</t>
  </si>
  <si>
    <t>2013-08-26T04:08:30Z</t>
  </si>
  <si>
    <t>Python Charting Stocks/Forex for Technical Analysis Part 1 - Intro and stock price source</t>
  </si>
  <si>
    <t>1OwG6EgUXbI</t>
  </si>
  <si>
    <t>2013-08-22T03:16:52Z</t>
  </si>
  <si>
    <t>GPIO Tutorial for Raspberry Pi Part 3 - Running our GPIO</t>
  </si>
  <si>
    <t>xdnmySPke1s</t>
  </si>
  <si>
    <t>2013-08-22T01:49:44Z</t>
  </si>
  <si>
    <t>GPIO Tutorial for Raspberry Pi Part 1 - Setting up</t>
  </si>
  <si>
    <t>t0uuwHJQob4</t>
  </si>
  <si>
    <t>2013-08-22T01:11:46Z</t>
  </si>
  <si>
    <t>GPIO Tutorial for Pi Part 2 - Programming the GPIO</t>
  </si>
  <si>
    <t>krkZL-91fZU</t>
  </si>
  <si>
    <t>2013-08-13T23:06:20Z</t>
  </si>
  <si>
    <t>Twitter Analysis: How to rank a user's influence</t>
  </si>
  <si>
    <t>Y5SHRazACBE</t>
  </si>
  <si>
    <t>2013-08-13T19:28:24Z</t>
  </si>
  <si>
    <t>Raspberry Pi Part 11: Remote Desktop</t>
  </si>
  <si>
    <t>hRp-bJWyyJ4</t>
  </si>
  <si>
    <t>2013-08-11T20:27:21Z</t>
  </si>
  <si>
    <t>Trading Motorcycle for Lego</t>
  </si>
  <si>
    <t>5WqpKPRrQEY</t>
  </si>
  <si>
    <t>2013-08-02T22:57:42Z</t>
  </si>
  <si>
    <t>Raspberry Pi Part 10: How to set up a Linux Web Server on your Pi</t>
  </si>
  <si>
    <t>PT20M53S</t>
  </si>
  <si>
    <t>wcLPZY0h2Ds</t>
  </si>
  <si>
    <t>2013-07-31T00:30:53Z</t>
  </si>
  <si>
    <t>Raspberry Pi Part 9: Navigating the Terminal</t>
  </si>
  <si>
    <t>a7X36jheRS8</t>
  </si>
  <si>
    <t>2013-07-30T22:47:57Z</t>
  </si>
  <si>
    <t>Raspberry Pi Part 8: First Download and Update! (Firmware)</t>
  </si>
  <si>
    <t>LBObxnNIxOI</t>
  </si>
  <si>
    <t>2013-07-30T20:00:32Z</t>
  </si>
  <si>
    <t>Raspberry Pi Part 7: Overclocking and how to overclock Raspberry Pi part 2</t>
  </si>
  <si>
    <t>TyJH0OKyibw</t>
  </si>
  <si>
    <t>2013-07-30T19:25:23Z</t>
  </si>
  <si>
    <t>Raspberry Pi Part 6: Overclocking and how to overclock Raspberry Pi</t>
  </si>
  <si>
    <t>OlYtvP0nzy4</t>
  </si>
  <si>
    <t>2013-07-29T21:40:07Z</t>
  </si>
  <si>
    <t>Raspberry Pi Part 5: Navigating Your New Pi</t>
  </si>
  <si>
    <t>934uhTExwXM</t>
  </si>
  <si>
    <t>2013-07-29T21:16:33Z</t>
  </si>
  <si>
    <t>Raspberry Pi Part 4: Actually Installing an Operating System</t>
  </si>
  <si>
    <t>Ai9ccR8aSfE</t>
  </si>
  <si>
    <t>2013-07-29T20:47:21Z</t>
  </si>
  <si>
    <t>Raspberry Pi Part 3: Plugging everything in</t>
  </si>
  <si>
    <t>JWKPiVK2nIs</t>
  </si>
  <si>
    <t>2013-07-29T20:26:58Z</t>
  </si>
  <si>
    <t>Raspberry Pi Part 2: Installing an Operating System</t>
  </si>
  <si>
    <t>hiwv-Rt85E4</t>
  </si>
  <si>
    <t>2013-07-29T20:16:11Z</t>
  </si>
  <si>
    <t>Raspberry Pi Part 1 Introduction</t>
  </si>
  <si>
    <t>uSB8UBrbMfk</t>
  </si>
  <si>
    <t>2013-07-14T20:27:55Z</t>
  </si>
  <si>
    <t>How to smooth graph and chart lines in Python and Matplotlib</t>
  </si>
  <si>
    <t>Zv9a_wMJMe4</t>
  </si>
  <si>
    <t>2013-07-14T20:21:39Z</t>
  </si>
  <si>
    <t>3D Plane wire frame Graph Chart in Python</t>
  </si>
  <si>
    <t>W94Kv8-c_5g</t>
  </si>
  <si>
    <t>2013-07-14T20:11:56Z</t>
  </si>
  <si>
    <t>3D Bar Charts in Python and Matplotlib</t>
  </si>
  <si>
    <t>D9vdhjR8eWE</t>
  </si>
  <si>
    <t>2013-07-10T22:13:25Z</t>
  </si>
  <si>
    <t>Sikuli Tutorial 3: Program visually in python!</t>
  </si>
  <si>
    <t>dlBX7FE5ApA</t>
  </si>
  <si>
    <t>2013-07-10T22:03:17Z</t>
  </si>
  <si>
    <t>Sikuli Tutorial 2: Program visually in python!</t>
  </si>
  <si>
    <t>rrVHoYBknGo</t>
  </si>
  <si>
    <t>2013-07-10T21:55:04Z</t>
  </si>
  <si>
    <t>Sikuli Tutorial 1: Visually programming in python!</t>
  </si>
  <si>
    <t>jj72SdnTMfE</t>
  </si>
  <si>
    <t>2013-07-10T04:06:29Z</t>
  </si>
  <si>
    <t>3D Charts in Matplotlib for Python: Multiple datasets scatter plot</t>
  </si>
  <si>
    <t>6ljHxJQ47Uk</t>
  </si>
  <si>
    <t>2013-07-10T04:02:16Z</t>
  </si>
  <si>
    <t>3D Plotting in Matplotlib for Python: 3D Scatter Plot</t>
  </si>
  <si>
    <t>ZlpFQNVhB7I</t>
  </si>
  <si>
    <t>2013-07-10T03:58:19Z</t>
  </si>
  <si>
    <t>3D Graphs in Matplotlib for Python: Basic 3D Line</t>
  </si>
  <si>
    <t>di5CSbmlR_8</t>
  </si>
  <si>
    <t>2013-07-06T00:26:17Z</t>
  </si>
  <si>
    <t>How to Parse Twitter for Twitter Analysis: Part 4</t>
  </si>
  <si>
    <t>fY_XDLgeL00</t>
  </si>
  <si>
    <t>2013-07-04T23:56:34Z</t>
  </si>
  <si>
    <t>How to Parse Twitter for Twitter Analysis: Part 3</t>
  </si>
  <si>
    <t>iBO1bD9c4Wg</t>
  </si>
  <si>
    <t>2013-07-04T00:47:36Z</t>
  </si>
  <si>
    <t>How to Parse Twitter for Twitter Analysis: Part 2</t>
  </si>
  <si>
    <t>2013-07-03T23:42:15Z</t>
  </si>
  <si>
    <t>How to Parse Twitter for Twitter Analysis: Part 1</t>
  </si>
  <si>
    <t>VlRUC4tF8TA</t>
  </si>
  <si>
    <t>2013-07-01T16:33:50Z</t>
  </si>
  <si>
    <t>Python Tutorial: How to Rename Files and Move Files with Python</t>
  </si>
  <si>
    <t>JJaNqB43Mrs</t>
  </si>
  <si>
    <t>2013-07-01T16:30:22Z</t>
  </si>
  <si>
    <t>Python Tutorial: File Deletion and Folder Deletion / directory deletion</t>
  </si>
  <si>
    <t>obJr6zH0C2Q</t>
  </si>
  <si>
    <t>2013-07-01T00:17:35Z</t>
  </si>
  <si>
    <t>Django Tutorial Web Development with Python Part 1: Installing Django</t>
  </si>
  <si>
    <t>Q8seWsWOr1M</t>
  </si>
  <si>
    <t>2013-06-29T03:49:23Z</t>
  </si>
  <si>
    <t>Basic PHP Programming Tutorial 30: MySQL database in Use</t>
  </si>
  <si>
    <t>9UnPj_IOLYw</t>
  </si>
  <si>
    <t>2013-06-29T02:30:32Z</t>
  </si>
  <si>
    <t>Basic PHP Programming Tutorial 29: MySQL Database Part 3: Inputting Data</t>
  </si>
  <si>
    <t>oBbqGudK04Q</t>
  </si>
  <si>
    <t>2013-06-28T23:32:30Z</t>
  </si>
  <si>
    <t>Basic PHP Programming Tutorial 28: MySQL Database Part 2: Reading From Database</t>
  </si>
  <si>
    <t>Lr73s1bI5D4</t>
  </si>
  <si>
    <t>2013-06-28T23:16:36Z</t>
  </si>
  <si>
    <t>Basic PHP Programming Tutorial 27: MySQL Databases Part 1</t>
  </si>
  <si>
    <t>RmPTbjsGbjI</t>
  </si>
  <si>
    <t>2013-06-28T21:38:20Z</t>
  </si>
  <si>
    <t>Basic PHP Programming Tutorial 26: Die and Exit</t>
  </si>
  <si>
    <t>S32NKR_fOoA</t>
  </si>
  <si>
    <t>2013-06-28T20:50:55Z</t>
  </si>
  <si>
    <t>Basic PHP Programming Tutorial 25: Time and Time stamps</t>
  </si>
  <si>
    <t>kJ5IrwSCgws</t>
  </si>
  <si>
    <t>2013-06-28T19:26:27Z</t>
  </si>
  <si>
    <t>Basic PHP Programming Tutorial 24: String similarity</t>
  </si>
  <si>
    <t>ggMZQLFIY2o</t>
  </si>
  <si>
    <t>2013-06-28T18:59:59Z</t>
  </si>
  <si>
    <t>Basic PHP Programming Tutorial 21: MD5 Hashing For Security</t>
  </si>
  <si>
    <t>R4ocOgYxLzU</t>
  </si>
  <si>
    <t>2013-06-28T18:45:24Z</t>
  </si>
  <si>
    <t>Basic PHP Programming Tutorial 23: Variables in Strings and tokenizing</t>
  </si>
  <si>
    <t>IAURBYqBHdE</t>
  </si>
  <si>
    <t>2013-06-28T18:37:51Z</t>
  </si>
  <si>
    <t>Basic PHP Programming Tutorial 22: Hashing part 2: salting</t>
  </si>
  <si>
    <t>ML2uu8rJQPE</t>
  </si>
  <si>
    <t>2013-06-28T18:04:03Z</t>
  </si>
  <si>
    <t>Basic PHP Programming Tutorial 20: Saving to a File / writing and appending</t>
  </si>
  <si>
    <t>YF3LykaDqoA</t>
  </si>
  <si>
    <t>2013-06-28T17:41:03Z</t>
  </si>
  <si>
    <t>Basic PHP Tutorial 19: Finding words in strings</t>
  </si>
  <si>
    <t>KbPHahyvwuM</t>
  </si>
  <si>
    <t>2013-06-28T03:26:15Z</t>
  </si>
  <si>
    <t>Basic PHP Tutorial 18: HTML Entities and forms cont'd</t>
  </si>
  <si>
    <t>Tw-2eRvhDn8</t>
  </si>
  <si>
    <t>2013-06-28T03:03:25Z</t>
  </si>
  <si>
    <t>Basic PHP Tutorial 17: User Input Form Example / String Manipulation</t>
  </si>
  <si>
    <t>6mIdkgO1u7Y</t>
  </si>
  <si>
    <t>2013-06-28T02:54:45Z</t>
  </si>
  <si>
    <t>Basic PHP Tutorial 7: Assignment, comparison and Logical operators</t>
  </si>
  <si>
    <t>7EvRCaXeyJU</t>
  </si>
  <si>
    <t>Basic PHP Tutorial 4: Variables and Comments</t>
  </si>
  <si>
    <t>ATUmSmiDPkA</t>
  </si>
  <si>
    <t>Basic PHP Tutorial 11: Arrays part 1, basic array</t>
  </si>
  <si>
    <t>BBQpJ_FqHiA</t>
  </si>
  <si>
    <t>Basic PHP Tutorial 6: If else and else if conditionals cont'd</t>
  </si>
  <si>
    <t>C9Tg1h53Q8s</t>
  </si>
  <si>
    <t>Basic PHP Tutorial 1: Intro to PHP</t>
  </si>
  <si>
    <t>CIdmXx9hGZc</t>
  </si>
  <si>
    <t>Basic PHP Tutorial 3: HTML with PHP</t>
  </si>
  <si>
    <t>PFdJc5MDxpA</t>
  </si>
  <si>
    <t>Basic PHP Tutorial 9: While Loop</t>
  </si>
  <si>
    <t>WvwD5chM9gg</t>
  </si>
  <si>
    <t>Basic PHP Tutorial 10: Switch Statement</t>
  </si>
  <si>
    <t>iIoaGqJ7u28</t>
  </si>
  <si>
    <t>Basic PHP Tutorial 2: Print and Echo</t>
  </si>
  <si>
    <t>jP8rov5uFNM</t>
  </si>
  <si>
    <t>Basic PHP Tutorial 5: If else and else if conditional statements</t>
  </si>
  <si>
    <t>zKqJqHYti6M</t>
  </si>
  <si>
    <t>Basic PHP Tutorial 8: Arithmatic Operators: Doing math with php</t>
  </si>
  <si>
    <t>0AW3dV8s5RY</t>
  </si>
  <si>
    <t>2013-06-28T02:54:44Z</t>
  </si>
  <si>
    <t>Basic PHP Tutorial 13: Multi-dimensional Array</t>
  </si>
  <si>
    <t>QXmO5436Ka8</t>
  </si>
  <si>
    <t>Basic PHP Tutorial 15: Functions and Global Variables</t>
  </si>
  <si>
    <t>dxKRwuDwE9s</t>
  </si>
  <si>
    <t>Basic PHP Tutorial 12: Associative Array</t>
  </si>
  <si>
    <t>urM5-7mvFVc</t>
  </si>
  <si>
    <t>Basic PHP Tutorial 14: Foreach loop</t>
  </si>
  <si>
    <t>yDQnTsvS52w</t>
  </si>
  <si>
    <t>Basic PHP Tutorial 16: Include and Require</t>
  </si>
  <si>
    <t>DN7394_oGYQ</t>
  </si>
  <si>
    <t>2013-06-26T00:47:29Z</t>
  </si>
  <si>
    <t>wxPython Programming Tutorial 9: Tool Bar Items and Sub Menus!</t>
  </si>
  <si>
    <t>ch1yvMKIORs</t>
  </si>
  <si>
    <t>2013-06-25T14:00:38Z</t>
  </si>
  <si>
    <t>wxPython Programming Tutorial 8: Custom Button Images</t>
  </si>
  <si>
    <t>VxgdtFqWEvY</t>
  </si>
  <si>
    <t>2013-06-24T14:01:17Z</t>
  </si>
  <si>
    <t>wxPython Programming Tutorial 7: Adding Static Text and Colors</t>
  </si>
  <si>
    <t>0crQnNo05EU</t>
  </si>
  <si>
    <t>2013-06-23T14:00:46Z</t>
  </si>
  <si>
    <t>wxPython Programming Tutorial 6: Multiple Choice Input</t>
  </si>
  <si>
    <t>0P6nkuXDFeU</t>
  </si>
  <si>
    <t>2013-06-22T14:01:14Z</t>
  </si>
  <si>
    <t>wxPython Programming Tutorial 5: User Input Saved To Variables</t>
  </si>
  <si>
    <t>nnofHC912UI</t>
  </si>
  <si>
    <t>2013-06-21T14:00:59Z</t>
  </si>
  <si>
    <t>wxPython Programming Tutorial 4: Panels</t>
  </si>
  <si>
    <t>r0fQT-hbmk4</t>
  </si>
  <si>
    <t>2013-06-20T14:00:33Z</t>
  </si>
  <si>
    <t>wxPython Programming Tutorial 3: Menu Bar and Menu Button</t>
  </si>
  <si>
    <t>3Qi1n2NLyaE</t>
  </si>
  <si>
    <t>2013-06-19T14:01:00Z</t>
  </si>
  <si>
    <t>wxPython Tutorials 2: Making Windows GUIs with Python: Customizing Window Parameters</t>
  </si>
  <si>
    <t>Ga6rvLEXe5A</t>
  </si>
  <si>
    <t>2013-06-15T15:24:18Z</t>
  </si>
  <si>
    <t>Honda s2000 Texas World Speedway Oct 27th 2012</t>
  </si>
  <si>
    <t>P59L0LsAVTo</t>
  </si>
  <si>
    <t>2013-06-15T15:16:03Z</t>
  </si>
  <si>
    <t>Honda CBR600RR Spirited Street Ride</t>
  </si>
  <si>
    <t>DfT0Dq1SkcM</t>
  </si>
  <si>
    <t>2013-06-15T15:09:18Z</t>
  </si>
  <si>
    <t>Ride Through the Forest on my Ninja 650r</t>
  </si>
  <si>
    <t>NMjV_HGLAQE</t>
  </si>
  <si>
    <t>2013-06-14T23:38:59Z</t>
  </si>
  <si>
    <t>wxPython Tutorials 1: Making Windows GUIs with Python : Installing + 1st window!</t>
  </si>
  <si>
    <t>MGD_b2w_GU4</t>
  </si>
  <si>
    <t>2013-06-10T14:57:25Z</t>
  </si>
  <si>
    <t>How to Sort a Python Dictionary By Value or Key!</t>
  </si>
  <si>
    <t>OyZkXsgv5qk</t>
  </si>
  <si>
    <t>2013-06-08T21:13:31Z</t>
  </si>
  <si>
    <t>Python's Logging Function</t>
  </si>
  <si>
    <t>8PzDfykGg_g</t>
  </si>
  <si>
    <t>2013-05-24T18:05:43Z</t>
  </si>
  <si>
    <t>Python Encryption Tutorial with PyCrypto</t>
  </si>
  <si>
    <t>wAwQ-noyB98</t>
  </si>
  <si>
    <t>2013-05-16T21:24:52Z</t>
  </si>
  <si>
    <t>Matplotlib Python Tutorial Part 1: Basics and your first Graph!</t>
  </si>
  <si>
    <t>gJNaiIYodZg</t>
  </si>
  <si>
    <t>2013-05-10T19:05:44Z</t>
  </si>
  <si>
    <t>A Lap Around TWS in my Honda s2000 AP1</t>
  </si>
  <si>
    <t>UCEBpSZhI1X8WaP-kY_2LLcg</t>
  </si>
  <si>
    <t>365 Data Science</t>
  </si>
  <si>
    <t>soZRfdnkUQg</t>
  </si>
  <si>
    <t>Introduction to Probability | 365 Data Science Online Course</t>
  </si>
  <si>
    <t>PT1H3M32S</t>
  </si>
  <si>
    <t>3kMSsb9MFQo</t>
  </si>
  <si>
    <t>2020-08-12T15:00:00Z</t>
  </si>
  <si>
    <t>Introduction to Business Analytics | 365 Data Science Online Course</t>
  </si>
  <si>
    <t>PT38M53S</t>
  </si>
  <si>
    <t>uUbn8WNDYVs</t>
  </si>
  <si>
    <t>2020-08-06T15:30:03Z</t>
  </si>
  <si>
    <t>Bar Chart: Data Visualization in Python, R, Tableau and Excel</t>
  </si>
  <si>
    <t>PT50M46S</t>
  </si>
  <si>
    <t>ZgXSXU8lRgU</t>
  </si>
  <si>
    <t>2020-07-22T15:00:11Z</t>
  </si>
  <si>
    <t>Introduction to Machine Learning | 365 Data Science Online Course</t>
  </si>
  <si>
    <t>PT1H1M18S</t>
  </si>
  <si>
    <t>GW7nzZXbMfU</t>
  </si>
  <si>
    <t>2020-07-07T15:00:10Z</t>
  </si>
  <si>
    <t>Trend Analysis in Excel</t>
  </si>
  <si>
    <t>AHR_7jFCMeY</t>
  </si>
  <si>
    <t>2020-06-04T15:59:57Z</t>
  </si>
  <si>
    <t>What Is a Data Warehouse?</t>
  </si>
  <si>
    <t>VqcxHjV8u_g</t>
  </si>
  <si>
    <t>2020-05-21T15:30:11Z</t>
  </si>
  <si>
    <t>Data Scientist Job Descriptions in 2020 | 365 Data Science In-Depth Study</t>
  </si>
  <si>
    <t>l5YNw0fcslg</t>
  </si>
  <si>
    <t>2020-05-14T15:30:27Z</t>
  </si>
  <si>
    <t>Data Scientist Job Descriptions: Glassdoor Analysis</t>
  </si>
  <si>
    <t>q2Ruz1dHnow</t>
  </si>
  <si>
    <t>2020-05-07T15:30:11Z</t>
  </si>
  <si>
    <t>Skills Needed to Become a Data Scientist in 2020</t>
  </si>
  <si>
    <t>jhwIooC2oUg</t>
  </si>
  <si>
    <t>2020-04-30T15:00:34Z</t>
  </si>
  <si>
    <t>John Hopkins University COVID19 Dashboard - The Dashboard the Entire World Is Watching</t>
  </si>
  <si>
    <t>_O9rbyly_go</t>
  </si>
  <si>
    <t>2020-04-23T15:26:30Z</t>
  </si>
  <si>
    <t>What Do You Need to Become a Data Scientist in 2020 vs 2019 vs 2018?</t>
  </si>
  <si>
    <t>ZGbDzhmDCI0</t>
  </si>
  <si>
    <t>2020-04-16T16:11:37Z</t>
  </si>
  <si>
    <t>How to Transition into Data Science: from Computer Science to Data Science</t>
  </si>
  <si>
    <t>3gssAG0agO8</t>
  </si>
  <si>
    <t>2020-04-09T16:22:40Z</t>
  </si>
  <si>
    <t>How to Transition Into Data Science: From Economics to Data Science</t>
  </si>
  <si>
    <t>HWzTxXzEsE0</t>
  </si>
  <si>
    <t>2020-04-02T16:06:46Z</t>
  </si>
  <si>
    <t>How to Become an SQL Developer in 2020</t>
  </si>
  <si>
    <t>GU2AIgf-6SU</t>
  </si>
  <si>
    <t>2020-03-26T17:00:53Z</t>
  </si>
  <si>
    <t>How IBM Does Data Science Consulting in 2020</t>
  </si>
  <si>
    <t>WY6ioFymoTY</t>
  </si>
  <si>
    <t>2020-03-19T15:53:15Z</t>
  </si>
  <si>
    <t>COVID-19 Response | Free Data Science Courses</t>
  </si>
  <si>
    <t>v1LZ04WDAOs</t>
  </si>
  <si>
    <t>2020-03-18T18:39:21Z</t>
  </si>
  <si>
    <t>Data Science vs Computer Science Degree for Data Science Career</t>
  </si>
  <si>
    <t>Ta2xatM9UBE</t>
  </si>
  <si>
    <t>2020-03-11T14:45:00Z</t>
  </si>
  <si>
    <t>Why Cloud Computing is Critical for a Data Scientist</t>
  </si>
  <si>
    <t>TR8vlM3TmSg</t>
  </si>
  <si>
    <t>2020-03-04T17:36:41Z</t>
  </si>
  <si>
    <t>Python Programmer Bootcamp: NEW Python Programming Course</t>
  </si>
  <si>
    <t>2G-fS9Q6Z4M</t>
  </si>
  <si>
    <t>2020-02-26T17:16:41Z</t>
  </si>
  <si>
    <t>Best Data Science Degrees to Get Hired in 2020</t>
  </si>
  <si>
    <t>wDAd_QHKoOg</t>
  </si>
  <si>
    <t>2020-02-20T16:45:00Z</t>
  </si>
  <si>
    <t>Variance, Standard Deviation, Coefficient of Variation</t>
  </si>
  <si>
    <t>tJPURyKJAR4</t>
  </si>
  <si>
    <t>2020-02-12T17:07:09Z</t>
  </si>
  <si>
    <t>How to Get an Entry-Level Data Scientist Job?</t>
  </si>
  <si>
    <t>vqZunPIIsqU</t>
  </si>
  <si>
    <t>2020-02-04T15:54:56Z</t>
  </si>
  <si>
    <t>Pandas 1.0.0 â€“ 6 key features in the new version</t>
  </si>
  <si>
    <t>tBU65SsJG_8</t>
  </si>
  <si>
    <t>2020-01-29T17:05:15Z</t>
  </si>
  <si>
    <t>How To Become A Data Scientist In India (in 2020)</t>
  </si>
  <si>
    <t>l_FGeEvqYyM</t>
  </si>
  <si>
    <t>2020-01-22T17:22:10Z</t>
  </si>
  <si>
    <t>5 Ways Data Science Changed Finance</t>
  </si>
  <si>
    <t>PXLVLS1vJHY</t>
  </si>
  <si>
    <t>2020-01-15T16:15:01Z</t>
  </si>
  <si>
    <t>Is Data Science Really a Rising Career in 2020 ($100,000+ Salary)</t>
  </si>
  <si>
    <t>zz_H5jBP158</t>
  </si>
  <si>
    <t>2019-12-17T16:00:13Z</t>
  </si>
  <si>
    <t>How to Become a Data Architect in 2020</t>
  </si>
  <si>
    <t>z_iv6QBVcHU</t>
  </si>
  <si>
    <t>2019-11-12T15:05:45Z</t>
  </si>
  <si>
    <t>Price Elasticity - Learn Customer Analytics</t>
  </si>
  <si>
    <t>vNNoNs_VeWc</t>
  </si>
  <si>
    <t>2019-11-06T14:41:55Z</t>
  </si>
  <si>
    <t>How to Become a Data Engineer in 2020</t>
  </si>
  <si>
    <t>p6OIJD3EB4Q</t>
  </si>
  <si>
    <t>2019-10-29T15:21:53Z</t>
  </si>
  <si>
    <t>Marketing Mix - Learn Customer Analytics</t>
  </si>
  <si>
    <t>Fij1aBcl_Ts</t>
  </si>
  <si>
    <t>2019-10-24T14:16:00Z</t>
  </si>
  <si>
    <t>Segmentation, Targeting and Positioning- Learn Customer Analytics</t>
  </si>
  <si>
    <t>4kEH1_3k2cQ</t>
  </si>
  <si>
    <t>2019-10-16T14:38:16Z</t>
  </si>
  <si>
    <t>Elon Muskâ€™s Neuralink: Merging Your Brain With AI</t>
  </si>
  <si>
    <t>DUcXZ08IdMo</t>
  </si>
  <si>
    <t>2019-10-09T14:47:47Z</t>
  </si>
  <si>
    <t>Types of Data: Categorical vs Numerical Data</t>
  </si>
  <si>
    <t>FEEjl3KDg1k</t>
  </si>
  <si>
    <t>2019-10-03T14:48:44Z</t>
  </si>
  <si>
    <t>Data Science &amp; Statistics: Chi-Squared Distribution</t>
  </si>
  <si>
    <t>26GlYvcYZiI</t>
  </si>
  <si>
    <t>2019-09-17T14:32:57Z</t>
  </si>
  <si>
    <t>How to Become a Business Intelligence Analyst in 2020</t>
  </si>
  <si>
    <t>edZ_JYpOM8U</t>
  </si>
  <si>
    <t>2019-09-11T06:16:32Z</t>
  </si>
  <si>
    <t>Introduction to Data Science</t>
  </si>
  <si>
    <t>PT30M18S</t>
  </si>
  <si>
    <t>t4hpjK1z5uY</t>
  </si>
  <si>
    <t>2019-09-03T12:37:17Z</t>
  </si>
  <si>
    <t>Introduction to Probability: Student's T Distribution</t>
  </si>
  <si>
    <t>gfdzwlnVDvI</t>
  </si>
  <si>
    <t>2019-08-28T08:02:56Z</t>
  </si>
  <si>
    <t>Influenza Vaccines and Data Science in Biology</t>
  </si>
  <si>
    <t>coA8gz9Uacg</t>
  </si>
  <si>
    <t>2019-08-21T14:07:50Z</t>
  </si>
  <si>
    <t>Standard Normal Distribution</t>
  </si>
  <si>
    <t>5HlbV1wKBmo</t>
  </si>
  <si>
    <t>2019-08-13T13:29:38Z</t>
  </si>
  <si>
    <t>How to Become a Data Analyst in 2020</t>
  </si>
  <si>
    <t>cuDrCmpdlOU</t>
  </si>
  <si>
    <t>2019-08-12T11:17:31Z</t>
  </si>
  <si>
    <t>365 Data Science Review</t>
  </si>
  <si>
    <t>YYDK2CMrjEA</t>
  </si>
  <si>
    <t>2019-08-12T11:08:46Z</t>
  </si>
  <si>
    <t>PT26S</t>
  </si>
  <si>
    <t>k4bT8U19Ufk</t>
  </si>
  <si>
    <t>2019-08-12T10:53:16Z</t>
  </si>
  <si>
    <t>SXaoV6zPMJ0</t>
  </si>
  <si>
    <t>2019-08-07T12:41:32Z</t>
  </si>
  <si>
    <t>IhtmW28slDw</t>
  </si>
  <si>
    <t>2019-08-06T13:28:35Z</t>
  </si>
  <si>
    <t>Understanding the Normal Distribution [Statistics Tutorial]</t>
  </si>
  <si>
    <t>KI8KW2T_MUk</t>
  </si>
  <si>
    <t>2019-07-31T15:14:01Z</t>
  </si>
  <si>
    <t>10 Best Data Science Startups to Work for in 2020</t>
  </si>
  <si>
    <t>BbLfV0wOeyc</t>
  </si>
  <si>
    <t>2019-07-23T11:47:29Z</t>
  </si>
  <si>
    <t>Data Science &amp; Statistics Tutorial: The Poisson Distribution</t>
  </si>
  <si>
    <t>nl9WiZMZnYs</t>
  </si>
  <si>
    <t>2019-07-09T13:35:14Z</t>
  </si>
  <si>
    <t>Bernoulli Distribution</t>
  </si>
  <si>
    <t>3C9mpj-NYgo</t>
  </si>
  <si>
    <t>2019-07-02T14:37:10Z</t>
  </si>
  <si>
    <t>Introduction to Discrete Uniform Distribution</t>
  </si>
  <si>
    <t>CfZa1daLjwo</t>
  </si>
  <si>
    <t>2019-07-02T14:27:39Z</t>
  </si>
  <si>
    <t>Introduction to Probability Distributions</t>
  </si>
  <si>
    <t>KPuA3Vq4yvY</t>
  </si>
  <si>
    <t>2019-06-25T14:31:49Z</t>
  </si>
  <si>
    <t>Python Programming Bootcamp 2020 | Learn to Code in Python [Tutorial and Exercises]</t>
  </si>
  <si>
    <t>PT1H5M4S</t>
  </si>
  <si>
    <t>1QDvkkdyGw0</t>
  </si>
  <si>
    <t>2019-06-18T14:30:19Z</t>
  </si>
  <si>
    <t>Introduction to Python for Absolute Beginners (2020)</t>
  </si>
  <si>
    <t>t48a_KOh0fQ</t>
  </si>
  <si>
    <t>2019-06-04T14:26:14Z</t>
  </si>
  <si>
    <t>TensorFlow 1 vs TensorFlow 2: Is the new TF better?</t>
  </si>
  <si>
    <t>Nr0cOqaTr1g</t>
  </si>
  <si>
    <t>2019-05-29T14:23:52Z</t>
  </si>
  <si>
    <t>5 Business Skills Employers Want in a Data Scientist in 2020</t>
  </si>
  <si>
    <t>G36cw9_6L3E</t>
  </si>
  <si>
    <t>2019-05-15T13:07:03Z</t>
  </si>
  <si>
    <t>Top 10 Data Science Companies to Work For in 2020</t>
  </si>
  <si>
    <t>zjeKSAsaSoA</t>
  </si>
  <si>
    <t>2019-04-18T11:18:20Z</t>
  </si>
  <si>
    <t>Debunking 10 Common Misconceptions about AI</t>
  </si>
  <si>
    <t>X0HXnHKPXSo</t>
  </si>
  <si>
    <t>2019-04-09T13:26:37Z</t>
  </si>
  <si>
    <t>Why is Linear Algebra Useful?</t>
  </si>
  <si>
    <t>GLdaX1OYaTE</t>
  </si>
  <si>
    <t>2019-04-05T14:03:02Z</t>
  </si>
  <si>
    <t>Data Science Scholarship 2019 - Enter The Essay Competition</t>
  </si>
  <si>
    <t>_FbZI9mtSSM</t>
  </si>
  <si>
    <t>2019-04-02T08:50:42Z</t>
  </si>
  <si>
    <t>Probability: Binomial Distribution</t>
  </si>
  <si>
    <t>ThV-WtDRx4U</t>
  </si>
  <si>
    <t>2019-03-20T10:28:20Z</t>
  </si>
  <si>
    <t>Complete Data Science Training</t>
  </si>
  <si>
    <t>nUMO7_h7StU</t>
  </si>
  <si>
    <t>2019-03-19T16:07:49Z</t>
  </si>
  <si>
    <t>Webinar: Data Science for Beginners - How to Get Started</t>
  </si>
  <si>
    <t>b9a27XN_6tg</t>
  </si>
  <si>
    <t>2019-03-18T10:30:52Z</t>
  </si>
  <si>
    <t>Probability: Types of Distributions</t>
  </si>
  <si>
    <t>A1ahQg7podA</t>
  </si>
  <si>
    <t>2019-03-12T15:24:41Z</t>
  </si>
  <si>
    <t>Is AI Really a Threat: Elon Musk vs Mark Zuckerberg</t>
  </si>
  <si>
    <t>UXi8Ml2UoYk</t>
  </si>
  <si>
    <t>2019-03-08T08:05:41Z</t>
  </si>
  <si>
    <t>What Do You Need to Become a Data Scientist in 2020?</t>
  </si>
  <si>
    <t>e_iK0JEOJtM</t>
  </si>
  <si>
    <t>2019-02-26T14:50:25Z</t>
  </si>
  <si>
    <t>Probability and Statistics: Conditional Probability</t>
  </si>
  <si>
    <t>BNtyTiOhM0Y</t>
  </si>
  <si>
    <t>2019-02-21T10:44:21Z</t>
  </si>
  <si>
    <t>Probability: Intersection and Union of Sets</t>
  </si>
  <si>
    <t>Xi7IG8CSOyU</t>
  </si>
  <si>
    <t>2019-02-19T10:30:48Z</t>
  </si>
  <si>
    <t>Combinatorics: Factorials Explained</t>
  </si>
  <si>
    <t>73M5i8eu08E</t>
  </si>
  <si>
    <t>2019-02-14T08:35:12Z</t>
  </si>
  <si>
    <t>SQL Tutorial | Learn How to Insert Data into Tables</t>
  </si>
  <si>
    <t>WsnBNjXP0CM</t>
  </si>
  <si>
    <t>2019-02-12T13:17:11Z</t>
  </si>
  <si>
    <t>What is probability | Expected Values, Frequency Distribution, Complement</t>
  </si>
  <si>
    <t>rnglWSZjEbM</t>
  </si>
  <si>
    <t>2019-02-07T08:15:35Z</t>
  </si>
  <si>
    <t>SQL Tutorial | Learn How to use the SQL Update Statement with Real Data</t>
  </si>
  <si>
    <t>PPFyoXA_FC0</t>
  </si>
  <si>
    <t>2019-02-05T13:02:22Z</t>
  </si>
  <si>
    <t>Learn How to Create a Database | First Steps in SQL Tutorial</t>
  </si>
  <si>
    <t>8kDs8QkFI2Y</t>
  </si>
  <si>
    <t>2019-01-31T13:42:32Z</t>
  </si>
  <si>
    <t>MySQL in 25 Minutes | Primary and Foreign Keys | Database Terminology for Beginners</t>
  </si>
  <si>
    <t>cWMCHbxMiMI</t>
  </si>
  <si>
    <t>2019-01-29T13:44:49Z</t>
  </si>
  <si>
    <t>MySQL Syntax in 20 Minutes | Understanding the Main Components of SQL</t>
  </si>
  <si>
    <t>YIGtalP1mv0</t>
  </si>
  <si>
    <t>2019-01-24T12:59:29Z</t>
  </si>
  <si>
    <t>K Means Clustering: Pros and Cons of K Means Clustering</t>
  </si>
  <si>
    <t>2bW3HuaAUcY</t>
  </si>
  <si>
    <t>2019-01-22T08:05:44Z</t>
  </si>
  <si>
    <t>MySQL IN 10 MINUTES (2020) | Introduction to Databases, SQL, &amp; MySQL</t>
  </si>
  <si>
    <t>CjmNV6hK0gQ</t>
  </si>
  <si>
    <t>2019-01-17T14:51:41Z</t>
  </si>
  <si>
    <t>DEEP LEARNING WITH TENSORFLOW TUTORIAL | Introduction to TensorFlow Syntax in 20 Minutes</t>
  </si>
  <si>
    <t>ijUMKMC4f9I</t>
  </si>
  <si>
    <t>2019-01-15T08:50:00Z</t>
  </si>
  <si>
    <t>Flat and Hierarchical Clustering | The Dendrogram Explained</t>
  </si>
  <si>
    <t>SH6cOL-HRHU</t>
  </si>
  <si>
    <t>2018-12-19T10:40:51Z</t>
  </si>
  <si>
    <t>How to Get a Data Science Internship | Essential Tips for People Starting a Career in Data Science</t>
  </si>
  <si>
    <t>OOkcaJ0r8gc</t>
  </si>
  <si>
    <t>2018-12-13T22:38:38Z</t>
  </si>
  <si>
    <t>Is Technology Moving Too Fast? | Evolution of Technology And the Inventions that Changed the World</t>
  </si>
  <si>
    <t>KrToaEvDzdk</t>
  </si>
  <si>
    <t>2018-12-04T14:21:38Z</t>
  </si>
  <si>
    <t>Python Tutorial for Beginners: Understand Python Data Types in 10 minutes</t>
  </si>
  <si>
    <t>Da-K8IYd_Xc</t>
  </si>
  <si>
    <t>2018-11-27T07:41:54Z</t>
  </si>
  <si>
    <t>Python Tutorial for Beginners: Python Variables</t>
  </si>
  <si>
    <t>dAXJRuQD6h8</t>
  </si>
  <si>
    <t>2018-11-20T12:10:31Z</t>
  </si>
  <si>
    <t>Python Tutorial for Beginners: Introduction to Programming | Install Python and Jupyter Notebook</t>
  </si>
  <si>
    <t>qGaIB-bRn-A</t>
  </si>
  <si>
    <t>2018-09-04T06:30:22Z</t>
  </si>
  <si>
    <t>Which is the best chart: Selecting among 14 types of charts Part II</t>
  </si>
  <si>
    <t>C07k0euBpr8</t>
  </si>
  <si>
    <t>2018-09-04T06:30:04Z</t>
  </si>
  <si>
    <t>Which is the best chart: Selecting among 14 types of charts Part I</t>
  </si>
  <si>
    <t>oMSBWC4gGJY</t>
  </si>
  <si>
    <t>2018-08-31T09:26:48Z</t>
  </si>
  <si>
    <t>Welcome to 365 Data Science</t>
  </si>
  <si>
    <t>2018-08-14T15:20:59Z</t>
  </si>
  <si>
    <t>Can You Become a Data Scientist?</t>
  </si>
  <si>
    <t>4oWGINOcMQE</t>
  </si>
  <si>
    <t>2018-06-08T14:34:23Z</t>
  </si>
  <si>
    <t>Build a bar chart in Tableau: Use a bar chart to compare data across categories</t>
  </si>
  <si>
    <t>cDCJqo7WcqY</t>
  </si>
  <si>
    <t>2018-06-08T13:34:15Z</t>
  </si>
  <si>
    <t>Adding a filter in Tableau: Learn the different ways to add a filter in Tableau</t>
  </si>
  <si>
    <t>LKpiAXlz47o</t>
  </si>
  <si>
    <t>2018-06-08T13:16:42Z</t>
  </si>
  <si>
    <t>Build a dashboard in Tableau: Learn how to create a new dashboard in Tableau</t>
  </si>
  <si>
    <t>v7AsxBaBgyM</t>
  </si>
  <si>
    <t>2018-06-08T12:46:39Z</t>
  </si>
  <si>
    <t>Build a pie chart in Tableau: Show a proportion with a pie chart</t>
  </si>
  <si>
    <t>8yNPCgL7OtI</t>
  </si>
  <si>
    <t>2018-06-07T15:33:56Z</t>
  </si>
  <si>
    <t>A secondary axis chart: How to add a secondary axis in Tableau?</t>
  </si>
  <si>
    <t>_Qy2OPUphvU</t>
  </si>
  <si>
    <t>2018-06-07T15:21:13Z</t>
  </si>
  <si>
    <t>Data checks in Tableau: One more data check to see if the numbers are accurate</t>
  </si>
  <si>
    <t>5plmE78SrT4</t>
  </si>
  <si>
    <t>2018-06-07T15:09:39Z</t>
  </si>
  <si>
    <t>Data blending: When to use joining and when to use data blending in Tableau</t>
  </si>
  <si>
    <t>h9lVTMa24KI</t>
  </si>
  <si>
    <t>2018-06-07T15:01:08Z</t>
  </si>
  <si>
    <t>How to make a data check in Tableau: A quick data check is better than no data check</t>
  </si>
  <si>
    <t>SKo35fGnzsw</t>
  </si>
  <si>
    <t>2018-06-07T14:55:00Z</t>
  </si>
  <si>
    <t>Joins in Tableau: Choose the correct join type</t>
  </si>
  <si>
    <t>mneftQpMSAQ</t>
  </si>
  <si>
    <t>2018-06-07T14:45:41Z</t>
  </si>
  <si>
    <t>Creating great looking charts in Tableau: Real life Exercise on charts in Tableau</t>
  </si>
  <si>
    <t>J91tW6egjDw</t>
  </si>
  <si>
    <t>2018-06-07T14:32:53Z</t>
  </si>
  <si>
    <t>Building a Tableau dashboard: Three types of charts you want to have in a Tableau dashboard</t>
  </si>
  <si>
    <t>tDa5vF1-Qys</t>
  </si>
  <si>
    <t>2018-06-07T13:47:40Z</t>
  </si>
  <si>
    <t>Joins in Tableau: Inner, outer, left, or a right join in Tableau</t>
  </si>
  <si>
    <t>alWQ3-GTdKc</t>
  </si>
  <si>
    <t>2018-06-07T13:38:33Z</t>
  </si>
  <si>
    <t>What is a filter in Tableau: Set up a filter in Tableau to specify the data you want to show</t>
  </si>
  <si>
    <t>UxzVkpDLg54</t>
  </si>
  <si>
    <t>2018-06-07T13:26:22Z</t>
  </si>
  <si>
    <t>Gross Margin calculation in Tableau</t>
  </si>
  <si>
    <t>v1AA2JCDHOM</t>
  </si>
  <si>
    <t>2018-06-07T11:48:37Z</t>
  </si>
  <si>
    <t>Totals in Tableau: Learn how to display subtotals and totals in Tableau</t>
  </si>
  <si>
    <t>7j9vmKGeecA</t>
  </si>
  <si>
    <t>2018-06-07T11:31:37Z</t>
  </si>
  <si>
    <t>Custom fields in Tableau: Add calculations to tables through custom fields</t>
  </si>
  <si>
    <t>gTah7LhX_VY</t>
  </si>
  <si>
    <t>2018-06-07T11:14:08Z</t>
  </si>
  <si>
    <t>Custom fields in Tableau: Using Tableau operators to create custom fields</t>
  </si>
  <si>
    <t>0Aeaw0LPhsQ</t>
  </si>
  <si>
    <t>2018-06-07T10:50:12Z</t>
  </si>
  <si>
    <t>Build a table in Tableau: The steps needed to create a simple table in Tableau</t>
  </si>
  <si>
    <t>RsgpOPGJlVg</t>
  </si>
  <si>
    <t>2018-06-06T15:49:39Z</t>
  </si>
  <si>
    <t>Duplicating sheets: This is how to duplicate a sheet in Tableau</t>
  </si>
  <si>
    <t>SOgQMcUcv8o</t>
  </si>
  <si>
    <t>2018-06-06T15:36:03Z</t>
  </si>
  <si>
    <t>Tableau data visualization: Create your first Tableau visualization!</t>
  </si>
  <si>
    <t>2018-06-06T15:27:12Z</t>
  </si>
  <si>
    <t>The Tableau interface: See how to navigate through the Tableau interface</t>
  </si>
  <si>
    <t>IqEcFDsPu7w</t>
  </si>
  <si>
    <t>2018-06-06T14:57:59Z</t>
  </si>
  <si>
    <t>Connecting data sources: Useful tips when connecting data sources to Tableau</t>
  </si>
  <si>
    <t>pSsTS7zcGhQ</t>
  </si>
  <si>
    <t>2018-06-06T14:48:16Z</t>
  </si>
  <si>
    <t>Download Tableau: Learn how to download Tableau Public</t>
  </si>
  <si>
    <t>38odqwYxaHg</t>
  </si>
  <si>
    <t>2018-06-06T14:35:06Z</t>
  </si>
  <si>
    <t>Tableau vs Excel: When to use Tableau and when to use Excel</t>
  </si>
  <si>
    <t>uvNoQYvshyw</t>
  </si>
  <si>
    <t>2018-04-27T12:27:43Z</t>
  </si>
  <si>
    <t>Data Science &amp; Statistics: Matrix recycling in R</t>
  </si>
  <si>
    <t>Hy4xChsZkeY</t>
  </si>
  <si>
    <t>2018-04-27T12:27:42Z</t>
  </si>
  <si>
    <t>Data frames in R - Getting a sense of your data</t>
  </si>
  <si>
    <t>Qr6uRiczeeo</t>
  </si>
  <si>
    <t>Data frames in R - Transforming data PART I</t>
  </si>
  <si>
    <t>Qud6NxrYokA</t>
  </si>
  <si>
    <t>Data frames in R - Import a CSV in R</t>
  </si>
  <si>
    <t>y55A4lXB0Cw</t>
  </si>
  <si>
    <t>Data Science &amp; Statistics: Matrix operations in R</t>
  </si>
  <si>
    <t>2018-04-27T12:27:41Z</t>
  </si>
  <si>
    <t>Data frames - Creating a data frame</t>
  </si>
  <si>
    <t>6oIm1HfbtGw</t>
  </si>
  <si>
    <t>Data Science &amp; Statistics: Slicing a matrix in R</t>
  </si>
  <si>
    <t>M3LhpXus5m0</t>
  </si>
  <si>
    <t>Data frames in R - Exporting data in R</t>
  </si>
  <si>
    <t>OnpxbHvobxI</t>
  </si>
  <si>
    <t>Data frames in R - Transforming data PART II</t>
  </si>
  <si>
    <t>SpE-_KuTAwo</t>
  </si>
  <si>
    <t>Data Frames in R - Subsetting a data frame</t>
  </si>
  <si>
    <t>UdMRmiifQOE</t>
  </si>
  <si>
    <t>Data Science &amp; Statistics: Matrix arithmetic in R</t>
  </si>
  <si>
    <t>hF9wlX1xQpc</t>
  </si>
  <si>
    <t>Data Science &amp; Statistics: Indexing an element from a matrix</t>
  </si>
  <si>
    <t>ndWIfHMC4eE</t>
  </si>
  <si>
    <t>Data Frames in R - Extending a data frame</t>
  </si>
  <si>
    <t>p8fHgI03AyY</t>
  </si>
  <si>
    <t>Data Science &amp; Statistics: Creating a matrix in R FASTER</t>
  </si>
  <si>
    <t>w6cM80RM8mc</t>
  </si>
  <si>
    <t>Data Science &amp; Statistics: Creating a Matrix in R</t>
  </si>
  <si>
    <t>wc-kT9YkgdU</t>
  </si>
  <si>
    <t>Data frames - Importing data in R</t>
  </si>
  <si>
    <t>54CBc7xNwlQ</t>
  </si>
  <si>
    <t>2018-04-13T07:19:54Z</t>
  </si>
  <si>
    <t>365 Data Science Online Program</t>
  </si>
  <si>
    <t>knlDdH1Z-vc</t>
  </si>
  <si>
    <t>2017-11-28T11:57:01Z</t>
  </si>
  <si>
    <t>Monte Carlo: Forecasting Stock Prices Part III</t>
  </si>
  <si>
    <t>S11O10uOaos</t>
  </si>
  <si>
    <t>2017-11-28T11:54:19Z</t>
  </si>
  <si>
    <t>Monte Carlo: Forecasting Stock Prices Part II</t>
  </si>
  <si>
    <t>5Beotog_OiI</t>
  </si>
  <si>
    <t>2017-11-28T11:49:21Z</t>
  </si>
  <si>
    <t>Monte Carlo: Forecasting Stock Prices Part I</t>
  </si>
  <si>
    <t>Z_m4HQYQfU4</t>
  </si>
  <si>
    <t>2017-11-10T15:57:35Z</t>
  </si>
  <si>
    <t>Backpropagation. A peak into the mathematics of optimization</t>
  </si>
  <si>
    <t>kROgBjKcvE0</t>
  </si>
  <si>
    <t>2017-11-06T11:13:47Z</t>
  </si>
  <si>
    <t>Conditional Statements and Loops</t>
  </si>
  <si>
    <t>x4Xt0M1mHbc</t>
  </si>
  <si>
    <t>2017-11-03T11:32:18Z</t>
  </si>
  <si>
    <t>Database vs Spreadsheet - Advantages and Disadvantages</t>
  </si>
  <si>
    <t>GfBtPAB7NH0</t>
  </si>
  <si>
    <t>2017-11-03T11:18:17Z</t>
  </si>
  <si>
    <t>Relational Database Essentials</t>
  </si>
  <si>
    <t>KaBk4o4XxkM</t>
  </si>
  <si>
    <t>2017-11-03T11:07:14Z</t>
  </si>
  <si>
    <t>Database Terminology - A Beginners Guide</t>
  </si>
  <si>
    <t>eKJuKlXTRmg</t>
  </si>
  <si>
    <t>2017-11-02T13:45:07Z</t>
  </si>
  <si>
    <t>Tuples</t>
  </si>
  <si>
    <t>h3Vi9mtw2Jo</t>
  </si>
  <si>
    <t>2017-11-02T13:31:07Z</t>
  </si>
  <si>
    <t>The ELIF keyword [Python Fundamentals]</t>
  </si>
  <si>
    <t>ToUaAqevy9E</t>
  </si>
  <si>
    <t>2017-10-27T08:57:41Z</t>
  </si>
  <si>
    <t>VLOOKUP COLUMN and ROW - Handle large data tables with ease [Advanced Excel]</t>
  </si>
  <si>
    <t>2435x9FV6qY</t>
  </si>
  <si>
    <t>2017-10-27T08:08:01Z</t>
  </si>
  <si>
    <t>VLOOKUP and MATCH another useful functions combination [Advanced Excel]</t>
  </si>
  <si>
    <t>kDkS8rNCoBM</t>
  </si>
  <si>
    <t>2017-10-27T07:18:13Z</t>
  </si>
  <si>
    <t>INDIRECT Excel Function: How it works and when to use it [Advanced Excel]</t>
  </si>
  <si>
    <t>9vrIFfMdYng</t>
  </si>
  <si>
    <t>2017-10-26T13:09:59Z</t>
  </si>
  <si>
    <t>INDEX and MATCH application of the two functions separately and combined [Advanced Excel]</t>
  </si>
  <si>
    <t>yYDMHdttwrE</t>
  </si>
  <si>
    <t>2017-08-11T16:19:32Z</t>
  </si>
  <si>
    <t>Simple linear regression model. Geometrical representation</t>
  </si>
  <si>
    <t>m88h75F3Rl8</t>
  </si>
  <si>
    <t>2017-08-11T16:10:18Z</t>
  </si>
  <si>
    <t>The linear regression model</t>
  </si>
  <si>
    <t>ZzeXCKd5a18</t>
  </si>
  <si>
    <t>2017-08-11T15:56:53Z</t>
  </si>
  <si>
    <t>Hypothesis testing. Null vs alternative</t>
  </si>
  <si>
    <t>a_l991xUAOU</t>
  </si>
  <si>
    <t>2017-08-11T15:52:24Z</t>
  </si>
  <si>
    <t>Type I error vs Type II error</t>
  </si>
  <si>
    <t>32CuxWdOlow</t>
  </si>
  <si>
    <t>2017-08-11T15:43:44Z</t>
  </si>
  <si>
    <t>Student's T Distribution</t>
  </si>
  <si>
    <t>b5xQmk9veZ4</t>
  </si>
  <si>
    <t>2017-08-11T15:25:44Z</t>
  </si>
  <si>
    <t>Central limit theorem</t>
  </si>
  <si>
    <t>PwtvDx2_5OY</t>
  </si>
  <si>
    <t>2017-08-11T14:45:30Z</t>
  </si>
  <si>
    <t>The Normal Distribution</t>
  </si>
  <si>
    <t>UdAD2pOalmY</t>
  </si>
  <si>
    <t>2017-08-11T14:28:28Z</t>
  </si>
  <si>
    <t>What is a distribution?</t>
  </si>
  <si>
    <t>ltMPJFD-vZg</t>
  </si>
  <si>
    <t>2017-08-11T14:03:33Z</t>
  </si>
  <si>
    <t>Skewness</t>
  </si>
  <si>
    <t>ANjt2Q3BPNE</t>
  </si>
  <si>
    <t>2017-08-11T13:47:22Z</t>
  </si>
  <si>
    <t>Statistics Tutorials: Mean, median and mode</t>
  </si>
  <si>
    <t>eghn__C7JLQ</t>
  </si>
  <si>
    <t>2017-08-11T13:19:26Z</t>
  </si>
  <si>
    <t>Data Science &amp; Statistics: Levels of measurement</t>
  </si>
  <si>
    <t>eIZD1BFfw8E</t>
  </si>
  <si>
    <t>2017-08-11T09:12:05Z</t>
  </si>
  <si>
    <t>Population vs sample</t>
  </si>
  <si>
    <t>UCSNeZleDn9c74yQc-EKnVTA</t>
  </si>
  <si>
    <t>Kaggle</t>
  </si>
  <si>
    <t>pq9BgYm0Wew</t>
  </si>
  <si>
    <t>2020-08-11T19:30:03Z</t>
  </si>
  <si>
    <t>Snapshots: Exploring Shifterator with Kaggle Notebooks | Kaggle</t>
  </si>
  <si>
    <t>fj_D_HO0s1g</t>
  </si>
  <si>
    <t>2020-07-21T19:30:02Z</t>
  </si>
  <si>
    <t>Snapshots: Datasets, Tasks, and Animal Crossing | Kaggle</t>
  </si>
  <si>
    <t>gO1L6BZ3tg0</t>
  </si>
  <si>
    <t>2020-06-23T19:54:48Z</t>
  </si>
  <si>
    <t>TPUs: AlphaGo to Speech Recognition | Kaggle</t>
  </si>
  <si>
    <t>8WlhQ1ouWkU</t>
  </si>
  <si>
    <t>2020-06-23T19:54:41Z</t>
  </si>
  <si>
    <t>Getting Curious: What it takes to build a TPU | Kaggle</t>
  </si>
  <si>
    <t>1pdwRQ1DQfY</t>
  </si>
  <si>
    <t>2020-06-22T19:54:46Z</t>
  </si>
  <si>
    <t>Learn With Me: Getting Started with Tensor Processing Units (TPUs) | Kaggle</t>
  </si>
  <si>
    <t>_fFenBDzLyM</t>
  </si>
  <si>
    <t>2020-05-07T18:02:29Z</t>
  </si>
  <si>
    <t>Kaggle Grandmaster Profile: Martin Henze (Heads or Tails)</t>
  </si>
  <si>
    <t>JC84GCU7zqA</t>
  </si>
  <si>
    <t>2020-04-07T19:45:00Z</t>
  </si>
  <si>
    <t>TPUs, systolic arrays, and bfloat16: accelerate your deep learning | Kaggle</t>
  </si>
  <si>
    <t>1SFdWOGv-BQ</t>
  </si>
  <si>
    <t>2020-04-07T17:19:01Z</t>
  </si>
  <si>
    <t>Kaggle Days Beijing Highlights 2019 | Kaggle Days Beijing</t>
  </si>
  <si>
    <t>6gkLPC14_tI</t>
  </si>
  <si>
    <t>2020-03-09T16:58:04Z</t>
  </si>
  <si>
    <t>How to: Use secrets safely on Kaggle | Kaggle</t>
  </si>
  <si>
    <t>sz3Wd-g8DG8</t>
  </si>
  <si>
    <t>2020-02-18T21:59:01Z</t>
  </si>
  <si>
    <t>Feature Eng Techniques &amp; GBDT Implementation (Japanese language) | Daisuke Kadowaki | Kaggle Days</t>
  </si>
  <si>
    <t>PT29M39S</t>
  </si>
  <si>
    <t>0C9l1cWBYM4</t>
  </si>
  <si>
    <t>2020-02-10T18:32:00Z</t>
  </si>
  <si>
    <t>What are those little blue underlines in Kaggle Notebooks? | Kaggle</t>
  </si>
  <si>
    <t>Ow__XUvn0pA</t>
  </si>
  <si>
    <t>2020-02-03T22:03:56Z</t>
  </si>
  <si>
    <t>Imputation Strategy (Japanese Language) | Yuji Hiramatsu (Maxwell) | Kaggle Days</t>
  </si>
  <si>
    <t>63HlsDDmvxo</t>
  </si>
  <si>
    <t>2020-02-03T18:33:06Z</t>
  </si>
  <si>
    <t>A Deepdive into AutoML Tables | Tin-Yun Ho &amp; Da Huang | Kaggle Days</t>
  </si>
  <si>
    <t>vA4hd1pihkk</t>
  </si>
  <si>
    <t>2020-02-03T17:46:43Z</t>
  </si>
  <si>
    <t>How to encode categorical features for GBDT | Ryuji Sakata | Kaggle Days</t>
  </si>
  <si>
    <t>Z0F7e5eidsk</t>
  </si>
  <si>
    <t>2020-01-31T00:03:25Z</t>
  </si>
  <si>
    <t>LANL Earthquake Prediction | Hideki Murata (currypurin) | Kaggle Days</t>
  </si>
  <si>
    <t>PT25M37S</t>
  </si>
  <si>
    <t>nbcDy1wFWlg</t>
  </si>
  <si>
    <t>2020-01-30T23:43:20Z</t>
  </si>
  <si>
    <t>Essential techniques for tabular competition | Kazuki Onodera | Kaggle Days</t>
  </si>
  <si>
    <t>LToweTG9LtA</t>
  </si>
  <si>
    <t>2020-01-29T20:12:44Z</t>
  </si>
  <si>
    <t>Intro to BigQuery ML for Kagglers | Polong Lin | Kaggle Days</t>
  </si>
  <si>
    <t>HCg_ewbNEss</t>
  </si>
  <si>
    <t>2020-01-28T15:40:07Z</t>
  </si>
  <si>
    <t>How to succeed in code (kernel) competitions | Dmitry Gordeev | Kaggle Days</t>
  </si>
  <si>
    <t>PT27M19S</t>
  </si>
  <si>
    <t>UoeEGtMZhko</t>
  </si>
  <si>
    <t>2020-01-27T23:50:16Z</t>
  </si>
  <si>
    <t>Leveling-up Kaggle Competitions | Kaggle CTO Ben Hamner | Kaggle Days</t>
  </si>
  <si>
    <t>cGpIVyV96Hg</t>
  </si>
  <si>
    <t>2020-01-27T20:26:41Z</t>
  </si>
  <si>
    <t>Kuzushiji Reconnition Competition | Tarin Clanuwat | Kaggle Days</t>
  </si>
  <si>
    <t>HTcM03FeLSs</t>
  </si>
  <si>
    <t>2020-01-26T21:46:31Z</t>
  </si>
  <si>
    <t>Kaggle Days Tokyo: Highlights | Kaggle Days</t>
  </si>
  <si>
    <t>kFaRxHlxUSA</t>
  </si>
  <si>
    <t>2020-01-23T23:27:17Z</t>
  </si>
  <si>
    <t>Kaggle Pixel Pro - Building Your Own AI Camera | Pavel Ostyakov | Kaggle Days</t>
  </si>
  <si>
    <t>PT1H30M10S</t>
  </si>
  <si>
    <t>kU1NeSuZ-rg</t>
  </si>
  <si>
    <t>2020-01-23T17:30:18Z</t>
  </si>
  <si>
    <t>Common Obstacles in Kaggle Competitions | Mikhail Trofimov | Kaggle Days</t>
  </si>
  <si>
    <t>qBKd-3sbSZU</t>
  </si>
  <si>
    <t>2020-01-15T20:13:21Z</t>
  </si>
  <si>
    <t>How to download data files from Kaggle Notebooks | Kaggle</t>
  </si>
  <si>
    <t>Zgo_xRigeZk</t>
  </si>
  <si>
    <t>2020-01-07T17:52:50Z</t>
  </si>
  <si>
    <t>Journey of an Addicted Kaggler | by Michael Yeh | Kaggle Days Beijing</t>
  </si>
  <si>
    <t>8YTUpMY2dos</t>
  </si>
  <si>
    <t>2020-01-07T17:52:45Z</t>
  </si>
  <si>
    <t>Winning Kaggle Competitions with Deep Learning | Tao Shen | Kaggle Days</t>
  </si>
  <si>
    <t>PT42M51S</t>
  </si>
  <si>
    <t>jS79Y8I0DF4</t>
  </si>
  <si>
    <t>2020-01-07T17:52:39Z</t>
  </si>
  <si>
    <t>BERT for Kaggle Competitions | Yuanhae Wu | Kaggle Days</t>
  </si>
  <si>
    <t>GtoRgb505xU</t>
  </si>
  <si>
    <t>2020-01-07T17:52:34Z</t>
  </si>
  <si>
    <t>GBDTs - Details &amp; Implementation | Zhifeng Gao | Kaggle Days</t>
  </si>
  <si>
    <t>lUg0dRrlsoA</t>
  </si>
  <si>
    <t>2020-01-07T17:52:21Z</t>
  </si>
  <si>
    <t>Feature Engineering for Tabular Data | Zhifeng Gao | Kaggle Days</t>
  </si>
  <si>
    <t>SmsAI0kLJFc</t>
  </si>
  <si>
    <t>2020-01-07T17:52:14Z</t>
  </si>
  <si>
    <t>Deep Learning Formulas for NLP Applications | Chenglong Chen | Kaggle</t>
  </si>
  <si>
    <t>PT27M13S</t>
  </si>
  <si>
    <t>svNwWSgz2NM</t>
  </si>
  <si>
    <t>2020-01-06T19:37:44Z</t>
  </si>
  <si>
    <t>Deep Learning for Time Series | Dimitry Larko | Kaggle Days</t>
  </si>
  <si>
    <t>PT34M48S</t>
  </si>
  <si>
    <t>WJMJAEatOwg</t>
  </si>
  <si>
    <t>2020-01-06T18:00:47Z</t>
  </si>
  <si>
    <t>Essential Techniques for Tabular Competitions | Kazuki Onodera | Kaggle</t>
  </si>
  <si>
    <t>TwjM5qNbrdM</t>
  </si>
  <si>
    <t>2020-01-06T18:00:23Z</t>
  </si>
  <si>
    <t>Time Series 101 | Dmitry Larko | Kaggle Days</t>
  </si>
  <si>
    <t>1WB8DSnV6bY</t>
  </si>
  <si>
    <t>2020-01-06T15:54:27Z</t>
  </si>
  <si>
    <t>How to use Kernels and Forums to Win Kaggle Competitions | by Jian Qiao | Kaggle</t>
  </si>
  <si>
    <t>Vb9rm34uw3w</t>
  </si>
  <si>
    <t>2020-01-06T15:53:03Z</t>
  </si>
  <si>
    <t>Kaggle Competition Tutorial | Presented by Gabor Fodor | Kaggle</t>
  </si>
  <si>
    <t>PT38M31S</t>
  </si>
  <si>
    <t>wmbDkhPp5qs</t>
  </si>
  <si>
    <t>2020-01-02T23:57:05Z</t>
  </si>
  <si>
    <t>How to share research data on Kaggle</t>
  </si>
  <si>
    <t>ohGeGfUCV_A</t>
  </si>
  <si>
    <t>2019-12-31T18:07:40Z</t>
  </si>
  <si>
    <t>ML for Optimization Problems | Qingchen Wang | Kaggle Days</t>
  </si>
  <si>
    <t>rQQAIJIf60s</t>
  </si>
  <si>
    <t>2019-12-30T17:49:29Z</t>
  </si>
  <si>
    <t>Solving NLP Problems with BERT | Yuanhao Wu | Kaggle</t>
  </si>
  <si>
    <t>uhbWCrXIvqI</t>
  </si>
  <si>
    <t>2019-12-27T19:07:31Z</t>
  </si>
  <si>
    <t>Rachael's Farewell Stream | Kaggle</t>
  </si>
  <si>
    <t>PT1H29M11S</t>
  </si>
  <si>
    <t>LDrhLfl012w</t>
  </si>
  <si>
    <t>2019-12-20T18:55:30Z</t>
  </si>
  <si>
    <t>Kaggle Live Coding: Fuzzy Matching for Spelling Erros | Kaggle</t>
  </si>
  <si>
    <t>PT1H12M24S</t>
  </si>
  <si>
    <t>VaJEK6fycwM</t>
  </si>
  <si>
    <t>2019-12-19T22:53:13Z</t>
  </si>
  <si>
    <t>5 ways to add data to your Kaggle Notebook | Kaggle</t>
  </si>
  <si>
    <t>eGdQdNcSoSA</t>
  </si>
  <si>
    <t>2019-12-18T18:35:36Z</t>
  </si>
  <si>
    <t>Kaggle Reading Group: On NMT Search Errors and Model Errors: Cat Got Your Tongue? (Part 2) | Kaggle</t>
  </si>
  <si>
    <t>PT56M58S</t>
  </si>
  <si>
    <t>4pkcuI5usjI</t>
  </si>
  <si>
    <t>2019-12-13T18:55:38Z</t>
  </si>
  <si>
    <t>Kaggle Live Coding: Trying out Kaggle Tasks (new!) | Kaggle</t>
  </si>
  <si>
    <t>LpRbOzNshNA</t>
  </si>
  <si>
    <t>2019-12-11T18:41:46Z</t>
  </si>
  <si>
    <t>Kaggle Reading Group: On NMT Search Errors and Model Errors: Cat Got Your Tongue? | Kaggle</t>
  </si>
  <si>
    <t>PT1H4M58S</t>
  </si>
  <si>
    <t>bQwdZWeQTq0</t>
  </si>
  <si>
    <t>2019-12-06T18:42:00Z</t>
  </si>
  <si>
    <t>Kaggle Live-Coding: How to come up with ideas for a project ðŸ¤” | Kaggle</t>
  </si>
  <si>
    <t>PT1H5M58S</t>
  </si>
  <si>
    <t>4XxMZ18w-BU</t>
  </si>
  <si>
    <t>2019-12-05T18:36:55Z</t>
  </si>
  <si>
    <t>Practical Model Evaluation: Evaluating our models | Kaggle</t>
  </si>
  <si>
    <t>crXNFxMg5R4</t>
  </si>
  <si>
    <t>2019-12-04T18:36:07Z</t>
  </si>
  <si>
    <t>Practical Model Evaluation: Training models with automated machine learning | Kaggle</t>
  </si>
  <si>
    <t>7RdKnACscjA</t>
  </si>
  <si>
    <t>2019-12-03T18:40:26Z</t>
  </si>
  <si>
    <t>Practical Model Evaluation: What matters for your model? | Kaggle</t>
  </si>
  <si>
    <t>PT1H2M28S</t>
  </si>
  <si>
    <t>xP99eh6nQN0</t>
  </si>
  <si>
    <t>2019-12-02T22:00:12Z</t>
  </si>
  <si>
    <t>Using Cloud AutoML in Kaggle Notebooks | Kaggle</t>
  </si>
  <si>
    <t>b9aPrCAAJeM</t>
  </si>
  <si>
    <t>2019-11-22T18:40:24Z</t>
  </si>
  <si>
    <t>Kaggle Livecoding: Error Analysis | Kaggle</t>
  </si>
  <si>
    <t>VSaIhr5iszc</t>
  </si>
  <si>
    <t>2019-11-19T19:20:19Z</t>
  </si>
  <si>
    <t>New Workshop: Practical Model Evaluation (ft autoML) | Kaggle</t>
  </si>
  <si>
    <t>2HzsTwHL7H0</t>
  </si>
  <si>
    <t>2019-11-08T19:01:01Z</t>
  </si>
  <si>
    <t>Kaggle Livecoding: Data cleaning!ðŸ§¹ | Kaggle</t>
  </si>
  <si>
    <t>PT1H20M32S</t>
  </si>
  <si>
    <t>OqXcJTlLuF4</t>
  </si>
  <si>
    <t>2019-11-06T18:35:33Z</t>
  </si>
  <si>
    <t>Kaggle Reading Group: Learning from Dialogue after Deployment (Part 2) | Kaggle</t>
  </si>
  <si>
    <t>PT1H7S</t>
  </si>
  <si>
    <t>Rsg_XzgGqZw</t>
  </si>
  <si>
    <t>2019-11-04T20:33:29Z</t>
  </si>
  <si>
    <t>What is automated machine learning? | Kaggle</t>
  </si>
  <si>
    <t>m--1LEvNmKw</t>
  </si>
  <si>
    <t>2019-11-04T16:59:50Z</t>
  </si>
  <si>
    <t>How to Update a Dataset On Kaggle | Kaggle</t>
  </si>
  <si>
    <t>OU4RCNMmvto</t>
  </si>
  <si>
    <t>2019-11-01T17:45:55Z</t>
  </si>
  <si>
    <t>Kaggle Live Coding: Automatic ML | Kaggle</t>
  </si>
  <si>
    <t>PT1H7M32S</t>
  </si>
  <si>
    <t>PhTF7yJNR70</t>
  </si>
  <si>
    <t>2019-10-30T17:37:12Z</t>
  </si>
  <si>
    <t>Kaggle Reading Group: Learning from Dialogue after Deployment | Kaggle</t>
  </si>
  <si>
    <t>PT1H49S</t>
  </si>
  <si>
    <t>fn8QAeKnWYM</t>
  </si>
  <si>
    <t>2019-10-25T16:00:14Z</t>
  </si>
  <si>
    <t>Kaggle Live Coding: Data Cleaning for AutoML | Kaggle</t>
  </si>
  <si>
    <t>PT56M38S</t>
  </si>
  <si>
    <t>C4h88PfN5jA</t>
  </si>
  <si>
    <t>2019-10-24T15:59:49Z</t>
  </si>
  <si>
    <t>How to Use Utility Scripts on Kaggle | Kaggle</t>
  </si>
  <si>
    <t>LRpzb17B1BM</t>
  </si>
  <si>
    <t>2019-10-23T17:36:55Z</t>
  </si>
  <si>
    <t>Kaggle Reading Group: EfficientNet (Part 2) | Kaggle</t>
  </si>
  <si>
    <t>cH4LrTdnUrY</t>
  </si>
  <si>
    <t>2019-10-18T17:36:19Z</t>
  </si>
  <si>
    <t>Kaggle Live Coding: Automatic Machine Learning | Kaggle</t>
  </si>
  <si>
    <t>4U2WO8ObGGU</t>
  </si>
  <si>
    <t>2019-10-16T17:34:12Z</t>
  </si>
  <si>
    <t>Kaggle Reading Group: EfficientNet | Kaggle</t>
  </si>
  <si>
    <t>kDzEZihQFig</t>
  </si>
  <si>
    <t>2019-10-11T18:00:52Z</t>
  </si>
  <si>
    <t>Kaggle Live Coding: Automating report generation | Kaggle</t>
  </si>
  <si>
    <t>PT1H20M56S</t>
  </si>
  <si>
    <t>YryPL0GnfTc</t>
  </si>
  <si>
    <t>2019-10-09T19:56:30Z</t>
  </si>
  <si>
    <t>How to Upload a Dataset to Kaggle | Kaggle</t>
  </si>
  <si>
    <t>KPWT385AFV8</t>
  </si>
  <si>
    <t>2019-10-09T17:32:19Z</t>
  </si>
  <si>
    <t>Kaggle Reading Group: Deep Learning for Symbolic Mathematics (Part 2) | Kaggle</t>
  </si>
  <si>
    <t>PT52M36S</t>
  </si>
  <si>
    <t>5zgxMgG4A7o</t>
  </si>
  <si>
    <t>2019-10-04T17:43:26Z</t>
  </si>
  <si>
    <t>Kaggle Live Coding: Making code modular | Kaggle</t>
  </si>
  <si>
    <t>q_cMExRsJl8</t>
  </si>
  <si>
    <t>2019-10-02T17:42:23Z</t>
  </si>
  <si>
    <t>Kaggle Reading Group: Deep Learning for Symbolic Mathematics</t>
  </si>
  <si>
    <t>PT1H4M7S</t>
  </si>
  <si>
    <t>8yZMXCaFshs</t>
  </si>
  <si>
    <t>2019-09-30T18:05:19Z</t>
  </si>
  <si>
    <t>How to Get Started with Kaggleâ€™s Titanic Competition | Kaggle</t>
  </si>
  <si>
    <t>Trar7GZOPl8</t>
  </si>
  <si>
    <t>2019-09-25T17:52:19Z</t>
  </si>
  <si>
    <t>6 Steps for More Professional Data Science Code | Kaggle</t>
  </si>
  <si>
    <t>PT1H16M40S</t>
  </si>
  <si>
    <t>9jH_XCA00r0</t>
  </si>
  <si>
    <t>2019-09-24T15:59:58Z</t>
  </si>
  <si>
    <t>Kaggle Coffee Chat: David Ha | Kaggle</t>
  </si>
  <si>
    <t>PoBHxJUGzp4</t>
  </si>
  <si>
    <t>2019-09-20T18:02:11Z</t>
  </si>
  <si>
    <t>Kaggle Live Coding: Automatically generating reports | Kaggle</t>
  </si>
  <si>
    <t>PT1H21M29S</t>
  </si>
  <si>
    <t>u0PW79ClO-s</t>
  </si>
  <si>
    <t>2019-09-18T17:51:19Z</t>
  </si>
  <si>
    <t>Kaggle Reading Group: Weight Agnostic Neural Networks (Part 2) | Kaggle</t>
  </si>
  <si>
    <t>PT1H11M3S</t>
  </si>
  <si>
    <t>Jy_oFIPkLMc</t>
  </si>
  <si>
    <t>2019-09-13T17:53:07Z</t>
  </si>
  <si>
    <t>Kaggle Live Coding: Identifying the most important words in a cluster (Part 2) | Kaggle</t>
  </si>
  <si>
    <t>rEKtmUS3WIU</t>
  </si>
  <si>
    <t>2019-09-11T17:45:01Z</t>
  </si>
  <si>
    <t>Kaggle Reading Group: Weight Agnostic Neural Networks | Kaggle</t>
  </si>
  <si>
    <t>PT1H2M33S</t>
  </si>
  <si>
    <t>0W2YbPe5kw8</t>
  </si>
  <si>
    <t>2019-09-06T17:40:52Z</t>
  </si>
  <si>
    <t>Kaggle Live Coding: Identifying the most important words in a cluster | Kaggle</t>
  </si>
  <si>
    <t>PT1H1M59S</t>
  </si>
  <si>
    <t>VSeGodDuZsw</t>
  </si>
  <si>
    <t>2019-09-04T17:43:42Z</t>
  </si>
  <si>
    <t>Kaggle Reading Group: Probing Neural Network Comprehension of Natural Language Arguments (Part 2)</t>
  </si>
  <si>
    <t>PT1H3M1S</t>
  </si>
  <si>
    <t>_YYqfS7rLUo</t>
  </si>
  <si>
    <t>2019-08-30T20:03:58Z</t>
  </si>
  <si>
    <t>Setting Up GCP &amp; Create a BigQuery Dataset | Kaggle</t>
  </si>
  <si>
    <t>esX3RuAhgFE</t>
  </si>
  <si>
    <t>2019-08-30T18:34:59Z</t>
  </si>
  <si>
    <t>Kaggle Live Coding: Implementing Text Cluster Visualizations | Kaggle</t>
  </si>
  <si>
    <t>PT58M55S</t>
  </si>
  <si>
    <t>quVRFptxvnU</t>
  </si>
  <si>
    <t>2019-08-30T17:07:58Z</t>
  </si>
  <si>
    <t>SQL Summer Camp: Writing Efficient Queries | Kaggle</t>
  </si>
  <si>
    <t>jGI7u148Br0</t>
  </si>
  <si>
    <t>2019-08-29T17:37:17Z</t>
  </si>
  <si>
    <t>SQL Summer Camp: Nested &amp; Repeated Data | Kaggle</t>
  </si>
  <si>
    <t>PT1H1M25S</t>
  </si>
  <si>
    <t>q1aL1XH69pQ</t>
  </si>
  <si>
    <t>2019-08-28T17:39:53Z</t>
  </si>
  <si>
    <t>SQL Summer Camp: Analytic Functions | Kaggle</t>
  </si>
  <si>
    <t>Sg6xJ0ACc78</t>
  </si>
  <si>
    <t>2019-08-28T17:00:15Z</t>
  </si>
  <si>
    <t>Kaggle Coffee Chat: Joel Grus | Kaggle</t>
  </si>
  <si>
    <t>PT39M4S</t>
  </si>
  <si>
    <t>tC0I2m3FP0Y</t>
  </si>
  <si>
    <t>2019-08-27T17:37:19Z</t>
  </si>
  <si>
    <t>SQL Summer Camp: Joins &amp; Unions | Kaggle</t>
  </si>
  <si>
    <t>PT1H42S</t>
  </si>
  <si>
    <t>0yjCWiYY4ck</t>
  </si>
  <si>
    <t>2019-08-23T17:49:22Z</t>
  </si>
  <si>
    <t>Kaggle Live Coding : Surprise Debugging ðŸ˜³ðŸ› | Kaggle</t>
  </si>
  <si>
    <t>PT1H12M30S</t>
  </si>
  <si>
    <t>ks8Cz1qx2rE</t>
  </si>
  <si>
    <t>2019-08-21T17:44:08Z</t>
  </si>
  <si>
    <t>Kaggle Reading Group: Probing Neural Network Comprehension of Natural Language Arguments | Kaggle</t>
  </si>
  <si>
    <t>7E8HXxzdM2U</t>
  </si>
  <si>
    <t>2019-08-19T16:59:51Z</t>
  </si>
  <si>
    <t>Kaggle Coffee Chat: Erin LeDell | Kaggle</t>
  </si>
  <si>
    <t>zTwL-oF9Kcc</t>
  </si>
  <si>
    <t>2019-08-16T17:52:57Z</t>
  </si>
  <si>
    <t>Kaggle Live Coding : Visualizing Clusters | Kaggle</t>
  </si>
  <si>
    <t>PT1H13M57S</t>
  </si>
  <si>
    <t>P36CHxH_8OU</t>
  </si>
  <si>
    <t>2019-08-15T21:49:08Z</t>
  </si>
  <si>
    <t>What are Hiring Managers Really Looking For? | CareerCon 2019 | Kaggle</t>
  </si>
  <si>
    <t>PT56M59S</t>
  </si>
  <si>
    <t>gDGJqRlqQj4</t>
  </si>
  <si>
    <t>2019-08-15T21:48:52Z</t>
  </si>
  <si>
    <t>So You Want to Become a Data Scientist? A Crash Course for Non-Engineers | CareerCon 2019 | Kaggle</t>
  </si>
  <si>
    <t>PT53M3S</t>
  </si>
  <si>
    <t>wyU9GTKSO0g</t>
  </si>
  <si>
    <t>2019-08-15T21:47:54Z</t>
  </si>
  <si>
    <t>Real Stories from Career Switchers | CareerCon 2019 | Kaggle</t>
  </si>
  <si>
    <t>SNGMtLAQyDE</t>
  </si>
  <si>
    <t>2019-08-15T21:47:40Z</t>
  </si>
  <si>
    <t>Behind the Scenes Look at Data Science Interviews | CareerCon 2019 | Kaggle</t>
  </si>
  <si>
    <t>PT51M51S</t>
  </si>
  <si>
    <t>Fxyp8zZ15xo</t>
  </si>
  <si>
    <t>2019-08-15T21:47:04Z</t>
  </si>
  <si>
    <t>How to deploy your API (Heroku or Google Cloud) | Coding Workshop Pt III | CareerCon 2019 | Kaggle</t>
  </si>
  <si>
    <t>PT48M35S</t>
  </si>
  <si>
    <t>OCij9sjR1xU</t>
  </si>
  <si>
    <t>2019-08-15T21:46:37Z</t>
  </si>
  <si>
    <t>Career AMA with Jeff Dean | CareerCon 2019| Kaggle</t>
  </si>
  <si>
    <t>PT48M59S</t>
  </si>
  <si>
    <t>pZ5u_QSYfnc</t>
  </si>
  <si>
    <t>2019-08-15T21:46:07Z</t>
  </si>
  <si>
    <t>How Data Scientists Can Build an Online Brand | CareerCon 2019| Kaggle</t>
  </si>
  <si>
    <t>PT48M45S</t>
  </si>
  <si>
    <t>cBbYhhH399c</t>
  </si>
  <si>
    <t>2019-08-15T21:45:48Z</t>
  </si>
  <si>
    <t>Live Portfolio and Resume Analysis with Data Science Hiring Managers | CareerCon 2019| Kaggle</t>
  </si>
  <si>
    <t>qIlEyTdIDEA</t>
  </si>
  <si>
    <t>2019-08-15T21:45:27Z</t>
  </si>
  <si>
    <t>Getting Your 1st Data Science Interview with No Personal Connections | CareerCon 2019| Kaggle</t>
  </si>
  <si>
    <t>_WSiZ1NREh4</t>
  </si>
  <si>
    <t>2019-08-15T21:45:09Z</t>
  </si>
  <si>
    <t>How to Make an API for a Python ML Project | Coding Workshop Part II | CareerCon 2019| Kaggle</t>
  </si>
  <si>
    <t>PT52M53S</t>
  </si>
  <si>
    <t>bLZ1zIrKE9E</t>
  </si>
  <si>
    <t>2019-08-15T21:44:47Z</t>
  </si>
  <si>
    <t>Why Data Science Skill-Building Might Be Holding You Back | CareerCon 2019 | Kaggle</t>
  </si>
  <si>
    <t>zl1XFXXOmtA</t>
  </si>
  <si>
    <t>2019-08-15T21:44:24Z</t>
  </si>
  <si>
    <t>Demystifying the Transition from PhD Student to Data Scientist | CareerCon 2019 | Kaggle</t>
  </si>
  <si>
    <t>wXjiqb4HVu0</t>
  </si>
  <si>
    <t>2019-08-15T21:44:03Z</t>
  </si>
  <si>
    <t>Panel: Data Scientists with Different Learning Backgrounds | CareerCon 2019 | Kaggle</t>
  </si>
  <si>
    <t>PT50M18S</t>
  </si>
  <si>
    <t>8SqcDSGvcD4</t>
  </si>
  <si>
    <t>2019-08-15T21:43:38Z</t>
  </si>
  <si>
    <t>Career AMA with Dr. Andrew Moore | CareerCon 2019 | Kaggle</t>
  </si>
  <si>
    <t>PT49M20S</t>
  </si>
  <si>
    <t>jE6UNVWVTdQ</t>
  </si>
  <si>
    <t>2019-08-15T21:43:07Z</t>
  </si>
  <si>
    <t>What REST APIs Are and How to Design One | Coding Workshop Part I | CareerCon 2019 | Kaggle</t>
  </si>
  <si>
    <t>WlXhpXv9kDU</t>
  </si>
  <si>
    <t>2019-08-14T17:49:08Z</t>
  </si>
  <si>
    <t>Kaggle Reading Group : An Open Source AutoML Benchmark | Kaggle</t>
  </si>
  <si>
    <t>PT1H8M29S</t>
  </si>
  <si>
    <t>GJBOMWpLpTQ</t>
  </si>
  <si>
    <t>2019-08-12T17:00:00Z</t>
  </si>
  <si>
    <t>How to Enter a Kaggle Competition (using Kernels) | Kaggle</t>
  </si>
  <si>
    <t>Xb2WcUhKWWE</t>
  </si>
  <si>
    <t>2019-08-12T15:44:02Z</t>
  </si>
  <si>
    <t>Kaggle Days Dubai: Highlights | Kaggle Days</t>
  </si>
  <si>
    <t>ZoUMvop5S0s</t>
  </si>
  <si>
    <t>2019-08-09T18:08:09Z</t>
  </si>
  <si>
    <t>Kaggle Live-Coding: Data Cleaning for Topics | Kaggle</t>
  </si>
  <si>
    <t>PT1H27M52S</t>
  </si>
  <si>
    <t>a1onYwwFqj0</t>
  </si>
  <si>
    <t>2019-08-07T17:44:20Z</t>
  </si>
  <si>
    <t>SQL Summer Camp: Training ML Models in BigQuery | Kaggle</t>
  </si>
  <si>
    <t>PT1H3M54S</t>
  </si>
  <si>
    <t>SsnWM1xWDu4</t>
  </si>
  <si>
    <t>2019-08-06T21:32:03Z</t>
  </si>
  <si>
    <t>How to cook pseudo-labels | by Yauhen Babakhin | Kaggle Days Dubai | Kaggle</t>
  </si>
  <si>
    <t>uWVR_axaVwk</t>
  </si>
  <si>
    <t>2019-08-06T21:31:29Z</t>
  </si>
  <si>
    <t>Approaching (almost) Any Machine Learning Problem | by Abhishek Thakur | Kaggle Days Dubai | Kaggle</t>
  </si>
  <si>
    <t>PT45M54S</t>
  </si>
  <si>
    <t>HfQjDfJ44Fs</t>
  </si>
  <si>
    <t>2019-08-06T21:31:00Z</t>
  </si>
  <si>
    <t>Building the K-fold cross validation strategy | by Dmytro Poplavskiy | Kaggle Days Dubai | Kaggle</t>
  </si>
  <si>
    <t>QW7r9i-nfpw</t>
  </si>
  <si>
    <t>Automatic Speech Recognition | by Darragh Hanley | Kaggle Days Dubai | Kaggle</t>
  </si>
  <si>
    <t>PT39M47S</t>
  </si>
  <si>
    <t>XBJ2f68LuO4</t>
  </si>
  <si>
    <t>Gold is easy: Kaggle tips and tricks | by Chahhou Mohamed | Kaggle Days Dubai | Kaggle</t>
  </si>
  <si>
    <t>etsayyDGiO0</t>
  </si>
  <si>
    <t>2019-08-06T21:30:25Z</t>
  </si>
  <si>
    <t>Keeping Your Skills Fresh When Everything is Changing | by Walter Reade | Kaggle Days Dubai | Kaggle</t>
  </si>
  <si>
    <t>aIus8si_Et0</t>
  </si>
  <si>
    <t>2019-08-05T16:59:53Z</t>
  </si>
  <si>
    <t>Kaggle Etiquette | Kaggle</t>
  </si>
  <si>
    <t>AxdLirkZopo</t>
  </si>
  <si>
    <t>2019-08-02T18:22:23Z</t>
  </si>
  <si>
    <t>Kaggle Live Coding: Hierarchical Document Clustering | Kaggle</t>
  </si>
  <si>
    <t>_pRD6cQ2Qk4</t>
  </si>
  <si>
    <t>2019-08-01T16:49:36Z</t>
  </si>
  <si>
    <t>Kaggle Coffee Chat: Alex Hanna | Kaggle</t>
  </si>
  <si>
    <t>RE4fzA5RKJM</t>
  </si>
  <si>
    <t>2019-07-31T17:42:41Z</t>
  </si>
  <si>
    <t>Kaggle Reading Group: XLNet (Part 4) | Kaggle</t>
  </si>
  <si>
    <t>PT1H5M18S</t>
  </si>
  <si>
    <t>sEJHyuWKd-s</t>
  </si>
  <si>
    <t>2019-07-29T17:00:12Z</t>
  </si>
  <si>
    <t>Kaggle Lingo | Kaggle</t>
  </si>
  <si>
    <t>Yqeiw7SiXSM</t>
  </si>
  <si>
    <t>2019-07-26T17:50:05Z</t>
  </si>
  <si>
    <t>Kaggle Live Coding: Document Clustering | Kaggle</t>
  </si>
  <si>
    <t>PT1H14M4S</t>
  </si>
  <si>
    <t>nrmbkbAAFcE</t>
  </si>
  <si>
    <t>2019-07-24T17:42:36Z</t>
  </si>
  <si>
    <t>Kaggle Reading Group: XLNet (Part 3) | Kaggle</t>
  </si>
  <si>
    <t>jvPpxmp_y34</t>
  </si>
  <si>
    <t>2019-07-19T18:14:30Z</t>
  </si>
  <si>
    <t>Kaggle Live Coding: Document Embedding | Kaggle</t>
  </si>
  <si>
    <t>PT1H36M54S</t>
  </si>
  <si>
    <t>_ERmqiYnrNs</t>
  </si>
  <si>
    <t>2019-07-18T17:37:37Z</t>
  </si>
  <si>
    <t>SQL Summer Camp: Joining Data | Kaggle</t>
  </si>
  <si>
    <t>PT1H1M33S</t>
  </si>
  <si>
    <t>Hk3OK2G5U5I</t>
  </si>
  <si>
    <t>2019-07-17T17:40:15Z</t>
  </si>
  <si>
    <t>SQL Summer Camp: As and With | Kaggle</t>
  </si>
  <si>
    <t>PT1H3M25S</t>
  </si>
  <si>
    <t>jEdgQ-RVmXw</t>
  </si>
  <si>
    <t>2019-07-16T17:40:11Z</t>
  </si>
  <si>
    <t>SQL Summer Camp: Order By, Extract and Dates | Kaggle</t>
  </si>
  <si>
    <t>PT1H2M45S</t>
  </si>
  <si>
    <t>WDnENPjkYkA</t>
  </si>
  <si>
    <t>2019-07-15T15:59:57Z</t>
  </si>
  <si>
    <t>Kaggle Coffee Chat: Dan Becker | Kaggle</t>
  </si>
  <si>
    <t>CERmy91Geq4</t>
  </si>
  <si>
    <t>2019-07-12T17:47:08Z</t>
  </si>
  <si>
    <t>Kaggle Live Coding: Word Embeddings | Kaggle</t>
  </si>
  <si>
    <t>8lniZVqRLA0</t>
  </si>
  <si>
    <t>2019-07-11T00:06:04Z</t>
  </si>
  <si>
    <t>Interview with Abhishek Thakur | World's First Triple Grandmaster | Kaggle</t>
  </si>
  <si>
    <t>L4JRLBENP48</t>
  </si>
  <si>
    <t>2019-07-10T17:37:44Z</t>
  </si>
  <si>
    <t>Kaggle Reading Group: XLNet (Part 2) | Kaggle</t>
  </si>
  <si>
    <t>PT1H50S</t>
  </si>
  <si>
    <t>Vogo2sYB66o</t>
  </si>
  <si>
    <t>2019-07-08T15:37:38Z</t>
  </si>
  <si>
    <t>What are your favorite libraries? | Ask a Grandmaster | Kaggle</t>
  </si>
  <si>
    <t>Ubh03Sh45b0</t>
  </si>
  <si>
    <t>2019-07-03T17:45:07Z</t>
  </si>
  <si>
    <t>Kaggle Reading Group: XLNet | Kaggle</t>
  </si>
  <si>
    <t>PT1H2M10S</t>
  </si>
  <si>
    <t>CvTZDuuQGYE</t>
  </si>
  <si>
    <t>2019-07-03T17:25:56Z</t>
  </si>
  <si>
    <t>What's your favorite Kaggle Competition? | Ask a Grandmaster | Kaggle Days SF</t>
  </si>
  <si>
    <t>oFgahbSRW-w</t>
  </si>
  <si>
    <t>2019-07-02T18:06:56Z</t>
  </si>
  <si>
    <t>What does Kaggle mean to you? | Grandmaster Interviews | Kaggle Days</t>
  </si>
  <si>
    <t>kHZ66uwtg24</t>
  </si>
  <si>
    <t>2019-07-01T18:19:39Z</t>
  </si>
  <si>
    <t>Kaggle Coffee Chat: Felipe Hoffa | Kaggle</t>
  </si>
  <si>
    <t>UnTCwHJsyPE</t>
  </si>
  <si>
    <t>2019-06-28T17:37:19Z</t>
  </si>
  <si>
    <t>Kaggle Live-Coding: Setting Up NLP Pipeline | Kaggle</t>
  </si>
  <si>
    <t>dV74IWUkI8Q</t>
  </si>
  <si>
    <t>2019-06-27T17:42:25Z</t>
  </si>
  <si>
    <t>SQL Summer Camp: Group By, Having and Count| Kaggle</t>
  </si>
  <si>
    <t>PT1H6M33S</t>
  </si>
  <si>
    <t>VljQui5es7g</t>
  </si>
  <si>
    <t>2019-06-26T17:43:09Z</t>
  </si>
  <si>
    <t>SQL Summer Camp: Select, From and Where| Kaggle</t>
  </si>
  <si>
    <t>jYQoQfFzJRw</t>
  </si>
  <si>
    <t>2019-06-25T17:37:42Z</t>
  </si>
  <si>
    <t>SQL Summer Camp: Getting started with SQL | Kaggle</t>
  </si>
  <si>
    <t>nVlbBkExguo</t>
  </si>
  <si>
    <t>2019-06-21T17:43:10Z</t>
  </si>
  <si>
    <t>Kaggle Live Coding: Evaluating clusters (text data) | Kaggle</t>
  </si>
  <si>
    <t>PT1H5M33S</t>
  </si>
  <si>
    <t>acTHpOaShBU</t>
  </si>
  <si>
    <t>2019-06-19T17:41:43Z</t>
  </si>
  <si>
    <t>Kaggle Reading Group: Universal Sentence Encoder (Part 2) | Kaggle</t>
  </si>
  <si>
    <t>PT1H3M12S</t>
  </si>
  <si>
    <t>k4twwyoHP6g</t>
  </si>
  <si>
    <t>2019-06-17T19:00:02Z</t>
  </si>
  <si>
    <t>Kaggle Coffee Chat: Peter Wang | Kaggle</t>
  </si>
  <si>
    <t>K2If6xa-x58</t>
  </si>
  <si>
    <t>2019-06-17T18:31:34Z</t>
  </si>
  <si>
    <t>How did you get into Kaggle? | Ask a Grandmaster | Kaggle</t>
  </si>
  <si>
    <t>NL3U8QOGBaE</t>
  </si>
  <si>
    <t>2019-06-14T17:54:31Z</t>
  </si>
  <si>
    <t>Kaggle Live Coding: Brown Clustering | Kaggle</t>
  </si>
  <si>
    <t>PT1H13M11S</t>
  </si>
  <si>
    <t>yj9KHHcl8fY</t>
  </si>
  <si>
    <t>2019-06-13T16:44:34Z</t>
  </si>
  <si>
    <t>Pawel Jankiewicz | Kaggle Grandmaster Interviews | Kaggle Days</t>
  </si>
  <si>
    <t>sF24xXGlOAI</t>
  </si>
  <si>
    <t>2019-06-13T15:31:25Z</t>
  </si>
  <si>
    <t>Pavel Pleskov | Kaggle Grandmaster Interview | Kaggle Days</t>
  </si>
  <si>
    <t>TNzDMOg_zsw</t>
  </si>
  <si>
    <t>2019-06-13T15:24:41Z</t>
  </si>
  <si>
    <t>What's Kaggle?</t>
  </si>
  <si>
    <t>vrgMz-V8Sic</t>
  </si>
  <si>
    <t>2019-06-13T15:19:28Z</t>
  </si>
  <si>
    <t>Kiri Nichol (smallyellowduck) | Kaggle Master Interview | Kaggle Days</t>
  </si>
  <si>
    <t>9mfajubrsVA</t>
  </si>
  <si>
    <t>2019-06-13T15:19:04Z</t>
  </si>
  <si>
    <t>Michael Kim (mikeskim) | Kaggle Grandmaster Interview | Kaggle Days</t>
  </si>
  <si>
    <t>y5YKaUcD5NI</t>
  </si>
  <si>
    <t>2019-06-12T18:47:58Z</t>
  </si>
  <si>
    <t>Carlos Huertas (NxGTR) | Kaggle Grandmaster Interview | Kaggle Days</t>
  </si>
  <si>
    <t>1t3KoD1WHz0</t>
  </si>
  <si>
    <t>2019-06-12T18:46:17Z</t>
  </si>
  <si>
    <t>Vladimir Iglovikov (iglovikov) | Kaggle Grandmaster Interview | Kaggle Days</t>
  </si>
  <si>
    <t>C8v-Q5ASfUE</t>
  </si>
  <si>
    <t>2019-06-12T17:45:12Z</t>
  </si>
  <si>
    <t>Kaggle Reading Group: Universal Sentence Encoder | Kaggle</t>
  </si>
  <si>
    <t>6TBvZmg7AsA</t>
  </si>
  <si>
    <t>2019-06-07T17:41:13Z</t>
  </si>
  <si>
    <t>Kaggle Live Coding: Unsupervised Keyword Extraction| Kaggle</t>
  </si>
  <si>
    <t>2xTQR1Zd8rU</t>
  </si>
  <si>
    <t>2019-06-05T17:42:33Z</t>
  </si>
  <si>
    <t>Kaggle Reading Group: Generating Long Sequences with Sparse Transformers (Part 3)| Kaggle</t>
  </si>
  <si>
    <t>V_EfZXowDdY</t>
  </si>
  <si>
    <t>2019-06-03T18:24:05Z</t>
  </si>
  <si>
    <t>Kaggle Coffee Chat: Amanda Cesari | Kaggle</t>
  </si>
  <si>
    <t>xoTMADzMwVU</t>
  </si>
  <si>
    <t>2019-05-31T17:46:08Z</t>
  </si>
  <si>
    <t>Kaggle Live-Coding: Comparing unsupervised classification methods for text | Kaggle</t>
  </si>
  <si>
    <t>PT1H9M33S</t>
  </si>
  <si>
    <t>4up7PrysExQ</t>
  </si>
  <si>
    <t>2019-05-29T22:36:29Z</t>
  </si>
  <si>
    <t>Experience Kaggle Days San Francisco | Kaggle</t>
  </si>
  <si>
    <t>se4ZM0es924</t>
  </si>
  <si>
    <t>2019-05-29T17:41:18Z</t>
  </si>
  <si>
    <t>Kaggle Reading Group: Generating Long Sequences with Sparse Transformers (Part 2) | Kaggle</t>
  </si>
  <si>
    <t>i3340OjnpWE</t>
  </si>
  <si>
    <t>2019-05-25T20:17:12Z</t>
  </si>
  <si>
    <t>Experience Kaggle Days | Paris Edition January 2019 | Kaggle Days by LogicAI + Kaggle</t>
  </si>
  <si>
    <t>Jn8c3oe_GWU</t>
  </si>
  <si>
    <t>2019-05-24T17:37:09Z</t>
  </si>
  <si>
    <t>Kaggle Live-Coding: Scoping &amp; Starting an NLP Project | Kaggle</t>
  </si>
  <si>
    <t>PT1H1M32S</t>
  </si>
  <si>
    <t>KmhGNc7gcCM</t>
  </si>
  <si>
    <t>2019-05-23T16:20:21Z</t>
  </si>
  <si>
    <t>NCAA March Madness Workshop | led by Darius Darius BaruÅ¡auskas | Kaggle Days Paris</t>
  </si>
  <si>
    <t>PT1H15M12S</t>
  </si>
  <si>
    <t>jaqjcHmCBfY</t>
  </si>
  <si>
    <t>2019-05-22T17:40:05Z</t>
  </si>
  <si>
    <t>Kaggle Reading Group: Generating Long Sequences with Sparse Transformers | Kaggle</t>
  </si>
  <si>
    <t>PT1H25S</t>
  </si>
  <si>
    <t>Y2pSEZC1fhI</t>
  </si>
  <si>
    <t>2019-05-21T01:58:44Z</t>
  </si>
  <si>
    <t>Painter by Numbers | by Kiri Nichol | Kaggle Days San Francisco</t>
  </si>
  <si>
    <t>k3tBO0XK7Ds</t>
  </si>
  <si>
    <t>2019-05-20T18:30:22Z</t>
  </si>
  <si>
    <t>Google Brain AutoML: a New Approach to Help Research &amp; Business | by Quoc Le | Kaggle Days SF</t>
  </si>
  <si>
    <t>0QNgFacxvqQ</t>
  </si>
  <si>
    <t>2019-05-20T17:32:09Z</t>
  </si>
  <si>
    <t>Lessons Learned from the Kaggle Community | by Anthony Goldbloom CEO | Kaggle Days Warsaw</t>
  </si>
  <si>
    <t>BfHjFRbgitA</t>
  </si>
  <si>
    <t>First Edition of Kaggle Days: Highlight Reel | Kaggle Days Warsaw</t>
  </si>
  <si>
    <t>BifBT4DtMEc</t>
  </si>
  <si>
    <t>ML for Consumer Debt Collection | by Qingchen Wang | Kaggle Days Warsaw</t>
  </si>
  <si>
    <t>PT53M42S</t>
  </si>
  <si>
    <t>BurwtjU9j8k</t>
  </si>
  <si>
    <t>How to Start a DS Career with Kaggle | by Evgeny Patekha | Kaggle Days Warsaw</t>
  </si>
  <si>
    <t>I9Mk6mI95QA</t>
  </si>
  <si>
    <t>Optimizing the Containers | by Antonio Gulli | Kaggle Days Warsaw</t>
  </si>
  <si>
    <t>aIlmEbW0KyQ</t>
  </si>
  <si>
    <t>Kaggle Strategy for the Future | by Walter Reade | Kaggle Days Warsaw</t>
  </si>
  <si>
    <t>ccU8505fgMM</t>
  </si>
  <si>
    <t>Deep Learning - Visual Recognition | by Konstantin Lopuhin | Kaggle Days Warsaw</t>
  </si>
  <si>
    <t>pigq2wkqnq8</t>
  </si>
  <si>
    <t>Deep Learning: When and How | by Mikhail Trofimov | Kaggle Days Warsaw</t>
  </si>
  <si>
    <t>PT50M7S</t>
  </si>
  <si>
    <t>yQqyl0PZ2Wg</t>
  </si>
  <si>
    <t>Chatbots Revisted | by Abhishek Thakur | Kaggle Days Warsaw</t>
  </si>
  <si>
    <t>CR2J-GP4Y5I</t>
  </si>
  <si>
    <t>2019-05-20T14:00:02Z</t>
  </si>
  <si>
    <t>Kaggle Coffee Chat: Testing in Data Science | Kaggle</t>
  </si>
  <si>
    <t>PT30M16S</t>
  </si>
  <si>
    <t>PV25kt1QiqY</t>
  </si>
  <si>
    <t>2019-05-17T17:48:02Z</t>
  </si>
  <si>
    <t>Kaggle Live Coding: Is it getting easier or harder to become a kernels expert? | Kaggle</t>
  </si>
  <si>
    <t>kOwZIZN7sXU</t>
  </si>
  <si>
    <t>2019-05-16T22:05:24Z</t>
  </si>
  <si>
    <t>Understanding Humans: From Cells to Marketing through DS | by Paul Deveau | Kaggle Days Paris</t>
  </si>
  <si>
    <t>5_F9uInJgWE</t>
  </si>
  <si>
    <t>2019-05-16T22:05:23Z</t>
  </si>
  <si>
    <t>Behind the $1M Zillow Prize | with Jasjeet Thind and Andy Martin | Kaggle Days SF</t>
  </si>
  <si>
    <t>A8oBphPOliM</t>
  </si>
  <si>
    <t>My Journey to Becoming a Kaggle Grandmaster | by Darius BaruÅ¡auskas | Kaggle Days Paris</t>
  </si>
  <si>
    <t>PT36M17S</t>
  </si>
  <si>
    <t>C478SWtSj0A</t>
  </si>
  <si>
    <t>Opening Keynote | by CEO Anthony Goldbloom + Anna Montoya | Kaggle Days Paris</t>
  </si>
  <si>
    <t>PT30M4S</t>
  </si>
  <si>
    <t>ETUc_Q9hBJQ</t>
  </si>
  <si>
    <t>Explainable Neural Networks for Image and Text | by Konstantin Lopukhin | Kaggle Days Paris</t>
  </si>
  <si>
    <t>PT35M39S</t>
  </si>
  <si>
    <t>KMXqF7xXy3U</t>
  </si>
  <si>
    <t>ML Interpretability: the Key to ML Adoption in Enterprise | by Alberto Danese | Kaggle Days Paris</t>
  </si>
  <si>
    <t>PT34M2S</t>
  </si>
  <si>
    <t>VC8Jc9_lNoY</t>
  </si>
  <si>
    <t>Beyond Feature Engineering and HPO | by Jean-FranÃ§ois Puget | Kaggle Days Paris</t>
  </si>
  <si>
    <t>PT46M17S</t>
  </si>
  <si>
    <t>XCkwm3VbK4U</t>
  </si>
  <si>
    <t>Brief Moments of the AI Gold Rush | by Bing Xu | Kaggle Days SF</t>
  </si>
  <si>
    <t>YQL45hDuP-o</t>
  </si>
  <si>
    <t>GBDT Specification + Optimization | by Luca Massaron, Pietro Marinelli | Kaggle Days Paris</t>
  </si>
  <si>
    <t>PT1H22M15S</t>
  </si>
  <si>
    <t>d9pcVtUFJAM</t>
  </si>
  <si>
    <t>Kaggle: More Than Just Competitions (Kaggle Kernels) | by Gabor Fodor | Kaggle Days Paris</t>
  </si>
  <si>
    <t>PT35M</t>
  </si>
  <si>
    <t>eklm4CtyWfM</t>
  </si>
  <si>
    <t>Apply the taste of music to fashion | Kaggle Days Paris</t>
  </si>
  <si>
    <t>ldNZapF8PDY</t>
  </si>
  <si>
    <t>Tips and Tricks for Machine Learning | by Stanislav Semenov | Kaggle Days Paris</t>
  </si>
  <si>
    <t>PT27M25S</t>
  </si>
  <si>
    <t>o1EbDcrUTEk</t>
  </si>
  <si>
    <t>Opening Keynote | by Wendy Kan | Kaggle Days San Francisco</t>
  </si>
  <si>
    <t>qOwT553oMzs</t>
  </si>
  <si>
    <t>Choice of K in K-fold Cross Validation | by Jeremy Walthers | Kaggle Days SF</t>
  </si>
  <si>
    <t>rrWmmqAt6Ts</t>
  </si>
  <si>
    <t>Everyone Leaks (and why that's a good thing) | by Michael Kim | Kaggle Days SF</t>
  </si>
  <si>
    <t>PT43M59S</t>
  </si>
  <si>
    <t>tsGGpe-onZI</t>
  </si>
  <si>
    <t>How to Win Kaggle Competitions | by Pavel Ostyakov | Kaggle Days Paris</t>
  </si>
  <si>
    <t>PT1H7M56S</t>
  </si>
  <si>
    <t>gdyuCqmLMUg</t>
  </si>
  <si>
    <t>2019-05-16T22:04:30Z</t>
  </si>
  <si>
    <t>Dimensionality Reduction: From Kaggle to Real-World | by Carlos Huertas | Kaggle Days San Francisco</t>
  </si>
  <si>
    <t>1_SXgcpTYWA</t>
  </si>
  <si>
    <t>2019-05-16T22:04:29Z</t>
  </si>
  <si>
    <t>Deep Learning skills for Product Development | by Vladimir Iglovikov | Kaggle Days San Francisco</t>
  </si>
  <si>
    <t>4tO3TfL0QzY</t>
  </si>
  <si>
    <t>The Secrets of Productive Developer Tools | by FranÃ§ois Chollet | Kaggle Days San Francisco</t>
  </si>
  <si>
    <t>V2GsrOwhvSw</t>
  </si>
  <si>
    <t>Training Image &amp; Text Classification Models Faster with TPUs | by Lak Lakshmanan | Kaggle Days SF</t>
  </si>
  <si>
    <t>uwGs3pOJ1M4</t>
  </si>
  <si>
    <t>Model Explainability | by Rand Xie | Kaggle Days San Francisco</t>
  </si>
  <si>
    <t>wsDKJedfqSQ</t>
  </si>
  <si>
    <t>6 Levels to AutoML | by Bojan Tunguz | Kaggle Days San Francisco</t>
  </si>
  <si>
    <t>PT45M58S</t>
  </si>
  <si>
    <t>FpQHpwe-9jA</t>
  </si>
  <si>
    <t>2019-05-15T17:34:02Z</t>
  </si>
  <si>
    <t>Kaggle Reading Group: Multi-Task DNNs for Natural Language Understanding (Part 3) | Kaggle</t>
  </si>
  <si>
    <t>PT58M2S</t>
  </si>
  <si>
    <t>5MPBDZWyR-k</t>
  </si>
  <si>
    <t>2019-05-10T18:35:17Z</t>
  </si>
  <si>
    <t>Kaggle Live Coding: Softmax from Scratch | Kaggle</t>
  </si>
  <si>
    <t>PT1H59S</t>
  </si>
  <si>
    <t>9KsiVUY7aEM</t>
  </si>
  <si>
    <t>2019-05-08T21:24:04Z</t>
  </si>
  <si>
    <t>Kaggle Reading Group: Multi-Task DNNs for Natural Language Understanding (Part 2) | Kaggle</t>
  </si>
  <si>
    <t>PT1H4M6S</t>
  </si>
  <si>
    <t>BWA8gd2Immo</t>
  </si>
  <si>
    <t>2019-05-06T16:00:02Z</t>
  </si>
  <si>
    <t>Kaggle Coffee Chat: Jake VanderPlas | Kaggle</t>
  </si>
  <si>
    <t>jLrcM-kAo34</t>
  </si>
  <si>
    <t>2019-05-01T17:34:30Z</t>
  </si>
  <si>
    <t>Kaggle Reading Group: Multi-Task Deep Neural Networks for Natural Language Understanding | Kaggle</t>
  </si>
  <si>
    <t>zSx7EBOI6xI</t>
  </si>
  <si>
    <t>2019-04-26T17:42:35Z</t>
  </si>
  <si>
    <t>Kaggle Live-Coding: Code Reviews! Class imbalanced in Python | Kaggle</t>
  </si>
  <si>
    <t>PT1H7M29S</t>
  </si>
  <si>
    <t>upzybyzUDGk</t>
  </si>
  <si>
    <t>2019-04-24T17:31:28Z</t>
  </si>
  <si>
    <t>Kaggle Reading Group: Dissecting contextual word embeddings (Part 4) | Kaggle</t>
  </si>
  <si>
    <t>H_xialIzkas</t>
  </si>
  <si>
    <t>2019-04-22T20:53:41Z</t>
  </si>
  <si>
    <t>Kaggle Coffee Chat: Quoc Le | Kaggle</t>
  </si>
  <si>
    <t>xsO60we3pNQ</t>
  </si>
  <si>
    <t>2019-04-20T00:39:28Z</t>
  </si>
  <si>
    <t>Kaggle Live-Coding: Code Reviews! | Kaggle</t>
  </si>
  <si>
    <t>5Q46bxnKWj4</t>
  </si>
  <si>
    <t>2019-04-13T00:36:16Z</t>
  </si>
  <si>
    <t>Kaggle Live Coding: Intro to Machine Learning with R (Part 2) | Kaggle</t>
  </si>
  <si>
    <t>2ZpxbsHLeBQ</t>
  </si>
  <si>
    <t>2019-04-11T18:48:18Z</t>
  </si>
  <si>
    <t>Kaggle Reading Group: Probing the Need for Visual Context in Multimodal Machine Translation| Kaggle</t>
  </si>
  <si>
    <t>u5C1wBdZC4Q</t>
  </si>
  <si>
    <t>2019-04-08T17:35:59Z</t>
  </si>
  <si>
    <t>Kaggle Coffee Chat: Chris Crawford | Kaggle</t>
  </si>
  <si>
    <t>3VsuTlImyiY</t>
  </si>
  <si>
    <t>2019-04-06T00:39:29Z</t>
  </si>
  <si>
    <t>Kaggle Live Coding: Intro to Machine Learning with R | Kaggle</t>
  </si>
  <si>
    <t>PT1H6M7S</t>
  </si>
  <si>
    <t>1HNe0Tz7dUM</t>
  </si>
  <si>
    <t>2019-04-03T17:32:33Z</t>
  </si>
  <si>
    <t>Kaggle Reading Group: Dissecting contextual word embeddings (Part 3) | Kaggle</t>
  </si>
  <si>
    <t>PT57M2S</t>
  </si>
  <si>
    <t>jDhvePcNF9I</t>
  </si>
  <si>
    <t>2019-03-23T00:30:40Z</t>
  </si>
  <si>
    <t>Kaggle Live-Coding: Are people more likely to use datasets with starter scripts? | Kaggle</t>
  </si>
  <si>
    <t>PT58M4S</t>
  </si>
  <si>
    <t>ZW-tzD-Hjzg</t>
  </si>
  <si>
    <t>2019-03-22T16:12:59Z</t>
  </si>
  <si>
    <t>Quick thoughts on #KaggleDays from Anthony Goldbloom | Kaggle</t>
  </si>
  <si>
    <t>8CqMhSHLAnM</t>
  </si>
  <si>
    <t>2019-03-20T18:54:33Z</t>
  </si>
  <si>
    <t>Kaggle CareerCon 2019 Overview</t>
  </si>
  <si>
    <t>IvMV10U7hvw</t>
  </si>
  <si>
    <t>2019-03-20T17:05:13Z</t>
  </si>
  <si>
    <t>Kaggle Reading Group: Dissecting contextual word embeddings (Part 2) | Kaggle</t>
  </si>
  <si>
    <t>PT59M52S</t>
  </si>
  <si>
    <t>zz05VaLcgsw</t>
  </si>
  <si>
    <t>2019-03-18T16:09:47Z</t>
  </si>
  <si>
    <t>What's the Best Career Advice You've Been Given? | Kaggle CareerCon 2019</t>
  </si>
  <si>
    <t>PT34S</t>
  </si>
  <si>
    <t>94yNDBCc9ck</t>
  </si>
  <si>
    <t>2019-03-18T16:05:31Z</t>
  </si>
  <si>
    <t>Making the Most of Your First Day | Data Science Career Advice | Kaggle CareerCon 2019</t>
  </si>
  <si>
    <t>52awmanDz0A</t>
  </si>
  <si>
    <t>2019-03-18T15:54:09Z</t>
  </si>
  <si>
    <t>Career Advice from top Data Scientists | Kaggle CareerCon</t>
  </si>
  <si>
    <t>GRrCZA2VZ3Q</t>
  </si>
  <si>
    <t>2019-03-18T15:00:00Z</t>
  </si>
  <si>
    <t>Kaggle Coffee Chat: Wendy Kan, Kaggle Data Scientist | Kaggle</t>
  </si>
  <si>
    <t>EjB2e6BZ5ys</t>
  </si>
  <si>
    <t>2019-03-16T00:35:56Z</t>
  </si>
  <si>
    <t>Kaggle Live-Coding: What makes Kaggle datasets successful? | Kaggle</t>
  </si>
  <si>
    <t>PT1H1M4S</t>
  </si>
  <si>
    <t>U7UYsMweMLY</t>
  </si>
  <si>
    <t>2019-03-13T17:41:29Z</t>
  </si>
  <si>
    <t>Kaggle Reading Group: Dissecting contextual word embeddings | Kaggle</t>
  </si>
  <si>
    <t>PT1H4M9S</t>
  </si>
  <si>
    <t>FPgXWm7N_Is</t>
  </si>
  <si>
    <t>2019-03-09T01:55:53Z</t>
  </si>
  <si>
    <t>Kaggle Live-Coding: Efficiently find overlaps between test &amp; train data | Kaggle</t>
  </si>
  <si>
    <t>PT1H16M37S</t>
  </si>
  <si>
    <t>Rbs55YaK7EU</t>
  </si>
  <si>
    <t>2019-03-06T18:38:01Z</t>
  </si>
  <si>
    <t>Kaggle Reading Group: Language Models are Unsupervised Multitask Learners (GPT-2, Part 3) | Kaggle</t>
  </si>
  <si>
    <t>PT1H4M51S</t>
  </si>
  <si>
    <t>u91645MFytY</t>
  </si>
  <si>
    <t>2019-03-04T18:20:59Z</t>
  </si>
  <si>
    <t>Kaggle Coffee Chat: Jacob Devlin (Google Researcher, BERT author) | Kaggle</t>
  </si>
  <si>
    <t>PT25M56S</t>
  </si>
  <si>
    <t>i6kVLu_Jx7M</t>
  </si>
  <si>
    <t>2019-03-02T01:11:27Z</t>
  </si>
  <si>
    <t>9dSQmXDH--I</t>
  </si>
  <si>
    <t>2019-02-28T01:22:31Z</t>
  </si>
  <si>
    <t>Kaggle Reading Group: Language Models are Unsupervised Multitask Learners (GPT-2, Part 2) | Kaggle</t>
  </si>
  <si>
    <t>oaQSQsjhcwQ</t>
  </si>
  <si>
    <t>2019-02-20T18:40:43Z</t>
  </si>
  <si>
    <t>Kaggle Reading Group: Language Models are Unsupervised Multitask Learners (GPT-2) | Kaggle</t>
  </si>
  <si>
    <t>PT1H2M52S</t>
  </si>
  <si>
    <t>nmoL8C-TWmg</t>
  </si>
  <si>
    <t>2019-02-18T16:00:09Z</t>
  </si>
  <si>
    <t>Kaggle Coffee Chat: Phil Culliton | Kaggle</t>
  </si>
  <si>
    <t>gJQpXPcxQWA</t>
  </si>
  <si>
    <t>2019-02-16T01:47:00Z</t>
  </si>
  <si>
    <t>Kaggle Live-Coding: Making text sound old-timey with transformers (Part 5) | Kaggle</t>
  </si>
  <si>
    <t>4qDJwq42q-k</t>
  </si>
  <si>
    <t>2019-02-13T18:37:53Z</t>
  </si>
  <si>
    <t>Kaggle Reading Group: Bidirectional Encoder Representations from Transformers (aka BERT) (Part 4)</t>
  </si>
  <si>
    <t>oUhj5krDS78</t>
  </si>
  <si>
    <t>2019-02-09T01:45:02Z</t>
  </si>
  <si>
    <t>Kaggle Live-Coding: Getting Started with the Gendered Pronoun Resolution Competition | Kaggle</t>
  </si>
  <si>
    <t>PT1H5M41S</t>
  </si>
  <si>
    <t>IF6xV0RI91s</t>
  </si>
  <si>
    <t>2019-02-06T18:48:17Z</t>
  </si>
  <si>
    <t>Kaggle Reading Group: Bidirectional Encoder Representations from Transformers (aka BERT) (Part 3)</t>
  </si>
  <si>
    <t>yFvsfoXxZoI</t>
  </si>
  <si>
    <t>2019-02-05T18:12:30Z</t>
  </si>
  <si>
    <t>Kaggle Coffee Chat: Walter Reade (@Inversion) | Kaggle</t>
  </si>
  <si>
    <t>uFWxY4Zhkpg</t>
  </si>
  <si>
    <t>2019-02-02T01:46:10Z</t>
  </si>
  <si>
    <t>Kaggle Live-Coding: Making text sound old-timey with transformers (Part 4) | Kaggle</t>
  </si>
  <si>
    <t>PT1H7M53S</t>
  </si>
  <si>
    <t>2pWifnSPN5E</t>
  </si>
  <si>
    <t>2019-01-31T19:01:02Z</t>
  </si>
  <si>
    <t>Getting Started with Automated Data Pipelines, Day 3: ETL &amp; Datasets from Kernel Outputs | Kaggle</t>
  </si>
  <si>
    <t>PT1H18M19S</t>
  </si>
  <si>
    <t>2019-01-30T19:23:03Z</t>
  </si>
  <si>
    <t>Getting Started with Automated Data Pipelines, Day 2: Validation and URLs | Kaggle</t>
  </si>
  <si>
    <t>PT1H35M13S</t>
  </si>
  <si>
    <t>Xi140XVOznM</t>
  </si>
  <si>
    <t>2019-01-29T18:35:18Z</t>
  </si>
  <si>
    <t>Getting Started with Automated Data Pipelines, Day 1: Versioning and GitHub | Kaggle</t>
  </si>
  <si>
    <t>sXaIyutpVAY</t>
  </si>
  <si>
    <t>2019-01-26T01:45:35Z</t>
  </si>
  <si>
    <t>Kaggle Live-Coding: Making text sound old-timey with transformers (Part 3) | Kaggle</t>
  </si>
  <si>
    <t>PT1H8M13S</t>
  </si>
  <si>
    <t>yqwnehmB9uQ</t>
  </si>
  <si>
    <t>2019-01-23T18:42:47Z</t>
  </si>
  <si>
    <t>Kaggle Reading Group: Bidirectional Encoder Representations from Transformers (aka BERT) (Part 2)</t>
  </si>
  <si>
    <t>PT1H2M2S</t>
  </si>
  <si>
    <t>L7eXvjTVb7k</t>
  </si>
  <si>
    <t>2019-01-12T01:36:53Z</t>
  </si>
  <si>
    <t>Kaggle Live-Coding: Making text sound old-timey with transformers (Part 2) | Kaggle</t>
  </si>
  <si>
    <t>PT23M43S</t>
  </si>
  <si>
    <t>UYJ_nrnSLVU</t>
  </si>
  <si>
    <t>2019-01-12T00:41:40Z</t>
  </si>
  <si>
    <t>Kaggle Live-Coding: Making text sound old-timey with transformers (Part 2.1) | Kaggle</t>
  </si>
  <si>
    <t>BaPM47hO8p8</t>
  </si>
  <si>
    <t>2019-01-09T18:39:15Z</t>
  </si>
  <si>
    <t>Kaggle Reading Group: Bidirectional Encoder Representations from Transformers (aka BERT) | Kaggle</t>
  </si>
  <si>
    <t>PT59M54S</t>
  </si>
  <si>
    <t>VLUmmI_K1Uw</t>
  </si>
  <si>
    <t>2019-01-05T01:44:57Z</t>
  </si>
  <si>
    <t>Kaggle Live-Coding: Making text sound old-timey with transformers (Python)! | Kaggle</t>
  </si>
  <si>
    <t>PT1H6M11S</t>
  </si>
  <si>
    <t>9vUoBIeqrQg</t>
  </si>
  <si>
    <t>2019-01-02T18:49:37Z</t>
  </si>
  <si>
    <t>Kaggle Reading Group: Attention is all You Need (Pt. 3) | Kaggle</t>
  </si>
  <si>
    <t>PT1H6M14S</t>
  </si>
  <si>
    <t>LzHAQ2gpLXA</t>
  </si>
  <si>
    <t>2018-12-29T01:50:28Z</t>
  </si>
  <si>
    <t>Kaggle Live-Coding: Analyzing survey results with R | Kaggle</t>
  </si>
  <si>
    <t>VEcsf0OKhfw</t>
  </si>
  <si>
    <t>2018-12-26T18:52:37Z</t>
  </si>
  <si>
    <t>Kaggle Reading Group: Attention is all You Need (Pt. 2) | Kaggle</t>
  </si>
  <si>
    <t>PT1H10M54S</t>
  </si>
  <si>
    <t>UjdsQPB0gQU</t>
  </si>
  <si>
    <t>2018-12-22T01:48:20Z</t>
  </si>
  <si>
    <t>Kaggle Live-Coding: Text-Based Dashboards | Kaggle</t>
  </si>
  <si>
    <t>PT1H4M30S</t>
  </si>
  <si>
    <t>H6DcpIykT8E</t>
  </si>
  <si>
    <t>2018-12-21T18:43:45Z</t>
  </si>
  <si>
    <t>Dashboarding with Notebooks, Day 5: Testing and data validation | Kaggle</t>
  </si>
  <si>
    <t>PT1H2M9S</t>
  </si>
  <si>
    <t>Oujj6nT7etY</t>
  </si>
  <si>
    <t>2018-12-20T18:44:02Z</t>
  </si>
  <si>
    <t>Dashboarding with Notebooks, Day 4: Scheduling notebook runs using cloud services | Kaggle</t>
  </si>
  <si>
    <t>PT59M50S</t>
  </si>
  <si>
    <t>cdEUEe2scNo</t>
  </si>
  <si>
    <t>2018-12-19T18:39:32Z</t>
  </si>
  <si>
    <t>Dashboarding with Notebooks, Day 3: Running notebooks with the Kaggle API | Kaggle</t>
  </si>
  <si>
    <t>rhi_nexCUMI</t>
  </si>
  <si>
    <t>2018-12-18T18:52:48Z</t>
  </si>
  <si>
    <t>Dashboarding with Notebooks, Day 2: Best practices for making dashboards | Kaggle</t>
  </si>
  <si>
    <t>QO2ihJS2QLM</t>
  </si>
  <si>
    <t>2018-12-17T19:07:21Z</t>
  </si>
  <si>
    <t>Dashboarding with Notebooks, Day 1: What information to include | Kaggle</t>
  </si>
  <si>
    <t>PT52M21S</t>
  </si>
  <si>
    <t>1hx26yX9B0A</t>
  </si>
  <si>
    <t>2018-12-17T17:36:06Z</t>
  </si>
  <si>
    <t>Kaggle Live-Coding: Topic Modelling for Kaggle Forums | Kaggle</t>
  </si>
  <si>
    <t>_0XD03GP8wM</t>
  </si>
  <si>
    <t>2018-12-17T17:05:15Z</t>
  </si>
  <si>
    <t>R3Jl5THvCJY</t>
  </si>
  <si>
    <t>2018-12-15T02:06:34Z</t>
  </si>
  <si>
    <t>-9U84J178OQ</t>
  </si>
  <si>
    <t>2018-12-01T01:49:43Z</t>
  </si>
  <si>
    <t>Kaggle Live-Coding: RNNs for Sarcasm Detection | Kaggle</t>
  </si>
  <si>
    <t>54uLU7Nxyv8</t>
  </si>
  <si>
    <t>2018-11-28T18:53:55Z</t>
  </si>
  <si>
    <t>Kaggle Reading Group: Attention is All You Need | Kaggle</t>
  </si>
  <si>
    <t>PT1H10M13S</t>
  </si>
  <si>
    <t>fGe3mEVnPSs</t>
  </si>
  <si>
    <t>2018-11-21T18:42:53Z</t>
  </si>
  <si>
    <t>Kaggle Reading Group: Neural Networks and Neural Language Models (Part 3: Embeddings) | Kaggle</t>
  </si>
  <si>
    <t>PT1H6M2S</t>
  </si>
  <si>
    <t>W4_RQSBByN4</t>
  </si>
  <si>
    <t>2018-11-17T01:36:40Z</t>
  </si>
  <si>
    <t>Kaggle Live-Coding: Tensorflow in R for Quora Insincere Questions Classification | Kaggle</t>
  </si>
  <si>
    <t>PT59M14S</t>
  </si>
  <si>
    <t>W0-Dufn2WcI</t>
  </si>
  <si>
    <t>2018-11-14T18:56:34Z</t>
  </si>
  <si>
    <t>Kaggle Reading Group: Neural Networks and Neural Language Models (Part 2: Training) | Kaggle</t>
  </si>
  <si>
    <t>PT1H15M53S</t>
  </si>
  <si>
    <t>eNKXJwIOsnc</t>
  </si>
  <si>
    <t>2018-11-03T00:48:14Z</t>
  </si>
  <si>
    <t>Kaggle Live-Coding: Mapping the Data Science Package Ecosystem | Kaggle</t>
  </si>
  <si>
    <t>PT1H6M24S</t>
  </si>
  <si>
    <t>wjz3FgYWf08</t>
  </si>
  <si>
    <t>2018-10-31T17:48:21Z</t>
  </si>
  <si>
    <t>Kaggle Reading Group: Neural Networks and Neural Language Models | Kaggle</t>
  </si>
  <si>
    <t>PT1H5M35S</t>
  </si>
  <si>
    <t>AfQhklPwE6o</t>
  </si>
  <si>
    <t>2018-10-27T00:42:34Z</t>
  </si>
  <si>
    <t>Kaggle Live-Coding: What are Kaggler's favorite packages? | Kaggle</t>
  </si>
  <si>
    <t>D5Hv56iZU-M</t>
  </si>
  <si>
    <t>2018-10-17T16:29:03Z</t>
  </si>
  <si>
    <t>Should you keep the tweet?: Balancing reproducibility, open data and participant privacy | Kaggle</t>
  </si>
  <si>
    <t>0jQwAp7po00</t>
  </si>
  <si>
    <t>2018-10-16T17:31:02Z</t>
  </si>
  <si>
    <t>Getting Started on Kaggle: Uploading data to analyze | Kaggle</t>
  </si>
  <si>
    <t>8Vau2S9OiZs</t>
  </si>
  <si>
    <t>Getting Started on Kaggle: Finding your work | Kaggle</t>
  </si>
  <si>
    <t>GakrjR4EUds</t>
  </si>
  <si>
    <t>Getting Started on Kaggle: R coding in Kernels | Kaggle</t>
  </si>
  <si>
    <t>O1P4r0Iy55U</t>
  </si>
  <si>
    <t>Getting Started on Kaggle: A quick tour | Kaggle</t>
  </si>
  <si>
    <t>fvF2H85ko9c</t>
  </si>
  <si>
    <t>Getting Started on Kaggle: Writing code to analyze a dataset | Kaggle</t>
  </si>
  <si>
    <t>ipa7MzNozCY</t>
  </si>
  <si>
    <t>Getting Started on Kaggle: Forking Kernels | Kaggle</t>
  </si>
  <si>
    <t>sLAthlX816c</t>
  </si>
  <si>
    <t>Getting Started on Kaggle: Python coding in Kernels | Kaggle</t>
  </si>
  <si>
    <t>LBqmIfAA4A8</t>
  </si>
  <si>
    <t>2018-10-16T17:31:01Z</t>
  </si>
  <si>
    <t>Getting Started on Kaggle: Uploading a dataset | Kaggle</t>
  </si>
  <si>
    <t>r-KlpAunhgg</t>
  </si>
  <si>
    <t>Getting Started on Kaggle: Finding datasets | Kaggle</t>
  </si>
  <si>
    <t>LDDSnr_SHB4</t>
  </si>
  <si>
    <t>2018-10-13T00:39:33Z</t>
  </si>
  <si>
    <t>Kaggle Live-Coding: Tokenizing for NLP | Kaggle</t>
  </si>
  <si>
    <t>I82arEIPP6U</t>
  </si>
  <si>
    <t>2018-10-11T17:40:50Z</t>
  </si>
  <si>
    <t>Kaggle Reading Group: Understanding Social Connections from Unstructured Text | Kaggle</t>
  </si>
  <si>
    <t>uvCS_lfxFWI</t>
  </si>
  <si>
    <t>2018-10-06T00:45:35Z</t>
  </si>
  <si>
    <t>Kaggle Live-Coding: How to turn text into structured data for NLP | Kaggle</t>
  </si>
  <si>
    <t>PT1H3M11S</t>
  </si>
  <si>
    <t>JK9sOIUOysk</t>
  </si>
  <si>
    <t>2018-09-29T00:44:14Z</t>
  </si>
  <si>
    <t>Kaggle Live-Coding: Mapping fair trade chocolate with geopandas | Kaggle</t>
  </si>
  <si>
    <t>H9wQHtkVOY0</t>
  </si>
  <si>
    <t>2018-09-15T00:47:27Z</t>
  </si>
  <si>
    <t>Kaggle Live-Coding: How to come up with unique ideas for projects | Kaggle</t>
  </si>
  <si>
    <t>2RNeyDrPG-g</t>
  </si>
  <si>
    <t>2018-09-08T00:45:17Z</t>
  </si>
  <si>
    <t>Kaggle Live-Coding: Graphing entity co-occurrence in online rumors (part 3) | Kaggle</t>
  </si>
  <si>
    <t>Zpdj50w0xKs</t>
  </si>
  <si>
    <t>2018-09-01T00:44:16Z</t>
  </si>
  <si>
    <t>Kaggle Live-Coding: Putting together your data science portfolio | Kaggle</t>
  </si>
  <si>
    <t>eMhJezq7V-w</t>
  </si>
  <si>
    <t>2018-08-20T17:37:15Z</t>
  </si>
  <si>
    <t>Data Con LA 2018 | Kaggle presentation by Megan Risdal | Kaggle</t>
  </si>
  <si>
    <t>SnaI2pKDyLE</t>
  </si>
  <si>
    <t>2018-08-18T00:39:50Z</t>
  </si>
  <si>
    <t>Kaggle Live-Coding: Anonymizing Tweets | Kaggle</t>
  </si>
  <si>
    <t>PT1H18S</t>
  </si>
  <si>
    <t>4SoLoo0fdH0</t>
  </si>
  <si>
    <t>2018-08-11T01:03:43Z</t>
  </si>
  <si>
    <t>Kaggle Live-Coding: Graphing entity co-occurrence in online rumors (part 2) | Kaggle</t>
  </si>
  <si>
    <t>PT1H21M22S</t>
  </si>
  <si>
    <t>iz-OrQLIlaI</t>
  </si>
  <si>
    <t>2018-08-04T00:36:12Z</t>
  </si>
  <si>
    <t>Kaggle Live-Coding: Graphing entity co-occurrence in online rumors | Kaggle</t>
  </si>
  <si>
    <t>9Hkr5GdbEXQ</t>
  </si>
  <si>
    <t>2018-07-28T00:56:52Z</t>
  </si>
  <si>
    <t>Kaggle Live-Coding: Named Entity Recognition | Kaggle</t>
  </si>
  <si>
    <t>PT1H14M3S</t>
  </si>
  <si>
    <t>BB89xefVfXQ</t>
  </si>
  <si>
    <t>2018-07-21T00:45:52Z</t>
  </si>
  <si>
    <t>Kaggle Live-Coding: Reproducing a Paper in 60 Minutes | Kaggle</t>
  </si>
  <si>
    <t>PT1H2M19S</t>
  </si>
  <si>
    <t>r3RJmNFmtxg</t>
  </si>
  <si>
    <t>2018-07-02T17:58:17Z</t>
  </si>
  <si>
    <t>Kaggle Live-Coding: Deep Learning with GPUs (part 3) | Kaggle</t>
  </si>
  <si>
    <t>PT1H10M12S</t>
  </si>
  <si>
    <t>2M39lUHuDlg</t>
  </si>
  <si>
    <t>2018-07-02T17:58:16Z</t>
  </si>
  <si>
    <t>Kaggle Live-Coding: Deep Learning with GPUs (part 2) | Kaggle</t>
  </si>
  <si>
    <t>PT1H17M56S</t>
  </si>
  <si>
    <t>hEKJrdcO158</t>
  </si>
  <si>
    <t>2018-06-18T19:49:13Z</t>
  </si>
  <si>
    <t>Kaggle Live-Coding: Does Undergraduate Major Affect Coder's Ethics? | Kaggle</t>
  </si>
  <si>
    <t>u9pIhOay8Fw</t>
  </si>
  <si>
    <t>2018-06-18T19:34:10Z</t>
  </si>
  <si>
    <t>Kaggle Live-Coding: Deep Learning with GPUs (part 1) | Kaggle</t>
  </si>
  <si>
    <t>PT1H58S</t>
  </si>
  <si>
    <t>6-ZcnXUO6FQ</t>
  </si>
  <si>
    <t>2018-06-01T19:47:55Z</t>
  </si>
  <si>
    <t>Kaggle Live-Coding: Reproducing Research Project (part 3) | Kaggle</t>
  </si>
  <si>
    <t>wzEQuMwYSZE</t>
  </si>
  <si>
    <t>Kaggle Live-Coding: Reproducing Research Project (part 4) | Kaggle</t>
  </si>
  <si>
    <t>PT47M47S</t>
  </si>
  <si>
    <t>PepVQRerCmo</t>
  </si>
  <si>
    <t>2018-05-18T17:47:27Z</t>
  </si>
  <si>
    <t>Kaggle Live-Coding: Q&amp;A | Kaggle</t>
  </si>
  <si>
    <t>NN0g59hOg4A</t>
  </si>
  <si>
    <t>2018-05-18T17:41:19Z</t>
  </si>
  <si>
    <t>Kaggle Live-Coding: How similar are the meaning of job titles? | Kaggle</t>
  </si>
  <si>
    <t>PT1H19M36S</t>
  </si>
  <si>
    <t>8zKATUIWmT4</t>
  </si>
  <si>
    <t>2018-04-30T18:24:52Z</t>
  </si>
  <si>
    <t>Kaggle Live-Coding: Reproducing Research Project (part 2) | Kaggle</t>
  </si>
  <si>
    <t>PT1H23S</t>
  </si>
  <si>
    <t>352wMM6b2oo</t>
  </si>
  <si>
    <t>2018-04-30T18:12:41Z</t>
  </si>
  <si>
    <t>Kaggle Live-Coding: Reproducing Research Project (part 1) | Kaggle</t>
  </si>
  <si>
    <t>PT1H1M58S</t>
  </si>
  <si>
    <t>nV30wWRp0Rw</t>
  </si>
  <si>
    <t>2018-04-20T17:53:52Z</t>
  </si>
  <si>
    <t>Kaggle Live-coding: Emoji Analysis (part 5) | Kaggle</t>
  </si>
  <si>
    <t>NHH7yuXgHvc</t>
  </si>
  <si>
    <t>2018-04-12T21:34:36Z</t>
  </si>
  <si>
    <t>Kaggle Live-coding: Reading in JSON Files | Kaggle</t>
  </si>
  <si>
    <t>PT1H2M26S</t>
  </si>
  <si>
    <t>Epn3ryqr-F8</t>
  </si>
  <si>
    <t>2018-04-06T17:23:28Z</t>
  </si>
  <si>
    <t>Programming in TensorFlow and Keras | Kaggle</t>
  </si>
  <si>
    <t>OVbiVIChkVY</t>
  </si>
  <si>
    <t>Intro to Deep Learning and Computer Vision | Kaggle</t>
  </si>
  <si>
    <t>ToBPiUlLFEY</t>
  </si>
  <si>
    <t>Building Models from Convolutions | Kaggle</t>
  </si>
  <si>
    <t>YbNE3zhtsoo</t>
  </si>
  <si>
    <t>Deep Learning from Scratch | Kaggle</t>
  </si>
  <si>
    <t>fwNLf4t7MR8</t>
  </si>
  <si>
    <t>Stride Length and Dropout for Better Deep Learning Models | Kaggle</t>
  </si>
  <si>
    <t>kQmHaI5Jw1c</t>
  </si>
  <si>
    <t>A Deeper Understanding of Deep Learning | Kaggle</t>
  </si>
  <si>
    <t>mPFq5KMxKVw</t>
  </si>
  <si>
    <t>Transfer Learning | Kaggle</t>
  </si>
  <si>
    <t>ypt_BAotCLo</t>
  </si>
  <si>
    <t>Data Augmentation | Kaggle</t>
  </si>
  <si>
    <t>JTQO01MXpr0</t>
  </si>
  <si>
    <t>2018-04-06T17:11:19Z</t>
  </si>
  <si>
    <t>Kaggle Live-coding: Emoji Analysis (part 4) | Kaggle</t>
  </si>
  <si>
    <t>CMfbJSRAIlg</t>
  </si>
  <si>
    <t>2018-03-29T17:38:09Z</t>
  </si>
  <si>
    <t>Kaggle Live-coding: Emoji Analysis (part 3) | Kaggle</t>
  </si>
  <si>
    <t>PT1H1M24S</t>
  </si>
  <si>
    <t>iP0Fxg4oqUQ</t>
  </si>
  <si>
    <t>2018-03-22T20:39:51Z</t>
  </si>
  <si>
    <t>Real Stories from a Panel of Successful Career Switchers | Kaggle</t>
  </si>
  <si>
    <t>PT57M52S</t>
  </si>
  <si>
    <t>F-zanmuE_VM</t>
  </si>
  <si>
    <t>2018-03-22T20:32:48Z</t>
  </si>
  <si>
    <t>Kaggle Live-coding: Emoji Analysis (part 2) | Kaggle</t>
  </si>
  <si>
    <t>5ylpmjG6t8E</t>
  </si>
  <si>
    <t>2018-03-22T18:34:13Z</t>
  </si>
  <si>
    <t>Finding Opportunities as a Data Science Consultant | Kaggle</t>
  </si>
  <si>
    <t>PT52M19S</t>
  </si>
  <si>
    <t>aXUsrKPTBvY</t>
  </si>
  <si>
    <t>2018-03-21T22:42:45Z</t>
  </si>
  <si>
    <t>Live Breakdown of Common Data Science Interview Questions | Kaggle</t>
  </si>
  <si>
    <t>X6orAXDIrds</t>
  </si>
  <si>
    <t>2018-03-21T20:41:34Z</t>
  </si>
  <si>
    <t>Overview of the Data Science Interview Process | Kaggle</t>
  </si>
  <si>
    <t>PT55M46S</t>
  </si>
  <si>
    <t>kBR0EtGOkzc</t>
  </si>
  <si>
    <t>2018-03-21T18:39:24Z</t>
  </si>
  <si>
    <t>Live Portfolio and Resume Analysis with Data Science Hiring Managers | Kaggle</t>
  </si>
  <si>
    <t>ElDWanLOc4c</t>
  </si>
  <si>
    <t>2018-03-20T22:08:14Z</t>
  </si>
  <si>
    <t>Fireside Chat with Dr. Fei-Fei Li &amp; Anthony Goldboom | Kaggle</t>
  </si>
  <si>
    <t>0W0Zrc-m5r8</t>
  </si>
  <si>
    <t>2018-03-20T20:38:43Z</t>
  </si>
  <si>
    <t>Am I a Good Fit? Identifying Your Best Data Science Job Opportunities | Kaggle</t>
  </si>
  <si>
    <t>xrhPjE7wHas</t>
  </si>
  <si>
    <t>2018-03-20T18:22:28Z</t>
  </si>
  <si>
    <t>How to Build a Compelling Data Science Portfolio &amp; Resume | Kaggle</t>
  </si>
  <si>
    <t>PT37M58S</t>
  </si>
  <si>
    <t>i92VI289zWw</t>
  </si>
  <si>
    <t>2018-03-16T21:20:01Z</t>
  </si>
  <si>
    <t>Kaggle Live-coding: Emoji Analysis (part 1) | Kaggle</t>
  </si>
  <si>
    <t>PT1H14S</t>
  </si>
  <si>
    <t>UCtYLUTtgS3k1Fg4y5tAhLbw</t>
  </si>
  <si>
    <t>StatQuest with Josh Starmer</t>
  </si>
  <si>
    <t>GrJP9FLV3FE</t>
  </si>
  <si>
    <t>2020-08-01T18:13:06Z</t>
  </si>
  <si>
    <t>XGBoost in Python from Start to Finish</t>
  </si>
  <si>
    <t>Y5tyrAxhmUc</t>
  </si>
  <si>
    <t>2020-07-20T04:00:03Z</t>
  </si>
  <si>
    <t>The Elements of StatQuest (Webinar)</t>
  </si>
  <si>
    <t>PT1H13M39S</t>
  </si>
  <si>
    <t>wl1myxrtQHQ</t>
  </si>
  <si>
    <t>2020-07-13T04:00:18Z</t>
  </si>
  <si>
    <t>The Chain Rule</t>
  </si>
  <si>
    <t>0oc49DyA3hU</t>
  </si>
  <si>
    <t>2020-07-06T04:00:01Z</t>
  </si>
  <si>
    <t>Hypothesis Testing and The Null Hypothesis</t>
  </si>
  <si>
    <t>5koKb5B_YWo</t>
  </si>
  <si>
    <t>2020-07-06T04:00:00Z</t>
  </si>
  <si>
    <t>Alternative Hypotheses: Main Ideas!!!</t>
  </si>
  <si>
    <t>8A7L0GsBiLQ</t>
  </si>
  <si>
    <t>2020-06-30T17:34:48Z</t>
  </si>
  <si>
    <t>Support Vector Machines in Python from Start to Finish.</t>
  </si>
  <si>
    <t>PT44M49S</t>
  </si>
  <si>
    <t>isEcgoCmlO0</t>
  </si>
  <si>
    <t>2020-06-15T15:36:26Z</t>
  </si>
  <si>
    <t>Live 2020-06-15!!! Bootstrapping, Main Ideas</t>
  </si>
  <si>
    <t>q90UDEgYqeI</t>
  </si>
  <si>
    <t>2020-06-07T01:50:06Z</t>
  </si>
  <si>
    <t>Decision Trees in Python from Start to Finish</t>
  </si>
  <si>
    <t>H3EjCKtlVog</t>
  </si>
  <si>
    <t>2020-06-03T12:36:37Z</t>
  </si>
  <si>
    <t>Gaussian Naive Bayes, Clearly Explained!!!</t>
  </si>
  <si>
    <t>O2L2Uv9pdDA</t>
  </si>
  <si>
    <t>2020-06-03T12:35:57Z</t>
  </si>
  <si>
    <t>Naive Bayes, Clearly Explained!!!</t>
  </si>
  <si>
    <t>hGoTUyBnbxg</t>
  </si>
  <si>
    <t>2020-06-01T15:35:49Z</t>
  </si>
  <si>
    <t>Live 2020-06-01!!! Hypothesis Testing</t>
  </si>
  <si>
    <t>Xm2C_gTAl8c</t>
  </si>
  <si>
    <t>2020-05-19T04:00:08Z</t>
  </si>
  <si>
    <t>Ridge vs Lasso Regression, Visualized!!!</t>
  </si>
  <si>
    <t>ONCOkccpk3w</t>
  </si>
  <si>
    <t>2020-05-18T15:42:14Z</t>
  </si>
  <si>
    <t>Live 2020-05-18!!! Bayes' Theorem</t>
  </si>
  <si>
    <t>iiN_J9S0KLM</t>
  </si>
  <si>
    <t>2020-05-04T16:39:56Z</t>
  </si>
  <si>
    <t>Live 2020-05-04!!! Conditional Probability</t>
  </si>
  <si>
    <t>PT24M32S</t>
  </si>
  <si>
    <t>Rsc5znwR5FA</t>
  </si>
  <si>
    <t>2020-05-04T04:00:11Z</t>
  </si>
  <si>
    <t>Statistical Power, Clearly Explained!!!</t>
  </si>
  <si>
    <t>VX_M3tIyiYk</t>
  </si>
  <si>
    <t>Power Analysis, Clearly Explained!!!</t>
  </si>
  <si>
    <t>HDCOUXE3HMM</t>
  </si>
  <si>
    <t>2020-05-04T04:00:05Z</t>
  </si>
  <si>
    <t>p-hacking: What it is and how to avoid it!</t>
  </si>
  <si>
    <t>fU2PuYKsr6M</t>
  </si>
  <si>
    <t>2020-04-20T16:46:34Z</t>
  </si>
  <si>
    <t>Live 2020-04-20!!! Expected Values</t>
  </si>
  <si>
    <t>PT33M</t>
  </si>
  <si>
    <t>uHK1-Q8cKAw</t>
  </si>
  <si>
    <t>2020-04-06T16:49:34Z</t>
  </si>
  <si>
    <t>Live 2020-04-06!!! Naive Bayes: Gaussian</t>
  </si>
  <si>
    <t>PT36M41S</t>
  </si>
  <si>
    <t>i4iUvjsGCMc</t>
  </si>
  <si>
    <t>2020-04-01T04:00:14Z</t>
  </si>
  <si>
    <t>Bam!!! Clearly Explained!!!</t>
  </si>
  <si>
    <t>JQc3yx0-Q9E</t>
  </si>
  <si>
    <t>2020-03-23T04:15:00Z</t>
  </si>
  <si>
    <t>How to calculate p-values</t>
  </si>
  <si>
    <t>vemZtEM63GY</t>
  </si>
  <si>
    <t>2020-03-23T04:00:17Z</t>
  </si>
  <si>
    <t>p-values: What they are and how to interpret them</t>
  </si>
  <si>
    <t>bTs-QA2oJSE</t>
  </si>
  <si>
    <t>2020-03-16T13:49:34Z</t>
  </si>
  <si>
    <t>Live 2020-03-16!!! Naive Bayes</t>
  </si>
  <si>
    <t>8ECts3BErqk</t>
  </si>
  <si>
    <t>2020-03-03T02:40:25Z</t>
  </si>
  <si>
    <t>Live 2020-03-02!!! Virus Models and p-hacking</t>
  </si>
  <si>
    <t>oRrKeUCEbq8</t>
  </si>
  <si>
    <t>2020-03-02T05:00:06Z</t>
  </si>
  <si>
    <t>XGBoost Part 4: Crazy Cool Optimizations</t>
  </si>
  <si>
    <t>iTxzRVLoTQ0</t>
  </si>
  <si>
    <t>2020-02-17T14:39:56Z</t>
  </si>
  <si>
    <t>Live 2020-02-17!!! Imbalanced Data and Post-Hoc Tests</t>
  </si>
  <si>
    <t>ZVFeW798-2I</t>
  </si>
  <si>
    <t>2020-02-10T05:00:08Z</t>
  </si>
  <si>
    <t>XGBoost Part 3: Mathematical Details</t>
  </si>
  <si>
    <t>BKnM0MCGbVc</t>
  </si>
  <si>
    <t>2020-02-04T02:45:07Z</t>
  </si>
  <si>
    <t>Live 2020-02-03!!! Statistical Models, Regularization, Best ML Algorithm.</t>
  </si>
  <si>
    <t>pSWRT9pObX0</t>
  </si>
  <si>
    <t>2020-01-20T14:34:50Z</t>
  </si>
  <si>
    <t>Live 2020-01-20!!! Favorite ML, Data Leakage, How to Learn ML</t>
  </si>
  <si>
    <t>sQ870aTKqiM</t>
  </si>
  <si>
    <t>2020-01-15T17:27:49Z</t>
  </si>
  <si>
    <t>StatQuest: Random Forests Part 2: Missing data and clustering</t>
  </si>
  <si>
    <t>8b1JEDvenQU</t>
  </si>
  <si>
    <t>2020-01-13T12:30:01Z</t>
  </si>
  <si>
    <t>XGBoost Part 2: Classification</t>
  </si>
  <si>
    <t>jaXexgj2ONQ</t>
  </si>
  <si>
    <t>2020-01-07T02:28:08Z</t>
  </si>
  <si>
    <t>Live 2020-01-06!!! Sample Sizes, ML vs Statistics and a Poem</t>
  </si>
  <si>
    <t>OtD8wVaFm6E</t>
  </si>
  <si>
    <t>2019-12-16T14:00:04Z</t>
  </si>
  <si>
    <t>XGBoost Part 1: Regression</t>
  </si>
  <si>
    <t>vP06aMoz4v8</t>
  </si>
  <si>
    <t>2019-12-02T14:07:38Z</t>
  </si>
  <si>
    <t>Machine Learning Fundamentals: Sensitivity and Specificity</t>
  </si>
  <si>
    <t>D0efHEJsfHo</t>
  </si>
  <si>
    <t>2019-11-25T10:59:44Z</t>
  </si>
  <si>
    <t>How to Prune Regression Trees, Clearly Explained!!!</t>
  </si>
  <si>
    <t>Qc5IyLW_hns</t>
  </si>
  <si>
    <t>2019-11-04T13:00:06Z</t>
  </si>
  <si>
    <t>Support Vector Machines Part 3: The Radial (RBF) Kernel</t>
  </si>
  <si>
    <t>Toet3EiSFcM</t>
  </si>
  <si>
    <t>2019-11-04T12:00:05Z</t>
  </si>
  <si>
    <t>Support Vector Machines Part 2: The Polynomial Kernel</t>
  </si>
  <si>
    <t>efR1C6CvhmE</t>
  </si>
  <si>
    <t>2019-09-30T18:45:50Z</t>
  </si>
  <si>
    <t>Support Vector Machines, Clearly Explained!!!</t>
  </si>
  <si>
    <t>PT20M32S</t>
  </si>
  <si>
    <t>g9c66TUylZ4</t>
  </si>
  <si>
    <t>2019-08-20T00:30:00Z</t>
  </si>
  <si>
    <t>Regression Trees, Clearly Explained!!!</t>
  </si>
  <si>
    <t>xZ_z8KWkhXE</t>
  </si>
  <si>
    <t>2019-08-05T15:30:03Z</t>
  </si>
  <si>
    <t>Covariance and Correlation Part 2: Pearson's Correlation</t>
  </si>
  <si>
    <t>qtaqvPAeEJY</t>
  </si>
  <si>
    <t>2019-07-29T19:15:01Z</t>
  </si>
  <si>
    <t>Covariance and Correlation Part 1: Covariance</t>
  </si>
  <si>
    <t>SzZ6GpcfoQY</t>
  </si>
  <si>
    <t>2019-07-15T18:15:02Z</t>
  </si>
  <si>
    <t>Statistics Fundamentals: The Mean, Variance and Standard Deviation</t>
  </si>
  <si>
    <t>sHRBg6BhKjI</t>
  </si>
  <si>
    <t>Why Dividing By N Underestimates the Variance</t>
  </si>
  <si>
    <t>4jRBRDbJemM</t>
  </si>
  <si>
    <t>2019-07-11T21:15:02Z</t>
  </si>
  <si>
    <t>ROC and AUC, Clearly Explained!</t>
  </si>
  <si>
    <t>vikkiwjQqfU</t>
  </si>
  <si>
    <t>2019-07-01T17:30:00Z</t>
  </si>
  <si>
    <t>Statistics Fundamentals: Population Parameters</t>
  </si>
  <si>
    <t>vMh0zPT0tLI</t>
  </si>
  <si>
    <t>2019-05-13T20:45:00Z</t>
  </si>
  <si>
    <t>Stochastic Gradient Descent, Clearly Explained!!!</t>
  </si>
  <si>
    <t>StWY5QWMXCw</t>
  </si>
  <si>
    <t>2019-04-22T15:30:00Z</t>
  </si>
  <si>
    <t>Gradient Boost Part 4: Classification Details</t>
  </si>
  <si>
    <t>PT37M</t>
  </si>
  <si>
    <t>jxuNLH5dXCs</t>
  </si>
  <si>
    <t>2019-04-08T14:00:04Z</t>
  </si>
  <si>
    <t>Gradient Boost Part 3: Classification</t>
  </si>
  <si>
    <t>HUzQIZLQxA0</t>
  </si>
  <si>
    <t>2019-04-06T02:00:00Z</t>
  </si>
  <si>
    <t>Saturday</t>
  </si>
  <si>
    <t>2xudPOBz-vs</t>
  </si>
  <si>
    <t>2019-04-01T23:00:02Z</t>
  </si>
  <si>
    <t>Gradient Boost Part 2: Regression Details</t>
  </si>
  <si>
    <t>3CC4N4z3GJc</t>
  </si>
  <si>
    <t>2019-03-25T16:00:01Z</t>
  </si>
  <si>
    <t>Gradient Boost Part 1: Regression Main Ideas</t>
  </si>
  <si>
    <t>xOOrxD92Wt4</t>
  </si>
  <si>
    <t>2019-03-02T22:30:01Z</t>
  </si>
  <si>
    <t>Last Night</t>
  </si>
  <si>
    <t>sDv4f4s2SB8</t>
  </si>
  <si>
    <t>2019-02-05T16:15:01Z</t>
  </si>
  <si>
    <t>Gradient Descent, Step-by-Step</t>
  </si>
  <si>
    <t>PT23M54S</t>
  </si>
  <si>
    <t>Dr2aj85tcUI</t>
  </si>
  <si>
    <t>2019-02-01T17:30:00Z</t>
  </si>
  <si>
    <t>A Drink From The Well</t>
  </si>
  <si>
    <t>LsK-xG1cLYA</t>
  </si>
  <si>
    <t>2019-01-14T20:00:04Z</t>
  </si>
  <si>
    <t>AdaBoost, Clearly Explained</t>
  </si>
  <si>
    <t>CqLGvwi-5Pc</t>
  </si>
  <si>
    <t>2019-01-08T02:00:00Z</t>
  </si>
  <si>
    <t>Linear Models Pt.3 - Design Matrices</t>
  </si>
  <si>
    <t>F7Gqjbg3bWI</t>
  </si>
  <si>
    <t>2018-12-31T14:00:04Z</t>
  </si>
  <si>
    <t>Wildest Dreams</t>
  </si>
  <si>
    <t>qcvAqAH60Yw</t>
  </si>
  <si>
    <t>2018-12-18T00:00:03Z</t>
  </si>
  <si>
    <t>ROC and AUC in R</t>
  </si>
  <si>
    <t>Rvm1aMwcraY</t>
  </si>
  <si>
    <t>2018-12-01T17:30:00Z</t>
  </si>
  <si>
    <t>Christmas Morning</t>
  </si>
  <si>
    <t>Gv9_4yMHFhI</t>
  </si>
  <si>
    <t>2018-11-26T17:00:01Z</t>
  </si>
  <si>
    <t>A Gentle Introduction to Machine Learning</t>
  </si>
  <si>
    <t>hRdBqO4FFDs</t>
  </si>
  <si>
    <t>2018-10-31T04:00:03Z</t>
  </si>
  <si>
    <t>You Mean So Much</t>
  </si>
  <si>
    <t>Kdsp6soqA7o</t>
  </si>
  <si>
    <t>2018-10-29T14:00:01Z</t>
  </si>
  <si>
    <t>Machine Learning Fundamentals: The Confusion Matrix</t>
  </si>
  <si>
    <t>ctmNq7FgbvI</t>
  </si>
  <si>
    <t>2018-10-23T13:30:00Z</t>
  </si>
  <si>
    <t>Ridge, Lasso and Elastic-Net Regression in R</t>
  </si>
  <si>
    <t>1dKRdX9bfIo</t>
  </si>
  <si>
    <t>2018-10-08T13:06:13Z</t>
  </si>
  <si>
    <t>Regularization Part 3: Elastic Net Regression</t>
  </si>
  <si>
    <t>NGf0voTMlcs</t>
  </si>
  <si>
    <t>2018-10-01T13:20:40Z</t>
  </si>
  <si>
    <t>Regularization Part 2: Lasso (L1) Regression</t>
  </si>
  <si>
    <t>G9POY1cHn50</t>
  </si>
  <si>
    <t>2018-10-01T01:02:41Z</t>
  </si>
  <si>
    <t>Little Red Fiat</t>
  </si>
  <si>
    <t>Q81RR3yKn30</t>
  </si>
  <si>
    <t>2018-09-24T16:59:00Z</t>
  </si>
  <si>
    <t>Regularization Part 1: Ridge (L2) Regression</t>
  </si>
  <si>
    <t>EuBBz3bI-aA</t>
  </si>
  <si>
    <t>2018-09-17T16:00:42Z</t>
  </si>
  <si>
    <t>Machine Learning Fundamentals: Bias and Variance</t>
  </si>
  <si>
    <t>Dn6b9fCIUpM</t>
  </si>
  <si>
    <t>2018-09-10T15:00:12Z</t>
  </si>
  <si>
    <t>Maximum Likelihood For the Normal Distribution, step-by-step!</t>
  </si>
  <si>
    <t>YAlJCEDH2uY</t>
  </si>
  <si>
    <t>2018-09-03T17:04:06Z</t>
  </si>
  <si>
    <t>The Central Limit Theorem</t>
  </si>
  <si>
    <t>OxA6i3iJd7M</t>
  </si>
  <si>
    <t>2018-09-01T00:51:18Z</t>
  </si>
  <si>
    <t>Miss Carolina</t>
  </si>
  <si>
    <t>4KKV9yZCoM4</t>
  </si>
  <si>
    <t>2018-08-13T15:17:38Z</t>
  </si>
  <si>
    <t>Maximum Likelihood for the Binomial Distribution, Clearly Explained!!!</t>
  </si>
  <si>
    <t>J8jNoF-K8E8</t>
  </si>
  <si>
    <t>2018-08-06T19:58:36Z</t>
  </si>
  <si>
    <t>The Binomial Distribution and Test, Clearly Explained!!!</t>
  </si>
  <si>
    <t>tjLaxniTPmE</t>
  </si>
  <si>
    <t>2018-08-02T01:40:27Z</t>
  </si>
  <si>
    <t>Happy Days</t>
  </si>
  <si>
    <t>p3T-_LMrvBc</t>
  </si>
  <si>
    <t>2018-07-30T15:18:07Z</t>
  </si>
  <si>
    <t>Maximum Likelihood for the Exponential Distribution, Clearly Explained! V2.0</t>
  </si>
  <si>
    <t>C4N3_XJJ-jU</t>
  </si>
  <si>
    <t>2018-07-26T10:58:24Z</t>
  </si>
  <si>
    <t>Logistic Regression in R, Clearly Explained!!!!</t>
  </si>
  <si>
    <t>JC56jS2gVUE</t>
  </si>
  <si>
    <t>2018-07-16T16:26:47Z</t>
  </si>
  <si>
    <t>Deviance Residuals</t>
  </si>
  <si>
    <t>9T0wlKdew6I</t>
  </si>
  <si>
    <t>2018-07-09T18:48:49Z</t>
  </si>
  <si>
    <t>Saturated Models and Deviance</t>
  </si>
  <si>
    <t>EH4-RtVpsy4</t>
  </si>
  <si>
    <t>2018-07-01T12:30:00Z</t>
  </si>
  <si>
    <t>joe and sue</t>
  </si>
  <si>
    <t>8nm0G-1uJzA</t>
  </si>
  <si>
    <t>2018-06-21T21:07:23Z</t>
  </si>
  <si>
    <t>StatQuest: Odds Ratios and Log(Odds Ratios), Clearly Explained!!!</t>
  </si>
  <si>
    <t>xxFYro8QuXA</t>
  </si>
  <si>
    <t>2018-06-18T18:38:47Z</t>
  </si>
  <si>
    <t>Logistic Regression Details Pt 3: R-squared and p-value</t>
  </si>
  <si>
    <t>BfKanl1aSG0</t>
  </si>
  <si>
    <t>2018-06-11T17:48:12Z</t>
  </si>
  <si>
    <t>Logistic Regression Details Pt 2: Maximum Likelihood</t>
  </si>
  <si>
    <t>vN5cNN2-HWE</t>
  </si>
  <si>
    <t>2018-06-04T14:13:50Z</t>
  </si>
  <si>
    <t>Logistic Regression Details Pt1: Coefficients</t>
  </si>
  <si>
    <t>Glr8Qk3OZHc</t>
  </si>
  <si>
    <t>2018-06-02T11:32:59Z</t>
  </si>
  <si>
    <t>A War That We Can Win</t>
  </si>
  <si>
    <t>4b5d3muPQmA</t>
  </si>
  <si>
    <t>2018-05-23T20:18:55Z</t>
  </si>
  <si>
    <t>StatQuest: K-means clustering</t>
  </si>
  <si>
    <t>ARfXDSkQf1Y</t>
  </si>
  <si>
    <t>2018-05-07T17:30:36Z</t>
  </si>
  <si>
    <t>StatQuest: Odds and Log(Odds), Clearly Explained!!!</t>
  </si>
  <si>
    <t>069WKnPyFnw</t>
  </si>
  <si>
    <t>2018-04-28T19:15:50Z</t>
  </si>
  <si>
    <t>Hey Dom</t>
  </si>
  <si>
    <t>fSytzGwwBVw</t>
  </si>
  <si>
    <t>2018-04-24T18:37:54Z</t>
  </si>
  <si>
    <t>Machine Learning Fundamentals: Cross Validation</t>
  </si>
  <si>
    <t>nkWGmaYRues</t>
  </si>
  <si>
    <t>2018-04-16T20:12:28Z</t>
  </si>
  <si>
    <t>StatQuest: A gentle introduction to ChIP-Seq</t>
  </si>
  <si>
    <t>_ft2yqArm-I</t>
  </si>
  <si>
    <t>2018-04-11T12:30:00Z</t>
  </si>
  <si>
    <t>StatQuest: 10,000 Subscriber Milestone</t>
  </si>
  <si>
    <t>oRvgq966yZg</t>
  </si>
  <si>
    <t>2018-04-09T14:13:54Z</t>
  </si>
  <si>
    <t>StatQuest: PCA - Practical Tips</t>
  </si>
  <si>
    <t>FgakZw6K1QQ</t>
  </si>
  <si>
    <t>2018-04-02T20:06:10Z</t>
  </si>
  <si>
    <t>StatQuest: Principal Component Analysis (PCA), Step-by-Step</t>
  </si>
  <si>
    <t>kLQD8EJmnx8</t>
  </si>
  <si>
    <t>2018-04-01T17:41:45Z</t>
  </si>
  <si>
    <t>Darling of Mine</t>
  </si>
  <si>
    <t>pYxNSUDSFH4</t>
  </si>
  <si>
    <t>2018-03-09T19:38:43Z</t>
  </si>
  <si>
    <t>StatQuest: Probability vs Likelihood</t>
  </si>
  <si>
    <t>yIYKR4sgzI8</t>
  </si>
  <si>
    <t>2018-03-05T15:17:39Z</t>
  </si>
  <si>
    <t>StatQuest: Logistic Regression</t>
  </si>
  <si>
    <t>nuumjAsHTxk</t>
  </si>
  <si>
    <t>2018-03-01T15:32:02Z</t>
  </si>
  <si>
    <t>Sunday Best</t>
  </si>
  <si>
    <t>Music</t>
  </si>
  <si>
    <t>6EXPYzbfLCE</t>
  </si>
  <si>
    <t>2018-02-26T16:44:24Z</t>
  </si>
  <si>
    <t>StatQuest: Random Forests in R</t>
  </si>
  <si>
    <t>nyxTdL_4Q-Q</t>
  </si>
  <si>
    <t>2018-02-12T16:10:20Z</t>
  </si>
  <si>
    <t>J4Wdy0Wc_xQ</t>
  </si>
  <si>
    <t>2018-02-05T15:55:40Z</t>
  </si>
  <si>
    <t>StatQuest: Random Forests Part 1 - Building, Using and Evaluating</t>
  </si>
  <si>
    <t>lrR9odYNNzs</t>
  </si>
  <si>
    <t>2018-01-29T15:18:45Z</t>
  </si>
  <si>
    <t>Love Song</t>
  </si>
  <si>
    <t>wpNl-JwwplA</t>
  </si>
  <si>
    <t>2018-01-29T15:06:20Z</t>
  </si>
  <si>
    <t>StatQuest: Decision Trees, Part 2 - Feature Selection and Missing Data</t>
  </si>
  <si>
    <t>7VeUPuFGJHk</t>
  </si>
  <si>
    <t>2018-01-22T16:24:19Z</t>
  </si>
  <si>
    <t>StatQuest: Decision Trees</t>
  </si>
  <si>
    <t>Lsue2gEM9D0</t>
  </si>
  <si>
    <t>2018-01-08T21:06:15Z</t>
  </si>
  <si>
    <t>StatQuest: PCA in Python</t>
  </si>
  <si>
    <t>kGIIJ8rIrfs</t>
  </si>
  <si>
    <t>2018-01-01T13:14:47Z</t>
  </si>
  <si>
    <t>She Blinded Me With Science!!!</t>
  </si>
  <si>
    <t>pGAUHhLYp5Q</t>
  </si>
  <si>
    <t>2017-12-18T22:56:21Z</t>
  </si>
  <si>
    <t>StatQuest: MDS and PCoA in R</t>
  </si>
  <si>
    <t>GEn-_dAyYME</t>
  </si>
  <si>
    <t>2017-12-11T15:41:29Z</t>
  </si>
  <si>
    <t>StatQuest: MDS and PCoA</t>
  </si>
  <si>
    <t>HMOI_lkzW08</t>
  </si>
  <si>
    <t>2017-12-04T20:18:06Z</t>
  </si>
  <si>
    <t>StatQuest: PCA main ideas in only 5 minutes!!!</t>
  </si>
  <si>
    <t>adx4fsdwpfM</t>
  </si>
  <si>
    <t>2017-11-29T13:35:13Z</t>
  </si>
  <si>
    <t>Snow</t>
  </si>
  <si>
    <t>0Jp4gsfOLMs</t>
  </si>
  <si>
    <t>2017-11-27T14:35:50Z</t>
  </si>
  <si>
    <t>StatQuest: PCA in R</t>
  </si>
  <si>
    <t>ecjN6Xpv6SE</t>
  </si>
  <si>
    <t>2017-11-20T10:51:06Z</t>
  </si>
  <si>
    <t>StatQuest: Quantile Normalization</t>
  </si>
  <si>
    <t>okjYjClSjOg</t>
  </si>
  <si>
    <t>2017-11-13T13:09:12Z</t>
  </si>
  <si>
    <t>StatQuest: Quantile-Quantile Plots (QQ plots), Clearly Explained</t>
  </si>
  <si>
    <t>IFKQLDmRK0Y</t>
  </si>
  <si>
    <t>2017-11-06T17:42:22Z</t>
  </si>
  <si>
    <t>StatQuest: Quantiles and Percentiles, Clearly Explained!!!</t>
  </si>
  <si>
    <t>Lg0okx38rOQ</t>
  </si>
  <si>
    <t>2017-10-31T04:00:01Z</t>
  </si>
  <si>
    <t>A Song For Only You</t>
  </si>
  <si>
    <t>hokALdIst8k</t>
  </si>
  <si>
    <t>2017-10-30T16:56:57Z</t>
  </si>
  <si>
    <t>StatQuest: Multiple Regression in R</t>
  </si>
  <si>
    <t>zITIFTsivN8</t>
  </si>
  <si>
    <t>2017-10-30T16:52:41Z</t>
  </si>
  <si>
    <t>StatQuest: Linear Models Pt.1.5 - Multiple Regression</t>
  </si>
  <si>
    <t>67zCIqdeXpo</t>
  </si>
  <si>
    <t>2017-10-23T19:41:10Z</t>
  </si>
  <si>
    <t>StatQuest - Sample Size and Effective Sample Size, Clearly Explained</t>
  </si>
  <si>
    <t>Exk0OoRG0PQ</t>
  </si>
  <si>
    <t>2017-10-09T15:20:45Z</t>
  </si>
  <si>
    <t>StatQuest: Technical and Biological Replicates</t>
  </si>
  <si>
    <t>rzFX5NWojp0</t>
  </si>
  <si>
    <t>2017-10-09T15:12:09Z</t>
  </si>
  <si>
    <t>StatQuest: The Normal Distribution, Clearly Explained!!!</t>
  </si>
  <si>
    <t>Hrr2anyK_5s</t>
  </si>
  <si>
    <t>2017-10-03T00:13:45Z</t>
  </si>
  <si>
    <t>StatQuest: Linear Models Pt.3 - Design Matrix Examples in R</t>
  </si>
  <si>
    <t>Odt_r4cAD8A</t>
  </si>
  <si>
    <t>2017-10-01T15:25:44Z</t>
  </si>
  <si>
    <t>Employee Of The Week</t>
  </si>
  <si>
    <t>qBigTkBLU6g</t>
  </si>
  <si>
    <t>2017-09-25T13:38:28Z</t>
  </si>
  <si>
    <t>StatQuest: Histograms, Clearly Explained</t>
  </si>
  <si>
    <t>NEaUSP4YerM</t>
  </si>
  <si>
    <t>2017-09-18T14:55:30Z</t>
  </si>
  <si>
    <t>StatQuest: t-SNE, Clearly Explained</t>
  </si>
  <si>
    <t>arSkMA2uLFU</t>
  </si>
  <si>
    <t>2017-09-02T20:00:12Z</t>
  </si>
  <si>
    <t>I'm Alive</t>
  </si>
  <si>
    <t>tlf6wYJrwKY</t>
  </si>
  <si>
    <t>2017-08-31T18:28:40Z</t>
  </si>
  <si>
    <t>StatQuest: A gentle introduction to RNA-seq</t>
  </si>
  <si>
    <t>01205ys-GtI</t>
  </si>
  <si>
    <t>2017-08-31T18:07:09Z</t>
  </si>
  <si>
    <t>StatQuest: How to make a Mean Pizza Crust!!!</t>
  </si>
  <si>
    <t>NF5_btOaCig</t>
  </si>
  <si>
    <t>2017-08-07T15:26:19Z</t>
  </si>
  <si>
    <t>StatQuest: Linear Models Pt.2 - t-tests and ANOVA</t>
  </si>
  <si>
    <t>UY8iYbxuzjc</t>
  </si>
  <si>
    <t>2017-07-31T21:28:31Z</t>
  </si>
  <si>
    <t>Brothers</t>
  </si>
  <si>
    <t>XepXtl9YKwc</t>
  </si>
  <si>
    <t>2017-07-31T17:26:45Z</t>
  </si>
  <si>
    <t>StatQuest: Maximum Likelihood, clearly explained!!!</t>
  </si>
  <si>
    <t>u1cc1r_Y7M0</t>
  </si>
  <si>
    <t>2017-07-25T15:29:00Z</t>
  </si>
  <si>
    <t>StatQuest: Linear Regression in R</t>
  </si>
  <si>
    <t>nk2CQITm_eo</t>
  </si>
  <si>
    <t>2017-07-24T19:06:27Z</t>
  </si>
  <si>
    <t>StatQuest: Linear Models Pt.1 - Linear Regression</t>
  </si>
  <si>
    <t>yQhTtdq_y9M</t>
  </si>
  <si>
    <t>2017-07-17T15:31:28Z</t>
  </si>
  <si>
    <t>StatQuest: What is a statistical model?</t>
  </si>
  <si>
    <t>fHLhBnmwUM0</t>
  </si>
  <si>
    <t>2017-07-11T00:25:59Z</t>
  </si>
  <si>
    <t>StatQuest: Boxplots, Clearly Explained</t>
  </si>
  <si>
    <t>FKM7hZKYEqw</t>
  </si>
  <si>
    <t>2017-07-01T14:39:57Z</t>
  </si>
  <si>
    <t>Your Dark Side</t>
  </si>
  <si>
    <t>HVXime0nQeI</t>
  </si>
  <si>
    <t>2017-06-26T18:54:55Z</t>
  </si>
  <si>
    <t>StatQuest: K-nearest neighbors, Clearly Explained</t>
  </si>
  <si>
    <t>7xHsRkOdVwo</t>
  </si>
  <si>
    <t>2017-06-20T12:33:24Z</t>
  </si>
  <si>
    <t>StatQuest: Hierarchical Clustering</t>
  </si>
  <si>
    <t>Vf7oJ6z2LCc</t>
  </si>
  <si>
    <t>2017-06-05T17:17:53Z</t>
  </si>
  <si>
    <t>StatQuest: Fiitting a curve to data, aka lowess, aka loess</t>
  </si>
  <si>
    <t>BXeZgqXAKAU</t>
  </si>
  <si>
    <t>2017-05-31T22:10:10Z</t>
  </si>
  <si>
    <t>The Sum of Regrets</t>
  </si>
  <si>
    <t>PaFPbb66DxQ</t>
  </si>
  <si>
    <t>2017-05-22T20:37:28Z</t>
  </si>
  <si>
    <t>StatQuest: Fitting a line to data, aka least squares, aka linear regression.</t>
  </si>
  <si>
    <t>Gi0JdrxRq5s</t>
  </si>
  <si>
    <t>2017-05-16T13:15:19Z</t>
  </si>
  <si>
    <t>StatQuest: edgeR and DESeq2, part 2 - Independent Filtering</t>
  </si>
  <si>
    <t>XLCWeSVzHUU</t>
  </si>
  <si>
    <t>2017-05-08T13:47:35Z</t>
  </si>
  <si>
    <t>StatQuest: Sampling A Distribution</t>
  </si>
  <si>
    <t>TGvLteZCdAc</t>
  </si>
  <si>
    <t>2017-04-30T20:34:01Z</t>
  </si>
  <si>
    <t>Evil Genius</t>
  </si>
  <si>
    <t>bsZGt-caXO4</t>
  </si>
  <si>
    <t>2017-04-24T21:17:32Z</t>
  </si>
  <si>
    <t>StatQuest: One or Two Tailed P-Values</t>
  </si>
  <si>
    <t>oI3hZJqXJuc</t>
  </si>
  <si>
    <t>2017-04-17T17:55:46Z</t>
  </si>
  <si>
    <t>StatQuest: What is a statistical distribution?</t>
  </si>
  <si>
    <t>Wdt6jdi-NQo</t>
  </si>
  <si>
    <t>2017-04-03T16:19:36Z</t>
  </si>
  <si>
    <t>StatQuest: edgeR, part 1, Library Normalization</t>
  </si>
  <si>
    <t>Mgm-T-dILAQ</t>
  </si>
  <si>
    <t>2017-03-31T20:28:37Z</t>
  </si>
  <si>
    <t>The Rainbow</t>
  </si>
  <si>
    <t>UFB993xufUU</t>
  </si>
  <si>
    <t>2017-03-27T16:06:30Z</t>
  </si>
  <si>
    <t>StatQuest: DESeq2, part 1, Library Normalization</t>
  </si>
  <si>
    <t>A82brFpdr9g</t>
  </si>
  <si>
    <t>2017-03-20T15:03:59Z</t>
  </si>
  <si>
    <t>StatQuickie: Standard Deviation vs Standard Error</t>
  </si>
  <si>
    <t>udyAvvaMjfM</t>
  </si>
  <si>
    <t>2017-03-13T20:00:30Z</t>
  </si>
  <si>
    <t>Fisher's Exact Test and the Hypergeometric Distribution</t>
  </si>
  <si>
    <t>nnBJeb_I-q8</t>
  </si>
  <si>
    <t>2017-03-06T19:51:38Z</t>
  </si>
  <si>
    <t>StatQuickie: Which t test to use</t>
  </si>
  <si>
    <t>aVvTVYi5vBk</t>
  </si>
  <si>
    <t>2017-02-27T23:19:48Z</t>
  </si>
  <si>
    <t>Mr Hattie</t>
  </si>
  <si>
    <t>RiEZ_hEf96A</t>
  </si>
  <si>
    <t>2017-02-27T14:39:07Z</t>
  </si>
  <si>
    <t>Bar Charts Are Better than Pie Charts</t>
  </si>
  <si>
    <t>VSi0Z04fWj0</t>
  </si>
  <si>
    <t>2017-02-23T17:12:08Z</t>
  </si>
  <si>
    <t>StatQuest: Logs (logarithms), clearly explained</t>
  </si>
  <si>
    <t>KEofcJ1tfkI</t>
  </si>
  <si>
    <t>2017-02-22T16:20:16Z</t>
  </si>
  <si>
    <t>StatQuickie: Thresholds for Significance</t>
  </si>
  <si>
    <t>zXEvFLj2880</t>
  </si>
  <si>
    <t>2017-01-31T23:28:27Z</t>
  </si>
  <si>
    <t>A New Song</t>
  </si>
  <si>
    <t>K8LQSvtjcEo</t>
  </si>
  <si>
    <t>2017-01-10T13:40:32Z</t>
  </si>
  <si>
    <t>False Discovery Rates, FDR, clearly explained</t>
  </si>
  <si>
    <t>MIgCbrNJyGo</t>
  </si>
  <si>
    <t>2017-01-02T16:28:35Z</t>
  </si>
  <si>
    <t>Psycho Killer</t>
  </si>
  <si>
    <t>68e5i5D8qYU</t>
  </si>
  <si>
    <t>2016-11-29T03:05:36Z</t>
  </si>
  <si>
    <t>The Coldest Day of the Year</t>
  </si>
  <si>
    <t>5Z9OIYA8He8</t>
  </si>
  <si>
    <t>2016-11-20T17:03:15Z</t>
  </si>
  <si>
    <t>StatQuest: P Values, clearly explained</t>
  </si>
  <si>
    <t>DyaQp6Cz8RA</t>
  </si>
  <si>
    <t>2016-10-31T14:15:17Z</t>
  </si>
  <si>
    <t>I Love You</t>
  </si>
  <si>
    <t>UFhJefdVCjE</t>
  </si>
  <si>
    <t>2016-10-11T17:46:29Z</t>
  </si>
  <si>
    <t>p-hacking and power calculations</t>
  </si>
  <si>
    <t>Rblav_ehMTE</t>
  </si>
  <si>
    <t>2016-10-01T16:24:14Z</t>
  </si>
  <si>
    <t>Roses</t>
  </si>
  <si>
    <t>G-9USywzN3E</t>
  </si>
  <si>
    <t>2016-08-31T22:15:22Z</t>
  </si>
  <si>
    <t>Nasty Weather</t>
  </si>
  <si>
    <t>R6ALolnItXg</t>
  </si>
  <si>
    <t>2016-07-26T07:40:57Z</t>
  </si>
  <si>
    <t>Maybe It'll Go Away</t>
  </si>
  <si>
    <t>azXCzI57Yfc</t>
  </si>
  <si>
    <t>2016-07-10T21:36:51Z</t>
  </si>
  <si>
    <t>StatQuest: Linear Discriminant Analysis (LDA) clearly explained.</t>
  </si>
  <si>
    <t>xXqa7sVypYI</t>
  </si>
  <si>
    <t>2016-07-01T01:43:12Z</t>
  </si>
  <si>
    <t>Another Day</t>
  </si>
  <si>
    <t>cKdUdPAVyOU</t>
  </si>
  <si>
    <t>2016-05-30T14:01:13Z</t>
  </si>
  <si>
    <t>Say Your Goodbyes</t>
  </si>
  <si>
    <t>2016-05-01T16:43:18Z</t>
  </si>
  <si>
    <t>Deal With It</t>
  </si>
  <si>
    <t>WkjBXrX1Q2k</t>
  </si>
  <si>
    <t>2016-04-01T19:42:05Z</t>
  </si>
  <si>
    <t>Rachel's Song (the ballad of Hazel Motes)</t>
  </si>
  <si>
    <t>oMtDyOn2TCc</t>
  </si>
  <si>
    <t>2016-01-06T15:46:44Z</t>
  </si>
  <si>
    <t>Drawing and Interpreting Heatmaps</t>
  </si>
  <si>
    <t>K2QWmW6LKmg</t>
  </si>
  <si>
    <t>2015-12-05T17:11:39Z</t>
  </si>
  <si>
    <t>Christmas In Rio! (now on iTunes!)</t>
  </si>
  <si>
    <t>TCrC8Vdv1_4</t>
  </si>
  <si>
    <t>2015-09-30T01:06:29Z</t>
  </si>
  <si>
    <t>That's Alright</t>
  </si>
  <si>
    <t>gKnfP2_Xdpo</t>
  </si>
  <si>
    <t>2015-08-27T19:47:18Z</t>
  </si>
  <si>
    <t>StatQuest: RNA-seq - the problem with technical replicates</t>
  </si>
  <si>
    <t>_UVHneBUBW0</t>
  </si>
  <si>
    <t>2015-08-13T17:37:04Z</t>
  </si>
  <si>
    <t>Principal Component Analysis (PCA) clearly explained (2015)</t>
  </si>
  <si>
    <t>TTUrtCY2k-w</t>
  </si>
  <si>
    <t>2015-07-09T17:37:05Z</t>
  </si>
  <si>
    <t>RPKM, FPKM and TPM, Clearly Explained!!!</t>
  </si>
  <si>
    <t>TqOeMYtOc1w</t>
  </si>
  <si>
    <t>2015-07-09T16:43:04Z</t>
  </si>
  <si>
    <t>StatQuest: Confidence Intervals</t>
  </si>
  <si>
    <t>O33LgXNk87g</t>
  </si>
  <si>
    <t>2015-07-01T01:37:00Z</t>
  </si>
  <si>
    <t>How to puree garlic</t>
  </si>
  <si>
    <t>zB7CCWQbkWs</t>
  </si>
  <si>
    <t>2015-06-21T19:44:08Z</t>
  </si>
  <si>
    <t>That Dude (in the movies)</t>
  </si>
  <si>
    <t>XNgt7F6FqDU</t>
  </si>
  <si>
    <t>2015-05-12T14:10:24Z</t>
  </si>
  <si>
    <t>StatQuest: The standard error</t>
  </si>
  <si>
    <t>fglJIFv08hs</t>
  </si>
  <si>
    <t>2015-04-19T21:18:04Z</t>
  </si>
  <si>
    <t>Wrapping up dumplings for pot stickers.</t>
  </si>
  <si>
    <t>2AQKmw14mHM</t>
  </si>
  <si>
    <t>2015-02-03T14:48:20Z</t>
  </si>
  <si>
    <t>StatQuest: R-squared explained</t>
  </si>
  <si>
    <t>Sn-keVh_ERw</t>
  </si>
  <si>
    <t>2014-09-28T16:12:29Z</t>
  </si>
  <si>
    <t>onion-dice</t>
  </si>
  <si>
    <t>yMYcH8-OfJk</t>
  </si>
  <si>
    <t>2014-08-24T21:40:26Z</t>
  </si>
  <si>
    <t>Cutting Butter</t>
  </si>
  <si>
    <t>UCy--PYvwBwAeuYaR8JLmrfg</t>
  </si>
  <si>
    <t>Microsoft Power BI</t>
  </si>
  <si>
    <t>TPsV7N4bZZg</t>
  </si>
  <si>
    <t>2020-08-20T18:40:33Z</t>
  </si>
  <si>
    <t>Power BI Desktop Update - August 2020</t>
  </si>
  <si>
    <t>PT24M35S</t>
  </si>
  <si>
    <t>0n5Y6a6sPIQ</t>
  </si>
  <si>
    <t>2020-08-14T18:05:34Z</t>
  </si>
  <si>
    <t>Read-only license for Power BI | Community Webinars</t>
  </si>
  <si>
    <t>fHDDzEqtJcc</t>
  </si>
  <si>
    <t>2020-08-05T18:26:22Z</t>
  </si>
  <si>
    <t>Introduction to XMLA endpoints | Community Webinars</t>
  </si>
  <si>
    <t>PT59M37S</t>
  </si>
  <si>
    <t>BCNYMJKyjEo</t>
  </si>
  <si>
    <t>2020-08-03T22:45:54Z</t>
  </si>
  <si>
    <t>Power BI Desktop Update - July 2020</t>
  </si>
  <si>
    <t>CzUjVg52Wno</t>
  </si>
  <si>
    <t>2020-07-31T21:32:44Z</t>
  </si>
  <si>
    <t>Thank you to the Power BI Community for five Years</t>
  </si>
  <si>
    <t>mD9gbgvLbEk</t>
  </si>
  <si>
    <t>2020-07-27T19:32:59Z</t>
  </si>
  <si>
    <t>Performance, Optimization, and Intelligent Error Handling in Power Query | Community Webinars</t>
  </si>
  <si>
    <t>eMt7ewkNvkg</t>
  </si>
  <si>
    <t>2020-07-24T22:42:42Z</t>
  </si>
  <si>
    <t>Power BI Design Patterns | Community Webinars</t>
  </si>
  <si>
    <t>PT58M52S</t>
  </si>
  <si>
    <t>7dfEPhdru-4</t>
  </si>
  <si>
    <t>2020-07-21T18:16:47Z</t>
  </si>
  <si>
    <t>Power BI Ideas using Azure Active Directory authentication | Community Webinars</t>
  </si>
  <si>
    <t>rzlgUPd6C6U</t>
  </si>
  <si>
    <t>2020-07-07T22:42:27Z</t>
  </si>
  <si>
    <t>How Arla Foods enabled Big Data and Self-Service Analytics with Power BI</t>
  </si>
  <si>
    <t>RDEi6sflPSQ</t>
  </si>
  <si>
    <t>2020-07-07T22:41:15Z</t>
  </si>
  <si>
    <t>Humanaâ€™s journey to one centralized data platform with Power BI</t>
  </si>
  <si>
    <t>SBk41L2SpuI</t>
  </si>
  <si>
    <t>2020-06-18T15:20:41Z</t>
  </si>
  <si>
    <t>How to build modern IoT solutions with Cosmos DB and Power BI | Community Webinars</t>
  </si>
  <si>
    <t>islhUWaCiJ0</t>
  </si>
  <si>
    <t>2020-06-17T15:05:19Z</t>
  </si>
  <si>
    <t>Data modelling 101 with Power BI | Community Webinars</t>
  </si>
  <si>
    <t>PT1H10M17S</t>
  </si>
  <si>
    <t>Z9xxs1hBut0</t>
  </si>
  <si>
    <t>2020-06-16T16:46:17Z</t>
  </si>
  <si>
    <t>Time Intelligence calculations with Power BI | Community Webinars</t>
  </si>
  <si>
    <t>PT50M37S</t>
  </si>
  <si>
    <t>d20H8dgm7j4</t>
  </si>
  <si>
    <t>2020-06-16T16:35:05Z</t>
  </si>
  <si>
    <t>Lululemon transforms their data platform with Power BI</t>
  </si>
  <si>
    <t>U3qeQRwWhRc</t>
  </si>
  <si>
    <t>2020-06-15T20:27:06Z</t>
  </si>
  <si>
    <t>Embedded Playground | Power BI Developer in a Day</t>
  </si>
  <si>
    <t>ipmip6ARnks</t>
  </si>
  <si>
    <t>2020-06-15T20:26:33Z</t>
  </si>
  <si>
    <t>Module 7: Embedding licensing | Power BI Developer in a Day</t>
  </si>
  <si>
    <t>OdgtbIIM9pk</t>
  </si>
  <si>
    <t>2020-06-15T20:26:06Z</t>
  </si>
  <si>
    <t>Module 6: Enforcing Row-level security (Part 3/3) | Power BI Developer in a Day</t>
  </si>
  <si>
    <t>8mxg8LtLx4I</t>
  </si>
  <si>
    <t>2020-06-15T20:25:39Z</t>
  </si>
  <si>
    <t>Module 6: Enforcing Row-level security (Part 2/3) | Power BI Developer in a Day</t>
  </si>
  <si>
    <t>8O4hzGI8FFg</t>
  </si>
  <si>
    <t>2020-06-15T20:25:00Z</t>
  </si>
  <si>
    <t>Module 6: Enforcing Row-level security (Part 1/3) | Power BI Developer in a Day</t>
  </si>
  <si>
    <t>TSEjZl0dGfM</t>
  </si>
  <si>
    <t>2020-06-15T20:24:08Z</t>
  </si>
  <si>
    <t>Module 5: Integrating content with JavaScript API (Part 2/2) | Power BI Developer in a Day</t>
  </si>
  <si>
    <t>wmeEEHQmQqw</t>
  </si>
  <si>
    <t>2020-06-15T20:23:43Z</t>
  </si>
  <si>
    <t>Module 5: Integrating content with JavaScript API (Part 1/2) | Power BI Developer in a Day</t>
  </si>
  <si>
    <t>hnZ7IWHrMFU</t>
  </si>
  <si>
    <t>2020-06-15T20:23:08Z</t>
  </si>
  <si>
    <t>Module 4: Embedding content (Part 5/5) | Power BI Developer in a Day</t>
  </si>
  <si>
    <t>9YNm90K8FhA</t>
  </si>
  <si>
    <t>2020-06-15T20:22:44Z</t>
  </si>
  <si>
    <t>Module 4: Embedding content (Part 4/5) | Power BI Developer in a Day</t>
  </si>
  <si>
    <t>mXmFrHuYVh8</t>
  </si>
  <si>
    <t>2020-06-15T20:22:17Z</t>
  </si>
  <si>
    <t>Module 4: Embedding content (Part 3/5) | Power BI Developer in a Day</t>
  </si>
  <si>
    <t>XbYt8ZX3q9k</t>
  </si>
  <si>
    <t>2020-06-15T20:21:45Z</t>
  </si>
  <si>
    <t>Module 4: Embedding content (Part 2/5) | Power BI Developer in a Day</t>
  </si>
  <si>
    <t>caKS8PQJnyo</t>
  </si>
  <si>
    <t>2020-06-15T20:21:18Z</t>
  </si>
  <si>
    <t>Module 4: Embedding content (Part 1/5) | Power BI Developer in a Day</t>
  </si>
  <si>
    <t>3dYCMTsDT3c</t>
  </si>
  <si>
    <t>2020-06-15T20:20:55Z</t>
  </si>
  <si>
    <t>Module 3: Acquiring access | Power BI Developer in a Day</t>
  </si>
  <si>
    <t>7Jda5x7Qe7Q</t>
  </si>
  <si>
    <t>2020-06-15T20:20:18Z</t>
  </si>
  <si>
    <t>Module 2: Embedded analytics (Part 2/2) | Power BI Developer in a Day</t>
  </si>
  <si>
    <t>2QBnfUwnuMk</t>
  </si>
  <si>
    <t>2020-06-15T20:19:49Z</t>
  </si>
  <si>
    <t>Module 2: Embedded analytics (Part 1/2) | Power BI Developer in a Day</t>
  </si>
  <si>
    <t>uujSR_7cfL4</t>
  </si>
  <si>
    <t>2020-06-15T20:19:22Z</t>
  </si>
  <si>
    <t>Module 1: Overview (Part 3/3) | Power BI Developer in a Day</t>
  </si>
  <si>
    <t>jmHXlHI5hn0</t>
  </si>
  <si>
    <t>2020-06-15T20:18:47Z</t>
  </si>
  <si>
    <t>Module 1: Overview (Part 2/3) | Power BI Developer in a Day</t>
  </si>
  <si>
    <t>LD3RlDdRi-0</t>
  </si>
  <si>
    <t>2020-06-15T20:18:02Z</t>
  </si>
  <si>
    <t>Module 1: Overview (Part 1/3) | Power BI Developer in a Day</t>
  </si>
  <si>
    <t>X0P9Mdqx7sY</t>
  </si>
  <si>
    <t>2020-06-15T20:17:30Z</t>
  </si>
  <si>
    <t>Self-study kit | Power BI Developer in a Day</t>
  </si>
  <si>
    <t>dv-ep90wse8</t>
  </si>
  <si>
    <t>2020-06-15T20:17:03Z</t>
  </si>
  <si>
    <t>Welcome and Course Introduction | Power BI Developer in a Day</t>
  </si>
  <si>
    <t>WUo8TnHNHYM</t>
  </si>
  <si>
    <t>2020-06-10T20:38:37Z</t>
  </si>
  <si>
    <t>Power BI Desktop Update - June 2020</t>
  </si>
  <si>
    <t>PT29M56S</t>
  </si>
  <si>
    <t>JtuHIslowxk</t>
  </si>
  <si>
    <t>2020-05-19T15:06:53Z</t>
  </si>
  <si>
    <t>Power BI Desktop Update - May 2020</t>
  </si>
  <si>
    <t>PT34M8S</t>
  </si>
  <si>
    <t>jN87y6TbWXI</t>
  </si>
  <si>
    <t>2020-05-19T01:18:45Z</t>
  </si>
  <si>
    <t>Data preparation tricks you should know for Power BI solutions | Community Webinars</t>
  </si>
  <si>
    <t>YhjtunTmnbw</t>
  </si>
  <si>
    <t>2020-05-14T20:42:21Z</t>
  </si>
  <si>
    <t>White label analytics with Power BI Embedded: How to hide the Power BI logo</t>
  </si>
  <si>
    <t>23mXKohBQpY</t>
  </si>
  <si>
    <t>2020-05-06T16:25:19Z</t>
  </si>
  <si>
    <t>Microsoft Business Applications Summit Digital Event</t>
  </si>
  <si>
    <t>PT1H5M54S</t>
  </si>
  <si>
    <t>q2Hfn_Rhb3E</t>
  </si>
  <si>
    <t>2020-05-06T15:17:32Z</t>
  </si>
  <si>
    <t>Power BI Desktop Update - April 2020</t>
  </si>
  <si>
    <t>oWfCusV26HM</t>
  </si>
  <si>
    <t>2020-05-06T05:22:33Z</t>
  </si>
  <si>
    <t>Automated form processing application with AI Builder and Power Automate | Community Webinars</t>
  </si>
  <si>
    <t>phq3wt8NchA</t>
  </si>
  <si>
    <t>2020-04-30T15:14:39Z</t>
  </si>
  <si>
    <t>Connecting data and insights to real life scenarios using Power BI mobile app | Community Webinars</t>
  </si>
  <si>
    <t>2Des1Id-22A</t>
  </si>
  <si>
    <t>2020-04-29T19:41:52Z</t>
  </si>
  <si>
    <t>Modeling scenarios in DAX: The awesome language of Power BI | Community Webinars</t>
  </si>
  <si>
    <t>PT1H8M22S</t>
  </si>
  <si>
    <t>W2CEUaZHOqE</t>
  </si>
  <si>
    <t>2020-04-24T18:00:13Z</t>
  </si>
  <si>
    <t>Microsoft Power BI | 2020 release wave 1 overview</t>
  </si>
  <si>
    <t>RU_eAsLrmSY</t>
  </si>
  <si>
    <t>2020-04-15T15:54:36Z</t>
  </si>
  <si>
    <t>Microsoft Power BI is not just a visualization tool but a full BI tool | Community Webinars</t>
  </si>
  <si>
    <t>PT53M52S</t>
  </si>
  <si>
    <t>Gjnu1yVCby4</t>
  </si>
  <si>
    <t>2020-04-03T16:11:03Z</t>
  </si>
  <si>
    <t>Power BI Premium as a superset of Analysis Services: the XMLA endpoint | Community Webinars</t>
  </si>
  <si>
    <t>PT1H15M29S</t>
  </si>
  <si>
    <t>VIHevQbp3PM</t>
  </si>
  <si>
    <t>2020-04-02T18:12:28Z</t>
  </si>
  <si>
    <t>Some transformations that can save your ETL in Power BI | Community Webinars</t>
  </si>
  <si>
    <t>qbUWt8PeafM</t>
  </si>
  <si>
    <t>2020-03-20T20:04:04Z</t>
  </si>
  <si>
    <t>Creating custom visuals in Power BI using R script, JSON, and Charticulator | Community Webinars</t>
  </si>
  <si>
    <t>1CgDVDslwvs</t>
  </si>
  <si>
    <t>2020-03-18T20:19:52Z</t>
  </si>
  <si>
    <t>Power BI Paginated Reports in a Day - 20: Beyond Report Development - Part 1</t>
  </si>
  <si>
    <t>5yHxuRRP_eU</t>
  </si>
  <si>
    <t>Power BI Paginated Reports in a Day - 17: Visualizing Report Data - Part 4</t>
  </si>
  <si>
    <t>OFXG7sl5L2o</t>
  </si>
  <si>
    <t>Power BI Paginated Reports in a Day - 10: Retrieving Report Data - Part 3</t>
  </si>
  <si>
    <t>SHGTTYXtio0</t>
  </si>
  <si>
    <t>Power BI Paginated Reports in a Day - 08: Retrieving Report Data - Part 1</t>
  </si>
  <si>
    <t>EjHANN3rGNs</t>
  </si>
  <si>
    <t>2020-03-18T20:19:51Z</t>
  </si>
  <si>
    <t>Power BI Paginated Reports in a Day - 04: Designing Report Layouts - Part 1</t>
  </si>
  <si>
    <t>JhEa_TugXeE</t>
  </si>
  <si>
    <t>Power BI Paginated Reports in a Day - 15: Visualizing Report Data - Part 2</t>
  </si>
  <si>
    <t>PT26M5S</t>
  </si>
  <si>
    <t>eaFFzkT6pxE</t>
  </si>
  <si>
    <t>2020-03-18T20:19:50Z</t>
  </si>
  <si>
    <t>Power BI Paginated Reports in a Day - 06: Designing Report Layouts - Part 3</t>
  </si>
  <si>
    <t>s6Amctk3Z_g</t>
  </si>
  <si>
    <t>Power BI Paginated Reports in a Day - 02: Power BI Reporting - Part 1</t>
  </si>
  <si>
    <t>1Dzd9wb7XUY</t>
  </si>
  <si>
    <t>2020-03-18T20:19:48Z</t>
  </si>
  <si>
    <t>Power BI Paginated Reports in a Day - 09: Retrieving Report Data - Part 2</t>
  </si>
  <si>
    <t>PT22M18S</t>
  </si>
  <si>
    <t>dliLsRvQB-c</t>
  </si>
  <si>
    <t>2020-03-18T20:19:44Z</t>
  </si>
  <si>
    <t>Power BI Paginated Reports in a Day - 16: Visualizing Report Data - Part 3</t>
  </si>
  <si>
    <t>okj6wO72clQ</t>
  </si>
  <si>
    <t>Power BI Paginated Reports in a Day - 12: Working with Parameters - Part 2</t>
  </si>
  <si>
    <t>0z576TI27Vg</t>
  </si>
  <si>
    <t>2020-03-18T20:19:29Z</t>
  </si>
  <si>
    <t>Power BI Paginated Reports in a Day - 07: Designing Report Layouts - Part 4</t>
  </si>
  <si>
    <t>13-6sWIRD74</t>
  </si>
  <si>
    <t>Power BI Paginated Reports in a Day - 13: Working with Parameters - Part 3</t>
  </si>
  <si>
    <t>2CZIrJU_HZU</t>
  </si>
  <si>
    <t>Power BI Paginated Reports in a Day - 05: Designing Report Layouts - Part 2</t>
  </si>
  <si>
    <t>DN1t5p9aui0</t>
  </si>
  <si>
    <t>Power BI Paginated Reports in a Day - 01: Welcome and Course Introduction</t>
  </si>
  <si>
    <t>KRwtl7h0ynI</t>
  </si>
  <si>
    <t>Power BI Paginated Reports in a Day - 21: Beyond Report Development - Part 2</t>
  </si>
  <si>
    <t>LInMHpTEaI0</t>
  </si>
  <si>
    <t>Power BI Paginated Reports in a Day - 18: Adding Interactive Features - Part 1</t>
  </si>
  <si>
    <t>b4TxBBtOWSw</t>
  </si>
  <si>
    <t>Power BI Paginated Reports in a Day - 14: Visualizing Report Data - Part 1</t>
  </si>
  <si>
    <t>b_pr1xsbRJc</t>
  </si>
  <si>
    <t>Power BI Paginated Reports in a Day - 19: Adding Interactive Features - Part 2</t>
  </si>
  <si>
    <t>jXTiYJKw1Rs</t>
  </si>
  <si>
    <t>Power BI Paginated Reports in a Day - 03: Power BI Reporting - Part 2</t>
  </si>
  <si>
    <t>o7WaK88kheA</t>
  </si>
  <si>
    <t>Power BI Paginated Reports in a Day - 11: Working with Parameters - Part 1</t>
  </si>
  <si>
    <t>pevpai65MvY</t>
  </si>
  <si>
    <t>Power BI Paginated Reports in a Day - 23: Bonus Content: Evolution of Paginated Reporting</t>
  </si>
  <si>
    <t>vu32LfckCt8</t>
  </si>
  <si>
    <t>Power BI Paginated Reports in a Day - 24: Bonus Content: Lowering the Barrier to Entry</t>
  </si>
  <si>
    <t>w5zlJ8BodxI</t>
  </si>
  <si>
    <t>Power BI Paginated Reports in a Day - 22: Bonus Content: Review</t>
  </si>
  <si>
    <t>qZF2pzGyIrg</t>
  </si>
  <si>
    <t>2020-03-18T17:16:09Z</t>
  </si>
  <si>
    <t>Dataflow and shared dataset multi-developer architecture for Power BI | Community Webinars</t>
  </si>
  <si>
    <t>PT49M</t>
  </si>
  <si>
    <t>DMjvJGGB_LQ</t>
  </si>
  <si>
    <t>2020-03-11T20:10:29Z</t>
  </si>
  <si>
    <t>Power BI Desktop Update - March 2020</t>
  </si>
  <si>
    <t>HE71Qii3xiU</t>
  </si>
  <si>
    <t>2020-03-05T21:29:58Z</t>
  </si>
  <si>
    <t>Numeric calculations in Data Analysis Expressions with Power BI | Community Webinars</t>
  </si>
  <si>
    <t>PT1H21S</t>
  </si>
  <si>
    <t>NLbW9Yft-5M</t>
  </si>
  <si>
    <t>2020-02-26T00:31:51Z</t>
  </si>
  <si>
    <t>Data modelling in Power BI Desktop</t>
  </si>
  <si>
    <t>klr9Luq1hjo</t>
  </si>
  <si>
    <t>2020-02-21T22:06:51Z</t>
  </si>
  <si>
    <t>Ask Amir Anything | Power BI</t>
  </si>
  <si>
    <t>HdsW7uSDO6E</t>
  </si>
  <si>
    <t>2020-02-21T22:02:34Z</t>
  </si>
  <si>
    <t>Top Tips and Tricks from PowerBI.Tips 2019 Edition | Community Webinar</t>
  </si>
  <si>
    <t>TN61JvbUAxk</t>
  </si>
  <si>
    <t>2020-02-18T22:02:50Z</t>
  </si>
  <si>
    <t>Power BI Desktop Update - February 2020</t>
  </si>
  <si>
    <t>9Uvudoj9-Gc</t>
  </si>
  <si>
    <t>2020-02-18T06:22:55Z</t>
  </si>
  <si>
    <t>Self Service AI in Power BI Desktop | Community Webinar</t>
  </si>
  <si>
    <t>PT1H1M54S</t>
  </si>
  <si>
    <t>2QMhm_5HVyo</t>
  </si>
  <si>
    <t>2020-02-08T01:10:00Z</t>
  </si>
  <si>
    <t>Best practices in visualization creation in Power BI Desktop</t>
  </si>
  <si>
    <t>PT1H18M34S</t>
  </si>
  <si>
    <t>BznuMmGWqtM</t>
  </si>
  <si>
    <t>2020-02-07T16:03:02Z</t>
  </si>
  <si>
    <t>Power BI Support | Power BI Adoption Framework</t>
  </si>
  <si>
    <t>eT-jbYHUKwU</t>
  </si>
  <si>
    <t>Power BI roll out: user roles | Power BI Adoption Framework</t>
  </si>
  <si>
    <t>N0dzdd9hhRY</t>
  </si>
  <si>
    <t>2020-02-03T18:33:15Z</t>
  </si>
  <si>
    <t>Power BI roll out | Power BI Adoption Framework</t>
  </si>
  <si>
    <t>mt41nbWREEM</t>
  </si>
  <si>
    <t>2020-01-30T16:11:08Z</t>
  </si>
  <si>
    <t>Power BI Security: how to secure | Power BI Adoption Framework</t>
  </si>
  <si>
    <t>NlnyXZX96d4</t>
  </si>
  <si>
    <t>2020-01-28T16:19:42Z</t>
  </si>
  <si>
    <t>Power BI Security: what to secure | Power BI Adoption Framework</t>
  </si>
  <si>
    <t>uaADcH00a9g</t>
  </si>
  <si>
    <t>2020-01-27T19:59:32Z</t>
  </si>
  <si>
    <t>Ask Amanda Anything | Power BI</t>
  </si>
  <si>
    <t>PT59M38S</t>
  </si>
  <si>
    <t>WvIiJYsZVvI</t>
  </si>
  <si>
    <t>2020-01-23T16:09:23Z</t>
  </si>
  <si>
    <t>Power BI Security: architecture | Power BI Adoption Framework</t>
  </si>
  <si>
    <t>karLF4FuI18</t>
  </si>
  <si>
    <t>2020-01-21T16:25:44Z</t>
  </si>
  <si>
    <t>Power BI Security: user identity | Power BI Adoption Framework</t>
  </si>
  <si>
    <t>w-bWBE1nA_0</t>
  </si>
  <si>
    <t>2020-01-17T16:11:09Z</t>
  </si>
  <si>
    <t>Power BI Service Management: how to manage | Power BI Adoption Framework</t>
  </si>
  <si>
    <t>PT35M21S</t>
  </si>
  <si>
    <t>pElZcks5nsw</t>
  </si>
  <si>
    <t>2020-01-15T16:29:27Z</t>
  </si>
  <si>
    <t>Power BI Service Management: what to manage | Power BI Adoption Framework</t>
  </si>
  <si>
    <t>2CpdDLVUG8c</t>
  </si>
  <si>
    <t>2020-01-13T17:11:25Z</t>
  </si>
  <si>
    <t>Power BI Service Management: licensing | Power BI Adoption Framework</t>
  </si>
  <si>
    <t>iTv-WVBlduo</t>
  </si>
  <si>
    <t>2020-01-08T20:48:25Z</t>
  </si>
  <si>
    <t>How to unlock new visualizations and features in Power BI | Community Webinar</t>
  </si>
  <si>
    <t>lR_1n4Jcwww</t>
  </si>
  <si>
    <t>2020-01-08T20:48:00Z</t>
  </si>
  <si>
    <t>How to build custom visuals without code with Power BI | Community Webinar</t>
  </si>
  <si>
    <t>bp53ZDlbUWA</t>
  </si>
  <si>
    <t>2020-01-08T00:15:20Z</t>
  </si>
  <si>
    <t>How to use layouts for company templates with Power BI | Community Webinar</t>
  </si>
  <si>
    <t>PT57M33S</t>
  </si>
  <si>
    <t>YcdqYCWIozE</t>
  </si>
  <si>
    <t>2020-01-07T23:41:18Z</t>
  </si>
  <si>
    <t>Web scraping in Power BI | Community Webinar</t>
  </si>
  <si>
    <t>PT41M1S</t>
  </si>
  <si>
    <t>-7rqXowuf1k</t>
  </si>
  <si>
    <t>2020-01-02T16:30:48Z</t>
  </si>
  <si>
    <t>Happy New Year from Power BI Desktop!</t>
  </si>
  <si>
    <t>Zf0lCaGCSuU</t>
  </si>
  <si>
    <t>2019-12-20T16:41:45Z</t>
  </si>
  <si>
    <t>How to Govern: Part 3 | Power BI Adoption Framework</t>
  </si>
  <si>
    <t>eCEwgZsVUOs</t>
  </si>
  <si>
    <t>2019-12-18T17:24:37Z</t>
  </si>
  <si>
    <t>Power BI Desktop Update - December 2019</t>
  </si>
  <si>
    <t>PT44M42S</t>
  </si>
  <si>
    <t>5n1JhQ8NLRw</t>
  </si>
  <si>
    <t>2019-12-18T16:23:39Z</t>
  </si>
  <si>
    <t>What to Govern: Part 2 | Power BI Adoption Framework</t>
  </si>
  <si>
    <t>QIsbkWH15-A</t>
  </si>
  <si>
    <t>2019-12-16T16:07:30Z</t>
  </si>
  <si>
    <t>Why to Govern: Part 1 | Power BI Adoption Framework</t>
  </si>
  <si>
    <t>CNq__EBhUCM</t>
  </si>
  <si>
    <t>2019-12-13T16:39:26Z</t>
  </si>
  <si>
    <t>Introduction to key roles: Part 3 | Power BI Adoption Framework</t>
  </si>
  <si>
    <t>N6m0XxA_m5c</t>
  </si>
  <si>
    <t>2019-12-12T16:55:46Z</t>
  </si>
  <si>
    <t>Introduction to the framework: Part 2 | Power BI Adoption Framework</t>
  </si>
  <si>
    <t>e7Nb-XmrOfY</t>
  </si>
  <si>
    <t>2019-12-11T23:05:35Z</t>
  </si>
  <si>
    <t>Introduction to the series: Part 1 | Power BI Adoption Framework</t>
  </si>
  <si>
    <t>ZqhmaiORLw0</t>
  </si>
  <si>
    <t>2019-11-22T18:17:58Z</t>
  </si>
  <si>
    <t>LinkedIn Sales Navigator Analytics Integration for Power BI</t>
  </si>
  <si>
    <t>peeSZfPS-KU</t>
  </si>
  <si>
    <t>2019-11-14T20:46:49Z</t>
  </si>
  <si>
    <t>Heathrow airport transforms the travel experience with Microsoft Azure</t>
  </si>
  <si>
    <t>kVli3Vm_kDo</t>
  </si>
  <si>
    <t>2019-11-14T19:02:54Z</t>
  </si>
  <si>
    <t>Power BI Desktop Update - November 2019</t>
  </si>
  <si>
    <t>PT34M38S</t>
  </si>
  <si>
    <t>A8A9baUQsXQ</t>
  </si>
  <si>
    <t>2019-10-14T18:22:32Z</t>
  </si>
  <si>
    <t>Power BI Desktop Update - October 2019</t>
  </si>
  <si>
    <t>neq0THnRJzo</t>
  </si>
  <si>
    <t>2019-09-11T06:21:43Z</t>
  </si>
  <si>
    <t>Power BI Desktop Update - September 2019</t>
  </si>
  <si>
    <t>2X1cW8oPtc8</t>
  </si>
  <si>
    <t>2019-08-15T20:58:00Z</t>
  </si>
  <si>
    <t>Power BI Key influencers: Analyzing measures</t>
  </si>
  <si>
    <t>sf4n7VXoQHY</t>
  </si>
  <si>
    <t>2019-08-14T22:16:58Z</t>
  </si>
  <si>
    <t>Power BI Desktop Update - August 2019</t>
  </si>
  <si>
    <t>fQ0PX--k2i8</t>
  </si>
  <si>
    <t>2019-08-08T18:55:52Z</t>
  </si>
  <si>
    <t>New capabilities in Microsoft Power BI | 2019 release wave 2 overview</t>
  </si>
  <si>
    <t>l7OMRUF9UYg</t>
  </si>
  <si>
    <t>2019-07-18T20:26:42Z</t>
  </si>
  <si>
    <t>Power BI Desktop Update - July 2019</t>
  </si>
  <si>
    <t>9I9DtFOVPIg</t>
  </si>
  <si>
    <t>2019-06-27T18:52:23Z</t>
  </si>
  <si>
    <t>Microsoft Excel: Advanced spreadsheet modeling using Dynamic Arrays - BRK4001</t>
  </si>
  <si>
    <t>teYwjHkCEm0</t>
  </si>
  <si>
    <t>2019-06-20T19:14:48Z</t>
  </si>
  <si>
    <t>Microsoft Power BI: Deep dive into DAX evaluation context - BRK3060</t>
  </si>
  <si>
    <t>D1AR2iL0DY8</t>
  </si>
  <si>
    <t>2019-06-15T04:09:22Z</t>
  </si>
  <si>
    <t>MBAS 2019 Opening keynote</t>
  </si>
  <si>
    <t>PT1H25M44S</t>
  </si>
  <si>
    <t>0DrfnvX24r4</t>
  </si>
  <si>
    <t>2019-06-14T17:09:21Z</t>
  </si>
  <si>
    <t>Microsoft Flow and PowerApps: Building data connectors - BRK3049</t>
  </si>
  <si>
    <t>xDqcuCiF2Lg</t>
  </si>
  <si>
    <t>2019-06-14T17:09:10Z</t>
  </si>
  <si>
    <t>Microsoft Power BI: Democratizing self-service data prep with dataflows - BRK3051</t>
  </si>
  <si>
    <t>U3Sv8kJMGIk</t>
  </si>
  <si>
    <t>2019-06-14T17:09:01Z</t>
  </si>
  <si>
    <t>Microsoft Power BI: Advanced concepts in the Common Data Model - BRK3032</t>
  </si>
  <si>
    <t>aI61mxsChqE</t>
  </si>
  <si>
    <t>2019-06-14T17:08:51Z</t>
  </si>
  <si>
    <t>Microsoft Power BI: Data visualization best practices - BRK3023</t>
  </si>
  <si>
    <t>PT1H2M56S</t>
  </si>
  <si>
    <t>HDHzIjReElc</t>
  </si>
  <si>
    <t>2019-06-14T17:08:40Z</t>
  </si>
  <si>
    <t>Women in Technology - BRK1020</t>
  </si>
  <si>
    <t>PT44M57S</t>
  </si>
  <si>
    <t>NhNNx-ERqew</t>
  </si>
  <si>
    <t>2019-06-12T17:00:53Z</t>
  </si>
  <si>
    <t>Navigating visual data with a screen reader</t>
  </si>
  <si>
    <t>WSGimG8BRYg</t>
  </si>
  <si>
    <t>2019-06-12T16:39:39Z</t>
  </si>
  <si>
    <t>Microsoft Power BI: How to build a custom visual for Power BI - BRK3020</t>
  </si>
  <si>
    <t>PT51M48S</t>
  </si>
  <si>
    <t>0B8EL_yOqoY</t>
  </si>
  <si>
    <t>2019-06-12T12:49:30Z</t>
  </si>
  <si>
    <t>Customer stories with Standard Bank - BRK1016</t>
  </si>
  <si>
    <t>PT54M13S</t>
  </si>
  <si>
    <t>2J1BgrjiOls</t>
  </si>
  <si>
    <t>2019-06-12T12:49:29Z</t>
  </si>
  <si>
    <t>Microsoft Power BI: Using Power BI as an end user on the web and mobile - tips and - BRK2037</t>
  </si>
  <si>
    <t>PT1H6M18S</t>
  </si>
  <si>
    <t>C6vk6wk9dcw</t>
  </si>
  <si>
    <t>Microsoft Power BI: Premium capacity - why use it how to plan for it evaluate your - BRK2046</t>
  </si>
  <si>
    <t>PT1H2M23S</t>
  </si>
  <si>
    <t>Gjt8Rb9tTIk</t>
  </si>
  <si>
    <t>Microsoft Power BI: Creating accessible Power BI reports - BRK2036</t>
  </si>
  <si>
    <t>M1oP-1q7C0Q</t>
  </si>
  <si>
    <t>Customer stories with Cummins and BP - BRK1015</t>
  </si>
  <si>
    <t>PT58M33S</t>
  </si>
  <si>
    <t>QeMdD98Z6-w</t>
  </si>
  <si>
    <t>Microsoft Excel: How I leveraged Excel Microsoft Flow Power Query and Power BI to - BRK2066</t>
  </si>
  <si>
    <t>PT37M43S</t>
  </si>
  <si>
    <t>bqnzANEymf8</t>
  </si>
  <si>
    <t>Microsoft Power BI: Roadmap for enterprise information management - lineage and - BRK2056</t>
  </si>
  <si>
    <t>hT4AX7kDIu4</t>
  </si>
  <si>
    <t>Microsoft Power BI: Mapping with Power BI - BRK2082</t>
  </si>
  <si>
    <t>PT1H2M4S</t>
  </si>
  <si>
    <t>uHWfzPls50c</t>
  </si>
  <si>
    <t>Microsoft Power BI: Designing Professional Paginated Reports with Report Builder - BRK3025</t>
  </si>
  <si>
    <t>PT1H38S</t>
  </si>
  <si>
    <t>wnMn2dcuTt8</t>
  </si>
  <si>
    <t>Customer stories with Medtronic and AP Moller-Maersk - BRK1013</t>
  </si>
  <si>
    <t>PT1H1M46S</t>
  </si>
  <si>
    <t>yKRdZW5WUVY</t>
  </si>
  <si>
    <t>Customer stories with Fiserv and Schlumberger - BRK1014</t>
  </si>
  <si>
    <t>5OF0s2t0N3w</t>
  </si>
  <si>
    <t>2019-06-12T12:48:57Z</t>
  </si>
  <si>
    <t>Microsoft Power BI: Developing with Power BI embedding - BRK3062</t>
  </si>
  <si>
    <t>DMpE0j7Tg6o</t>
  </si>
  <si>
    <t>Microsoft Dynamics 365 for Finance and Operations: How Dual Write enables F&amp;O - BRK3031</t>
  </si>
  <si>
    <t>PT59M28S</t>
  </si>
  <si>
    <t>XJjMXKRCw04</t>
  </si>
  <si>
    <t>Microsoft Power BI: Introduction to Embedded Analytics - BRK2009</t>
  </si>
  <si>
    <t>PT1H2M43S</t>
  </si>
  <si>
    <t>l8pWZsYksus</t>
  </si>
  <si>
    <t>Hybrid Power BI: What is possible and what do you need? - BRK2084</t>
  </si>
  <si>
    <t>mGnNn6gnrKk</t>
  </si>
  <si>
    <t>Microsoft Power BI: Troubleshooting Power BI dataset refresh failures - BRK3059</t>
  </si>
  <si>
    <t>q4IeyS9EZOs</t>
  </si>
  <si>
    <t>Microsoft Power BI: What actually makes up the Power BI Eco System? - THR2079</t>
  </si>
  <si>
    <t>vMz-UjscjSs</t>
  </si>
  <si>
    <t>Microsoft Power Query: Collect combine and transform data using Power Query in Excel - BRK3018</t>
  </si>
  <si>
    <t>zRQvUtLa_Tc</t>
  </si>
  <si>
    <t>Microsoft Power BI: Real-time dashboard with Google Analytics Realtime API - BRK3065</t>
  </si>
  <si>
    <t>PT46M48S</t>
  </si>
  <si>
    <t>2019-06-12T12:48:56Z</t>
  </si>
  <si>
    <t>Microsoft Flow and Power BI: Build a real-time dashboard in 20 minutes - THR3004</t>
  </si>
  <si>
    <t>1s_ONwmVZtM</t>
  </si>
  <si>
    <t>Microsoft Dynamics 365 Customer Insights in action: Turn your customer data into - THR3010</t>
  </si>
  <si>
    <t>4osdquVNDaw</t>
  </si>
  <si>
    <t>Build real-world visualizations for Microsoft Power BI dashboards using Visio - THR2009</t>
  </si>
  <si>
    <t>78d6mwR8GtA</t>
  </si>
  <si>
    <t>Microsoft Power BI: The Doâ€™s and Donâ€™ts of Power BI Relationships - BRK3019</t>
  </si>
  <si>
    <t>CDJG8BSpZrw</t>
  </si>
  <si>
    <t>Microsoft Power BI: Build compelling Power BI apps with the new app navigation - THR3002</t>
  </si>
  <si>
    <t>EBKwF-7LXm4</t>
  </si>
  <si>
    <t>Microsoft Power BI: Data lineage and data protection stepping to the next level - THR2075</t>
  </si>
  <si>
    <t>EJQ22yJIvSU</t>
  </si>
  <si>
    <t>Microsoft Power BI Flow and PowerApps: Connecting to data using the on-premises data - BRK3048</t>
  </si>
  <si>
    <t>PT51M21S</t>
  </si>
  <si>
    <t>FSC2XYpDHeE</t>
  </si>
  <si>
    <t>Learning DAX? Five things to get you started fast - BRK1018</t>
  </si>
  <si>
    <t>HmcriU8G-II</t>
  </si>
  <si>
    <t>Microsoft Power BI: Using the Power platform to radically change your business - BRK2016</t>
  </si>
  <si>
    <t>PT54M28S</t>
  </si>
  <si>
    <t>JvzF9uvqp-Q</t>
  </si>
  <si>
    <t>Microsoft Power BI: Cash flow in Power BI and PowerApps - THR1014</t>
  </si>
  <si>
    <t>RWBa4sRb1ko</t>
  </si>
  <si>
    <t>Microsoft Power BI: Deliver a powerful data story with Power BI visuals - BRK2076</t>
  </si>
  <si>
    <t>Z7O4F1h7Jj8</t>
  </si>
  <si>
    <t>Microsoft Power BI: Managing large-scale datasets in Power BI - THR3003</t>
  </si>
  <si>
    <t>Z934GHGv-ds</t>
  </si>
  <si>
    <t>Microsoft Power BI: Debugging your premium capacity - BRK3052</t>
  </si>
  <si>
    <t>crqZyv1wtV4</t>
  </si>
  <si>
    <t>Microsoft Power BI: AI powered analytics - BRK2015</t>
  </si>
  <si>
    <t>dGpX8-4adkY</t>
  </si>
  <si>
    <t>Microsoft Power BI: Unleash row level security patterns in Power BI - THR3015</t>
  </si>
  <si>
    <t>e15yZP0YMoA</t>
  </si>
  <si>
    <t>Microsoft Excel: Collaboration in Excel - THR1004</t>
  </si>
  <si>
    <t>flzF1-2whwU</t>
  </si>
  <si>
    <t>Microsoft Power BI: Designing for high performance in Power BI - BRK2011</t>
  </si>
  <si>
    <t>hr1UzZaJVDY</t>
  </si>
  <si>
    <t>Microsoft Power BI: Introducing Power BI template apps - BRK2043</t>
  </si>
  <si>
    <t>qhr12Wbf_xM</t>
  </si>
  <si>
    <t>Microsoft Power BI: Introduction to M in Power BI - BRK2083</t>
  </si>
  <si>
    <t>xKgKzOGM1kg</t>
  </si>
  <si>
    <t>Microsoft Excel: Boost your productivity with Excel on the web - THR1001</t>
  </si>
  <si>
    <t>y-UP04Rekno</t>
  </si>
  <si>
    <t>Microsoft Power BI: My Power BI report is slow. What should I do? - BRK3022</t>
  </si>
  <si>
    <t>PT59M27S</t>
  </si>
  <si>
    <t>yNdNZwzPV1Y</t>
  </si>
  <si>
    <t>Microsoft Power BI: BI power hour - BRK1000</t>
  </si>
  <si>
    <t>8WhXCwHynEE</t>
  </si>
  <si>
    <t>2019-06-11T16:26:00Z</t>
  </si>
  <si>
    <t>Microsoft Power BI: The future of modern BI - roadmap and vision - BRK1001</t>
  </si>
  <si>
    <t>PT56M47S</t>
  </si>
  <si>
    <t>99Z5ZX1RhHg</t>
  </si>
  <si>
    <t>Customer stories with Atrium Health and JCI - BRK1012</t>
  </si>
  <si>
    <t>gJPgbJMC_HU</t>
  </si>
  <si>
    <t>Microsoft Power BI: Enterprise modeling with Power BI and Azure Analysis Services - BRK3064</t>
  </si>
  <si>
    <t>t8EiLCpp-w4</t>
  </si>
  <si>
    <t>Microsoft Excel: Whirlwind Tour 2019 - BRK1002</t>
  </si>
  <si>
    <t>PT44M11S</t>
  </si>
  <si>
    <t>0h014gsZAQE</t>
  </si>
  <si>
    <t>2019-06-11T16:25:59Z</t>
  </si>
  <si>
    <t>Microsoft Power BI: What's new in Paginated Reports - BRK2018</t>
  </si>
  <si>
    <t>PT57M43S</t>
  </si>
  <si>
    <t>3wixxKMM5A4</t>
  </si>
  <si>
    <t>Customer stories with Veolia and Bentley - BRK1011</t>
  </si>
  <si>
    <t>PT50M8S</t>
  </si>
  <si>
    <t>8-DM48wq2DU</t>
  </si>
  <si>
    <t>Microsoft Power BI: Enterprise-grade BI with Power BI dataflows - BRK3063</t>
  </si>
  <si>
    <t>PT56M30S</t>
  </si>
  <si>
    <t>wDMo4cFxWq0</t>
  </si>
  <si>
    <t>Microsoft Excel: Best practices for spreadsheet modeling data shaping and data - BRK2035</t>
  </si>
  <si>
    <t>-6dBsfExdSw</t>
  </si>
  <si>
    <t>2019-06-11T16:25:11Z</t>
  </si>
  <si>
    <t>Common Data Model: All you need to know - BRK2096</t>
  </si>
  <si>
    <t>3wjHBNfWteg</t>
  </si>
  <si>
    <t>Microsoft Power BI Flow and PowerApps: Working with data in the Power Platform - BRK1006</t>
  </si>
  <si>
    <t>MI3wNnV2dgw</t>
  </si>
  <si>
    <t>Microsoft Power BI: Getting you and your organization started with Power BI Desktop - BRK2010</t>
  </si>
  <si>
    <t>PT59M21S</t>
  </si>
  <si>
    <t>PYhCJK9wr6U</t>
  </si>
  <si>
    <t>Microsoft Power BI: Building and implementing a governance strategy - From - BRK3041</t>
  </si>
  <si>
    <t>Rb6Lk8pjgVg</t>
  </si>
  <si>
    <t>Microsoft Excel and Visio: Unlock the power of data-driven diagramming - THR2019</t>
  </si>
  <si>
    <t>cn6I5UayPw4</t>
  </si>
  <si>
    <t>Microsoft Dynamics 365 for Customer Insights: Technical deep dive - THR3013</t>
  </si>
  <si>
    <t>wzbjAkk6m6k</t>
  </si>
  <si>
    <t>Microsoft Power BI: Common Data Model and Azure Data Services - BRK3033</t>
  </si>
  <si>
    <t>y3se-VEDvqU</t>
  </si>
  <si>
    <t>Microsoft Power BI: Deep dive into SAP connectivity - THR3009</t>
  </si>
  <si>
    <t>z2hI6utTcHw</t>
  </si>
  <si>
    <t>Microsoft Power BI: Promoting &amp; Governing Power BI in your Organization - Building a - THR3000</t>
  </si>
  <si>
    <t>7E0O2tat4Mk</t>
  </si>
  <si>
    <t>2019-06-11T16:25:10Z</t>
  </si>
  <si>
    <t>Microsoft Power BI: How Microsoft Finance uses our analytics tools to manage spend - THR2035</t>
  </si>
  <si>
    <t>BsUTlhib4Tw</t>
  </si>
  <si>
    <t>Microsoft Excel: Getting Started with Dynamic Arrays in Excel - THR2010</t>
  </si>
  <si>
    <t>D0zn46VE-u0</t>
  </si>
  <si>
    <t>Microsoft PowerApps: Introduction to PowerApps and integration with Power BI - BRK3021</t>
  </si>
  <si>
    <t>Gp954_hOack</t>
  </si>
  <si>
    <t>Microsoft Power BI: Deep dive into SAP connectivity - REPEAT - THR3014</t>
  </si>
  <si>
    <t>H5RCITBvSiQ</t>
  </si>
  <si>
    <t>Microsoft Power BI: Deep dive into the ESRI Map Visual in Power BI - THR3001</t>
  </si>
  <si>
    <t>HXuvdgQRS8o</t>
  </si>
  <si>
    <t>Aggregation and composite model: Microsoft Power BI fast and furious - THR3016</t>
  </si>
  <si>
    <t>LNoAryCHHp8</t>
  </si>
  <si>
    <t>Microsoft Power BI: Collaborate across organizations with Azure AD B2B and Power BI - THR2007</t>
  </si>
  <si>
    <t>Og5cQbk1DUo</t>
  </si>
  <si>
    <t>Microsoft Power BI: An adminâ€™s look - BRK2038</t>
  </si>
  <si>
    <t>U0F38GiVYDs</t>
  </si>
  <si>
    <t>Common Data Service: Seamlessly enable CDS entities for analytics with - BRK3005</t>
  </si>
  <si>
    <t>WLSYRaw2zfY</t>
  </si>
  <si>
    <t>Microsoft Dynamics 365 Customer Insights: Unify your customer data to power - BRK2030</t>
  </si>
  <si>
    <t>PT56M22S</t>
  </si>
  <si>
    <t>WUhjxQAiWRg</t>
  </si>
  <si>
    <t>Microsoft Power BI: End-to-end Power BI Desktop data modeling - BRK2078</t>
  </si>
  <si>
    <t>PT59M40S</t>
  </si>
  <si>
    <t>X-siUvwizJU</t>
  </si>
  <si>
    <t>Microsoft Power BI: How Microsoft Finance uses our analytics tools to manage spend - THR3017</t>
  </si>
  <si>
    <t>YthQlqDq7b0</t>
  </si>
  <si>
    <t>Microsoft Power BI: Enterprise reporting - BRK3042</t>
  </si>
  <si>
    <t>crIZSTdZUdA</t>
  </si>
  <si>
    <t>Microsoft Power BI: MSR project to create Power BI visualization - THR3008</t>
  </si>
  <si>
    <t>kI43ZXM7_9k</t>
  </si>
  <si>
    <t>AI and Microsoft Power BI: The realm of impossible - THR2038</t>
  </si>
  <si>
    <t>PT21M14S</t>
  </si>
  <si>
    <t>mns4FeyrVh4</t>
  </si>
  <si>
    <t>Microsoft Power BI: Democratizing AI in popular tools like Power BI using automated - THR2004</t>
  </si>
  <si>
    <t>PT19M37S</t>
  </si>
  <si>
    <t>o0Zl4V8X_AM</t>
  </si>
  <si>
    <t>Microsoft Power BI: Building spectacular Power BI dashboards with P&amp;L visuals and - THR2080</t>
  </si>
  <si>
    <t>qkZuK825Ucw</t>
  </si>
  <si>
    <t>Microsoft Power BI: What's New in Power BI Desktop - THR2001</t>
  </si>
  <si>
    <t>srQ-DLqhoxM</t>
  </si>
  <si>
    <t>Microsoft Power BI: Building connectors - BRK4003</t>
  </si>
  <si>
    <t>yYLz0u_61BA</t>
  </si>
  <si>
    <t>Microsoft Power BI: Deliver a powerful data story with Power BI visuals - THR2034</t>
  </si>
  <si>
    <t>zdEIoo3677A</t>
  </si>
  <si>
    <t>Microsoft Power BI: Connect and transform data from hundreds of data sources using - BRK3003</t>
  </si>
  <si>
    <t>PT1H8M25S</t>
  </si>
  <si>
    <t>7k-nP38uHyQ</t>
  </si>
  <si>
    <t>2019-06-10T20:37:03Z</t>
  </si>
  <si>
    <t>Power BI Desktop Update - June 2019</t>
  </si>
  <si>
    <t>PT31M29S</t>
  </si>
  <si>
    <t>O8GlHDz8xUQ</t>
  </si>
  <si>
    <t>2019-05-17T22:05:11Z</t>
  </si>
  <si>
    <t>Power BI Desktop Update - May 2019</t>
  </si>
  <si>
    <t>PT45M40S</t>
  </si>
  <si>
    <t>vih35kSrEHU</t>
  </si>
  <si>
    <t>2019-04-10T20:19:03Z</t>
  </si>
  <si>
    <t>Power BI Desktop Update - April 2019</t>
  </si>
  <si>
    <t>PT26M29S</t>
  </si>
  <si>
    <t>fDb5zZ3xmxU</t>
  </si>
  <si>
    <t>2019-03-25T19:48:08Z</t>
  </si>
  <si>
    <t>Power BI Key influencers visual</t>
  </si>
  <si>
    <t>ZhMfpdXLIw0</t>
  </si>
  <si>
    <t>2019-03-15T18:04:58Z</t>
  </si>
  <si>
    <t>Using App-only Authentication with Power BI Embedding with Ted Pattison</t>
  </si>
  <si>
    <t>rBPGH6eYlT0</t>
  </si>
  <si>
    <t>2019-03-15T17:14:57Z</t>
  </si>
  <si>
    <t>Power BI Desktop Update - March 2019</t>
  </si>
  <si>
    <t>PCMy8ri0D_M</t>
  </si>
  <si>
    <t>2019-03-07T21:05:54Z</t>
  </si>
  <si>
    <t>Tour of the new Power BI Premium Capacity metrics app</t>
  </si>
  <si>
    <t>3eiUR8Lo4i4</t>
  </si>
  <si>
    <t>2019-02-12T08:03:24Z</t>
  </si>
  <si>
    <t>PowerApps custom visual for Power BI V2</t>
  </si>
  <si>
    <t>dMD25wfElLg</t>
  </si>
  <si>
    <t>2019-02-12T02:23:30Z</t>
  </si>
  <si>
    <t>Power BI Desktop Update - Feburary 2019</t>
  </si>
  <si>
    <t>PT49M17S</t>
  </si>
  <si>
    <t>YKTOugebuHQ</t>
  </si>
  <si>
    <t>2019-02-07T17:57:24Z</t>
  </si>
  <si>
    <t>Personal Bookmarks in the Power BI Service</t>
  </si>
  <si>
    <t>HRMLdaB3ogs</t>
  </si>
  <si>
    <t>2019-01-17T19:06:55Z</t>
  </si>
  <si>
    <t>2019 Update for Developing Custom Visuals for Power BI by Ted Pattison</t>
  </si>
  <si>
    <t>11MG-RJ-L04</t>
  </si>
  <si>
    <t>2019-01-10T19:04:17Z</t>
  </si>
  <si>
    <t>Text Recognition (OCR) using Cognitive Service, Microsoft Flow, and Power Apps</t>
  </si>
  <si>
    <t>PT58M26S</t>
  </si>
  <si>
    <t>E8Mz18i_po4</t>
  </si>
  <si>
    <t>2019-01-08T19:03:43Z</t>
  </si>
  <si>
    <t>How to effectively tell a story with your data and Power BI</t>
  </si>
  <si>
    <t>7QLwM27fA_g</t>
  </si>
  <si>
    <t>2019-01-02T17:49:19Z</t>
  </si>
  <si>
    <t>AHNlkjRFdYI</t>
  </si>
  <si>
    <t>2018-12-12T06:54:47Z</t>
  </si>
  <si>
    <t>Power BI Desktop Update - December 2018</t>
  </si>
  <si>
    <t>79-gMM8Pir0</t>
  </si>
  <si>
    <t>2018-12-11T18:35:18Z</t>
  </si>
  <si>
    <t>Introduction to the Power BI Home &amp; Global Search Experience with Nikhil Gaekwad</t>
  </si>
  <si>
    <t>M0onHJ6M0Co</t>
  </si>
  <si>
    <t>2018-12-06T17:45:48Z</t>
  </si>
  <si>
    <t>Getting started with the Power BI service</t>
  </si>
  <si>
    <t>__2Za5mVU4U</t>
  </si>
  <si>
    <t>2018-12-04T18:04:11Z</t>
  </si>
  <si>
    <t>Power BI Helper: A FREE community tool for Developers by Reza Rad</t>
  </si>
  <si>
    <t>PT50M42S</t>
  </si>
  <si>
    <t>1xsXXoyTxfk</t>
  </si>
  <si>
    <t>2018-12-04T01:09:17Z</t>
  </si>
  <si>
    <t>Power BI Desktop Update - November 2018</t>
  </si>
  <si>
    <t>PT45M28S</t>
  </si>
  <si>
    <t>QM4ucoPPPDY</t>
  </si>
  <si>
    <t>2018-11-27T19:06:04Z</t>
  </si>
  <si>
    <t>Meet and ask the Microsoft Report Server team anything</t>
  </si>
  <si>
    <t>PT59M55S</t>
  </si>
  <si>
    <t>_6lWlunmnpM</t>
  </si>
  <si>
    <t>2018-11-17T00:54:02Z</t>
  </si>
  <si>
    <t>Analysis Services turns 20! Happy birthday SSAS!</t>
  </si>
  <si>
    <t>PT49M15S</t>
  </si>
  <si>
    <t>UnKMUL6IF-Y</t>
  </si>
  <si>
    <t>2018-11-13T17:05:32Z</t>
  </si>
  <si>
    <t>Advanced data prep with Power BI dataflowsâ€”for unified data and powerful insights</t>
  </si>
  <si>
    <t>wfqn45XNK3M</t>
  </si>
  <si>
    <t>2018-11-07T16:44:35Z</t>
  </si>
  <si>
    <t>Introducing Paginated reports in Power BI</t>
  </si>
  <si>
    <t>veuxofp0ZIg</t>
  </si>
  <si>
    <t>2018-11-07T16:44:07Z</t>
  </si>
  <si>
    <t>A quick look at Power BI dataflows</t>
  </si>
  <si>
    <t>0bJpCVj3JfQ</t>
  </si>
  <si>
    <t>2018-11-07T16:43:43Z</t>
  </si>
  <si>
    <t>Introducing: Power BI data prep with dataflows</t>
  </si>
  <si>
    <t>tLSbdv8rYTE</t>
  </si>
  <si>
    <t>2018-11-06T19:06:49Z</t>
  </si>
  <si>
    <t>November Update for Power BI Embedding with Ted Pattison</t>
  </si>
  <si>
    <t>YLhvGQ7C2m0</t>
  </si>
  <si>
    <t>2018-10-18T20:05:10Z</t>
  </si>
  <si>
    <t>Q&amp;A and best practices managing Power BI Premium capacities with the Power BI Team</t>
  </si>
  <si>
    <t>1WQ2cayxjTo</t>
  </si>
  <si>
    <t>2018-10-16T18:17:02Z</t>
  </si>
  <si>
    <t>Build Impactful Financial Dashboards Using Microsoft Power BI with Avi Singh</t>
  </si>
  <si>
    <t>PT1H35S</t>
  </si>
  <si>
    <t>agjKCFQ1NBQ</t>
  </si>
  <si>
    <t>2018-10-15T16:11:09Z</t>
  </si>
  <si>
    <t>October 2018 Power BI Desktop - Other features</t>
  </si>
  <si>
    <t>XNNvXCvlDlc</t>
  </si>
  <si>
    <t>2018-10-15T16:10:44Z</t>
  </si>
  <si>
    <t>October 2018 Power BI Desktop - Data preparation</t>
  </si>
  <si>
    <t>MhrhIXNtelw</t>
  </si>
  <si>
    <t>2018-10-15T16:10:14Z</t>
  </si>
  <si>
    <t>October 2018 Power BI Desktop - Data connectivity</t>
  </si>
  <si>
    <t>ZfJSSG17SEY</t>
  </si>
  <si>
    <t>2018-10-15T16:09:54Z</t>
  </si>
  <si>
    <t>October 2018 Power BI Desktop Update - Custom visuals</t>
  </si>
  <si>
    <t>8E6UokaDtc0</t>
  </si>
  <si>
    <t>2018-10-15T16:08:39Z</t>
  </si>
  <si>
    <t>October 2018 Power BI Desktop - Analytics</t>
  </si>
  <si>
    <t>GO1dhDJhSDY</t>
  </si>
  <si>
    <t>2018-10-15T16:08:03Z</t>
  </si>
  <si>
    <t>October 2018 Power BI Desktop - Modeling</t>
  </si>
  <si>
    <t>cT3L2VzgBRU</t>
  </si>
  <si>
    <t>2018-10-15T16:07:41Z</t>
  </si>
  <si>
    <t>October 2018 Power BI Desktop - Reporting</t>
  </si>
  <si>
    <t>Ifi07EpRY4g</t>
  </si>
  <si>
    <t>2018-10-11T18:02:31Z</t>
  </si>
  <si>
    <t>How to use Power Query and M to Create a Calendar Tables with Tristan Malherbe</t>
  </si>
  <si>
    <t>UgsjMbhi_Bk</t>
  </si>
  <si>
    <t>2018-10-09T15:00:03Z</t>
  </si>
  <si>
    <t>Monitor and Manage Power BI Premium Capacity</t>
  </si>
  <si>
    <t>e4Jw51hR8V8</t>
  </si>
  <si>
    <t>2018-10-03T00:26:05Z</t>
  </si>
  <si>
    <t>A look the Difinity conference with Leila Etaati</t>
  </si>
  <si>
    <t>UzUMxy9GtAE</t>
  </si>
  <si>
    <t>2018-10-02T20:06:10Z</t>
  </si>
  <si>
    <t>Creative DAX solutions by Philip Seamark</t>
  </si>
  <si>
    <t>PT58M13S</t>
  </si>
  <si>
    <t>YU44czu8SD8</t>
  </si>
  <si>
    <t>2018-09-27T18:08:40Z</t>
  </si>
  <si>
    <t>Using SVG Images in Power BI with David Eldersveld</t>
  </si>
  <si>
    <t>T1ZbBdhHbiQ</t>
  </si>
  <si>
    <t>2018-09-20T17:30:16Z</t>
  </si>
  <si>
    <t>Comments in Power BI: Your new hub to discuss data and collaborate</t>
  </si>
  <si>
    <t>PT22M30S</t>
  </si>
  <si>
    <t>Rzw2WyI09kY</t>
  </si>
  <si>
    <t>2018-09-13T00:50:42Z</t>
  </si>
  <si>
    <t>Power BI Desktop Update - September 2018</t>
  </si>
  <si>
    <t>xT13zTpjJMU</t>
  </si>
  <si>
    <t>2018-09-11T18:02:26Z</t>
  </si>
  <si>
    <t>New tools and new templates inc cool blue and purple haze from Power BI.Tips</t>
  </si>
  <si>
    <t>PT53M35S</t>
  </si>
  <si>
    <t>Sq4oRnCGUAE</t>
  </si>
  <si>
    <t>2018-08-16T18:17:33Z</t>
  </si>
  <si>
    <t>Building a KPI Scorecard w/ Custom Visuals in Power BI with Reid Havens</t>
  </si>
  <si>
    <t>dgv5HhHxxe8</t>
  </si>
  <si>
    <t>2018-08-08T20:06:04Z</t>
  </si>
  <si>
    <t>Power BI Desktop Update - August 2018</t>
  </si>
  <si>
    <t>FeDmLwU2YC0</t>
  </si>
  <si>
    <t>2018-08-02T15:56:32Z</t>
  </si>
  <si>
    <t>How PowerApps and Power BI provide teachers the apps with reports they need by Daniel Christian</t>
  </si>
  <si>
    <t>PT43M29S</t>
  </si>
  <si>
    <t>Mtig3rmIUe0</t>
  </si>
  <si>
    <t>2018-07-23T21:24:38Z</t>
  </si>
  <si>
    <t>Power BI Desktop Update - July 2018</t>
  </si>
  <si>
    <t>XtMqnls8dpE</t>
  </si>
  <si>
    <t>2018-07-19T17:40:59Z</t>
  </si>
  <si>
    <t>Mapbox Custom Visuals for Power BI</t>
  </si>
  <si>
    <t>r08eV-AL5Kk</t>
  </si>
  <si>
    <t>2018-07-17T18:14:51Z</t>
  </si>
  <si>
    <t>July 2018 Update for Power BI Embedding with Ted Pattison</t>
  </si>
  <si>
    <t>WWod8ETS7J8</t>
  </si>
  <si>
    <t>2018-07-12T18:01:08Z</t>
  </si>
  <si>
    <t>Text Analysis in Power BI with Cognitive services with Leila Etaati</t>
  </si>
  <si>
    <t>yKTSLffVGbk</t>
  </si>
  <si>
    <t>2018-06-26T01:02:06Z</t>
  </si>
  <si>
    <t>What is Power BI?</t>
  </si>
  <si>
    <t>B-h3Pohtn1Y</t>
  </si>
  <si>
    <t>2018-06-18T16:38:15Z</t>
  </si>
  <si>
    <t>My Power BI report is slow: what should I do? by Marco Russo</t>
  </si>
  <si>
    <t>6Wn47bDOMEE</t>
  </si>
  <si>
    <t>2018-06-15T01:52:02Z</t>
  </si>
  <si>
    <t>Inside the Universal Audit App: See what PowerApps and Flow are capable of - Paul Culmsee</t>
  </si>
  <si>
    <t>PT49M46S</t>
  </si>
  <si>
    <t>VAvkyGGX8IE</t>
  </si>
  <si>
    <t>2018-06-07T18:05:56Z</t>
  </si>
  <si>
    <t>Creating Accessible Power BI Reports with Meagan Longoria</t>
  </si>
  <si>
    <t>4VpGtWSrssE</t>
  </si>
  <si>
    <t>2018-06-06T01:34:44Z</t>
  </si>
  <si>
    <t>Power BI Desktop Update - June 2018</t>
  </si>
  <si>
    <t>r3Dh6aBOO7A</t>
  </si>
  <si>
    <t>2018-05-29T18:04:48Z</t>
  </si>
  <si>
    <t>Building Spectacular Power BI Dashboards with Zebra BI visuals</t>
  </si>
  <si>
    <t>Ju_JURCHA6o</t>
  </si>
  <si>
    <t>2018-05-24T22:05:27Z</t>
  </si>
  <si>
    <t>Power BI time intelligence for retail and wholesale industries with Matt Allington</t>
  </si>
  <si>
    <t>1lYcHgDllxE</t>
  </si>
  <si>
    <t>2018-05-17T18:04:25Z</t>
  </si>
  <si>
    <t>Introduction to Data Pools in Power BI</t>
  </si>
  <si>
    <t>PT58M11S</t>
  </si>
  <si>
    <t>KJZ7doWuQ7w</t>
  </si>
  <si>
    <t>2018-05-09T18:04:34Z</t>
  </si>
  <si>
    <t>Implementing Power BI Data Modeling with Avi Singh</t>
  </si>
  <si>
    <t>2018-05-08T04:43:11Z</t>
  </si>
  <si>
    <t>Power BI Desktop Update - May 2018</t>
  </si>
  <si>
    <t>J_X_nOFUBss</t>
  </si>
  <si>
    <t>2018-05-07T19:35:23Z</t>
  </si>
  <si>
    <t>Power BI for HoloLens</t>
  </si>
  <si>
    <t>HiMusETsJ1Y</t>
  </si>
  <si>
    <t>2018-05-04T19:23:44Z</t>
  </si>
  <si>
    <t>Microsoft Discusses â€œUsing Real Data to Tell Real Storiesâ€ at Collision 2018</t>
  </si>
  <si>
    <t>nuWSTjJ2D9I</t>
  </si>
  <si>
    <t>2018-05-04T16:36:34Z</t>
  </si>
  <si>
    <t>Custom Date Tables</t>
  </si>
  <si>
    <t>qqXmDForDrk</t>
  </si>
  <si>
    <t>Buttons</t>
  </si>
  <si>
    <t>03-MZBxmKVM</t>
  </si>
  <si>
    <t>2018-05-04T16:36:33Z</t>
  </si>
  <si>
    <t>Sync Slicers</t>
  </si>
  <si>
    <t>5PG6b7v6Zgg</t>
  </si>
  <si>
    <t>Persistent Filters</t>
  </si>
  <si>
    <t>80AfNq948sE</t>
  </si>
  <si>
    <t>Getting Started with Power BI Desktop</t>
  </si>
  <si>
    <t>_jqWerCSaN8</t>
  </si>
  <si>
    <t>Q&amp;A Explorer</t>
  </si>
  <si>
    <t>hg0NT6XqrLA</t>
  </si>
  <si>
    <t>Organizational Custom Visuals</t>
  </si>
  <si>
    <t>rW_y1IlGytE</t>
  </si>
  <si>
    <t>Measure Filtering</t>
  </si>
  <si>
    <t>t5xKjDlMmNg</t>
  </si>
  <si>
    <t>Turn Off Visual Headers</t>
  </si>
  <si>
    <t>vJNjLTc8NF0</t>
  </si>
  <si>
    <t>Default Summarization</t>
  </si>
  <si>
    <t>mI3Q_mDHNVo</t>
  </si>
  <si>
    <t>2018-05-02T17:11:25Z</t>
  </si>
  <si>
    <t>Power BI - Profiter de vos donnÃ©es; nâ€™importe lesquelles, nâ€™importe oÃ¹, de nâ€™importe quelle faÃ§on</t>
  </si>
  <si>
    <t>buDDSzJTgns</t>
  </si>
  <si>
    <t>2018-04-12T17:43:53Z</t>
  </si>
  <si>
    <t>Getting Started with Model Driven Apps</t>
  </si>
  <si>
    <t>UFbCh5TaR4w</t>
  </si>
  <si>
    <t>2018-04-11T18:04:47Z</t>
  </si>
  <si>
    <t>Load Test your Power BI Applications with Geoff Gray</t>
  </si>
  <si>
    <t>swnGlrRy588</t>
  </si>
  <si>
    <t>2018-04-05T18:06:22Z</t>
  </si>
  <si>
    <t>Developing with Power BI Embedding by Ted Pattisonâ€“ The April 2018 Update</t>
  </si>
  <si>
    <t>W_Nb73Od_AI</t>
  </si>
  <si>
    <t>2018-04-04T01:46:49Z</t>
  </si>
  <si>
    <t>Power BI Desktop Update - April 2018</t>
  </si>
  <si>
    <t>1fGfqzS37qs</t>
  </si>
  <si>
    <t>2018-04-03T18:03:48Z</t>
  </si>
  <si>
    <t>Practical DAX for Power BI by Phil Seamark</t>
  </si>
  <si>
    <t>PT59M42S</t>
  </si>
  <si>
    <t>fnj1_e3HXow</t>
  </si>
  <si>
    <t>2018-03-29T18:11:50Z</t>
  </si>
  <si>
    <t>Power Tricks, Tips and Tools from the owners of PowerBI.Tips</t>
  </si>
  <si>
    <t>PT1H7M41S</t>
  </si>
  <si>
    <t>DxokyFAz75A</t>
  </si>
  <si>
    <t>2018-03-22T18:02:09Z</t>
  </si>
  <si>
    <t>Enhance Power BI Visualization with RCustom Visual( PBIVIZ ) -Leila Etaati</t>
  </si>
  <si>
    <t>PT52M37S</t>
  </si>
  <si>
    <t>eqdbM8Z-4G4</t>
  </si>
  <si>
    <t>2018-03-20T22:08:43Z</t>
  </si>
  <si>
    <t>Advanced dive on how to manipulating structured JSON with Microsoft Flow by John Liu</t>
  </si>
  <si>
    <t>PT1H2M6S</t>
  </si>
  <si>
    <t>_lnuYjgLzxc</t>
  </si>
  <si>
    <t>2018-03-15T17:38:06Z</t>
  </si>
  <si>
    <t>Drive operational and business intelligence using Visio Visual for Power BI</t>
  </si>
  <si>
    <t>egk0suekwHo</t>
  </si>
  <si>
    <t>2018-03-13T18:04:59Z</t>
  </si>
  <si>
    <t>3/13 Webinar: Data Storytelling with Power BI by Tristan Malherbe</t>
  </si>
  <si>
    <t>kuI6MMzDh34</t>
  </si>
  <si>
    <t>2018-03-08T02:04:45Z</t>
  </si>
  <si>
    <t>Power BI Desktop Update - March 2018</t>
  </si>
  <si>
    <t>_AtUKDdKgSo</t>
  </si>
  <si>
    <t>2018-03-01T18:55:14Z</t>
  </si>
  <si>
    <t>Push the button with Microsoft FlowÂ by Daniel Laskewitz</t>
  </si>
  <si>
    <t>PT50M21S</t>
  </si>
  <si>
    <t>r0Qk5V8dvgg</t>
  </si>
  <si>
    <t>2018-02-22T19:04:23Z</t>
  </si>
  <si>
    <t>A walk through of Power BI most advanced features through Star Wars data - Gil Raviv</t>
  </si>
  <si>
    <t>EfCgu3b48Vk</t>
  </si>
  <si>
    <t>2018-02-22T17:51:31Z</t>
  </si>
  <si>
    <t>Introducing the Power BI Usage Metric Solution Template</t>
  </si>
  <si>
    <t>LcjIU0oOg0s</t>
  </si>
  <si>
    <t>2018-02-15T19:02:30Z</t>
  </si>
  <si>
    <t>Unleash Security Patterns in Power BI - Reza Rad</t>
  </si>
  <si>
    <t>PT57M50S</t>
  </si>
  <si>
    <t>h1tk3cnSkHM</t>
  </si>
  <si>
    <t>2018-02-14T19:03:05Z</t>
  </si>
  <si>
    <t>Microsoft Dynamics 365 and Microsoft Flow - Better Together by Jerry Weinstock</t>
  </si>
  <si>
    <t>9ZVqM-lU7Og</t>
  </si>
  <si>
    <t>2018-02-13T23:04:57Z</t>
  </si>
  <si>
    <t>Flowing Binary:Â Advanced dive on how to manipulate non text data with Flow by John Liu</t>
  </si>
  <si>
    <t>PT58M46S</t>
  </si>
  <si>
    <t>iVP7HgJuTQc</t>
  </si>
  <si>
    <t>2018-02-08T18:52:32Z</t>
  </si>
  <si>
    <t>The one-stop-shop solution for social networking using PowerApps and Flow by Daniel Christian</t>
  </si>
  <si>
    <t>PT47M1S</t>
  </si>
  <si>
    <t>um5tHXw1BEU</t>
  </si>
  <si>
    <t>2018-02-06T18:53:41Z</t>
  </si>
  <si>
    <t>Flow With Microsoft Graph API by Ashish Trivedi</t>
  </si>
  <si>
    <t>PT48M36S</t>
  </si>
  <si>
    <t>KeVB5RwMzJo</t>
  </si>
  <si>
    <t>2018-02-06T05:17:22Z</t>
  </si>
  <si>
    <t>Power BI Desktop Update - February 2018</t>
  </si>
  <si>
    <t>bQl8L-8Ggvk</t>
  </si>
  <si>
    <t>2018-02-01T19:01:43Z</t>
  </si>
  <si>
    <t>SharePoint Loves PowerApps! A Summary of SharePoint/Powerapps Features by Ashish Trivedi</t>
  </si>
  <si>
    <t>PT56M17S</t>
  </si>
  <si>
    <t>sM8xkNyZaTU</t>
  </si>
  <si>
    <t>2018-01-23T19:03:08Z</t>
  </si>
  <si>
    <t>The Powerful Interactions between Excel &amp; Power BI by Tristan Malherbe</t>
  </si>
  <si>
    <t>PT56M39S</t>
  </si>
  <si>
    <t>eSMAAFHK44c</t>
  </si>
  <si>
    <t>2018-01-18T18:50:16Z</t>
  </si>
  <si>
    <t>1/18 Webinar: Using PowerApps and Flow to create Line of Business â€œportalsâ€ by Vishwas Lele</t>
  </si>
  <si>
    <t>W8Pp5wuCXJw</t>
  </si>
  <si>
    <t>2018-01-09T18:34:44Z</t>
  </si>
  <si>
    <t>Power BI Desktop Update - January 2018</t>
  </si>
  <si>
    <t>2018-01-05T18:18:28Z</t>
  </si>
  <si>
    <t>PowerApps custom visual for Power BI</t>
  </si>
  <si>
    <t>8OH_-O2hNNo</t>
  </si>
  <si>
    <t>2018-01-02T19:11:39Z</t>
  </si>
  <si>
    <t>Happy New Year from Power BI Desktop engineering</t>
  </si>
  <si>
    <t>mQyFp2MSl-s</t>
  </si>
  <si>
    <t>2017-12-28T22:12:56Z</t>
  </si>
  <si>
    <t>Power BI Premium large models performance demo</t>
  </si>
  <si>
    <t>1enze8pcGzY</t>
  </si>
  <si>
    <t>2017-12-19T22:44:29Z</t>
  </si>
  <si>
    <t>Introduction to Power KPI Matrix custom visual -version 2</t>
  </si>
  <si>
    <t>ZPU8B-1BxjI</t>
  </si>
  <si>
    <t>2017-12-11T23:07:11Z</t>
  </si>
  <si>
    <t>Power BI Desktop Update - December 2017</t>
  </si>
  <si>
    <t>PT33M53S</t>
  </si>
  <si>
    <t>AIImcUZyP7U</t>
  </si>
  <si>
    <t>2017-12-07T18:58:41Z</t>
  </si>
  <si>
    <t>Using Microsoft Flow to automate a B2B approval process by Paul Schaeflein</t>
  </si>
  <si>
    <t>vCDGHkPgU2M</t>
  </si>
  <si>
    <t>2017-11-24T00:23:12Z</t>
  </si>
  <si>
    <t>Introduction to the Power KPI Matrix</t>
  </si>
  <si>
    <t>xxQWEQ1NnlY</t>
  </si>
  <si>
    <t>2017-11-17T20:17:31Z</t>
  </si>
  <si>
    <t>Use Azure B2B to invite external users to view Power BI content</t>
  </si>
  <si>
    <t>sI3yRjdnJ7w</t>
  </si>
  <si>
    <t>2017-11-08T21:19:55Z</t>
  </si>
  <si>
    <t>Power BI Desktop Update - November 2017</t>
  </si>
  <si>
    <t>9aXPfyJahug</t>
  </si>
  <si>
    <t>2017-10-26T17:38:10Z</t>
  </si>
  <si>
    <t>What is new and exciting in PowerApps, Flow and Power BI with Chuck and Reid</t>
  </si>
  <si>
    <t>NbsLRDMWNRI</t>
  </si>
  <si>
    <t>2017-10-03T07:17:55Z</t>
  </si>
  <si>
    <t>Microsoft Power BI Embedded</t>
  </si>
  <si>
    <t>1c01r_pAZdk</t>
  </si>
  <si>
    <t>2016-02-03T07:27:35Z</t>
  </si>
  <si>
    <t>Introduction to Power BI (0-1)</t>
  </si>
  <si>
    <t>UC0e3QhIYukixgh5VVpKHH9Q</t>
  </si>
  <si>
    <t>Code Bullet</t>
  </si>
  <si>
    <t>QOJfyp0KMmM</t>
  </si>
  <si>
    <t>2020-07-23T06:51:14Z</t>
  </si>
  <si>
    <t>I Created An A.I. to DESTROY Tetris</t>
  </si>
  <si>
    <t>62IheUGZQLU</t>
  </si>
  <si>
    <t>2020-03-23T21:00:01Z</t>
  </si>
  <si>
    <t>A.I. Learns to Run (Creature Creator)</t>
  </si>
  <si>
    <t>Comedy</t>
  </si>
  <si>
    <t>tjQIO1rqTBE</t>
  </si>
  <si>
    <t>2019-11-28T09:17:31Z</t>
  </si>
  <si>
    <t>I Created a PERFECT SNAKE A.I.</t>
  </si>
  <si>
    <t>2019-07-13T01:56:53Z</t>
  </si>
  <si>
    <t>A.I. Learns to play Snake using Deep Q Learning</t>
  </si>
  <si>
    <t>K-wIZuAA3EY</t>
  </si>
  <si>
    <t>2019-04-20T02:11:50Z</t>
  </si>
  <si>
    <t>A.I. Learns To Walk</t>
  </si>
  <si>
    <t>90oG7uyZT-4</t>
  </si>
  <si>
    <t>2019-03-24T06:12:12Z</t>
  </si>
  <si>
    <t>1 Million Subscriber Special. Code Bullet QNA</t>
  </si>
  <si>
    <t>r428O_CMcpI</t>
  </si>
  <si>
    <t>2019-02-19T23:37:05Z</t>
  </si>
  <si>
    <t>A.I. Learns to DRIVE</t>
  </si>
  <si>
    <t>fURH8z3hb6Y</t>
  </si>
  <si>
    <t>2019-02-13T02:06:04Z</t>
  </si>
  <si>
    <t>BREAKING Storm The House with an AUTO CLICKER</t>
  </si>
  <si>
    <t>wHRubMACen0</t>
  </si>
  <si>
    <t>2019-01-24T06:52:05Z</t>
  </si>
  <si>
    <t>DESTROYING Piano Tiles with an Auto clicker</t>
  </si>
  <si>
    <t>WSW-5m8lRMs</t>
  </si>
  <si>
    <t>2018-12-21T23:27:15Z</t>
  </si>
  <si>
    <t>A.I. Learns to play Flappy Bird</t>
  </si>
  <si>
    <t>IM2czqavlWM</t>
  </si>
  <si>
    <t>2018-12-16T04:50:33Z</t>
  </si>
  <si>
    <t>A.I. Solves a 100 x 100 Rubik's Cube</t>
  </si>
  <si>
    <t>f9smvQ5fc7Q</t>
  </si>
  <si>
    <t>2018-12-08T04:27:46Z</t>
  </si>
  <si>
    <t>A.I. Solves a 55 x 55 x 55 Rubik's Cube</t>
  </si>
  <si>
    <t>D-Ci4WQuexo</t>
  </si>
  <si>
    <t>2018-11-30T22:34:05Z</t>
  </si>
  <si>
    <t>A.I. Learns to Solve a 1x1x1 rubik's cube [NOT CLICKBAIT]</t>
  </si>
  <si>
    <t>tcymhYbRvw8</t>
  </si>
  <si>
    <t>2018-11-25T23:41:21Z</t>
  </si>
  <si>
    <t>I programmed an A.I. to DESTROY the game PONG</t>
  </si>
  <si>
    <t>SO7FFteErWs</t>
  </si>
  <si>
    <t>2018-11-05T21:48:59Z</t>
  </si>
  <si>
    <t>A.I. LEARNS to Play Hill Climb Racing</t>
  </si>
  <si>
    <t>5LdrEla49Nw</t>
  </si>
  <si>
    <t>2018-10-11T22:01:22Z</t>
  </si>
  <si>
    <t>Terminal tutorial. How to get a basic algorithm working</t>
  </si>
  <si>
    <t>qIW7C9JelCw</t>
  </si>
  <si>
    <t>2018-10-03T07:29:29Z</t>
  </si>
  <si>
    <t>CODING COMPETITION || Play a game to win up to $5000 + SECRET PRIZE for the winner...</t>
  </si>
  <si>
    <t>FKDNdOU_wvk</t>
  </si>
  <si>
    <t>2018-09-21T00:52:38Z</t>
  </si>
  <si>
    <t>Making Hill Climb Racing || Part 2 || Help ME</t>
  </si>
  <si>
    <t>BP6xtp_9UME</t>
  </si>
  <si>
    <t>2018-09-11T03:26:01Z</t>
  </si>
  <si>
    <t>AI Learns to play Hill Climb Racing || Part 1 Making the Game</t>
  </si>
  <si>
    <t>eSp_C8K76kM</t>
  </si>
  <si>
    <t>2018-09-05T03:54:49Z</t>
  </si>
  <si>
    <t>300,000 dots || 300K Subscriber special</t>
  </si>
  <si>
    <t>C14VDpGAbSE</t>
  </si>
  <si>
    <t>2018-08-26T11:31:27Z</t>
  </si>
  <si>
    <t>AI learns to play the WORLDS HARDEST GAME even more levels</t>
  </si>
  <si>
    <t>i1e0T7lAELQ</t>
  </si>
  <si>
    <t>2018-08-09T11:41:15Z</t>
  </si>
  <si>
    <t>Making a Calculator using ONLY MARBLES</t>
  </si>
  <si>
    <t>DZfv0YgLJ2Q</t>
  </si>
  <si>
    <t>2018-07-25T12:44:26Z</t>
  </si>
  <si>
    <t>I created an AI to Play Chess</t>
  </si>
  <si>
    <t>kVwkLb8zxq0</t>
  </si>
  <si>
    <t>2018-07-19T08:53:58Z</t>
  </si>
  <si>
    <t>AI learns to play the Worlds Hardest Game || MORE LEVELS</t>
  </si>
  <si>
    <t>Yo2SepcNyw4</t>
  </si>
  <si>
    <t>2018-07-14T05:12:59Z</t>
  </si>
  <si>
    <t>AI Learns to play the Worlds Hardest Game</t>
  </si>
  <si>
    <t>1g1HCYTX3Rg</t>
  </si>
  <si>
    <t>2018-07-06T10:13:30Z</t>
  </si>
  <si>
    <t>AI learns to play 2048</t>
  </si>
  <si>
    <t>79h1PPTXNqQ</t>
  </si>
  <si>
    <t>2018-06-28T05:34:02Z</t>
  </si>
  <si>
    <t>Code Bullet Channel Trailer</t>
  </si>
  <si>
    <t>2D2bJWHvqJo</t>
  </si>
  <si>
    <t>2018-06-14T00:09:29Z</t>
  </si>
  <si>
    <t>Building an Enigma Machine</t>
  </si>
  <si>
    <t>JeVDjExBf7Y</t>
  </si>
  <si>
    <t>2018-05-21T08:58:44Z</t>
  </si>
  <si>
    <t>What are Neural Networks || How AIs think</t>
  </si>
  <si>
    <t>BOZfhUcNiqk</t>
  </si>
  <si>
    <t>2018-05-14T08:25:29Z</t>
  </si>
  <si>
    <t>How AIs learn part 2 || Coded example</t>
  </si>
  <si>
    <t>VnwjxityDLQ</t>
  </si>
  <si>
    <t>2018-05-08T01:44:54Z</t>
  </si>
  <si>
    <t>How Artificial intelligence learns | Genetic Algorithm explained</t>
  </si>
  <si>
    <t>sB_IGstiWlc</t>
  </si>
  <si>
    <t>2018-04-29T08:59:49Z</t>
  </si>
  <si>
    <t>AI learns to play Google Chrome Dinosaur Game || Can you beat it??</t>
  </si>
  <si>
    <t>uQBHLSHUpA4</t>
  </si>
  <si>
    <t>2018-04-17T03:42:02Z</t>
  </si>
  <si>
    <t>Minesweeper AI VS human WORLD RECORD</t>
  </si>
  <si>
    <t>cGUHehFGqBc</t>
  </si>
  <si>
    <t>2018-04-14T06:58:38Z</t>
  </si>
  <si>
    <t>I created a PERFECT minesweeper AI</t>
  </si>
  <si>
    <t>QpyHYRBKy8U</t>
  </si>
  <si>
    <t>2018-04-07T11:43:26Z</t>
  </si>
  <si>
    <t>AI learns to play PACMAN using NEAT</t>
  </si>
  <si>
    <t>fnSMsDb642Q</t>
  </si>
  <si>
    <t>2018-03-20T07:40:48Z</t>
  </si>
  <si>
    <t>AI learns to play asteroids when boosters are locked on full</t>
  </si>
  <si>
    <t>N1WRualRBOQ</t>
  </si>
  <si>
    <t>2018-03-19T04:45:03Z</t>
  </si>
  <si>
    <t>AI learns to Play Asteroids | part 2 NEAT is awesome</t>
  </si>
  <si>
    <t>qwhXIzNrb9w</t>
  </si>
  <si>
    <t>2018-03-05T19:03:52Z</t>
  </si>
  <si>
    <t>AI learns to play PACMAN || Part 1 the making of Pacman</t>
  </si>
  <si>
    <t>1o4naC4P8-M</t>
  </si>
  <si>
    <t>2018-02-24T23:13:06Z</t>
  </si>
  <si>
    <t>AI learns to play Asteroids</t>
  </si>
  <si>
    <t>sx6eoXg-19k</t>
  </si>
  <si>
    <t>2018-02-18T11:43:52Z</t>
  </si>
  <si>
    <t>AI learns to play pool</t>
  </si>
  <si>
    <t>mqz16vhWwlU</t>
  </si>
  <si>
    <t>2018-02-07T09:54:11Z</t>
  </si>
  <si>
    <t>AI learns Snake Part 2 || Snake Fusion</t>
  </si>
  <si>
    <t>3bhP7zulFfY</t>
  </si>
  <si>
    <t>2017-12-08T03:54:14Z</t>
  </si>
  <si>
    <t>AI learns to play snake using Genetic Algorithm and Deep learning</t>
  </si>
  <si>
    <t>UCAlwrsgeJavG1vw9qSFOUmA</t>
  </si>
  <si>
    <t>Analytics India Magazine</t>
  </si>
  <si>
    <t>uwSwyICKTRg</t>
  </si>
  <si>
    <t>2020-08-21T06:45:10Z</t>
  </si>
  <si>
    <t>Episode 14 -Top AI &amp; DataScience News from the week | 21 st Aug 2020</t>
  </si>
  <si>
    <t>_hENVnVQp3o</t>
  </si>
  <si>
    <t>2020-08-20T10:09:21Z</t>
  </si>
  <si>
    <t>#AI Has The Potential To Add $450-$500 Bn To Indiaâ€™s #GDP By 2025: #NASSCOM</t>
  </si>
  <si>
    <t>lFkUExw25ss</t>
  </si>
  <si>
    <t>2020-08-15T08:52:15Z</t>
  </si>
  <si>
    <t>Episode 13 -Top AI &amp; DataScience News from the week |15 th Aug 2020</t>
  </si>
  <si>
    <t>1iX5PcifN7s</t>
  </si>
  <si>
    <t>2020-08-14T06:14:16Z</t>
  </si>
  <si>
    <t>Ep.10. "My Journey Into Data Science" with Shirish Gupta | Head of Data Science NBFC Loan2Grow</t>
  </si>
  <si>
    <t>FsIjQPchdOw</t>
  </si>
  <si>
    <t>2020-08-13T06:09:40Z</t>
  </si>
  <si>
    <t>Ep.23.| 7 Different Career Paths In Data Science | Data Science As A Career</t>
  </si>
  <si>
    <t>wado0Qv0UrU</t>
  </si>
  <si>
    <t>2020-08-12T07:56:10Z</t>
  </si>
  <si>
    <t>Will GPT3 take over Jobs |5 Jobs That GPT-3 Might Challenge</t>
  </si>
  <si>
    <t>PZZn0_V9GjY</t>
  </si>
  <si>
    <t>2020-08-10T06:31:36Z</t>
  </si>
  <si>
    <t>Meet Gaurav Srivastava (14 yrs old) | Who built a Virtual Assistant with Python</t>
  </si>
  <si>
    <t>9uhYygQeVro</t>
  </si>
  <si>
    <t>2020-08-08T07:56:00Z</t>
  </si>
  <si>
    <t>Computer Vision DevCon - CVDC 2020 - Speakers Announced</t>
  </si>
  <si>
    <t>lpbgvY8sz5Q</t>
  </si>
  <si>
    <t>2020-08-08T04:25:47Z</t>
  </si>
  <si>
    <t>Episode 12 -Top AI &amp; DataScience News from the week |08th Aug 2020</t>
  </si>
  <si>
    <t>wSYZqiOheQ8</t>
  </si>
  <si>
    <t>2020-08-07T05:22:49Z</t>
  </si>
  <si>
    <t>Ep.22 How to Ace A Data Science Interview | Data Science As A Career</t>
  </si>
  <si>
    <t>ZyU2O7EsTlE</t>
  </si>
  <si>
    <t>2020-08-06T05:53:04Z</t>
  </si>
  <si>
    <t>15 Interesting Ways GPT-3 Has Been Put To Use</t>
  </si>
  <si>
    <t>mnSScpgfx3o</t>
  </si>
  <si>
    <t>2020-08-05T08:07:40Z</t>
  </si>
  <si>
    <t>5 Times When AI Was Used For Social Good</t>
  </si>
  <si>
    <t>Tj3IPT8l6Z0</t>
  </si>
  <si>
    <t>2020-08-05T06:39:06Z</t>
  </si>
  <si>
    <t>Analytics India Magazine App - Now on Play Store and App Store</t>
  </si>
  <si>
    <t>w2LAJUoCnbU</t>
  </si>
  <si>
    <t>2020-08-01T10:35:36Z</t>
  </si>
  <si>
    <t>Episode 11- Top AI &amp; DataScience News from the week | 01st Aug 2020</t>
  </si>
  <si>
    <t>DpzZIG_feOU</t>
  </si>
  <si>
    <t>2020-07-31T08:52:14Z</t>
  </si>
  <si>
    <t>Ep.09 "My Journey Into Data Science" with Tanvi Keswani</t>
  </si>
  <si>
    <t>yfqqP8oYjJY</t>
  </si>
  <si>
    <t>2020-07-30T13:34:35Z</t>
  </si>
  <si>
    <t>Ep.21 Hiring Process Of Data Scientists At VMware | Data Science as a Career</t>
  </si>
  <si>
    <t>Z-twAmHpqRw</t>
  </si>
  <si>
    <t>2020-07-29T04:40:15Z</t>
  </si>
  <si>
    <t>How GPT-3 Can Be Alarming For The Society</t>
  </si>
  <si>
    <t>vQlC4jsp-Ks</t>
  </si>
  <si>
    <t>2020-07-27T06:26:11Z</t>
  </si>
  <si>
    <t>Top 8 Free Math courses for aspiring Data Scientists</t>
  </si>
  <si>
    <t>rb0Zs_jfYvU</t>
  </si>
  <si>
    <t>2020-07-25T05:02:17Z</t>
  </si>
  <si>
    <t>Episode 10- Top AI &amp; DataScience News from the week | 25th July 2020</t>
  </si>
  <si>
    <t>ul0qsYaYYNE</t>
  </si>
  <si>
    <t>2020-07-24T07:11:36Z</t>
  </si>
  <si>
    <t>Ep.8 "My Journey Into Data Science" with Sayani Nag | GM, Data and Analytics at Aditya Birla Group</t>
  </si>
  <si>
    <t>HOUShvjRHqM</t>
  </si>
  <si>
    <t>2020-07-23T10:03:15Z</t>
  </si>
  <si>
    <t>Ep.20 Hiring Process of Data Scientists at Brillio | Data Science as a Career</t>
  </si>
  <si>
    <t>SboKeK6FFHQ</t>
  </si>
  <si>
    <t>2020-07-22T05:32:54Z</t>
  </si>
  <si>
    <t>GPT-3 - explained in layman terms.</t>
  </si>
  <si>
    <t>MIbat7Wb-0s</t>
  </si>
  <si>
    <t>2020-07-18T06:53:31Z</t>
  </si>
  <si>
    <t>Episode 9 - Top AI &amp; DataScience News from the week | 18th July 2020</t>
  </si>
  <si>
    <t>fQObyWtN6cI</t>
  </si>
  <si>
    <t>2020-07-17T09:15:24Z</t>
  </si>
  <si>
    <t>AIM In Conversation With Inderpreet Kambo | Role of Data And AI In Pharmaceuticals</t>
  </si>
  <si>
    <t>D2tibLi0QN8</t>
  </si>
  <si>
    <t>2020-07-16T06:12:59Z</t>
  </si>
  <si>
    <t>Ep- 19 Hiring Process Of Data Scientists At Gojek | Data Science as a career</t>
  </si>
  <si>
    <t>rNoW4gePHGg</t>
  </si>
  <si>
    <t>2020-07-15T03:50:27Z</t>
  </si>
  <si>
    <t>Google Announces Rs 75,000 Crore India Digitisation Fund | Highlights from Google For India 2020</t>
  </si>
  <si>
    <t>Xh6mDckHmz4</t>
  </si>
  <si>
    <t>2020-07-12T08:42:27Z</t>
  </si>
  <si>
    <t>AIMIXER - Tableau Round Table Conference â€“ â€œNextNormal â€“ How Businesses are Leading Through Changeâ€</t>
  </si>
  <si>
    <t>wTR-8augT2k</t>
  </si>
  <si>
    <t>2020-07-11T09:59:42Z</t>
  </si>
  <si>
    <t>Episode 8 - Top AI &amp; DataScience News from the week | 11th July 2020</t>
  </si>
  <si>
    <t>mCzCew8QoOE</t>
  </si>
  <si>
    <t>2020-07-10T06:41:45Z</t>
  </si>
  <si>
    <t>Ep.07 |"My Journey Into Data Science" with Madhav Kaushik | VP at Analyttica Datalab Inc</t>
  </si>
  <si>
    <t>K6fJN0j0lSw</t>
  </si>
  <si>
    <t>2020-07-09T12:23:26Z</t>
  </si>
  <si>
    <t>Ep.18- Hiring Process Of Data Scientists at Siemens Healthineers | Data Science As A Career</t>
  </si>
  <si>
    <t>VV-BGd_yWgI</t>
  </si>
  <si>
    <t>2020-07-08T07:00:37Z</t>
  </si>
  <si>
    <t>#Rising2020 | Sramana Mitra - "How Do You Bootstrap an AI Startup"</t>
  </si>
  <si>
    <t>ZG_MfNsdjHU</t>
  </si>
  <si>
    <t>2020-07-08T05:56:45Z</t>
  </si>
  <si>
    <t>Ep.17 How To Ace A Telephonic Interview | Data Science As A Career</t>
  </si>
  <si>
    <t>n3Ou0BH8xEE</t>
  </si>
  <si>
    <t>2020-07-05T04:32:40Z</t>
  </si>
  <si>
    <t>Rising2020| Women in AI &amp; Data Science Leadership Awards</t>
  </si>
  <si>
    <t>i1_TXVXGWBk</t>
  </si>
  <si>
    <t>2020-07-04T12:16:55Z</t>
  </si>
  <si>
    <t>Nix7lm-YpPQ</t>
  </si>
  <si>
    <t>2020-07-03T07:48:55Z</t>
  </si>
  <si>
    <t>Ep.06 My Journey Into Data Science | Vikram Khurana | Head Analytics and BI Delhivery</t>
  </si>
  <si>
    <t>lnYMaTViJyk</t>
  </si>
  <si>
    <t>2020-07-02T08:58:21Z</t>
  </si>
  <si>
    <t>Ep.16 Hiring Process Of Data Scientists At Wells Fargo | Data Science As A Career</t>
  </si>
  <si>
    <t>LmyxP2AfGhs</t>
  </si>
  <si>
    <t>2020-07-01T08:33:57Z</t>
  </si>
  <si>
    <t>Ep.15 | Difference Between Data Science Job Titles- Data Scientist vs Data Engineer/ Data Analyst</t>
  </si>
  <si>
    <t>AzvInQWCqAY</t>
  </si>
  <si>
    <t>2020-06-28T06:29:27Z</t>
  </si>
  <si>
    <t>Episode 7 - Top AI &amp; DataScience News from the week | 28th June 2020</t>
  </si>
  <si>
    <t>Kk-AxOSaA7U</t>
  </si>
  <si>
    <t>2020-06-26T07:12:32Z</t>
  </si>
  <si>
    <t>Ep.05 | Dipanjan Sarkar| Data Science Lead |Google Developer Expert - My Journey towards Datascience</t>
  </si>
  <si>
    <t>KA4hjK1fNsU</t>
  </si>
  <si>
    <t>2020-06-25T06:55:35Z</t>
  </si>
  <si>
    <t>Ep.14 Hiring Process for Data Scientists at LinkedIn | Data Science As A Career</t>
  </si>
  <si>
    <t>_N-d2qYo1iM</t>
  </si>
  <si>
    <t>2020-06-24T09:51:55Z</t>
  </si>
  <si>
    <t>Ep.13. How To Make A Good Data Science Resume | Data Science As A Career</t>
  </si>
  <si>
    <t>hOm-3La80ds</t>
  </si>
  <si>
    <t>2020-06-22T04:34:21Z</t>
  </si>
  <si>
    <t>Rising 2020 | #IAMRISING | Women in AI &amp; DataScience conference |3rd &amp; 4th July</t>
  </si>
  <si>
    <t>sEuVNobHVqQ</t>
  </si>
  <si>
    <t>2020-06-20T05:51:35Z</t>
  </si>
  <si>
    <t>Episode 6 - Top AI &amp; DataScience News from the week | 20 JUNE 2020</t>
  </si>
  <si>
    <t>62HBi0B3se0</t>
  </si>
  <si>
    <t>2020-06-19T06:45:14Z</t>
  </si>
  <si>
    <t>Ep.04 "My Journey Into Data Science" with Abhishek Thakur | World's First 4x Grandmaster on Kaggle.</t>
  </si>
  <si>
    <t>SM28m5gpATs</t>
  </si>
  <si>
    <t>2020-06-18T06:20:35Z</t>
  </si>
  <si>
    <t>Ep.12 - 8 Tips To Make A Good GitHub Profile | Data Science As A Career</t>
  </si>
  <si>
    <t>aQIA-CHG938</t>
  </si>
  <si>
    <t>2020-06-15T07:14:40Z</t>
  </si>
  <si>
    <t>The Role AI &amp; Data Analytics Can Play In Tackling Farmersâ€™ Distress</t>
  </si>
  <si>
    <t>uR1XI-0wJzA</t>
  </si>
  <si>
    <t>2020-06-13T07:19:47Z</t>
  </si>
  <si>
    <t>Episode 5 - Top AI &amp; DataScience News from the week | 13 JUNE 2020</t>
  </si>
  <si>
    <t>2020-06-12T08:25:00Z</t>
  </si>
  <si>
    <t>Ep-03 "My Journey Into Data Science" with Vijay Balakrishna |Group Chief Data Officer at Michelen</t>
  </si>
  <si>
    <t>2XbWvBkvnjA</t>
  </si>
  <si>
    <t>2020-06-11T09:05:49Z</t>
  </si>
  <si>
    <t>Episode 11 | Smart And Efficient Ways To Learn Data Science | Data Science As A Career</t>
  </si>
  <si>
    <t>JDXTlgQbjbA</t>
  </si>
  <si>
    <t>2020-06-10T07:35:34Z</t>
  </si>
  <si>
    <t>Episode 10 | Which Data Science Course Should You Go For | Data Science As A Career</t>
  </si>
  <si>
    <t>7SEYnICA55c</t>
  </si>
  <si>
    <t>2020-06-09T10:12:20Z</t>
  </si>
  <si>
    <t>How COVID-19 Pandemic Brought In Silver Lining For Companies Working With AI &amp; ML</t>
  </si>
  <si>
    <t>ov1OReonBt8</t>
  </si>
  <si>
    <t>2020-06-08T07:59:52Z</t>
  </si>
  <si>
    <t>How Cloud Became The New Battleground | Episode 2 | AIM Opinions</t>
  </si>
  <si>
    <t>5N4TM5WmphY</t>
  </si>
  <si>
    <t>2020-06-06T09:16:26Z</t>
  </si>
  <si>
    <t>Episode 4 - Top AI &amp; DataScience News from the week | 6th June 2020</t>
  </si>
  <si>
    <t>uAl3TBpBIfs</t>
  </si>
  <si>
    <t>2020-06-05T11:56:21Z</t>
  </si>
  <si>
    <t>Webinar: Cyber Security as a Career</t>
  </si>
  <si>
    <t>PT1H19M27S</t>
  </si>
  <si>
    <t>vd2KcrofS24</t>
  </si>
  <si>
    <t>2020-06-05T09:27:24Z</t>
  </si>
  <si>
    <t>Episode 02 | "My Journey Into Data Science" with Netali Agrawal | A Data Science Mentor</t>
  </si>
  <si>
    <t>DuFU2MhQUhE</t>
  </si>
  <si>
    <t>2020-06-04T13:27:35Z</t>
  </si>
  <si>
    <t>Ep.09 | How To Find A Data Science Mentor | Data Science As A Career</t>
  </si>
  <si>
    <t>KnnMFzNl_30</t>
  </si>
  <si>
    <t>2020-06-03T10:26:40Z</t>
  </si>
  <si>
    <t>Ep.08 | Why Is a Data Science Mentor Important | Data Science As a Career.</t>
  </si>
  <si>
    <t>8BdfPmslI8k</t>
  </si>
  <si>
    <t>2020-06-02T08:34:30Z</t>
  </si>
  <si>
    <t>6 Advanced Skills That will get DATA SCIENTISTS hired in the POST-COVID WORLD</t>
  </si>
  <si>
    <t>G5W1SM3X1iI</t>
  </si>
  <si>
    <t>2020-05-28T09:34:13Z</t>
  </si>
  <si>
    <t>Ep-07 A Self Taught Data Scientist | The Right Way To Go About With It</t>
  </si>
  <si>
    <t>1ScLjyQB5Xo</t>
  </si>
  <si>
    <t>2020-05-27T10:52:40Z</t>
  </si>
  <si>
    <t>Ep.01- "My Journey Towards Data Science" Data Scientist With Masters In Analytics</t>
  </si>
  <si>
    <t>UyeiwWISkh4</t>
  </si>
  <si>
    <t>2020-05-23T05:31:17Z</t>
  </si>
  <si>
    <t>Ep 3 | The Weekly Round Up | Top AI &amp; DataScience News from the week | May 23rd</t>
  </si>
  <si>
    <t>VB-TzshgdWM</t>
  </si>
  <si>
    <t>2020-05-22T05:22:39Z</t>
  </si>
  <si>
    <t>Episode 6 - 9 Skills A Data Scientist Must Have</t>
  </si>
  <si>
    <t>Z76RtEzVBCE</t>
  </si>
  <si>
    <t>2020-05-21T11:00:12Z</t>
  </si>
  <si>
    <t>Episode 5 | How To Learn A Programming Language As Fast As Possible</t>
  </si>
  <si>
    <t>2dtVGAlJgrw</t>
  </si>
  <si>
    <t>2020-05-20T13:23:02Z</t>
  </si>
  <si>
    <t>How Analytics Companies Are Making A Smooth Transition To Working From Home</t>
  </si>
  <si>
    <t>4P0BYTjdFws</t>
  </si>
  <si>
    <t>2020-05-20T10:45:14Z</t>
  </si>
  <si>
    <t>Episode-4 | Crucial Mistakes Data Science Beginners Should Avoid</t>
  </si>
  <si>
    <t>aYWkPU3-8Fs</t>
  </si>
  <si>
    <t>2020-05-17T05:49:59Z</t>
  </si>
  <si>
    <t>Episode 2 - Top AI &amp; DataScience News from the week - May 17th</t>
  </si>
  <si>
    <t>Wq2p1Dw3F2k</t>
  </si>
  <si>
    <t>2020-05-15T12:32:22Z</t>
  </si>
  <si>
    <t>Episode 3- Part 2 : How To Start A Career In Data Science.</t>
  </si>
  <si>
    <t>x6cTUczszoQ</t>
  </si>
  <si>
    <t>2020-05-15T07:49:35Z</t>
  </si>
  <si>
    <t>Why Data Science Jobs Market Is Better Positioned For Recession</t>
  </si>
  <si>
    <t>YkxV08Cwvg8</t>
  </si>
  <si>
    <t>2020-05-14T12:41:21Z</t>
  </si>
  <si>
    <t>Episode 03 - Part 1- How to Start A Career In Data Science | Data Science As A Career</t>
  </si>
  <si>
    <t>osOvslWpqqc</t>
  </si>
  <si>
    <t>2020-05-14T04:18:33Z</t>
  </si>
  <si>
    <t>Plugin 2020. | Speakers announced | AI &amp; DataScience conference</t>
  </si>
  <si>
    <t>kuJjgqKWVxE</t>
  </si>
  <si>
    <t>2020-05-13T05:32:11Z</t>
  </si>
  <si>
    <t>Episode 2 - Who can be a Data Scientist ? - The Geeks corner</t>
  </si>
  <si>
    <t>DiRhUbe6cQ0</t>
  </si>
  <si>
    <t>2020-05-12T11:00:05Z</t>
  </si>
  <si>
    <t>Online Data Science Masterclass Series 4 1</t>
  </si>
  <si>
    <t>PT1H32M16S</t>
  </si>
  <si>
    <t>IQQzxmiR_yk</t>
  </si>
  <si>
    <t>2020-05-09T08:13:15Z</t>
  </si>
  <si>
    <t>Episode 1 - Top AI &amp; DataScience News from the week</t>
  </si>
  <si>
    <t>VIttjYptBYs</t>
  </si>
  <si>
    <t>2020-05-08T10:07:24Z</t>
  </si>
  <si>
    <t>Ep.1. What is data science | Data Science as a Career.</t>
  </si>
  <si>
    <t>2yzbUr_wAn8</t>
  </si>
  <si>
    <t>2020-05-06T12:53:20Z</t>
  </si>
  <si>
    <t>Has AI failed us during this pandemic crisis?</t>
  </si>
  <si>
    <t>c_FCY-XCg4o</t>
  </si>
  <si>
    <t>2020-05-04T07:15:25Z</t>
  </si>
  <si>
    <t>Where does INDIA stand in the AI race VIS-Ã€-VIS CHINA, US &amp; rest of the world</t>
  </si>
  <si>
    <t>ujOVRHq9ZTk</t>
  </si>
  <si>
    <t>2020-05-01T07:40:22Z</t>
  </si>
  <si>
    <t>10 Emerging Analytics Startups In India To Watch Out In 2020</t>
  </si>
  <si>
    <t>gq8r6ry-BcM</t>
  </si>
  <si>
    <t>2020-04-30T07:02:30Z</t>
  </si>
  <si>
    <t>Episode 1 | AIM Opinions | Can We Trust China In The Age Of AI?</t>
  </si>
  <si>
    <t>GPx84FIQvg4</t>
  </si>
  <si>
    <t>2020-04-29T07:31:49Z</t>
  </si>
  <si>
    <t>Technologies that you can explore other than Data Science during LOCKDOWN</t>
  </si>
  <si>
    <t>wjjROXVfaMw</t>
  </si>
  <si>
    <t>2020-04-27T05:47:29Z</t>
  </si>
  <si>
    <t>How Nvidia GPUs are reigning 5G</t>
  </si>
  <si>
    <t>_ozcF3jy5nU</t>
  </si>
  <si>
    <t>2020-04-24T06:26:35Z</t>
  </si>
  <si>
    <t>How IITS are leading INNOVATION in the fight against COVID-19.</t>
  </si>
  <si>
    <t>Hn2aO7O2D_E</t>
  </si>
  <si>
    <t>2020-04-22T13:47:43Z</t>
  </si>
  <si>
    <t>Plugin - A Virtual Artificial Intelligence &amp; Data Science Conference</t>
  </si>
  <si>
    <t>dOmRpmDI_mA</t>
  </si>
  <si>
    <t>2020-04-21T05:45:58Z</t>
  </si>
  <si>
    <t>Is It Possible To Become A Successful Self-Taught Data Scientist?</t>
  </si>
  <si>
    <t>3qBh9IFqLs8</t>
  </si>
  <si>
    <t>2020-04-20T05:42:16Z</t>
  </si>
  <si>
    <t>How Bluetooth and Data analytics lead contact tracing for Covid-19</t>
  </si>
  <si>
    <t>e1MZPg69SzM</t>
  </si>
  <si>
    <t>2020-04-17T03:58:44Z</t>
  </si>
  <si>
    <t>Top 8 FREE online resources to learn R language</t>
  </si>
  <si>
    <t>yXEY1Xo2ga4</t>
  </si>
  <si>
    <t>2020-04-16T03:49:05Z</t>
  </si>
  <si>
    <t>AIM Mentoring Circle a community-based mentoring program</t>
  </si>
  <si>
    <t>E8grYjZrkqs</t>
  </si>
  <si>
    <t>2020-04-15T04:09:42Z</t>
  </si>
  <si>
    <t>How To Learn Machine Learning: A complete guide to boost your career</t>
  </si>
  <si>
    <t>pAFswyy77Bs</t>
  </si>
  <si>
    <t>2020-04-14T12:30:56Z</t>
  </si>
  <si>
    <t>Online Data Science Masterclass Series 3</t>
  </si>
  <si>
    <t>PT1H48M37S</t>
  </si>
  <si>
    <t>uJWO4gSEwCA</t>
  </si>
  <si>
    <t>2020-04-14T10:03:23Z</t>
  </si>
  <si>
    <t>Learn Data Science through these online courses - made FREE Due to Covid-19</t>
  </si>
  <si>
    <t>vYJivwbyCN4</t>
  </si>
  <si>
    <t>2020-04-14T06:04:46Z</t>
  </si>
  <si>
    <t>Behind The Scenes | How Bridgei2i is driving digital transformation with Artificial Intelligence.</t>
  </si>
  <si>
    <t>7PV2eav7UmY</t>
  </si>
  <si>
    <t>2020-04-13T05:22:04Z</t>
  </si>
  <si>
    <t>Compress Data &amp; win HUTTER PRIZE worth half a MILLION EUROS</t>
  </si>
  <si>
    <t>AfsqH5EzjIg</t>
  </si>
  <si>
    <t>2020-04-10T02:45:14Z</t>
  </si>
  <si>
    <t>Will Artificial Intelligence take over the world ?</t>
  </si>
  <si>
    <t>Q7d1UR_PRGg</t>
  </si>
  <si>
    <t>2020-04-08T13:35:24Z</t>
  </si>
  <si>
    <t>Humans vs AI in Games | The Pretentious Geek | Analytics India Magazine</t>
  </si>
  <si>
    <t>CUJ6EZYRBto</t>
  </si>
  <si>
    <t>2020-04-08T10:08:56Z</t>
  </si>
  <si>
    <t>Why does it make more sense now than ever to become a Data Scientist</t>
  </si>
  <si>
    <t>2020-04-06T04:16:50Z</t>
  </si>
  <si>
    <t>New Research suggests speech recognition technology may be racist</t>
  </si>
  <si>
    <t>hkPUx4cfUEE</t>
  </si>
  <si>
    <t>2020-04-03T07:10:01Z</t>
  </si>
  <si>
    <t>Anshu Sharma Of Standard Chartered Shares Her Success Journey; From A Coder To A Banking Leader</t>
  </si>
  <si>
    <t>wz2oz43wqMc</t>
  </si>
  <si>
    <t>2020-04-03T06:00:13Z</t>
  </si>
  <si>
    <t>Fun AI Activities For Kids During COVID-19 Lockdown</t>
  </si>
  <si>
    <t>Hs6QLEiHvcI</t>
  </si>
  <si>
    <t>2020-04-02T05:40:38Z</t>
  </si>
  <si>
    <t>How The Global Recession Will Impact Tech Hiring</t>
  </si>
  <si>
    <t>4K-SxMpIwso</t>
  </si>
  <si>
    <t>2020-04-01T08:51:12Z</t>
  </si>
  <si>
    <t>Recording: Online Data Science Masterclass Series 2 in collaboration with ISB</t>
  </si>
  <si>
    <t>PT1H28M15S</t>
  </si>
  <si>
    <t>3_QoeLHllUM</t>
  </si>
  <si>
    <t>2020-03-31T06:15:28Z</t>
  </si>
  <si>
    <t>TOP DATA SCIENTISTS TALK ABOUT THE LESSONS LEARNED WHILE SEARCHING FOR A JOB</t>
  </si>
  <si>
    <t>D-WygaIvL0M</t>
  </si>
  <si>
    <t>2020-03-30T05:42:12Z</t>
  </si>
  <si>
    <t>AI IN CHARGE OF YOUR TWEETS AS COVID-19 FORCES REMOTE WORK</t>
  </si>
  <si>
    <t>rdf1hUfCyD8</t>
  </si>
  <si>
    <t>2020-03-27T13:30:13Z</t>
  </si>
  <si>
    <t>Podcast: A Deep Dive Into India's Fintech Space; With Ashish Anantharaman, Co Founder of ZestMoney</t>
  </si>
  <si>
    <t>PT1H23M20S</t>
  </si>
  <si>
    <t>2020-03-24T12:36:56Z</t>
  </si>
  <si>
    <t>#FightagainstCovid : ELON MUSK OFFERS TO DONATE &amp; MANUFACTURE VENTILATORS FOR HOSPITALS</t>
  </si>
  <si>
    <t>oQDZMdeyzgw</t>
  </si>
  <si>
    <t>2020-03-23T10:46:02Z</t>
  </si>
  <si>
    <t>Analytics India Guru - Applications Of GANs in HINDI</t>
  </si>
  <si>
    <t>2020-03-20T08:39:24Z</t>
  </si>
  <si>
    <t>Artificial Intelligence Fights against Covid-19</t>
  </si>
  <si>
    <t>jG5JUHQ7yYo</t>
  </si>
  <si>
    <t>2020-03-17T09:40:17Z</t>
  </si>
  <si>
    <t>Online Data Science Masterclass</t>
  </si>
  <si>
    <t>PT1H19M26S</t>
  </si>
  <si>
    <t>5NPcnmlVU9s</t>
  </si>
  <si>
    <t>2020-03-16T14:36:49Z</t>
  </si>
  <si>
    <t>Can AI predict weather ? | The Pretentious Geek</t>
  </si>
  <si>
    <t>N0uLzf8MUJg</t>
  </si>
  <si>
    <t>2020-03-13T05:32:39Z</t>
  </si>
  <si>
    <t>ADS, TWEETS AND VLOGS: HOW CENSORSHIP WORKS IN THE AGE OF ALGORITHMS</t>
  </si>
  <si>
    <t>mEDq4hdzTE4</t>
  </si>
  <si>
    <t>2020-03-11T10:06:49Z</t>
  </si>
  <si>
    <t>Prescriptive AI - Making it work By Itti Singh and Satyamoy Chatterjee, Analyttica Datalab Inc.</t>
  </si>
  <si>
    <t>PT37M52S</t>
  </si>
  <si>
    <t>G05bpWayO64</t>
  </si>
  <si>
    <t>2020-03-08T05:14:40Z</t>
  </si>
  <si>
    <t>Sunil Kumar Vuppala Director â€“ Data Science at Ericsson Global AI Accelerator [MLDS2020]</t>
  </si>
  <si>
    <t>e73TonAqQ9o</t>
  </si>
  <si>
    <t>2020-03-06T14:25:36Z</t>
  </si>
  <si>
    <t>How Reverie Language Technologies Went From Broke To Getting Acquired By Reliance For â‚¹190 Crores</t>
  </si>
  <si>
    <t>K6ifv9GbkWA</t>
  </si>
  <si>
    <t>2020-03-05T13:30:11Z</t>
  </si>
  <si>
    <t>Is Facial Recognition Ethical ? | The Pretentious Geek</t>
  </si>
  <si>
    <t>hvGeE_zB_Zg</t>
  </si>
  <si>
    <t>2020-03-05T08:58:04Z</t>
  </si>
  <si>
    <t>Why Jupyter Notebooks Are So Popular Among Data Scientists</t>
  </si>
  <si>
    <t>jCwDPV5ocTU</t>
  </si>
  <si>
    <t>2020-03-03T12:15:36Z</t>
  </si>
  <si>
    <t>Rome Call For AI Ethics: A Humanising Pledge Signed By The Tech Giants &amp; The Catholic Church</t>
  </si>
  <si>
    <t>JE9YcTozgC4</t>
  </si>
  <si>
    <t>2020-03-02T04:54:00Z</t>
  </si>
  <si>
    <t>What are LSTMs ? - A Quick Guide</t>
  </si>
  <si>
    <t>oq22_ZVNMLs</t>
  </si>
  <si>
    <t>2020-02-27T11:57:36Z</t>
  </si>
  <si>
    <t>Prathamesh Karmalkar Principal Data Scientist at Merck [MLDS2020]</t>
  </si>
  <si>
    <t>AI7U-KHUUws</t>
  </si>
  <si>
    <t>2020-02-27T11:50:30Z</t>
  </si>
  <si>
    <t>Bharath Kumar Bolla Senior Data Scientist at Happiest Minds [MLDS2020]</t>
  </si>
  <si>
    <t>zk4QBFE4f90</t>
  </si>
  <si>
    <t>2020-02-27T11:48:52Z</t>
  </si>
  <si>
    <t>Shubham Gupta Data Scientist at MiQ Digital [MLDS2020]</t>
  </si>
  <si>
    <t>H2xcjCCdL90</t>
  </si>
  <si>
    <t>2020-02-27T11:47:40Z</t>
  </si>
  <si>
    <t>Sonu Sharma Software Engineer at Walmart Labs [MLDS2020]</t>
  </si>
  <si>
    <t>umFMJyiUB4I</t>
  </si>
  <si>
    <t>2020-02-27T11:45:14Z</t>
  </si>
  <si>
    <t>Nitya Bhalla Data Science Leader at Nielsen South Asia [MLDS2020]</t>
  </si>
  <si>
    <t>Ra9z9NSYwqk</t>
  </si>
  <si>
    <t>2020-02-27T11:44:17Z</t>
  </si>
  <si>
    <t>Sundara Ramalingam N Head of Deep Learning practice at NVIDIA India [MLDS2020]</t>
  </si>
  <si>
    <t>5qxdBEaRzos</t>
  </si>
  <si>
    <t>2020-02-27T11:43:22Z</t>
  </si>
  <si>
    <t>Siddharth Vij Data Scientist at Happiest Minds [MLDS2020]</t>
  </si>
  <si>
    <t>dviFrFSfvHA</t>
  </si>
  <si>
    <t>2020-02-27T11:42:36Z</t>
  </si>
  <si>
    <t>Abhishek Bhadra AVP at Genpact [MLDS2020]</t>
  </si>
  <si>
    <t>cfVfLMAsNDA</t>
  </si>
  <si>
    <t>2020-02-27T11:14:40Z</t>
  </si>
  <si>
    <t>Prakash Selvakumar AVP at Genpact [MLDS2020]</t>
  </si>
  <si>
    <t>h_hMHukeOZE</t>
  </si>
  <si>
    <t>2020-02-27T11:02:05Z</t>
  </si>
  <si>
    <t>Vinay Mony Principal Decision Scientist at Ugam, A Merkle Company [MLDS2020]</t>
  </si>
  <si>
    <t>yaGrGJUuY_Y</t>
  </si>
  <si>
    <t>2020-02-27T11:01:23Z</t>
  </si>
  <si>
    <t>Arpita Sur Lead of Cognitive Computing System at Ugam, A Merkle Company [MLDS2020]</t>
  </si>
  <si>
    <t>MQZxTMv4_lg</t>
  </si>
  <si>
    <t>2020-02-27T11:00:40Z</t>
  </si>
  <si>
    <t>Vibhav Patil Senior Machine Learning engineer at racetrack.ai [MLDS2020]</t>
  </si>
  <si>
    <t>QPhx78kiRpI</t>
  </si>
  <si>
    <t>2020-02-27T10:58:20Z</t>
  </si>
  <si>
    <t>Satyamoy Chatterjee EVP at Analyttica Datalab Inc. [MLDS2020]</t>
  </si>
  <si>
    <t>gBN3ywQu26A</t>
  </si>
  <si>
    <t>2020-02-27T10:56:45Z</t>
  </si>
  <si>
    <t>Mathangi Sri Head of Data Science at PhonePe [MLDS2020]</t>
  </si>
  <si>
    <t>otc1duJ5EVE</t>
  </si>
  <si>
    <t>2020-02-21T07:34:52Z</t>
  </si>
  <si>
    <t>Simulated Reality: How The Founder Of Blue Sky Analytics Wants To Fight Climate Change With AI</t>
  </si>
  <si>
    <t>PT39M3S</t>
  </si>
  <si>
    <t>827HS43DDRQ</t>
  </si>
  <si>
    <t>2020-02-18T11:04:48Z</t>
  </si>
  <si>
    <t>#IAMRISING | Women in AI &amp; DataScience</t>
  </si>
  <si>
    <t>ijoXmUEqAz0</t>
  </si>
  <si>
    <t>2020-02-17T09:22:32Z</t>
  </si>
  <si>
    <t>Anish Agarwal Director â€“ Data &amp; Analytics at RBS India [MLDS2020]</t>
  </si>
  <si>
    <t>fUJb3cK91m0</t>
  </si>
  <si>
    <t>2020-02-17T09:19:30Z</t>
  </si>
  <si>
    <t>Malavika Peedinti Assistant Manager - Data Analytics at BLP Clean Energy [MLDS2020]</t>
  </si>
  <si>
    <t>mfRgjhH-0vc</t>
  </si>
  <si>
    <t>2020-02-17T09:18:04Z</t>
  </si>
  <si>
    <t>Vinodhini Ranganathan Senior data scientist at Cisco [MLDS2020]</t>
  </si>
  <si>
    <t>oKhNJiV2cwM</t>
  </si>
  <si>
    <t>2020-02-17T09:15:47Z</t>
  </si>
  <si>
    <t>Abhinav Mathur Data Scientist at Clinton Health Access Initiative [MLDS2020]</t>
  </si>
  <si>
    <t>2020-02-17T09:13:40Z</t>
  </si>
  <si>
    <t>Abhishek Trigunait Chief Technology Officer, Software Development at ZS- Pune [MLDS2020]</t>
  </si>
  <si>
    <t>xvyd-ZfCMYM</t>
  </si>
  <si>
    <t>2020-02-17T09:11:50Z</t>
  </si>
  <si>
    <t>Prakash Ranganathan Principal, Data Analytics at Verizon [MLDS2020]</t>
  </si>
  <si>
    <t>nvFKhUOfTXM</t>
  </si>
  <si>
    <t>2020-02-17T09:10:00Z</t>
  </si>
  <si>
    <t>Sourav Saha Director Executive Education at Praxis Business School [MLDS2020]</t>
  </si>
  <si>
    <t>szCTGgYR27E</t>
  </si>
  <si>
    <t>2020-02-17T09:08:01Z</t>
  </si>
  <si>
    <t>Bhavik Gandhi Director, Data Sciences and Analytics at Shaadi.com [MLDS2020]</t>
  </si>
  <si>
    <t>mCt7_Qs6Rqw</t>
  </si>
  <si>
    <t>2020-02-17T09:06:09Z</t>
  </si>
  <si>
    <t>Sreeramana Mavilla Software Engineer at Intel [MLDS2020]</t>
  </si>
  <si>
    <t>1RhWYWGbOAY</t>
  </si>
  <si>
    <t>2020-02-17T09:04:36Z</t>
  </si>
  <si>
    <t>Suchit Mathur Product Expert at SAP Labs India [MLDS2020]</t>
  </si>
  <si>
    <t>Gf9xg1WbKO0</t>
  </si>
  <si>
    <t>2020-02-17T09:03:15Z</t>
  </si>
  <si>
    <t>Abhinanda Sarkar Academic Director Data Science &amp; ML at Great Learning [MLDS2020]</t>
  </si>
  <si>
    <t>5jJa_dqQvxE</t>
  </si>
  <si>
    <t>2020-02-13T12:09:12Z</t>
  </si>
  <si>
    <t>Nithya Vasudevan at Machine learning Developers Summit 2020</t>
  </si>
  <si>
    <t>UY07wxjeGvQ</t>
  </si>
  <si>
    <t>2020-02-13T12:05:52Z</t>
  </si>
  <si>
    <t>Vivek Kumar Managing Director at Springboard India | MLDS2020</t>
  </si>
  <si>
    <t>5CsRUtdd864</t>
  </si>
  <si>
    <t>2020-02-13T12:04:42Z</t>
  </si>
  <si>
    <t>Maninder Singh Grewal Global Director, Analytics at AB InBev | MLDS2020</t>
  </si>
  <si>
    <t>dOvl4OSzqNY</t>
  </si>
  <si>
    <t>2020-02-13T12:02:44Z</t>
  </si>
  <si>
    <t>Design Intelligence By Anshik Data Science Associate Consultant at ZS [MLDS2020]</t>
  </si>
  <si>
    <t>PT1H59M48S</t>
  </si>
  <si>
    <t>_-HZ3yxrEcQ</t>
  </si>
  <si>
    <t>2020-02-13T12:02:41Z</t>
  </si>
  <si>
    <t>Convolutional Neural Networks for Image Classification By Mohanraj Vengadachalam [MLDS2020]</t>
  </si>
  <si>
    <t>oumis8r-X9I</t>
  </si>
  <si>
    <t>2020-02-13T12:02:29Z</t>
  </si>
  <si>
    <t>Itti Singh AVP, Client Solutions at Analyttica Datalab Inc. | MLDS 2020</t>
  </si>
  <si>
    <t>1CdFQucqzyg</t>
  </si>
  <si>
    <t>2020-02-13T11:59:49Z</t>
  </si>
  <si>
    <t>Why Viral Shah Created Julia Programming Language ! (At MLDS 2020)</t>
  </si>
  <si>
    <t>ETeYyVJ29RM</t>
  </si>
  <si>
    <t>2020-02-13T07:12:37Z</t>
  </si>
  <si>
    <t>Simulated Reality: Pankaj Rai of Wells Fargo Takes Us Down The Bridge Between AI and Human Intuition</t>
  </si>
  <si>
    <t>I9nOabjFM2s</t>
  </si>
  <si>
    <t>2020-02-04T12:38:24Z</t>
  </si>
  <si>
    <t>How to Predict Customer Churn By Chaitanya Sagar Founder and CEO at Perceptive Analytics [MLDS2020]</t>
  </si>
  <si>
    <t>ljZgcbu7onY</t>
  </si>
  <si>
    <t>2020-02-04T12:37:24Z</t>
  </si>
  <si>
    <t>Smart Job Order Prioritization with AI By Shiva Tyagi Machine Learning Engineer at TCS [MLDS2020]</t>
  </si>
  <si>
    <t>IemkaBHu6cg</t>
  </si>
  <si>
    <t>2020-02-04T12:35:26Z</t>
  </si>
  <si>
    <t>Flood &amp; Other Disaster forecasting using Predictive Modelling and Artificial intelligence [MLDS2020]</t>
  </si>
  <si>
    <t>XznrGTC0QD4</t>
  </si>
  <si>
    <t>2020-02-04T12:34:39Z</t>
  </si>
  <si>
    <t>A look into the future of Mobility and its data products By Vijay Pravin Maharajan [MLDS2020]</t>
  </si>
  <si>
    <t>0GxQ64221As</t>
  </si>
  <si>
    <t>2020-02-04T12:32:40Z</t>
  </si>
  <si>
    <t>Content and Author Identification in Indian English, Hindi and Bangla By Subhabrata Banerjee [MLDS]</t>
  </si>
  <si>
    <t>fh8KQlwTmfs</t>
  </si>
  <si>
    <t>2020-02-04T12:31:40Z</t>
  </si>
  <si>
    <t>Machine Learning application to create experimental learning models for Personal Finance [MLDS2020]</t>
  </si>
  <si>
    <t>7E9NuFbYarg</t>
  </si>
  <si>
    <t>2020-02-04T12:30:44Z</t>
  </si>
  <si>
    <t>Is there a real-world role of Artificial Intelligence and Machine Learning in cancer diagnosis?</t>
  </si>
  <si>
    <t>kODjxmjNzVU</t>
  </si>
  <si>
    <t>2020-02-04T12:30:02Z</t>
  </si>
  <si>
    <t>Leveraging BERT + Deep Learning for Impactful Analysis on streaming news and events By Akshay Sharma</t>
  </si>
  <si>
    <t>gPtF7pm8S1Q</t>
  </si>
  <si>
    <t>2020-02-04T12:29:19Z</t>
  </si>
  <si>
    <t>Deep Attention Models for NLP By Manish Gupta Principal Applied Researcher at Microsoft [MLDS2020]</t>
  </si>
  <si>
    <t>UsBQt6YWl3Q</t>
  </si>
  <si>
    <t>2020-02-04T12:28:38Z</t>
  </si>
  <si>
    <t>Predicting product success using AI in Video and Audio Analytics By Govind Maheswaran [MLDS2020]</t>
  </si>
  <si>
    <t>IzVQjRjPzHY</t>
  </si>
  <si>
    <t>2020-02-04T12:27:45Z</t>
  </si>
  <si>
    <t>Convolution Neural Network for classification of Images By Mohammad Shaheer Zaman [MLDS2020]</t>
  </si>
  <si>
    <t>oJWwv0cgKJ4</t>
  </si>
  <si>
    <t>2020-02-04T12:26:51Z</t>
  </si>
  <si>
    <t>Building an AI driven logistics platform By Rishit Jain [MLDS2020]</t>
  </si>
  <si>
    <t>0VvmNV2LUgE</t>
  </si>
  <si>
    <t>2020-02-04T12:25:59Z</t>
  </si>
  <si>
    <t>ENHANCING RIDE QUALITY By Balavigneshkumar Muthukumarasamy [MLDS2020]</t>
  </si>
  <si>
    <t>UxhOXP4mttM</t>
  </si>
  <si>
    <t>2020-02-04T12:24:27Z</t>
  </si>
  <si>
    <t>How is Enterprise Problem Solving Different from Chess/Go or typical Kaggle challenges? [MLDS2020]</t>
  </si>
  <si>
    <t>PT35M2S</t>
  </si>
  <si>
    <t>glu3pnvocCk</t>
  </si>
  <si>
    <t>2020-02-04T12:23:42Z</t>
  </si>
  <si>
    <t>Humanitarian in the sky - AI to the rescue during natural disasters [MLDS2020]</t>
  </si>
  <si>
    <t>819rvsMNN5s</t>
  </si>
  <si>
    <t>2020-02-04T12:22:44Z</t>
  </si>
  <si>
    <t>Building an AI First Organization By Sundara Ramalingam N [MLDS2020]</t>
  </si>
  <si>
    <t>PT39M45S</t>
  </si>
  <si>
    <t>fVSj85dw94w</t>
  </si>
  <si>
    <t>2020-02-04T12:22:02Z</t>
  </si>
  <si>
    <t>India ML state of Nation By Saira Shaik Senior Technical Consultant (APAC) at AWS [MLDS2020]</t>
  </si>
  <si>
    <t>HrkttpewlhY</t>
  </si>
  <si>
    <t>2020-02-04T12:21:02Z</t>
  </si>
  <si>
    <t>Ecosystem Intelligence | The Next Frontier in AI By Shailesh Kumar [MLDS2020]</t>
  </si>
  <si>
    <t>N7hIeou9XL8</t>
  </si>
  <si>
    <t>2020-02-03T12:03:59Z</t>
  </si>
  <si>
    <t>AI in Manufacturing Intelligence By Venugopal Jarugumalli [MLDS2020]</t>
  </si>
  <si>
    <t>d6UxMQDG9U0</t>
  </si>
  <si>
    <t>2020-02-03T12:03:05Z</t>
  </si>
  <si>
    <t>Reimagining Insurance Claims Settlement using Machine Learning By Amitanshu Gupta [MLDS 2020]</t>
  </si>
  <si>
    <t>iOIR91Hlb6g</t>
  </si>
  <si>
    <t>2020-02-03T12:02:24Z</t>
  </si>
  <si>
    <t>Network Analysis: The Whats and the Hows By Alok Ranjan [MLDS2020]</t>
  </si>
  <si>
    <t>PT30M27S</t>
  </si>
  <si>
    <t>_jh3pteXB7A</t>
  </si>
  <si>
    <t>2020-02-02T08:00:15Z</t>
  </si>
  <si>
    <t>AIOps Predictive Insights By Raghu Valusa SMTS-Sys Engrg at Verizon [MLDS2020]</t>
  </si>
  <si>
    <t>PT35M57S</t>
  </si>
  <si>
    <t>z954fs8r-Mc</t>
  </si>
  <si>
    <t>2020-02-02T07:59:19Z</t>
  </si>
  <si>
    <t>Boosting Memory-Based Collaborative Filtering Using Content-Metadata By Anish Agarwal [MLDS2020]</t>
  </si>
  <si>
    <t>f964FlcUrc0</t>
  </si>
  <si>
    <t>2020-02-02T07:58:20Z</t>
  </si>
  <si>
    <t>Algorithm to Recommend Corrective Actions for Yaw Misalignment in a Wind Turbine [MLDS2020]</t>
  </si>
  <si>
    <t>vd5LW9-QTMc</t>
  </si>
  <si>
    <t>2020-02-02T07:56:58Z</t>
  </si>
  <si>
    <t>Automated Feature Engineering at Scale â€“ PoV By Abhishek Trigunait &amp; Sagar Madgi [MLDS2020]</t>
  </si>
  <si>
    <t>PT35M58S</t>
  </si>
  <si>
    <t>l25CvxkkE5w</t>
  </si>
  <si>
    <t>2020-01-31T13:48:57Z</t>
  </si>
  <si>
    <t>Anthropomorphism in Conversational User Interfaces By Mathangi Sri [MLDS2020]</t>
  </si>
  <si>
    <t>pTHCNlIBZwQ</t>
  </si>
  <si>
    <t>2020-01-31T10:17:46Z</t>
  </si>
  <si>
    <t>Deep Learning for Search in e-commerce By Sonu Sharma Software Engineer at Walmart Labs [MLDS2020]</t>
  </si>
  <si>
    <t>PT34M15S</t>
  </si>
  <si>
    <t>ZWs8JfiW38I</t>
  </si>
  <si>
    <t>2020-01-31T10:16:33Z</t>
  </si>
  <si>
    <t>Partioning Nearest Neighbour to Regression Variation Improvement By Abhinav Mathur [MLDS2020]</t>
  </si>
  <si>
    <t>PAqUkVkK-LY</t>
  </si>
  <si>
    <t>2020-01-31T10:15:15Z</t>
  </si>
  <si>
    <t>Deep Learning with Tensorflow By Mohan Kumar Silaparasetty of Trendwise Analytics [MLDS2020]</t>
  </si>
  <si>
    <t>PT1H5M42S</t>
  </si>
  <si>
    <t>hSz9poVnqAE</t>
  </si>
  <si>
    <t>2020-01-31T10:14:11Z</t>
  </si>
  <si>
    <t>Demystifying â€˜Explainable AIâ€™ By Malay Kumar Chief Architect at Manthan [MLDS2020]</t>
  </si>
  <si>
    <t>TiGud_j_bRY</t>
  </si>
  <si>
    <t>2020-01-31T10:12:56Z</t>
  </si>
  <si>
    <t>A Novel Approach for Product Recommendation Engine using Graph Database By Naman Mishra [MLDS2020]</t>
  </si>
  <si>
    <t>7U4zwUXFETI</t>
  </si>
  <si>
    <t>2020-01-31T10:11:52Z</t>
  </si>
  <si>
    <t>Artificial Intelligence for Simplified Deployments By Suchit Mathur [MLDS2020]</t>
  </si>
  <si>
    <t>ooRAKphG8ic</t>
  </si>
  <si>
    <t>2020-01-31T10:10:58Z</t>
  </si>
  <si>
    <t>Fake review detection : frameworkâ€Œ, challenges and future By Vinodhini Ranganathan [MLDS2020]</t>
  </si>
  <si>
    <t>_tnfr7HFVx4</t>
  </si>
  <si>
    <t>2020-01-31T10:09:59Z</t>
  </si>
  <si>
    <t>Are we ready for AI DevOps? By Sunil Kumar Vuppala [MLDS2020]</t>
  </si>
  <si>
    <t>1GpMBHpTmA8</t>
  </si>
  <si>
    <t>2020-01-31T10:01:49Z</t>
  </si>
  <si>
    <t>OPTIMIZATION FOR THE SELECTION OF THE TRANSFORMATION FUNCTIONS By Madhav Kaushik AVP [MLDS2020]</t>
  </si>
  <si>
    <t>0scxrjWbQPc</t>
  </si>
  <si>
    <t>2020-01-31T10:00:13Z</t>
  </si>
  <si>
    <t>Revolutionalizing safety in railways using Computer Vision By Vibhav Patil [MLDS2020]</t>
  </si>
  <si>
    <t>-30i63-dga8</t>
  </si>
  <si>
    <t>2020-01-31T09:59:04Z</t>
  </si>
  <si>
    <t>NLP Driven Qualitative Assessment of Product Description By Siddharth Vij [MLDS2020]</t>
  </si>
  <si>
    <t>seMtWt3tkfY</t>
  </si>
  <si>
    <t>2020-01-31T09:57:36Z</t>
  </si>
  <si>
    <t>Measuring Digital Marketing Effectiveness using Incrementality By Shubham Gupta [MLDS2020]</t>
  </si>
  <si>
    <t>PT37M27S</t>
  </si>
  <si>
    <t>vQwQTj19-6o</t>
  </si>
  <si>
    <t>2020-01-31T09:53:56Z</t>
  </si>
  <si>
    <t>EMOTIONAL STRESS DETECTION USING DEEP LEARNING By Nithya Vasudevan Analyst - Data Science [MLDS2020]</t>
  </si>
  <si>
    <t>6Ccjk-lJpi8</t>
  </si>
  <si>
    <t>2020-01-31T09:52:52Z</t>
  </si>
  <si>
    <t>Winning Partnership at AB InBev By Maninder Singh Grewal Global Director, Analytics [MLDS2020]</t>
  </si>
  <si>
    <t>PT1H29S</t>
  </si>
  <si>
    <t>GZbIXQeABPo</t>
  </si>
  <si>
    <t>2020-01-31T09:51:20Z</t>
  </si>
  <si>
    <t>Ok AI, where is my superhero? by Ugam, A Merkle Company [MLDS2020]</t>
  </si>
  <si>
    <t>PT1H1M44S</t>
  </si>
  <si>
    <t>86jaCS_4hkc</t>
  </si>
  <si>
    <t>2020-01-31T09:49:47Z</t>
  </si>
  <si>
    <t>Streamlit â€“ a python library for reducing lead time in MLOps By Anshul Singh [MLDS2020]</t>
  </si>
  <si>
    <t>PT41M12S</t>
  </si>
  <si>
    <t>pxVNwvRnLII</t>
  </si>
  <si>
    <t>2020-01-31T09:47:08Z</t>
  </si>
  <si>
    <t>2020-01-31T09:45:43Z</t>
  </si>
  <si>
    <t>More Data Science, Less Engineering with Netflix's Metaflow By Savin Goyal [MLDS2020]</t>
  </si>
  <si>
    <t>PT37M20S</t>
  </si>
  <si>
    <t>CURkGtUM6zM</t>
  </si>
  <si>
    <t>2020-01-31T09:44:38Z</t>
  </si>
  <si>
    <t>ML 360 By Nitya Bhalla Data Science Leader at Nielsen South Asia [MLDS2020]</t>
  </si>
  <si>
    <t>PT37M25S</t>
  </si>
  <si>
    <t>i15P20hTSLA</t>
  </si>
  <si>
    <t>2020-01-31T09:43:14Z</t>
  </si>
  <si>
    <t>Advances in Deep Recommender Systems and their impact on Top Lines By Bhavik Gandhi [MLDS2020]</t>
  </si>
  <si>
    <t>PT46M20S</t>
  </si>
  <si>
    <t>ynfFUYClFvE</t>
  </si>
  <si>
    <t>2020-01-31T09:42:02Z</t>
  </si>
  <si>
    <t>Machine Learning 4.0 - from Computational to Quantum Intelligence By Sourav Saha [MLDS2020]</t>
  </si>
  <si>
    <t>PT1H3M55S</t>
  </si>
  <si>
    <t>pwsMb0hytV4</t>
  </si>
  <si>
    <t>2020-01-31T09:37:22Z</t>
  </si>
  <si>
    <t>AI practices at Verizon By Prakash Ranganathan Principal, Data Analytics at Verizon [MLDS2020]</t>
  </si>
  <si>
    <t>62WhxNHBNc8</t>
  </si>
  <si>
    <t>2020-01-31T09:34:35Z</t>
  </si>
  <si>
    <t>Vikas Binani, AVP - Engineering at Paytm [MLDS2020]</t>
  </si>
  <si>
    <t>FKBtY1zoZd8</t>
  </si>
  <si>
    <t>2020-01-31T09:33:12Z</t>
  </si>
  <si>
    <t>Building Multi-Tenant NLP Systems at Scale By Navaneethan Santhanam [MLDS2020[</t>
  </si>
  <si>
    <t>MQC6nifFPGE</t>
  </si>
  <si>
    <t>2020-01-31T09:32:01Z</t>
  </si>
  <si>
    <t>Guru Bala, Head of Technology and Solutions, AI/ML and Analytics at AWS [MLDS2020]</t>
  </si>
  <si>
    <t>1-RbhkjH74Q</t>
  </si>
  <si>
    <t>2020-01-31T06:39:19Z</t>
  </si>
  <si>
    <t>Domain Specific Word Segmentation and Hierarchy Detection using NLP Algorithm By Genpact [MLDS2020]</t>
  </si>
  <si>
    <t>PT30M30S</t>
  </si>
  <si>
    <t>8K1GCdhqFRA</t>
  </si>
  <si>
    <t>2020-01-31T06:09:40Z</t>
  </si>
  <si>
    <t>Reinforcement Learning for NLP framework, by Sreeramana Mavilla Software Engineer at Intel</t>
  </si>
  <si>
    <t>NXn6oGMMbqo</t>
  </si>
  <si>
    <t>2020-01-31T05:59:21Z</t>
  </si>
  <si>
    <t>Automated Short Answer Grading Using Conventional And Modern NLP Techniques by Bharath Kumar Bolla</t>
  </si>
  <si>
    <t>PT32M7S</t>
  </si>
  <si>
    <t>zv4pHVTqX0E</t>
  </si>
  <si>
    <t>2020-01-31T05:52:49Z</t>
  </si>
  <si>
    <t>Adoption of Natural Language Processing in Healthcare and Life Sciences Industries</t>
  </si>
  <si>
    <t>PT1H1M48S</t>
  </si>
  <si>
    <t>y0nPH-qw8Eo</t>
  </si>
  <si>
    <t>2020-01-30T10:52:40Z</t>
  </si>
  <si>
    <t>Models and model builders, By Abhinanda Sarkar Academic Director Data Science &amp; ML at Great Learning</t>
  </si>
  <si>
    <t>PT38M48S</t>
  </si>
  <si>
    <t>RNiiJO3TEmw</t>
  </si>
  <si>
    <t>2020-01-30T10:35:22Z</t>
  </si>
  <si>
    <t>Humans not machines will build the future by Vivek Kumar Managing Director at Springboard India</t>
  </si>
  <si>
    <t>cStCnRST_9M</t>
  </si>
  <si>
    <t>2020-01-29T11:07:05Z</t>
  </si>
  <si>
    <t>Humanitarian in the sky By Pragun Shukla and Rachit Chaudhary Developer at IBM Software Labs</t>
  </si>
  <si>
    <t>5NeqdfUPUm4</t>
  </si>
  <si>
    <t>2020-01-29T10:40:16Z</t>
  </si>
  <si>
    <t>Whatâ€™s next in AI: Differentiable Programming By Viral Shah Co-creator of Julia programming language</t>
  </si>
  <si>
    <t>ZJ1h8Wtuutg</t>
  </si>
  <si>
    <t>2020-01-27T06:27:19Z</t>
  </si>
  <si>
    <t>Learn how Revathy planned her Career Transition into Data Science.</t>
  </si>
  <si>
    <t>_P2fbx6LPy4</t>
  </si>
  <si>
    <t>2020-01-24T11:00:37Z</t>
  </si>
  <si>
    <t>How To Prepare For The Age Of Artificial Intelligence?.</t>
  </si>
  <si>
    <t>wV2R3_iWkC0</t>
  </si>
  <si>
    <t>2020-01-24T10:12:21Z</t>
  </si>
  <si>
    <t>How to Achieve Smooth Landing of Drones</t>
  </si>
  <si>
    <t>mAHxG6SpXrE</t>
  </si>
  <si>
    <t>2020-01-20T04:39:07Z</t>
  </si>
  <si>
    <t>Learn how this Data Scientist gave a Boost to his career.</t>
  </si>
  <si>
    <t>twufEMpbZfA</t>
  </si>
  <si>
    <t>2020-01-10T11:27:45Z</t>
  </si>
  <si>
    <t>Simulated Reality: Rahm Shastry Shares The New Story At DriveU Post Ola's Acquisition Of TaxiForSure</t>
  </si>
  <si>
    <t>PT56M33S</t>
  </si>
  <si>
    <t>q_U-KcQx4Lc</t>
  </si>
  <si>
    <t>2020-01-03T08:57:07Z</t>
  </si>
  <si>
    <t>Why Dr. Gopichand Katragadda Left As The Group CTO of Tata Sons To Startup Myelin Foundry</t>
  </si>
  <si>
    <t>PT1H14M30S</t>
  </si>
  <si>
    <t>XsWSrVnk9Ac</t>
  </si>
  <si>
    <t>2019-12-27T12:43:32Z</t>
  </si>
  <si>
    <t>HINDI Video: What Are GANs? Analytics India Guru Explains</t>
  </si>
  <si>
    <t>2QXbeaZqFLQ</t>
  </si>
  <si>
    <t>2019-12-27T06:32:52Z</t>
  </si>
  <si>
    <t>CEO Ankit Mehrotra On Why His Startup Dineout May Have A Better Tech Stack Than Swiggy or Zomato</t>
  </si>
  <si>
    <t>PT53M10S</t>
  </si>
  <si>
    <t>EOqDG08Dos0</t>
  </si>
  <si>
    <t>2019-12-24T12:19:03Z</t>
  </si>
  <si>
    <t>INSOFE: A Right Mix Of Industry-Academia Collaboration</t>
  </si>
  <si>
    <t>fHCVUV8QuLs</t>
  </si>
  <si>
    <t>2019-12-17T10:46:16Z</t>
  </si>
  <si>
    <t>Simulated Reality: Siddarth Pai of 3one4 Capital On How To Run A $100 Million Startup Fund In India</t>
  </si>
  <si>
    <t>PT1H25M52S</t>
  </si>
  <si>
    <t>uJ5xtuWcjYI</t>
  </si>
  <si>
    <t>2019-12-05T12:11:46Z</t>
  </si>
  <si>
    <t>Second Edition of NVIDIA &amp; AIMIinds Meetup In Bengaluru a Great Success</t>
  </si>
  <si>
    <t>jG3Hs32IzAQ</t>
  </si>
  <si>
    <t>2019-11-25T10:08:51Z</t>
  </si>
  <si>
    <t>Will AI be the future of Music ? | The Pretentious Geek</t>
  </si>
  <si>
    <t>eFCsolNQyFU</t>
  </si>
  <si>
    <t>2019-11-18T14:14:14Z</t>
  </si>
  <si>
    <t>Is AI Conscious ? | The Pretentious Geek | Analytics India Magazine</t>
  </si>
  <si>
    <t>fnm5vDYXpNo</t>
  </si>
  <si>
    <t>2019-11-07T13:24:01Z</t>
  </si>
  <si>
    <t>Why is Python the Coolest Language | The Pretentious Geek</t>
  </si>
  <si>
    <t>sS6GaUr8iTA</t>
  </si>
  <si>
    <t>2019-11-06T05:26:25Z</t>
  </si>
  <si>
    <t>Machine Learning Developers Summit 2020</t>
  </si>
  <si>
    <t>Y0QIOFQxEo4</t>
  </si>
  <si>
    <t>2019-10-31T14:12:52Z</t>
  </si>
  <si>
    <t>WEBINAR: How To Begin A Career In Data Science</t>
  </si>
  <si>
    <t>PT1H4M4S</t>
  </si>
  <si>
    <t>hf2-9Y_-uQ0</t>
  </si>
  <si>
    <t>2019-10-30T03:44:16Z</t>
  </si>
  <si>
    <t>HINDI Video: What is RNN? Analytics India Guru Explains</t>
  </si>
  <si>
    <t>Krurh8Iadj0</t>
  </si>
  <si>
    <t>2019-10-25T04:39:56Z</t>
  </si>
  <si>
    <t>How Zendrive Is Making Roads Safer With AI (With Co-founder Pankaj Risbood)</t>
  </si>
  <si>
    <t>Spe0rTWlu0U</t>
  </si>
  <si>
    <t>2019-10-25T04:38:43Z</t>
  </si>
  <si>
    <t>How To Become A Data Scientist? (With Ankur Verma, Lead Data Scientist- Dunzo)</t>
  </si>
  <si>
    <t>Lkij3CtjUOY</t>
  </si>
  <si>
    <t>2019-10-25T04:37:46Z</t>
  </si>
  <si>
    <t>ARVIND RATHORE, Senior Vice President &amp; Global Head of Digital Engineering at Virtusa</t>
  </si>
  <si>
    <t>ywJnV9GCaXQ</t>
  </si>
  <si>
    <t>2019-10-16T12:32:34Z</t>
  </si>
  <si>
    <t>Build Different to become the Alibaba of India By Darshan Rawal Founder at Isima</t>
  </si>
  <si>
    <t>PT53M51S</t>
  </si>
  <si>
    <t>_6xrQ8Ov6yY</t>
  </si>
  <si>
    <t>2019-10-15T13:15:45Z</t>
  </si>
  <si>
    <t>The platforms of India - Data Scientists as the creators of Indiaâ€™s first Alibaba. By Darshan Rawal</t>
  </si>
  <si>
    <t>HJWOcgbssbw</t>
  </si>
  <si>
    <t>2019-10-15T12:21:22Z</t>
  </si>
  <si>
    <t>DARSHAN RAWAL, Founder at Isima: Cypher 2019</t>
  </si>
  <si>
    <t>tt5Q1bGAW88</t>
  </si>
  <si>
    <t>2019-10-11T11:00:28Z</t>
  </si>
  <si>
    <t>Analytics, Now &amp; The Near Future (With Srinidhi Rao, Senior Partner at TheMathCompany)</t>
  </si>
  <si>
    <t>26Mx1NruSLo</t>
  </si>
  <si>
    <t>2019-10-11T10:56:03Z</t>
  </si>
  <si>
    <t>Implementing Intelligence: Scalability with affordable and secure algorithms By Kaushik Dey</t>
  </si>
  <si>
    <t>PT24M22S</t>
  </si>
  <si>
    <t>fyGGoStmv_o</t>
  </si>
  <si>
    <t>2019-10-11T10:54:09Z</t>
  </si>
  <si>
    <t>RAM KUMAR, Executive Head at Quantium Analytics: Cypher 2019</t>
  </si>
  <si>
    <t>tY5dwmNOYp4</t>
  </si>
  <si>
    <t>2019-10-11T10:52:42Z</t>
  </si>
  <si>
    <t>Blending machine learning and human intuition to reach the next wave of AI By Vikram Mahidhar</t>
  </si>
  <si>
    <t>MBQ78x6k1ss</t>
  </si>
  <si>
    <t>2019-10-11T03:27:47Z</t>
  </si>
  <si>
    <t>The Analytics Prowess At Genpact (With Amaresh Tripathy)</t>
  </si>
  <si>
    <t>IIA9n9X9llo</t>
  </si>
  <si>
    <t>2019-10-11T03:25:51Z</t>
  </si>
  <si>
    <t>SREEKANTH MENON, Vice President â€“ AI &amp; ML at Genpact: Cypher 2019</t>
  </si>
  <si>
    <t>XvscJwY32HA</t>
  </si>
  <si>
    <t>2019-10-11T03:24:32Z</t>
  </si>
  <si>
    <t>DR. AJAY BAKSHI, Co-Founder &amp; CEO at BuddhiMed Technologies: Cypher 2019</t>
  </si>
  <si>
    <t>4HOrAXEeqO4</t>
  </si>
  <si>
    <t>2019-10-11T03:23:30Z</t>
  </si>
  <si>
    <t>SAURABH AGRAWAL, Head - Digital &amp; Analytics at Motherson Group: Cypher 2019</t>
  </si>
  <si>
    <t>Zphb24ZUihY</t>
  </si>
  <si>
    <t>2019-10-11T03:22:07Z</t>
  </si>
  <si>
    <t>TAPATI BANDOPADHYAY, Research Vice President and Head of India Research Ops at HFS Research</t>
  </si>
  <si>
    <t>scNHY7_6kMU</t>
  </si>
  <si>
    <t>2019-10-11T03:20:54Z</t>
  </si>
  <si>
    <t>ANSHU SHARMA RAJA, Managing Director, Retail Banking Technology at Standard Chartered Bank</t>
  </si>
  <si>
    <t>aKGdzDi7w3w</t>
  </si>
  <si>
    <t>2019-10-11T03:18:58Z</t>
  </si>
  <si>
    <t>Somshankar Ghosh, VP and Practice Head, Customer &amp; Commercial Analytics at Genpact: Cypher 2019</t>
  </si>
  <si>
    <t>SytNgEzkSRs</t>
  </si>
  <si>
    <t>2019-10-11T03:16:56Z</t>
  </si>
  <si>
    <t>Interview: Abhishek Bhadra, AVP at Genpact in Cypher 2019</t>
  </si>
  <si>
    <t>hNokTih6shk</t>
  </si>
  <si>
    <t>2019-10-11T03:15:05Z</t>
  </si>
  <si>
    <t>GAURAV VOHRA, CEO and Co-Founder at Jigsaw Academy: Cypher 2019</t>
  </si>
  <si>
    <t>ROXlZYLSULg</t>
  </si>
  <si>
    <t>2019-10-11T03:13:49Z</t>
  </si>
  <si>
    <t>CHAITANYA SHRAVANTH, Chief Digital Officer at Cloudnine Group of Hospitals: Cypher 2019</t>
  </si>
  <si>
    <t>rZ9lZFv9r84</t>
  </si>
  <si>
    <t>2019-10-11T03:12:38Z</t>
  </si>
  <si>
    <t>AMITABHA TRIPATHI, Principal at Tredence: Cypher 2019</t>
  </si>
  <si>
    <t>26mGMnOH2DQ</t>
  </si>
  <si>
    <t>2019-10-11T03:11:40Z</t>
  </si>
  <si>
    <t>CHANDRA MOULI KOTTA KOTA: Co-founder &amp; Chief Data Scientist at AnalytixLabs: Cypher 2019</t>
  </si>
  <si>
    <t>L3Qc-algVVA</t>
  </si>
  <si>
    <t>2019-10-11T03:10:52Z</t>
  </si>
  <si>
    <t>NAVEEN XAVIER, Vice President, Head Data &amp; Analytics Products at Aditya Birla Group: Cypher 2019</t>
  </si>
  <si>
    <t>VhzLM12KrUM</t>
  </si>
  <si>
    <t>2019-10-11T03:09:55Z</t>
  </si>
  <si>
    <t>BHARGAVI SUNKARA, Head of Corporate Technology at BNY Mellon: Cypher 2019</t>
  </si>
  <si>
    <t>OmLt0Dmdx3w</t>
  </si>
  <si>
    <t>2019-10-11T03:09:17Z</t>
  </si>
  <si>
    <t>TAMAL CHOWDHURY, Senior Vice President â€“ Artificial Intelligence Labs at Course5 Intelligence</t>
  </si>
  <si>
    <t>UtLouaRXv9U</t>
  </si>
  <si>
    <t>2019-10-11T03:08:31Z</t>
  </si>
  <si>
    <t>The AI Impact On Media &amp; Entertainment Industry (With Sidharth Kedia)</t>
  </si>
  <si>
    <t>pWHBNcxRDkA</t>
  </si>
  <si>
    <t>2019-10-11T03:07:06Z</t>
  </si>
  <si>
    <t>The Big Data Opportunity For Telecom Companies (With Dhruv Rastogi, VP â€“ Big Data at Vodafone Idea)</t>
  </si>
  <si>
    <t>Kx9mPRddCvA</t>
  </si>
  <si>
    <t>2019-10-11T03:06:14Z</t>
  </si>
  <si>
    <t>AMITANSHU GUPTA, Head, New Products and Business Initiatives at Bharti AXA General Insurance</t>
  </si>
  <si>
    <t>gfIhZSA4rBo</t>
  </si>
  <si>
    <t>2019-10-11T03:04:40Z</t>
  </si>
  <si>
    <t>How To Become A Data Scientist? (With Mathangi Sri, Data Science Leader)</t>
  </si>
  <si>
    <t>FCuvTUPKG_8</t>
  </si>
  <si>
    <t>2019-10-11T03:03:06Z</t>
  </si>
  <si>
    <t>Pankaj Rai, SVP-Wells Fargo On How Enterprise AI Is Evolving</t>
  </si>
  <si>
    <t>gcVEoDzngbk</t>
  </si>
  <si>
    <t>2019-10-11T02:59:42Z</t>
  </si>
  <si>
    <t>ARPIT AGARWAL, Director of Decision Science at Zoomcar: Cypher 2019</t>
  </si>
  <si>
    <t>OcxhDThE1XQ</t>
  </si>
  <si>
    <t>2019-10-11T02:58:50Z</t>
  </si>
  <si>
    <t>SRINATH JANGAM, Global Head of Advance Analytics at L&amp;T Construction: Cypher 2019</t>
  </si>
  <si>
    <t>Sm__OY3PKc4</t>
  </si>
  <si>
    <t>2019-10-11T02:58:09Z</t>
  </si>
  <si>
    <t>Krishnachytanya Ayyagari of Google Cloud at Cypher 2019</t>
  </si>
  <si>
    <t>wNwayQocaKw</t>
  </si>
  <si>
    <t>2019-10-11T02:57:17Z</t>
  </si>
  <si>
    <t>MADHU VISWANATHAN, Professor at Indian School of Business: Cypher 2019</t>
  </si>
  <si>
    <t>Px_Pl3Gr6ng</t>
  </si>
  <si>
    <t>2019-10-11T02:56:40Z</t>
  </si>
  <si>
    <t>PURNESH GALI, GM &amp; Practice Lead at Aditya Birla Group: Cypher 2019</t>
  </si>
  <si>
    <t>vZjo9rgqd6g</t>
  </si>
  <si>
    <t>2019-10-11T02:55:58Z</t>
  </si>
  <si>
    <t>VENKATESH SUNKAD, Professor and Mentor IoT at INSOFE Education Pvt. Ltd.: Cypher 2019</t>
  </si>
  <si>
    <t>PcPBYjeGYuo</t>
  </si>
  <si>
    <t>2019-10-10T10:41:21Z</t>
  </si>
  <si>
    <t>ADITI GUPTA, Data Scientist at Delhivery: Cypher 2019</t>
  </si>
  <si>
    <t>IK4eof_Ia-c</t>
  </si>
  <si>
    <t>2019-10-08T03:01:41Z</t>
  </si>
  <si>
    <t>AMANDEEP SINGH CHHABRA, Senior Data Scientist at MiQ Digital: Cypher 2019</t>
  </si>
  <si>
    <t>OnybvdonkEk</t>
  </si>
  <si>
    <t>2019-10-08T03:00:59Z</t>
  </si>
  <si>
    <t>ABHIJIT SHROFF, Director, Digital Transformation at DXC Technology: Cypher 2019</t>
  </si>
  <si>
    <t>ZVYgfzvnn3U</t>
  </si>
  <si>
    <t>2019-10-08T03:00:18Z</t>
  </si>
  <si>
    <t>LION KONTORER, Offensive Security Team Leader at HackerU: Cypher 2019</t>
  </si>
  <si>
    <t>ryqAY5-Vw-o</t>
  </si>
  <si>
    <t>2019-10-08T02:59:38Z</t>
  </si>
  <si>
    <t>DYUTI LAL, CEO, Co-Founder at Nikhil Analytics: Cypher 2019</t>
  </si>
  <si>
    <t>zooL-Ma9UQM</t>
  </si>
  <si>
    <t>2019-10-08T02:58:41Z</t>
  </si>
  <si>
    <t>SHAILENDRA KUMAR, VP and Chief Evangelist (Intelligent Enterprise Group) â€“ APJ&amp;GC at SAP</t>
  </si>
  <si>
    <t>arM4PzyYza0</t>
  </si>
  <si>
    <t>2019-10-07T10:57:10Z</t>
  </si>
  <si>
    <t>VIKRAM MAHIDHAR, Senior Vice President - Artificial Intelligence Solutions at Genpact: Cypher 2019</t>
  </si>
  <si>
    <t>BDmdnWPUIF4</t>
  </si>
  <si>
    <t>2019-10-07T10:55:33Z</t>
  </si>
  <si>
    <t>ANKUR NARANG, Vice President - AI and Data Technologies at Hike Messenger: Cypher 2019</t>
  </si>
  <si>
    <t>p7-xreP_Klw</t>
  </si>
  <si>
    <t>2019-10-07T10:53:53Z</t>
  </si>
  <si>
    <t>AKHIL SIKRI, Co-Founder &amp; CTO at Zolo: Cypher 2019</t>
  </si>
  <si>
    <t>Eo5mSQ3maBY</t>
  </si>
  <si>
    <t>2019-10-07T10:51:54Z</t>
  </si>
  <si>
    <t>MICHELLE LI, Data Scientist at Altair: Cypher 2019</t>
  </si>
  <si>
    <t>8DH-_96gGIk</t>
  </si>
  <si>
    <t>2019-10-07T10:50:36Z</t>
  </si>
  <si>
    <t>IMAAD MOHAMED KHAN: Founder-in-Residence at Entrepreneur First: Cypher 2019</t>
  </si>
  <si>
    <t>2pKWyIrT8nc</t>
  </si>
  <si>
    <t>2019-10-07T10:49:15Z</t>
  </si>
  <si>
    <t>ANURAG VERMA, CEO and Co-founder at FN MathLogic: Cypher 2019</t>
  </si>
  <si>
    <t>EkDXlbemijA</t>
  </si>
  <si>
    <t>2019-10-07T10:45:17Z</t>
  </si>
  <si>
    <t>DR. HUGH HIND, President and Co-Founder of Quadrical.ai: Cypher 2019</t>
  </si>
  <si>
    <t>WgCacbxRZCo</t>
  </si>
  <si>
    <t>2019-10-07T10:43:50Z</t>
  </si>
  <si>
    <t>DIPYAMAN SANYAL, Faculty and Academic Head at Jigsaw Academy: Cypher 2019</t>
  </si>
  <si>
    <t>zTmhB2Td6yU</t>
  </si>
  <si>
    <t>2019-10-07T10:40:16Z</t>
  </si>
  <si>
    <t>ROHIT MAHESHWARI, Head of Strategy &amp; Products at CrunchMetrics: Cypher 2019</t>
  </si>
  <si>
    <t>N1b0hjXJBUk</t>
  </si>
  <si>
    <t>2019-10-07T10:39:31Z</t>
  </si>
  <si>
    <t>VIKAS BEHRANI, Assistant Vice President â€“ Data Science at Genpact: Cypher 2019</t>
  </si>
  <si>
    <t>rmdHWYKGO9s</t>
  </si>
  <si>
    <t>2019-10-07T10:38:19Z</t>
  </si>
  <si>
    <t>CHIRAG JAIN, Assistant Vice President -Data Science and Insights at Genpact: Cypher 2019</t>
  </si>
  <si>
    <t>TBJrWxw1cHY</t>
  </si>
  <si>
    <t>2019-10-07T10:37:33Z</t>
  </si>
  <si>
    <t>GOURAB NATH, Core Faculty â€“ Data Science at Praxis Business School - Cypher 2019</t>
  </si>
  <si>
    <t>orl1MT_Enxs</t>
  </si>
  <si>
    <t>2019-10-07T10:36:39Z</t>
  </si>
  <si>
    <t>DEEP THOMAS, Chief Data and Analytics Officer at Aditya Birla Group - Cypher 2019</t>
  </si>
  <si>
    <t>eiqY8BpImhk</t>
  </si>
  <si>
    <t>2019-10-04T05:58:36Z</t>
  </si>
  <si>
    <t>How Wipro Analytics provides a great canvas for innovation and entrepreneurship.</t>
  </si>
  <si>
    <t>9xtkZvKX1ts</t>
  </si>
  <si>
    <t>2019-10-04T04:44:12Z</t>
  </si>
  <si>
    <t>Interview: AMUL DESAI, Director - Analytics &amp; Data Science at NMIMS University</t>
  </si>
  <si>
    <t>JUbaldOHcxk</t>
  </si>
  <si>
    <t>2019-10-04T04:42:36Z</t>
  </si>
  <si>
    <t>Interview: DAVID ZAKKAM, Vice President - Analytics at Swiggy</t>
  </si>
  <si>
    <t>QfaLLb9v4CU</t>
  </si>
  <si>
    <t>2019-10-04T04:41:50Z</t>
  </si>
  <si>
    <t>Interview: VIKASH RAJ - Head- Business Analytics and Process Engineering at IDFC Asset Management</t>
  </si>
  <si>
    <t>zTWFI60iALA</t>
  </si>
  <si>
    <t>2019-10-04T04:40:32Z</t>
  </si>
  <si>
    <t>Interview: CHRIS ARNOLD - Head of Product, Analysis &amp; Modelling at Wells Fargo</t>
  </si>
  <si>
    <t>q6f5DRbvgp0</t>
  </si>
  <si>
    <t>2019-10-03T11:44:08Z</t>
  </si>
  <si>
    <t>Curious Case of the Missing Gorilla at Cypher 2019</t>
  </si>
  <si>
    <t>PT27M8S</t>
  </si>
  <si>
    <t>Nd6uHDXv3ro</t>
  </si>
  <si>
    <t>2019-10-03T11:42:50Z</t>
  </si>
  <si>
    <t>Key elements for setting up a successful AI lab within an organization By Tamal Chowdhury</t>
  </si>
  <si>
    <t>BQTBd8Z4cYw</t>
  </si>
  <si>
    <t>2019-10-03T11:42:12Z</t>
  </si>
  <si>
    <t>Panel Discussion: Transforming your career in Data Science at Cypher 2019</t>
  </si>
  <si>
    <t>PT46M58S</t>
  </si>
  <si>
    <t>QOx7NTqb-Cg</t>
  </si>
  <si>
    <t>2019-10-03T04:43:34Z</t>
  </si>
  <si>
    <t>Panel Discussion: AI in the real world - Deciphering the hype and blusters at Cypher 2019</t>
  </si>
  <si>
    <t>PT33M28S</t>
  </si>
  <si>
    <t>2019-10-03T04:42:36Z</t>
  </si>
  <si>
    <t>Debate - AI: good or evil? at Cypher 2019</t>
  </si>
  <si>
    <t>PT37M18S</t>
  </si>
  <si>
    <t>3H2T4QjoCf8</t>
  </si>
  <si>
    <t>2019-10-03T04:41:18Z</t>
  </si>
  <si>
    <t>Panel Discussion: Retail Analytics in an Omni-Channel World at Cypher 2019</t>
  </si>
  <si>
    <t>qgvYyivnpeA</t>
  </si>
  <si>
    <t>2019-10-01T10:53:37Z</t>
  </si>
  <si>
    <t>How a large IT player has evolved learning &amp; education over time By Thirumala Arohi</t>
  </si>
  <si>
    <t>y4BzZSHNfN0</t>
  </si>
  <si>
    <t>2019-10-01T10:52:40Z</t>
  </si>
  <si>
    <t>An analytics ecosystem to accelerate enterprisesâ€™ ML and AI journey By Satyamoy Chatterjee</t>
  </si>
  <si>
    <t>WkwYD3L6U6k</t>
  </si>
  <si>
    <t>2019-10-01T10:51:43Z</t>
  </si>
  <si>
    <t>Product Commercialization in the Life Sciences in the age of Big Data By Sanjay Parikh</t>
  </si>
  <si>
    <t>LwDorAomf8A</t>
  </si>
  <si>
    <t>2019-10-01T10:50:56Z</t>
  </si>
  <si>
    <t>Emerging Technologies - What Does the Future Hold? By Gaurav Vohra</t>
  </si>
  <si>
    <t>xKR-GpKp_g0</t>
  </si>
  <si>
    <t>2019-10-01T10:50:15Z</t>
  </si>
  <si>
    <t>Why Trust is important when we build Data Lakes? By Nallan Sriraman (Sri)</t>
  </si>
  <si>
    <t>0VM0UqCc6Mw</t>
  </si>
  <si>
    <t>2019-10-01T10:49:33Z</t>
  </si>
  <si>
    <t>Redefining Healthcare with emerging technologies &amp; the role of AI By Chaitanya Shravanth</t>
  </si>
  <si>
    <t>0czt1B8WcRE</t>
  </si>
  <si>
    <t>2019-09-30T04:19:30Z</t>
  </si>
  <si>
    <t>How AI Is Transforming The Future Of Healthcare Industry? By Dr. Ajay Bakshi</t>
  </si>
  <si>
    <t>Zp3H79AjyQM</t>
  </si>
  <si>
    <t>2019-09-30T04:18:53Z</t>
  </si>
  <si>
    <t>Power of Analytics in Broadcast Industry By Sidharth Kedia</t>
  </si>
  <si>
    <t>E0TA6YBKwaA</t>
  </si>
  <si>
    <t>2019-09-30T04:16:34Z</t>
  </si>
  <si>
    <t>Pivoting from Services to a Product First Strategy By Arvind Nagpal CEO at TEG Analytics</t>
  </si>
  <si>
    <t>PT29M2S</t>
  </si>
  <si>
    <t>SjAG6k7aNag</t>
  </si>
  <si>
    <t>2019-09-30T04:15:53Z</t>
  </si>
  <si>
    <t>How much will I pay for AI ? By Pankaj Rai Senior Vice President Strategy at Wells Fargo</t>
  </si>
  <si>
    <t>PT48M34S</t>
  </si>
  <si>
    <t>9a85GpqcBZM</t>
  </si>
  <si>
    <t>2019-09-27T11:16:33Z</t>
  </si>
  <si>
    <t>Krishnachytanya Ayyagari from Google Cloud at Cypher 2019</t>
  </si>
  <si>
    <t>qqDT6XL19W8</t>
  </si>
  <si>
    <t>2019-09-27T08:49:11Z</t>
  </si>
  <si>
    <t>Creating Locality Polygons using historical GPS data By Aditi Gupta Data Scientist at Delhivery</t>
  </si>
  <si>
    <t>PT38M20S</t>
  </si>
  <si>
    <t>NOh7Y5ZFvgY</t>
  </si>
  <si>
    <t>2019-09-27T07:56:23Z</t>
  </si>
  <si>
    <t>Deep Learning and Optimization By Debapratim Dutta Head of Data Science at Maybank</t>
  </si>
  <si>
    <t>zOjYO2Toy9g</t>
  </si>
  <si>
    <t>2019-09-27T07:36:52Z</t>
  </si>
  <si>
    <t>Keep it simple and it works By Mathangi Sri , Head of Data Science at PhonePe</t>
  </si>
  <si>
    <t>3AV3I6-wm3A</t>
  </si>
  <si>
    <t>2019-09-27T07:27:32Z</t>
  </si>
  <si>
    <t>Using AI to ensure better driving behaviour By Arpit Agarwal Director of Decision Science at Zoomcar</t>
  </si>
  <si>
    <t>G5rKXWz1pYU</t>
  </si>
  <si>
    <t>2019-09-27T07:14:11Z</t>
  </si>
  <si>
    <t>Driving Digital Transformation in Manufacturing with IOT &amp; Analytics By Saurabh Agrawal</t>
  </si>
  <si>
    <t>R8oEQwseLxA</t>
  </si>
  <si>
    <t>2019-09-27T07:07:05Z</t>
  </si>
  <si>
    <t>Reimagining Insurance for Indian Markets through Parametrics By Amitanshu Gupta</t>
  </si>
  <si>
    <t>PT26M50S</t>
  </si>
  <si>
    <t>qeTSVm5ABuc</t>
  </si>
  <si>
    <t>2019-09-27T06:21:01Z</t>
  </si>
  <si>
    <t>Scaling AI: How to do it effectively By Saurav Chakravorty Principal Data Scientist at Brillio</t>
  </si>
  <si>
    <t>0RISZyHL9UM</t>
  </si>
  <si>
    <t>2019-09-27T06:16:46Z</t>
  </si>
  <si>
    <t>From Models to Boxes By Sandeep Mittal Managing Director at Cartesian Consulting</t>
  </si>
  <si>
    <t>cogtjh64nT4</t>
  </si>
  <si>
    <t>2019-09-27T06:15:58Z</t>
  </si>
  <si>
    <t>Enabling the future of transportation safety By Pankaj Risbood Co-founder at Zendrive</t>
  </si>
  <si>
    <t>PT30M22S</t>
  </si>
  <si>
    <t>WtgF35q3vvY</t>
  </si>
  <si>
    <t>2019-09-27T06:13:40Z</t>
  </si>
  <si>
    <t>AI In The Future of Cybersecurity By Lion Kontorer Offensive Security Team Leader at HackerU</t>
  </si>
  <si>
    <t>PT47M30S</t>
  </si>
  <si>
    <t>k1Eilm-CAWs</t>
  </si>
  <si>
    <t>2019-09-27T06:11:43Z</t>
  </si>
  <si>
    <t>Cora Pre Trained AI Accelerators: the Genpact vision for the future of AI By Amaresh Tripathy</t>
  </si>
  <si>
    <t>LI5g_PgYT1Y</t>
  </si>
  <si>
    <t>2019-09-27T06:08:57Z</t>
  </si>
  <si>
    <t>How to acquire, develop and retain most suitable candidates for analytics team By Michelle Li</t>
  </si>
  <si>
    <t>PT27M30S</t>
  </si>
  <si>
    <t>sKsYr8tBtJg</t>
  </si>
  <si>
    <t>2019-09-27T06:08:36Z</t>
  </si>
  <si>
    <t>Rise of real time data - how it is changing the landscape of data analysis By Sachin Sinha of IQLECT</t>
  </si>
  <si>
    <t>PT28M54S</t>
  </si>
  <si>
    <t>PUPP-cP_cuQ</t>
  </si>
  <si>
    <t>2019-09-27T05:41:29Z</t>
  </si>
  <si>
    <t>Democratize AI/ML inside your Team &amp; Organization By Dhruv Rastogi</t>
  </si>
  <si>
    <t>PT22M37S</t>
  </si>
  <si>
    <t>dTKhu36Kpvk</t>
  </si>
  <si>
    <t>2019-09-26T10:25:40Z</t>
  </si>
  <si>
    <t>NITHIN TS, Sr Data Scientist at Oracle on Cypher 2019</t>
  </si>
  <si>
    <t>zNWTjdLDk2E</t>
  </si>
  <si>
    <t>2019-09-26T10:23:20Z</t>
  </si>
  <si>
    <t>Artificial Intelligence â€“ A Non-Disruptive, Disruptive Technology By Dr. Hugh Hind</t>
  </si>
  <si>
    <t>wm3Y6sUS9Ds</t>
  </si>
  <si>
    <t>2019-09-26T10:22:40Z</t>
  </si>
  <si>
    <t>Industry 4.0 â€“ Pain vs gain. Why everyone should understand this paradigm? By Venkatesh Sunkad</t>
  </si>
  <si>
    <t>PT34M42S</t>
  </si>
  <si>
    <t>9sIIGb36CmA</t>
  </si>
  <si>
    <t>2019-09-26T10:17:45Z</t>
  </si>
  <si>
    <t>Improving payment success rates with augmented analytics By Rohit Maheshwari</t>
  </si>
  <si>
    <t>hePscCXh4Ts</t>
  </si>
  <si>
    <t>2019-09-26T10:14:33Z</t>
  </si>
  <si>
    <t>Get comfortable being uncomfortable â€“ fuelling the digital transformation By Deep Thomas</t>
  </si>
  <si>
    <t>uB6XGsQEBN0</t>
  </si>
  <si>
    <t>2019-09-26T10:13:08Z</t>
  </si>
  <si>
    <t>Creating Value in the Experience Economy By Shailendra Kumar</t>
  </si>
  <si>
    <t>1qHR9G8ojQg</t>
  </si>
  <si>
    <t>2019-09-26T05:59:52Z</t>
  </si>
  <si>
    <t>Recent advances in NLP By Manu Chandra Chief Data Scientist &amp; Co-founder at FN MathLogic</t>
  </si>
  <si>
    <t>pXP_iIpYVLU</t>
  </si>
  <si>
    <t>2019-09-26T05:40:36Z</t>
  </si>
  <si>
    <t>Envision Virgin Racing and Genpact: Transforming race-day strategy with AI By Vikas Behrani</t>
  </si>
  <si>
    <t>Qgi3mJq8ykE</t>
  </si>
  <si>
    <t>2019-09-26T04:49:07Z</t>
  </si>
  <si>
    <t>Why AI? - Applications from the Real World By Sri Vallabha Deevi Senior</t>
  </si>
  <si>
    <t>PT56M48S</t>
  </si>
  <si>
    <t>2019-09-26T04:00:07Z</t>
  </si>
  <si>
    <t>AI for Enterprises-The Value Paradigm By Venkat Subramanian VP Marketing at Bridgei2i Analytics</t>
  </si>
  <si>
    <t>fAMXmGv7X_w</t>
  </si>
  <si>
    <t>2019-09-25T12:50:45Z</t>
  </si>
  <si>
    <t>Quantum Artificial Intelligence: Challenges &amp; Opportunities By Ankur Narang of Hike Messenger</t>
  </si>
  <si>
    <t>PT35M43S</t>
  </si>
  <si>
    <t>10LsYLYtSTc</t>
  </si>
  <si>
    <t>2019-09-25T12:33:16Z</t>
  </si>
  <si>
    <t>Neural Network Architecture for Time Series By Ankur Verma Lead Data Scientist at Dunzo</t>
  </si>
  <si>
    <t>0cPB_wXDbWM</t>
  </si>
  <si>
    <t>2019-09-25T12:21:16Z</t>
  </si>
  <si>
    <t>Product-ization of Analytics By David Zakkam, Vice President - Analytics at Swiggy</t>
  </si>
  <si>
    <t>O9YRpFKifAo</t>
  </si>
  <si>
    <t>2019-09-25T10:11:12Z</t>
  </si>
  <si>
    <t>The basic laws of analytics.... Observations from 2 decades as a practitioner By Anand Srinivasan</t>
  </si>
  <si>
    <t>CMFMlqK74S0</t>
  </si>
  <si>
    <t>2019-09-25T10:00:03Z</t>
  </si>
  <si>
    <t>From Cans to Cannes: Being BIG in your life By Purnesh Gali, Sayani Nag &amp; Nitin Sareen</t>
  </si>
  <si>
    <t>PT1H4M40S</t>
  </si>
  <si>
    <t>JGtjZx8RuUo</t>
  </si>
  <si>
    <t>2019-09-25T09:40:18Z</t>
  </si>
  <si>
    <t>Powering 'Next Best Action' through AI By Vikash Raj Head of IDFC Asset Management</t>
  </si>
  <si>
    <t>Ctn2emGeqe0</t>
  </si>
  <si>
    <t>2019-09-25T09:29:25Z</t>
  </si>
  <si>
    <t>Deep data in the co-living space By Akhil Sikri Co-Founder &amp; CTO at Zolo</t>
  </si>
  <si>
    <t>H8lE1ai60zg</t>
  </si>
  <si>
    <t>2019-09-25T09:16:47Z</t>
  </si>
  <si>
    <t>Implementing Machine Learning Models By Anurag Verma CEO and Co-founder at FN MathLogic</t>
  </si>
  <si>
    <t>nv1fn5veAiA</t>
  </si>
  <si>
    <t>2019-09-25T09:02:27Z</t>
  </si>
  <si>
    <t>Driving Digital Marketing Effectiveness By Sneha Chokshi &amp; Amandeep Singh Chhabra</t>
  </si>
  <si>
    <t>PT1H1M17S</t>
  </si>
  <si>
    <t>blqs3JYaFmU</t>
  </si>
  <si>
    <t>2019-09-25T08:38:41Z</t>
  </si>
  <si>
    <t>Feature Based Opinion Mining By Gourab Nath Core Faculty â€“ Data Science at Praxis Business School</t>
  </si>
  <si>
    <t>8CLurn-3LyE</t>
  </si>
  <si>
    <t>2019-09-25T08:25:40Z</t>
  </si>
  <si>
    <t>Now You See Me - AI in Action By Shankar Sivaramakrishnan, Prateek Khandelwal &amp; Naveen Xavier</t>
  </si>
  <si>
    <t>4V9ObV_ihUQ</t>
  </si>
  <si>
    <t>2019-09-25T05:44:45Z</t>
  </si>
  <si>
    <t>Analytics India Magazine in Conversation with Atul Jalan</t>
  </si>
  <si>
    <t>41P_KJfGSZo</t>
  </si>
  <si>
    <t>2019-09-24T09:11:16Z</t>
  </si>
  <si>
    <t>Deciphering AI - Unlocking the Black Box of AIML with State-of-the-Art Technology By Dipyaman Sanyal</t>
  </si>
  <si>
    <t>PT55M19S</t>
  </si>
  <si>
    <t>sJIfHYDFtMk</t>
  </si>
  <si>
    <t>2019-09-23T13:07:40Z</t>
  </si>
  <si>
    <t>Are marriages made in heaven or do algos decide who we love? By Bhavik Gandhi of Shaadi.com</t>
  </si>
  <si>
    <t>PT45M18S</t>
  </si>
  <si>
    <t>9qBLbPn6fc8</t>
  </si>
  <si>
    <t>2019-09-23T12:32:21Z</t>
  </si>
  <si>
    <t>Democratization of AI with Augmented Analytics By Chandra Mouli Kotta Kota of AnalytixLabs</t>
  </si>
  <si>
    <t>29vKXdBU0ec</t>
  </si>
  <si>
    <t>2019-09-23T12:20:09Z</t>
  </si>
  <si>
    <t>The Foundation of ML â€“ Building next generation data platforms on AWS By Ninad Phatak of Amazon</t>
  </si>
  <si>
    <t>PT31M9S</t>
  </si>
  <si>
    <t>vwlkKGD7jd8</t>
  </si>
  <si>
    <t>2019-09-23T11:11:40Z</t>
  </si>
  <si>
    <t>Data to Insights to Decisions In BFSI By Dyuti Lal CEO, Co-Founder at Nikhil Analytics</t>
  </si>
  <si>
    <t>NS79H5sZ1U0</t>
  </si>
  <si>
    <t>2019-09-23T10:56:09Z</t>
  </si>
  <si>
    <t>Artificial Intelligence for Intelligent Agriculture By Pushker Ravindra Data Analytics Lead at Bayer</t>
  </si>
  <si>
    <t>Fm2kJwaTsYU</t>
  </si>
  <si>
    <t>2019-09-23T10:39:44Z</t>
  </si>
  <si>
    <t>Does doing Data Science mean an organisation is Data Driven? By Ram Kumar</t>
  </si>
  <si>
    <t>PT28M39S</t>
  </si>
  <si>
    <t>YWi-oZqWhJk</t>
  </si>
  <si>
    <t>2019-09-23T10:33:06Z</t>
  </si>
  <si>
    <t>Driving Industry 4.0 the Autonomous Way By Nithin TS &amp; Aparana Gupta from Oracle Cloud Solutions Hub</t>
  </si>
  <si>
    <t>rV3IvClloV8</t>
  </si>
  <si>
    <t>2019-09-23T10:24:10Z</t>
  </si>
  <si>
    <t>Explainability in AI: An ongoing challenge for enterprises By Chirag Jain &amp; Sidhartha Shishoo</t>
  </si>
  <si>
    <t>PT28M52S</t>
  </si>
  <si>
    <t>rAPixPYDxqA</t>
  </si>
  <si>
    <t>2019-09-23T10:05:41Z</t>
  </si>
  <si>
    <t>Is Data being forgotten in the race of algorithms? By Aneesh Chaudhry at Cypher 2019</t>
  </si>
  <si>
    <t>PT28M48S</t>
  </si>
  <si>
    <t>c26n615X8GE</t>
  </si>
  <si>
    <t>2019-09-23T09:51:34Z</t>
  </si>
  <si>
    <t>Getting your first job in Data Science By Imaad Mohamed Khan at Cypher 2019</t>
  </si>
  <si>
    <t>Ijk4licGoFk</t>
  </si>
  <si>
    <t>2019-09-17T13:00:33Z</t>
  </si>
  <si>
    <t>#MeetMeAtCypher|Pankaj Risbood - Zendrive</t>
  </si>
  <si>
    <t>Utq-DPrAyTQ</t>
  </si>
  <si>
    <t>2019-09-17T12:55:02Z</t>
  </si>
  <si>
    <t>#MeetMeAtCypher | Amul Desai - NMIMS</t>
  </si>
  <si>
    <t>UW99w6VC6Vk</t>
  </si>
  <si>
    <t>2019-09-17T12:51:34Z</t>
  </si>
  <si>
    <t>#MeetMeAtCypher | MIQ</t>
  </si>
  <si>
    <t>l8Unvg4MpMk</t>
  </si>
  <si>
    <t>2019-09-13T10:02:02Z</t>
  </si>
  <si>
    <t>#MeetMeAtCypher| Rohit Maheshwari Head of Strategy &amp; Products at CrunchMetrics</t>
  </si>
  <si>
    <t>AFECb8g5WHg</t>
  </si>
  <si>
    <t>2019-09-12T11:43:46Z</t>
  </si>
  <si>
    <t>#MeetMeAtCypher | Sanjay Parikh - co-founder &amp; Vice President Indegene</t>
  </si>
  <si>
    <t>aYvffu2X2cs</t>
  </si>
  <si>
    <t>2019-09-12T09:49:41Z</t>
  </si>
  <si>
    <t>Aparana Gupta - #Analytics &amp; #DataScience leader at Oracle Cloud Solutions Hub.</t>
  </si>
  <si>
    <t>Y_6qT2uPqak</t>
  </si>
  <si>
    <t>2019-09-11T08:19:47Z</t>
  </si>
  <si>
    <t>#MeetMeAtCypher | Srinidhi Rao - Senior Partner | The Math Company</t>
  </si>
  <si>
    <t>NaMbSqOp15A</t>
  </si>
  <si>
    <t>2019-09-11T04:23:35Z</t>
  </si>
  <si>
    <t>#MeetMeAtCypher | Ninad Phatak | Amazon</t>
  </si>
  <si>
    <t>zuTmPvovsqQ</t>
  </si>
  <si>
    <t>2019-09-10T04:48:31Z</t>
  </si>
  <si>
    <t>#MeetMeAtCypher | Saurav Chakravorty, Principal Data Scientist Brillio</t>
  </si>
  <si>
    <t>Up-wQyCt51I</t>
  </si>
  <si>
    <t>2019-09-09T04:14:03Z</t>
  </si>
  <si>
    <t>#MeetMeAtCypher | Satyamoy Chatterjee Executive Vice President Analyttica Datalab</t>
  </si>
  <si>
    <t>SPoc8a16Zl0</t>
  </si>
  <si>
    <t>2019-09-06T04:38:39Z</t>
  </si>
  <si>
    <t>MeetMeAtCypher | Dr Ajay Bakshi Co-Founder &amp; CEO at BuddhiMed Technologies</t>
  </si>
  <si>
    <t>e-2b_jfWms4</t>
  </si>
  <si>
    <t>2019-09-05T04:15:18Z</t>
  </si>
  <si>
    <t>#MeetMeAtCypher | Michelle Li | Altair Engineering</t>
  </si>
  <si>
    <t>ML9qRqyEWok</t>
  </si>
  <si>
    <t>2019-09-04T04:30:02Z</t>
  </si>
  <si>
    <t>#MeetMeAtCypher| Gourab Nath - Praxis Business School</t>
  </si>
  <si>
    <t>eYi76SVk3Cw</t>
  </si>
  <si>
    <t>2019-09-03T04:16:08Z</t>
  </si>
  <si>
    <t>#MeetMeAtCypher | Dr Hugh Hind - AI is immensely satisfying</t>
  </si>
  <si>
    <t>_e299B1A59Y</t>
  </si>
  <si>
    <t>2019-09-02T08:35:29Z</t>
  </si>
  <si>
    <t>#MeetMeAtCypher | Venkat Subramanian, VP Marketing at Bridgei2i Analytics</t>
  </si>
  <si>
    <t>RoiOS9D9FdE</t>
  </si>
  <si>
    <t>2019-08-30T06:42:13Z</t>
  </si>
  <si>
    <t>#MeetMeAtCypher | Abhishek Bhadra | AI can take over the world</t>
  </si>
  <si>
    <t>arXy4pEV7sY</t>
  </si>
  <si>
    <t>2019-08-29T04:56:06Z</t>
  </si>
  <si>
    <t>#MeetMeAtCypher | Vikram Mahidhar |Analytics is a Full-stack Field</t>
  </si>
  <si>
    <t>v-XmWkd1EZk</t>
  </si>
  <si>
    <t>2019-08-26T11:15:09Z</t>
  </si>
  <si>
    <t>AI.Q - The Ultimate AI &amp; Analytics Quiz is BACK at Cypher 2019</t>
  </si>
  <si>
    <t>eCdu4gU9b0E</t>
  </si>
  <si>
    <t>2019-08-19T06:58:02Z</t>
  </si>
  <si>
    <t>AIMinds &amp; NVIDIA RAPIDS GPU Accelerated Data Analytics &amp; Machine Learning Workshop In Bengaluru</t>
  </si>
  <si>
    <t>jpHwK6dJq8g</t>
  </si>
  <si>
    <t>2019-08-09T06:32:57Z</t>
  </si>
  <si>
    <t>#MeetMeAtCypher | Harsha Urlam - Aim high, start small, swift fast</t>
  </si>
  <si>
    <t>_AsoYzP374g</t>
  </si>
  <si>
    <t>2019-08-08T06:21:37Z</t>
  </si>
  <si>
    <t>#MeetMeAtCypher | Mathangi Sri - Its a great time to be in data science</t>
  </si>
  <si>
    <t>eblm8bomfRg</t>
  </si>
  <si>
    <t>2019-08-07T04:58:37Z</t>
  </si>
  <si>
    <t>#MeetMeAtCypher | Kishan Maladkar - Not just a coding job</t>
  </si>
  <si>
    <t>PiMeQVMdjto</t>
  </si>
  <si>
    <t>2019-08-06T06:15:34Z</t>
  </si>
  <si>
    <t>#MeetMeAtCypher | Pradeepta Mishra - No shortcut to analytics career</t>
  </si>
  <si>
    <t>Ui-_mwgh8W8</t>
  </si>
  <si>
    <t>2019-08-05T05:54:37Z</t>
  </si>
  <si>
    <t>#MeetMeAtCypher | Imaad Mohamed Khan - Evaluate Yourself</t>
  </si>
  <si>
    <t>mHj35fjxMAY</t>
  </si>
  <si>
    <t>2019-08-05T05:49:39Z</t>
  </si>
  <si>
    <t>#MeetMeAtCypher | Nitin Sareen - Stay Hungry, Stay Foolish</t>
  </si>
  <si>
    <t>Sports</t>
  </si>
  <si>
    <t>iZPdIhZ23EA</t>
  </si>
  <si>
    <t>2019-08-02T04:00:54Z</t>
  </si>
  <si>
    <t>#MeetMeAtCypher | Anshu Sharma Raja - Be the change that you want to see</t>
  </si>
  <si>
    <t>ZYbrHWL7W4s</t>
  </si>
  <si>
    <t>2019-07-31T04:14:56Z</t>
  </si>
  <si>
    <t>#MeetMeAtCypher | Sandeep Mittal - Get Inspiration &amp; learn from everything around you</t>
  </si>
  <si>
    <t>Rhc6p0AFVwU</t>
  </si>
  <si>
    <t>2019-07-30T07:37:50Z</t>
  </si>
  <si>
    <t>#MeetMeAtCypher | Pankaj Rai - Analytics is not a sprint, its a marathon</t>
  </si>
  <si>
    <t>ZPWTQMqYIMY</t>
  </si>
  <si>
    <t>2019-07-29T06:02:01Z</t>
  </si>
  <si>
    <t>#MeetMeAtCypher | AIM Founder Bhasker Gupta on Follow Your Passion</t>
  </si>
  <si>
    <t>HhlCh7QikrE</t>
  </si>
  <si>
    <t>2019-07-18T12:08:34Z</t>
  </si>
  <si>
    <t>CYPHER 2019 | Be Part of India's Biggest AI &amp; Analytics Summit</t>
  </si>
  <si>
    <t>HAd2dDATSGI</t>
  </si>
  <si>
    <t>2019-07-13T14:28:25Z</t>
  </si>
  <si>
    <t>CYPHER 2019 | India's #1 AI &amp; Analytics Summit</t>
  </si>
  <si>
    <t>oYNLlda086Y</t>
  </si>
  <si>
    <t>2019-07-05T06:29:20Z</t>
  </si>
  <si>
    <t>How T20 is changing modern day Cricket? | The Pretentious Geek | Episode 6 | World Cup Special</t>
  </si>
  <si>
    <t>HImiW6nTJUc</t>
  </si>
  <si>
    <t>2019-07-04T09:04:34Z</t>
  </si>
  <si>
    <t>Behind the scenes : How Tredence is building a perfect work environment for a data scientist.</t>
  </si>
  <si>
    <t>cGGuTV3k--Q</t>
  </si>
  <si>
    <t>2019-07-03T07:00:35Z</t>
  </si>
  <si>
    <t>What Is The Role Of Robotic Process Automation In India?</t>
  </si>
  <si>
    <t>bkmLW3_-Prc</t>
  </si>
  <si>
    <t>2019-06-26T15:20:27Z</t>
  </si>
  <si>
    <t>How does Virtual Assistants like Alexa and Siri work? | The Pretentious Geek | Episode 5</t>
  </si>
  <si>
    <t>J6kfwQIS2Rk</t>
  </si>
  <si>
    <t>2019-06-26T10:27:50Z</t>
  </si>
  <si>
    <t>Adobeâ€™s ML Can Now Spot Photoshopped Images</t>
  </si>
  <si>
    <t>910jTjjDXno</t>
  </si>
  <si>
    <t>2019-06-25T09:59:50Z</t>
  </si>
  <si>
    <t>Iron man is going to clean the world with the help of AI.</t>
  </si>
  <si>
    <t>lvC19TLFlyw</t>
  </si>
  <si>
    <t>2019-06-22T13:51:54Z</t>
  </si>
  <si>
    <t>PANKAJ PIPARIYA Sales Leader, India/South Asia at The Weather Company, an IBM Business</t>
  </si>
  <si>
    <t>Y_TS9MIdVf0</t>
  </si>
  <si>
    <t>2019-06-22T13:48:45Z</t>
  </si>
  <si>
    <t>AVNEESH VATS CIO at EESL - Machinecon 2019 Mumbai</t>
  </si>
  <si>
    <t>z42ujAKAwNw</t>
  </si>
  <si>
    <t>2019-06-22T13:47:02Z</t>
  </si>
  <si>
    <t>CHITRANJAN KESARI Head of IT at Kanakia Group - Machinecon 2019 Mumbai</t>
  </si>
  <si>
    <t>47DLnSxRJ3M</t>
  </si>
  <si>
    <t>2019-06-22T13:44:30Z</t>
  </si>
  <si>
    <t>MEHUL BHAGADIA Chief Data and Analytics Officer at IDFC FIRST Bank - Machinecon 2019 Mumbai</t>
  </si>
  <si>
    <t>VK3vug9yqCU</t>
  </si>
  <si>
    <t>2019-06-22T07:31:37Z</t>
  </si>
  <si>
    <t>ROHIT PANDHARKAR Head of Data Science at Mahindra Group -Machinecon 2019 Mumbai</t>
  </si>
  <si>
    <t>lcrfn1x5zlY</t>
  </si>
  <si>
    <t>2019-06-22T07:29:25Z</t>
  </si>
  <si>
    <t>SOURABH TIWARI CIO at Meril Group - Machinecon 2019 Mumbai</t>
  </si>
  <si>
    <t>jqJAgGTXyrI</t>
  </si>
  <si>
    <t>2019-06-19T12:43:37Z</t>
  </si>
  <si>
    <t>How EdTech Companies Are Addressing Indiaâ€™s Reskilling Challenge</t>
  </si>
  <si>
    <t>FZIrpl2lRWk</t>
  </si>
  <si>
    <t>2019-06-18T07:12:16Z</t>
  </si>
  <si>
    <t>NEHA WADHWAN Senior Manager Analytics at Royal Bank of Scotland - Machinecon 2019 Mumbai</t>
  </si>
  <si>
    <t>UkBahGUK2cM</t>
  </si>
  <si>
    <t>2019-06-18T07:09:17Z</t>
  </si>
  <si>
    <t>YASHU KANT GUPTA Head - Insights &amp; Data Sciences at Times Internet - Machinecon 2019</t>
  </si>
  <si>
    <t>pbkfxwNsZFA</t>
  </si>
  <si>
    <t>2019-06-18T06:45:42Z</t>
  </si>
  <si>
    <t>ANISH AGARWAL of Royal Bank of Scotland at Machinecon 2019 Mumbai</t>
  </si>
  <si>
    <t>ft3l_J3XvZ8</t>
  </si>
  <si>
    <t>2019-06-18T06:39:17Z</t>
  </si>
  <si>
    <t>ALOK SHUKLA Senior Vice President at Bharti AXA General Insurance - Machinecon 2019 Mumbai</t>
  </si>
  <si>
    <t>0bVxMRb-9DM</t>
  </si>
  <si>
    <t>2019-06-18T06:35:09Z</t>
  </si>
  <si>
    <t>POORNIMA DORE Head - Data Driven Governance at Tata Trusts - Machinecon 2019 Mumbai</t>
  </si>
  <si>
    <t>5jrzEr0qyXQ</t>
  </si>
  <si>
    <t>2019-06-18T06:20:18Z</t>
  </si>
  <si>
    <t>AI in Fitness Trackers and wearables | The Pretentious Geek | Episode 4</t>
  </si>
  <si>
    <t>Mz3I2zRD2JU</t>
  </si>
  <si>
    <t>2019-06-14T12:51:23Z</t>
  </si>
  <si>
    <t>SURJIT SWAIN Head of Analytics - ASEAN BU at Coca-Cola - MachineCon 2019 Singapore</t>
  </si>
  <si>
    <t>tDKk3RWo3Fo</t>
  </si>
  <si>
    <t>2019-06-14T12:38:24Z</t>
  </si>
  <si>
    <t>JASON ONG Head of Customer Relations at Eu Yan Sang - MachineCon 2019 Singapore</t>
  </si>
  <si>
    <t>AgvhBi3kDy4</t>
  </si>
  <si>
    <t>2019-06-14T12:24:28Z</t>
  </si>
  <si>
    <t>ADRIAN TAY Senior Director of Communications at MindChamps - MachineCon 2019 Singapore</t>
  </si>
  <si>
    <t>L0T6godiLcM</t>
  </si>
  <si>
    <t>2019-06-14T12:17:11Z</t>
  </si>
  <si>
    <t>VINCE KASTEN Head of Operations â€“ Robotics and AI at Prudential Asia - MachineCon 2019 Singapore</t>
  </si>
  <si>
    <t>0gwwPRYpVIg</t>
  </si>
  <si>
    <t>2019-06-14T11:56:30Z</t>
  </si>
  <si>
    <t>AVIK SARKAR Vice President at Chubb Asia Pacific - MachineCon 2019 Singapore</t>
  </si>
  <si>
    <t>15Du2N2dOwQ</t>
  </si>
  <si>
    <t>2019-06-14T10:38:45Z</t>
  </si>
  <si>
    <t>STEVEN BURTON Executive Director, Centre for Executive Education at ISB - MachineCon 2019 Singapore</t>
  </si>
  <si>
    <t>PmHB13HWcM8</t>
  </si>
  <si>
    <t>2019-06-14T10:30:04Z</t>
  </si>
  <si>
    <t>SAGAR BABAR CEO at Comsense Consulting - MachineCon 2019 Singapore</t>
  </si>
  <si>
    <t>7k5C1O9XKt0</t>
  </si>
  <si>
    <t>2019-06-14T10:13:27Z</t>
  </si>
  <si>
    <t>ANKUR AGRAWAL Head - Data &amp; Tech Innovation Asia at AXA - MachineCon 2019 Singapore</t>
  </si>
  <si>
    <t>MknvHWZJG3E</t>
  </si>
  <si>
    <t>2019-06-14T10:03:00Z</t>
  </si>
  <si>
    <t>SATCHIT JOGLEKAR Sales Director - Southeast Asia at Snowflake at MachineCon 2019 Singapore</t>
  </si>
  <si>
    <t>MmBOcyVuW90</t>
  </si>
  <si>
    <t>2019-06-14T09:48:02Z</t>
  </si>
  <si>
    <t>MD. AZIMUDDIN KHAN Head of Analytics at Banglalink - MachineCon 2019 Singapore</t>
  </si>
  <si>
    <t>d1DKyKkjcbE</t>
  </si>
  <si>
    <t>2019-06-14T09:30:52Z</t>
  </si>
  <si>
    <t>VICTOR TONG CIO at National Gallery Singapore at MachineCon 2019 Singapore</t>
  </si>
  <si>
    <t>wewNGJ0hV1A</t>
  </si>
  <si>
    <t>2019-06-14T09:20:56Z</t>
  </si>
  <si>
    <t>KEVIN KWAN Head of Strategy &amp; Operations, Southeast Asia at eBay at MachineCon 2019 Singapore</t>
  </si>
  <si>
    <t>t3W9x4E6bG4</t>
  </si>
  <si>
    <t>2019-06-14T09:00:18Z</t>
  </si>
  <si>
    <t>BALAJI RAJAMANI Enterprise Architect at Tetra Pak at MachineCon 2019 Singapore</t>
  </si>
  <si>
    <t>tprAHF6TLSQ</t>
  </si>
  <si>
    <t>2019-06-14T08:59:30Z</t>
  </si>
  <si>
    <t>SUDEEPTA CHAUDHURI at MachineCon 2019 Singapore</t>
  </si>
  <si>
    <t>5jzzVsWR5pk</t>
  </si>
  <si>
    <t>2019-06-14T08:57:48Z</t>
  </si>
  <si>
    <t>DYUTI LAL CEO and Co-founder of Nikhil Analytics, Bangalore at MachineCon Singapore</t>
  </si>
  <si>
    <t>2019-06-11T09:02:35Z</t>
  </si>
  <si>
    <t>How Data Scientists Should Conduct Meetings Successfully</t>
  </si>
  <si>
    <t>HwWXVVNNrwY</t>
  </si>
  <si>
    <t>2019-06-10T11:55:06Z</t>
  </si>
  <si>
    <t>Why are we obsessed with taking pictures? The Pretentious Geek | Episode 3</t>
  </si>
  <si>
    <t>AK_23nAxYlo</t>
  </si>
  <si>
    <t>2019-06-10T06:29:49Z</t>
  </si>
  <si>
    <t>#Rising2019: Vaishali Kasture of Sonder Connect in conversation with AIM</t>
  </si>
  <si>
    <t>8sKo9fdLp30</t>
  </si>
  <si>
    <t>2019-06-10T03:55:47Z</t>
  </si>
  <si>
    <t>Strategies Successful Data Scientists Employ For Exponential Growth</t>
  </si>
  <si>
    <t>uAuSSTSZ2To</t>
  </si>
  <si>
    <t>2019-06-10T03:53:47Z</t>
  </si>
  <si>
    <t>Top 8 FAQs About Data Scientists In India</t>
  </si>
  <si>
    <t>Mgq6oaKyoF4</t>
  </si>
  <si>
    <t>2019-06-08T18:21:04Z</t>
  </si>
  <si>
    <t>10 Startups That Got Scooped Up By Tech Giants To Ramp Up The AI Game</t>
  </si>
  <si>
    <t>7hm2g8w_qRQ</t>
  </si>
  <si>
    <t>2019-06-08T18:16:58Z</t>
  </si>
  <si>
    <t>Meet Subhash Kak, AI Visionary &amp; Inventor Of Quantum Neural Computing Who Won The Padma Shri</t>
  </si>
  <si>
    <t>58rF62BPqRE</t>
  </si>
  <si>
    <t>2019-06-05T05:36:30Z</t>
  </si>
  <si>
    <t>The Pretentious Geek | Episode 2 | How AI can Hire and Fire you!</t>
  </si>
  <si>
    <t>GWmtMjhQOBI</t>
  </si>
  <si>
    <t>2019-06-02T18:44:13Z</t>
  </si>
  <si>
    <t>MachineCon19: Pankaj Pipariya of The Weather Company talks about Deep Weather Data</t>
  </si>
  <si>
    <t>HwGpZscN0ac</t>
  </si>
  <si>
    <t>2019-06-02T18:41:04Z</t>
  </si>
  <si>
    <t>MachineCon19: M Mahalingam of Hansa Cequity talks about analytics beyond data science &amp; CoEs</t>
  </si>
  <si>
    <t>Qm9RRflgXnM</t>
  </si>
  <si>
    <t>2019-06-02T18:37:38Z</t>
  </si>
  <si>
    <t>MachineCon19: Panel Discussion on the space between magic dust and TensorFlow</t>
  </si>
  <si>
    <t>PT46M40S</t>
  </si>
  <si>
    <t>iWDwsAeNcek</t>
  </si>
  <si>
    <t>2019-06-02T18:35:02Z</t>
  </si>
  <si>
    <t>MachineCon19: Anand Jayaraman of INSOFE talks about AI-based investing</t>
  </si>
  <si>
    <t>jArcUjI87pA</t>
  </si>
  <si>
    <t>2019-06-02T18:09:14Z</t>
  </si>
  <si>
    <t>Leveraging AI/ML in E-Learning to deliver high quality learning outcomes at scale</t>
  </si>
  <si>
    <t>s3QVP63q49w</t>
  </si>
  <si>
    <t>2019-06-02T18:00:24Z</t>
  </si>
  <si>
    <t>AI/ML in Healthcare: Towards making healthy lives &amp; increasing life expectancy</t>
  </si>
  <si>
    <t>jEi8oVth1PA</t>
  </si>
  <si>
    <t>2019-06-02T17:51:07Z</t>
  </si>
  <si>
    <t>Look at the whole board By Ramasubramanian (Ramsu) Sundararajan, Cartesian Consulting</t>
  </si>
  <si>
    <t>28-SDjyBIFI</t>
  </si>
  <si>
    <t>2019-06-02T17:30:01Z</t>
  </si>
  <si>
    <t>Insights at Scale â€“ Leveraging AI to answer â€“ â€œWhat Now, So What, What Nextâ€</t>
  </si>
  <si>
    <t>i1FZt2LT0UU</t>
  </si>
  <si>
    <t>2019-06-02T17:24:02Z</t>
  </si>
  <si>
    <t>How machine learning and predictive Analytics is contributing to tangible business outcomes</t>
  </si>
  <si>
    <t>PT44M56S</t>
  </si>
  <si>
    <t>XVzC9X_QV9E</t>
  </si>
  <si>
    <t>2019-06-02T17:09:39Z</t>
  </si>
  <si>
    <t>Reskilling in the age of AI By Steven Burton Executive Director at ISB</t>
  </si>
  <si>
    <t>PT37M53S</t>
  </si>
  <si>
    <t>JShm6MljGsk</t>
  </si>
  <si>
    <t>2019-06-02T13:50:35Z</t>
  </si>
  <si>
    <t>Making Money Out of Data - by Shailendra Kumar, VP and Chief Evangelist at SAP</t>
  </si>
  <si>
    <t>PT35M30S</t>
  </si>
  <si>
    <t>u5B_0rjmQcE</t>
  </si>
  <si>
    <t>2019-05-30T10:07:26Z</t>
  </si>
  <si>
    <t>MachineCon19: Hindol Basu of Actify Labs talks about the data-to-dollar journey</t>
  </si>
  <si>
    <t>PT32M9S</t>
  </si>
  <si>
    <t>p0AkdvBoldc</t>
  </si>
  <si>
    <t>2019-05-27T12:23:15Z</t>
  </si>
  <si>
    <t>The Pretentious Geek | Episode 1 | Recommender Systems</t>
  </si>
  <si>
    <t>3aGAPqrPv0w</t>
  </si>
  <si>
    <t>2019-05-26T08:50:04Z</t>
  </si>
  <si>
    <t>The Pretentious Geeks | Teaser | First Episode 27th May</t>
  </si>
  <si>
    <t>jwpSMg6Ebp0</t>
  </si>
  <si>
    <t>2019-05-20T10:28:24Z</t>
  </si>
  <si>
    <t>HINDI VIDEO: What Is Convolutional Neural Network? Analytics India Guru Explains</t>
  </si>
  <si>
    <t>ms_YAIIGrd0</t>
  </si>
  <si>
    <t>2019-05-13T04:16:19Z</t>
  </si>
  <si>
    <t>New programming language BOSQUE promises to keep code simple</t>
  </si>
  <si>
    <t>WiSQZ5uO_mM</t>
  </si>
  <si>
    <t>2019-05-06T07:03:27Z</t>
  </si>
  <si>
    <t>Moving From Academia To Industry: 5 Challenges In Data Science</t>
  </si>
  <si>
    <t>nTFYKPxJ-kI</t>
  </si>
  <si>
    <t>2019-05-06T06:33:42Z</t>
  </si>
  <si>
    <t>Deeper Insights with Amit Gupta of HT Media at #MachineCon2018</t>
  </si>
  <si>
    <t>rCnwrRdWzSc</t>
  </si>
  <si>
    <t>2019-05-06T06:32:23Z</t>
  </si>
  <si>
    <t>Deeper Insights with Manindra Mohan of Amazon Prime Video India at #MachineCon2018</t>
  </si>
  <si>
    <t>RQfc6twxj_k</t>
  </si>
  <si>
    <t>2019-05-06T06:30:17Z</t>
  </si>
  <si>
    <t>Deeper Insights with Sandeep Mittal of Cartesian Consulting at #MachineCon2018</t>
  </si>
  <si>
    <t>QFhg_q6oBE0</t>
  </si>
  <si>
    <t>2019-05-06T06:28:33Z</t>
  </si>
  <si>
    <t>Deeper Insights with Sudhanshu Singh of Genpact at #MachineCon2018</t>
  </si>
  <si>
    <t>UlccuQ7NePs</t>
  </si>
  <si>
    <t>2019-05-03T06:38:15Z</t>
  </si>
  <si>
    <t>Analytics Visionaries In India: Mukul Bafna, Arvind Internet</t>
  </si>
  <si>
    <t>8RQPBpnnFoE</t>
  </si>
  <si>
    <t>2019-04-30T11:05:40Z</t>
  </si>
  <si>
    <t>Analytics Visionaries In India: Vusirikala Nataraju, Bosch</t>
  </si>
  <si>
    <t>7HwNj4BmSGc</t>
  </si>
  <si>
    <t>2019-04-26T14:07:10Z</t>
  </si>
  <si>
    <t>Deeper Insights with Uma Talreja of Shopper's Stop at #MachineCon2018</t>
  </si>
  <si>
    <t>nRs_we-Sj2E</t>
  </si>
  <si>
    <t>2019-04-26T14:05:48Z</t>
  </si>
  <si>
    <t>Deeper Insights with Jitendra Singh of JK Cements at #MachineCon2018</t>
  </si>
  <si>
    <t>yoW2lLg7KKk</t>
  </si>
  <si>
    <t>2019-04-26T14:04:31Z</t>
  </si>
  <si>
    <t>Deeper Insights with Anirudh Shah of 3LOQ Labs at #MachineCon2018</t>
  </si>
  <si>
    <t>BsBRG0KH0Q4</t>
  </si>
  <si>
    <t>2019-04-26T14:02:28Z</t>
  </si>
  <si>
    <t>Deeper Insights with Avin Jain of Big Data BizViz (BDB) at #MachineCon2018</t>
  </si>
  <si>
    <t>gQjyyOCGXUU</t>
  </si>
  <si>
    <t>2019-04-26T14:01:03Z</t>
  </si>
  <si>
    <t>Deeper Insights with Deep Thomas of Aditya Birla Group at #MachineCon2018</t>
  </si>
  <si>
    <t>nm9Fh6n4ELw</t>
  </si>
  <si>
    <t>2019-04-26T13:58:16Z</t>
  </si>
  <si>
    <t>Deeper Insights with Gunjan Gupta of Bajaj Allianz Life Insurance at #MachineCon2018</t>
  </si>
  <si>
    <t>2h4Cv2dYfH0</t>
  </si>
  <si>
    <t>2019-04-26T13:55:36Z</t>
  </si>
  <si>
    <t>Deeper Insights with Niranjan Ramakrishnan of Kauvery Hospitals at #MachineCon2018</t>
  </si>
  <si>
    <t>spts4WgTijE</t>
  </si>
  <si>
    <t>2019-04-26T13:51:48Z</t>
  </si>
  <si>
    <t>Deeper Insights with Shivani Venkatesh of RBL Bank at #MachineCon2018</t>
  </si>
  <si>
    <t>0uqPcZnBCf8</t>
  </si>
  <si>
    <t>2019-04-26T13:46:35Z</t>
  </si>
  <si>
    <t>#Rising2019: Mathangi Sri of PhonePe in conversation with AIM</t>
  </si>
  <si>
    <t>kqeSEI-v-xM</t>
  </si>
  <si>
    <t>2019-04-26T13:45:10Z</t>
  </si>
  <si>
    <t>#Rising2019: Pankaj Rai of Wells Fargo in conversation with AIM</t>
  </si>
  <si>
    <t>bd4HchC-sUY</t>
  </si>
  <si>
    <t>2019-04-26T13:43:52Z</t>
  </si>
  <si>
    <t>#Rising2019: Aparajita Karimpana of Envestnet Yodlee in conversation with AIM</t>
  </si>
  <si>
    <t>2019-04-26T13:41:48Z</t>
  </si>
  <si>
    <t>#Rising2019: Damini Gupta of Mphasis NextLabs in conversation with AIM</t>
  </si>
  <si>
    <t>jIHAMo3HQ1A</t>
  </si>
  <si>
    <t>2019-04-26T13:38:58Z</t>
  </si>
  <si>
    <t>#Rising2019: Geetha Manjunath of Niramai in conversation with AIM</t>
  </si>
  <si>
    <t>FRXixJnYfhY</t>
  </si>
  <si>
    <t>2019-04-23T12:51:54Z</t>
  </si>
  <si>
    <t>Top 10 Programming Languages Data Scientists Must Learn In 2019</t>
  </si>
  <si>
    <t>W-zzBWTWAKo</t>
  </si>
  <si>
    <t>2019-04-15T08:35:58Z</t>
  </si>
  <si>
    <t>Webinar: Building Deep Learning Applications for Big Data by Mukesh Gangadhar of Intel</t>
  </si>
  <si>
    <t>PT1H13M59S</t>
  </si>
  <si>
    <t>Ut1bF3Zzsuw</t>
  </si>
  <si>
    <t>2019-04-15T07:31:58Z</t>
  </si>
  <si>
    <t>rRI0oy2LJ_k</t>
  </si>
  <si>
    <t>2019-04-15T07:30:58Z</t>
  </si>
  <si>
    <t>#Rising2019: Sahana Shetty of ANZ in conversation with AIM</t>
  </si>
  <si>
    <t>fQ2Ooj-M6Kc</t>
  </si>
  <si>
    <t>2019-04-15T07:29:49Z</t>
  </si>
  <si>
    <t>#Rising2019: Aruna Schwarz of Stelae Technologies in conversation with AIM</t>
  </si>
  <si>
    <t>HoFK1QCfyBk</t>
  </si>
  <si>
    <t>2019-04-15T07:28:24Z</t>
  </si>
  <si>
    <t>#Rising2019: Sohini Mehta of Wipro in conversation with AIM</t>
  </si>
  <si>
    <t>XxC-NBH3PMA</t>
  </si>
  <si>
    <t>2019-04-15T07:27:36Z</t>
  </si>
  <si>
    <t>Deeper Insights with Sunil Kumar Vuppala of Philips Research at #Cypher2018</t>
  </si>
  <si>
    <t>Bun84iK8Sz4</t>
  </si>
  <si>
    <t>2019-04-15T07:25:44Z</t>
  </si>
  <si>
    <t>#Rising2019: Shivani R Gupta of Capgemini in conversation with AIM</t>
  </si>
  <si>
    <t>HEXqvDy3ASw</t>
  </si>
  <si>
    <t>2019-04-15T07:25:28Z</t>
  </si>
  <si>
    <t>Deeper Insights with Srikanth Gurunathan of intelligententerprise.ai at #Cypher2018</t>
  </si>
  <si>
    <t>eADTLU9u8ek</t>
  </si>
  <si>
    <t>2019-04-15T07:24:04Z</t>
  </si>
  <si>
    <t>#Rising2019: Vikram Vij of Samsung Electronics in conversation with AIM</t>
  </si>
  <si>
    <t>vqIqZoLWiy0</t>
  </si>
  <si>
    <t>2019-04-15T07:23:35Z</t>
  </si>
  <si>
    <t>Deeper Insights with Mayank Tewari &amp; Dr Prakash of ZS Associates at #Cypher2018</t>
  </si>
  <si>
    <t>GdOmxWLNU-0</t>
  </si>
  <si>
    <t>2019-04-15T07:22:27Z</t>
  </si>
  <si>
    <t>#Rising2019: Anshu Sharma of Standard Chartered Bank in conversation with AIM</t>
  </si>
  <si>
    <t>g6fJwYfqKeA</t>
  </si>
  <si>
    <t>2019-04-15T07:21:17Z</t>
  </si>
  <si>
    <t>Deeper Insights with Madhu Gopinadhan of MakeMyTrip at #Cypher2018</t>
  </si>
  <si>
    <t>AtqYoCjw3gA</t>
  </si>
  <si>
    <t>2019-04-15T07:19:52Z</t>
  </si>
  <si>
    <t>#Rising2019: Barkha Sharma of Bash.ai in conversation with AIM</t>
  </si>
  <si>
    <t>uGBGiuynUjg</t>
  </si>
  <si>
    <t>2019-04-15T07:19:48Z</t>
  </si>
  <si>
    <t>Deeper Insights with Krishna Balaga of IBM at #Cypher2018</t>
  </si>
  <si>
    <t>C5CytlEedjE</t>
  </si>
  <si>
    <t>2019-04-15T07:09:53Z</t>
  </si>
  <si>
    <t>Deeper Insights with Joydeep Dam of BRIDGEi2i at #Cypher2018</t>
  </si>
  <si>
    <t>cZ-yqzolu8w</t>
  </si>
  <si>
    <t>2019-04-15T07:08:57Z</t>
  </si>
  <si>
    <t>Deeper Insights with Piyush Chowhan of Arvind Lifestyle Brands at #MachineCon2018</t>
  </si>
  <si>
    <t>SCTccVMqDBM</t>
  </si>
  <si>
    <t>2019-04-15T07:07:58Z</t>
  </si>
  <si>
    <t>Deeper Insights with Harini Srinivasan of The Weather Company at #Cypher2018</t>
  </si>
  <si>
    <t>OwBtDxRFK34</t>
  </si>
  <si>
    <t>2019-04-15T07:05:06Z</t>
  </si>
  <si>
    <t>Deeper Insights with Ashwini Raskar of IDeaS at #Cypher2018</t>
  </si>
  <si>
    <t>fllMPx_kB-E</t>
  </si>
  <si>
    <t>2019-04-15T07:00:02Z</t>
  </si>
  <si>
    <t>Deeper Insights with Prakhar Mehrotra of Uber at #MachineCon2018</t>
  </si>
  <si>
    <t>31e3H4FCFDw</t>
  </si>
  <si>
    <t>2019-04-15T06:58:04Z</t>
  </si>
  <si>
    <t>Deeper Insights with Ramasubramanian (Ramsu) of Cartesian Consulting at #MachineCon2018</t>
  </si>
  <si>
    <t>cwbypw62elk</t>
  </si>
  <si>
    <t>2019-04-15T06:54:04Z</t>
  </si>
  <si>
    <t>Deeper Insights with Shailesh Joshi of Birla Estates at #MachineCon2018</t>
  </si>
  <si>
    <t>8niLE4jPzrU</t>
  </si>
  <si>
    <t>2019-04-15T06:06:44Z</t>
  </si>
  <si>
    <t>Deeper Insights with Kapil Malhotra of PepsiCo at #MachineCon2018</t>
  </si>
  <si>
    <t>QO4YF3HBkdY</t>
  </si>
  <si>
    <t>2019-04-15T05:59:40Z</t>
  </si>
  <si>
    <t>Deeper Insights with Dwiraj Bose of Prudential Assurance at #MachineCon2018</t>
  </si>
  <si>
    <t>GSq_0Fu92eo</t>
  </si>
  <si>
    <t>2019-04-15T05:24:17Z</t>
  </si>
  <si>
    <t>Deeper Insights with Avik Sarkar of NITI Aayog at #MachineCon2018</t>
  </si>
  <si>
    <t>4-eh1GOrJe0</t>
  </si>
  <si>
    <t>2019-04-15T05:06:25Z</t>
  </si>
  <si>
    <t>Deeper Insights with Ankit Gupta of Healthkart at #MachineCon2018</t>
  </si>
  <si>
    <t>J7lyZh3DphQ</t>
  </si>
  <si>
    <t>2019-04-15T04:46:23Z</t>
  </si>
  <si>
    <t>The MachineCon 2019 | 24th May, Mumbai | 31st May, Singapore</t>
  </si>
  <si>
    <t>zpP69iOINzI</t>
  </si>
  <si>
    <t>2019-04-08T06:43:32Z</t>
  </si>
  <si>
    <t>Tech Byte: Prakash Mallya on Intel's largest-ever portfolio of data-centric products</t>
  </si>
  <si>
    <t>y1PzVkODmAg</t>
  </si>
  <si>
    <t>2019-04-08T04:38:29Z</t>
  </si>
  <si>
    <t>Analytics Visionaries In India: Rajeev Jorapur, Bajaj Auto</t>
  </si>
  <si>
    <t>dLPetzCzzYI</t>
  </si>
  <si>
    <t>2019-04-04T05:32:57Z</t>
  </si>
  <si>
    <t>Analytics Visionaries In India: Rajkishan R, SAS</t>
  </si>
  <si>
    <t>Ef3vF5X2CAE</t>
  </si>
  <si>
    <t>2019-04-03T10:55:20Z</t>
  </si>
  <si>
    <t>Deeper Insights with Joydeep Dam of BRIDGEi2i Analytics Solutions at #Cypher2018</t>
  </si>
  <si>
    <t>FBUehAKIIds</t>
  </si>
  <si>
    <t>2019-04-03T10:53:21Z</t>
  </si>
  <si>
    <t>TReC0YAxwz8</t>
  </si>
  <si>
    <t>2019-04-03T10:50:55Z</t>
  </si>
  <si>
    <t>9RvHxsWHtS8</t>
  </si>
  <si>
    <t>2019-04-03T10:48:05Z</t>
  </si>
  <si>
    <t>Deeper Insights with Srikanth Gurunathan of IntelligentEnterprise.AI at #Cypher2018</t>
  </si>
  <si>
    <t>FXAD66SPQbg</t>
  </si>
  <si>
    <t>2019-04-03T10:45:51Z</t>
  </si>
  <si>
    <t>PTG7K_w6OqQ</t>
  </si>
  <si>
    <t>2019-04-03T10:43:09Z</t>
  </si>
  <si>
    <t>Deeper Insights with Gaurav Baidyasen of Times Group at #Cypher2018</t>
  </si>
  <si>
    <t>qKNHHCub2kw</t>
  </si>
  <si>
    <t>2019-04-03T10:38:33Z</t>
  </si>
  <si>
    <t>Deeper Insights with Sukant Khurana of CDRI at #Cypher2018</t>
  </si>
  <si>
    <t>-3HjQqo6o5M</t>
  </si>
  <si>
    <t>2019-04-03T10:36:12Z</t>
  </si>
  <si>
    <t>Deeper Insights with Pravin Mhaske, Winner Of Two MachineHack Hackathons, at #Cypher2018</t>
  </si>
  <si>
    <t>gT6Alh811-c</t>
  </si>
  <si>
    <t>2019-04-03T10:32:31Z</t>
  </si>
  <si>
    <t>Deeper Insights with Prithwis Mukerjee of Praxis Business School #Cypher2018</t>
  </si>
  <si>
    <t>v7EkDg3lCuo</t>
  </si>
  <si>
    <t>2019-04-01T04:16:10Z</t>
  </si>
  <si>
    <t>Deeper Insights with Jayanta Kumar Pal of Zendrive at #Cypher2018</t>
  </si>
  <si>
    <t>4--bZtujz9U</t>
  </si>
  <si>
    <t>2019-04-01T04:11:17Z</t>
  </si>
  <si>
    <t>Deeper Insights with Chandra Mouli Kotta Kota of AnalytixLabs at #Cypher2018</t>
  </si>
  <si>
    <t>Fpo_MA6UNOY</t>
  </si>
  <si>
    <t>2019-04-01T04:03:09Z</t>
  </si>
  <si>
    <t>Deeper Insights with Avin Jain of BDB BizViz at #Cypher2018</t>
  </si>
  <si>
    <t>mDxx1b17tD8</t>
  </si>
  <si>
    <t>2019-03-29T04:36:19Z</t>
  </si>
  <si>
    <t>Walk The Tech: What Does Bengaluru Know About AI?</t>
  </si>
  <si>
    <t>XJQmWXJEA5I</t>
  </si>
  <si>
    <t>2019-03-28T04:53:46Z</t>
  </si>
  <si>
    <t>Analytics Visionaries In India: Prashant Rao, MathWorks</t>
  </si>
  <si>
    <t>E4bMVS_q_o8</t>
  </si>
  <si>
    <t>2019-03-27T13:29:01Z</t>
  </si>
  <si>
    <t>Deeper Insights with Amit Kurhekar of Procter &amp; Gamble at #Cypher2018</t>
  </si>
  <si>
    <t>iosSiwucWMQ</t>
  </si>
  <si>
    <t>2019-03-25T05:20:42Z</t>
  </si>
  <si>
    <t>HINDI Video: What Is A Neural Network? Analytics India Guru Explains</t>
  </si>
  <si>
    <t>5L0kRjQWF3w</t>
  </si>
  <si>
    <t>2019-03-22T10:48:47Z</t>
  </si>
  <si>
    <t>Analytics Visionaries In India: Rohit Maheshwari, Subex</t>
  </si>
  <si>
    <t>o4EhHqSxuXc</t>
  </si>
  <si>
    <t>2019-03-20T06:40:34Z</t>
  </si>
  <si>
    <t>Analytics Visionaries In India: Benjamin Henshall, Red Hat</t>
  </si>
  <si>
    <t>eyn_x35UBKg</t>
  </si>
  <si>
    <t>2019-03-13T06:18:11Z</t>
  </si>
  <si>
    <t>Analytics Visionaries In India: Maninder Bharadwaj, Deloitte</t>
  </si>
  <si>
    <t>b-H2N_B0Z3o</t>
  </si>
  <si>
    <t>2019-03-12T12:19:20Z</t>
  </si>
  <si>
    <t>My experiences with data By Mathangi Sri Head of Data Science at PhonePe - at Rising 2019</t>
  </si>
  <si>
    <t>PT29M18S</t>
  </si>
  <si>
    <t>uC5y7bnu9JA</t>
  </si>
  <si>
    <t>2019-03-12T11:56:25Z</t>
  </si>
  <si>
    <t>Why we need more women in AI By Vaishali Kasture - at Rising 2019</t>
  </si>
  <si>
    <t>2_P9ghcnKWY</t>
  </si>
  <si>
    <t>2019-03-12T11:43:23Z</t>
  </si>
  <si>
    <t>Explainable AI: Unraveling Enigma of AI Predictions By Damini Gupta - at Rising 2019</t>
  </si>
  <si>
    <t>PT25M24S</t>
  </si>
  <si>
    <t>N2GzK7yvbNE</t>
  </si>
  <si>
    <t>2019-03-11T13:10:07Z</t>
  </si>
  <si>
    <t>Enabling Early Stage Breast Cancer Detection Using AI By Geetha Manjunath - Rising 2019</t>
  </si>
  <si>
    <t>PT34M13S</t>
  </si>
  <si>
    <t>vh-jZcRmmME</t>
  </si>
  <si>
    <t>2019-03-11T12:31:17Z</t>
  </si>
  <si>
    <t>Enhance employee satisfaction using AI By Shivani R Gupta of Capgemini at Rising 2019</t>
  </si>
  <si>
    <t>rpbQnUtpfes</t>
  </si>
  <si>
    <t>2019-03-11T12:30:27Z</t>
  </si>
  <si>
    <t>Deeper Insights with Abhishek Trigunait of ZS Associates at Cypher 2018</t>
  </si>
  <si>
    <t>9-9YHlkopoc</t>
  </si>
  <si>
    <t>2019-03-11T12:29:02Z</t>
  </si>
  <si>
    <t>Deeper Insights With Gopi Suvanam of G-Square Solutions Pvt Ltd at Cypher 2018</t>
  </si>
  <si>
    <t>qTTUnddk6yk</t>
  </si>
  <si>
    <t>2019-03-11T12:27:08Z</t>
  </si>
  <si>
    <t>Deeper Insights With Ashwini Raskar Of IDeaS at Cypher 2018</t>
  </si>
  <si>
    <t>cFiKr9xOMkY</t>
  </si>
  <si>
    <t>2019-03-11T12:25:02Z</t>
  </si>
  <si>
    <t>Deeper Insights with Sathya Ramaganapathy of Jigsaw Academy at #Cypher2018</t>
  </si>
  <si>
    <t>W1_25VWOcPM</t>
  </si>
  <si>
    <t>2019-03-11T12:05:52Z</t>
  </si>
  <si>
    <t>Building an Enterprise Software Company with Customer Revenue and No VC Funding By Aruna Schwarz</t>
  </si>
  <si>
    <t>PFPn_RbHAj4</t>
  </si>
  <si>
    <t>2019-03-11T11:55:33Z</t>
  </si>
  <si>
    <t>Applying ML at scale for New User Experiences By Vikram Vij - Rising 2019</t>
  </si>
  <si>
    <t>enL5cW1cRwM</t>
  </si>
  <si>
    <t>2019-03-11T11:24:04Z</t>
  </si>
  <si>
    <t>Unlock the power of Intelligent Enterprise with Augmented Analytics By Dharani Karthikeyan</t>
  </si>
  <si>
    <t>ZUs853FCpvc</t>
  </si>
  <si>
    <t>2019-03-11T10:54:06Z</t>
  </si>
  <si>
    <t>Fighting Prejudice in Artificial Intelligence By Smitha Ganesh of Thoughtworks - at Rising 2019</t>
  </si>
  <si>
    <t>tUsCo9gnLeI</t>
  </si>
  <si>
    <t>2019-03-11T10:31:34Z</t>
  </si>
  <si>
    <t>Panel Discussion: Women's Day 2020 - Changing the Narrative - at Rising 2019</t>
  </si>
  <si>
    <t>nniEDD40ENs</t>
  </si>
  <si>
    <t>2019-03-11T09:22:31Z</t>
  </si>
  <si>
    <t>Driving towards a cleaner future through data By Deepika Sandeep, BLP Clean Energy at Rising 2019</t>
  </si>
  <si>
    <t>J7Y-IDf67as</t>
  </si>
  <si>
    <t>2019-03-11T08:44:17Z</t>
  </si>
  <si>
    <t>Reskilling in the Digital Era By Sohini Mehta Head - Wipro Ltd. at Rising 2019</t>
  </si>
  <si>
    <t>8pOoDIaZAT4</t>
  </si>
  <si>
    <t>2019-03-11T08:07:35Z</t>
  </si>
  <si>
    <t>Is AI Sexist? By Saraswathi Ramachandra of Danske IT - at Rising 2019</t>
  </si>
  <si>
    <t>EZvwOfhxcMY</t>
  </si>
  <si>
    <t>2019-02-25T10:48:46Z</t>
  </si>
  <si>
    <t>Deeper Insights With Venkatesh Sunkad Of INSOFE At Cypher 2018</t>
  </si>
  <si>
    <t>I8QKmCd60f8</t>
  </si>
  <si>
    <t>2019-02-25T10:46:36Z</t>
  </si>
  <si>
    <t>Deeper Insights With Sayan Sen Of HDFC Life Data Labs At Cypher 2018</t>
  </si>
  <si>
    <t>936SSfK2R6g</t>
  </si>
  <si>
    <t>2019-02-25T10:44:19Z</t>
  </si>
  <si>
    <t>Deeper Insights With Aatash Shah of Edvancer Eduventures At Cypher 2018</t>
  </si>
  <si>
    <t>iBDuDgm5RJ0</t>
  </si>
  <si>
    <t>2019-02-25T10:42:47Z</t>
  </si>
  <si>
    <t>Deeper Insights With Mathangi Sri of PhonePe At Cypher 2018</t>
  </si>
  <si>
    <t>APPiy4vQTcM</t>
  </si>
  <si>
    <t>2019-02-25T10:40:43Z</t>
  </si>
  <si>
    <t>Deeper Insights With Srinath Jangam Of L&amp;T Construction At Cypher 2018</t>
  </si>
  <si>
    <t>591QuW73aKA</t>
  </si>
  <si>
    <t>2019-02-25T10:38:26Z</t>
  </si>
  <si>
    <t>Deeper Insights With Amit Gupta of HT Media At Cypher 2018</t>
  </si>
  <si>
    <t>zmpOWSrN5UE</t>
  </si>
  <si>
    <t>2019-02-25T10:35:16Z</t>
  </si>
  <si>
    <t>Deeper Insights With Anand Mrithinjayam of Societe Generale At Cypher 2018</t>
  </si>
  <si>
    <t>abCY1-EdkAM</t>
  </si>
  <si>
    <t>2019-02-25T10:33:04Z</t>
  </si>
  <si>
    <t>Deeper Insights With Sameer Dhanrajani Of Fractal Analytics At Cypher 2018</t>
  </si>
  <si>
    <t>R7zhvG5ayCM</t>
  </si>
  <si>
    <t>2019-02-25T10:32:40Z</t>
  </si>
  <si>
    <t>Deeper Insights With Anish Srikrishna Of Times Professional Learning At Cypher 2018</t>
  </si>
  <si>
    <t>ilGCWTHK2BM</t>
  </si>
  <si>
    <t>2019-02-25T10:30:05Z</t>
  </si>
  <si>
    <t>Deeper Insights With Charanpreet Singh Of Praxis Business School At Cypher 2018</t>
  </si>
  <si>
    <t>AAr9PTlgetQ</t>
  </si>
  <si>
    <t>2019-02-25T10:27:20Z</t>
  </si>
  <si>
    <t>Deeper Insights With Goda Kumari of Olacabs At Cypher 2018</t>
  </si>
  <si>
    <t>TKOQfL6juTk</t>
  </si>
  <si>
    <t>2019-02-25T10:23:51Z</t>
  </si>
  <si>
    <t>Deeper Insights With Srinivas Padmanabhuni Of Tarah Technologies At Cypher 2018</t>
  </si>
  <si>
    <t>K70EZZqKvaM</t>
  </si>
  <si>
    <t>2019-02-25T10:08:06Z</t>
  </si>
  <si>
    <t>Deeper Insights With Piyush Chowhan Of Arvind Lifestyle Brands At Cypher 2018</t>
  </si>
  <si>
    <t>1CVq2eaUWgI</t>
  </si>
  <si>
    <t>2019-02-25T10:04:08Z</t>
  </si>
  <si>
    <t>Deeper Insights With Nilutpal Goswami Of Capgemini At Cypher 2018</t>
  </si>
  <si>
    <t>aEiBiCPXNNI</t>
  </si>
  <si>
    <t>2019-02-25T09:09:03Z</t>
  </si>
  <si>
    <t>Deeper Insights With Gaurav Vohra Of Jigsaw Academy At Cypher 2018</t>
  </si>
  <si>
    <t>SmIHVjAvvL4</t>
  </si>
  <si>
    <t>2019-02-25T09:05:09Z</t>
  </si>
  <si>
    <t>Deeper Insights With Harini Srinivasan Of The Weather Company At Cypher 2018</t>
  </si>
  <si>
    <t>tCDkgpEarEo</t>
  </si>
  <si>
    <t>2019-02-25T07:33:39Z</t>
  </si>
  <si>
    <t>INTERVIEW: Vishwanath V. of Oracle Cloud Solution Hub in conversation with AIM at MLDS 2019</t>
  </si>
  <si>
    <t>iwcTI6aNweI</t>
  </si>
  <si>
    <t>2019-02-25T07:29:20Z</t>
  </si>
  <si>
    <t>MLDS 2019: Pradeep Gulipalli of Tiger Analytics at Machine Learning Developers Summit 2019</t>
  </si>
  <si>
    <t>yGtR7vDPp-M</t>
  </si>
  <si>
    <t>2019-02-25T07:27:11Z</t>
  </si>
  <si>
    <t>INTERVIEW: Ranjit Chansarkar of Bigbasket in conversation with AIM at MLDS 2019</t>
  </si>
  <si>
    <t>p1nqpoueXw4</t>
  </si>
  <si>
    <t>2019-02-25T07:24:10Z</t>
  </si>
  <si>
    <t>INTERVIEW: Ranajoy Bose of Oracle Cloud Solution Hub in conversation with AIM at MLDS 2019</t>
  </si>
  <si>
    <t>_m-sJ5CVEP8</t>
  </si>
  <si>
    <t>2019-02-25T07:23:47Z</t>
  </si>
  <si>
    <t>INTERVIEW: Sai Sreenivas Kodur of Spoonshot in conversation with AIM at MLDS 2019</t>
  </si>
  <si>
    <t>HGeJ2s37zFg</t>
  </si>
  <si>
    <t>2019-02-25T07:18:45Z</t>
  </si>
  <si>
    <t>INTERVIEW: Srinivasan Govindaraj of Happiest Minds Technologies in conversation with AIM at MLDS</t>
  </si>
  <si>
    <t>8KYBRDWxGa0</t>
  </si>
  <si>
    <t>2019-02-25T07:18:25Z</t>
  </si>
  <si>
    <t>INTERVIEW: Pradeep Gulipalli of Tiger Analytics in conversation with AIM at MLDS 2019</t>
  </si>
  <si>
    <t>LD5DpJejo3M</t>
  </si>
  <si>
    <t>2019-02-25T07:12:13Z</t>
  </si>
  <si>
    <t>INTERVIEW: Subramanian MS of Bigbasket.com in conversation with AIM at MLDS 2019</t>
  </si>
  <si>
    <t>u39AWYEmMjg</t>
  </si>
  <si>
    <t>2019-02-25T07:10:29Z</t>
  </si>
  <si>
    <t>INTERVIEW: Indranath Mukherjee of AXA XL in conversation with AIM at MLDS 2019</t>
  </si>
  <si>
    <t>H-5RlynkJoQ</t>
  </si>
  <si>
    <t>2019-02-25T07:08:20Z</t>
  </si>
  <si>
    <t>INTERVIEW: Anurag Verma of MathLogic in conversation with AIM at MLDS 2019</t>
  </si>
  <si>
    <t>J5QO_boSaF8</t>
  </si>
  <si>
    <t>2019-02-25T07:06:23Z</t>
  </si>
  <si>
    <t>INTERVIEW: Ashish Gilotra of Amity Online in conversation with AIM at MLDS 2019</t>
  </si>
  <si>
    <t>debcHJr2FvU</t>
  </si>
  <si>
    <t>2019-02-25T07:01:51Z</t>
  </si>
  <si>
    <t>INTERVIEW: Manu Chandra of MathLogic in conversation with AIM at MLDS 2019</t>
  </si>
  <si>
    <t>bwQ2NBgNDQQ</t>
  </si>
  <si>
    <t>2019-02-25T06:55:56Z</t>
  </si>
  <si>
    <t>INTERVIEW: Chris Stucchio of Simpl in conversation with AIM at MLDS 2019</t>
  </si>
  <si>
    <t>pElDeNwmYcs</t>
  </si>
  <si>
    <t>2019-02-25T06:49:31Z</t>
  </si>
  <si>
    <t>INTERVIEW: Reena Sethy of SAP Labs in conversation with AIM at MLDS 2019</t>
  </si>
  <si>
    <t>xFKR27sbrYA</t>
  </si>
  <si>
    <t>2019-02-20T11:49:44Z</t>
  </si>
  <si>
    <t>INTERVIEW: Ashok Veilumuthu of SAP Labs India in conversation with AIM at MLDS 2019</t>
  </si>
  <si>
    <t>gOH626MN-eg</t>
  </si>
  <si>
    <t>2019-02-20T11:24:56Z</t>
  </si>
  <si>
    <t>INTERVIEW: Rahul Lodhe of SAP Labs India in conversation with AIM at MLDS 2019</t>
  </si>
  <si>
    <t>Luey5rSw0DM</t>
  </si>
  <si>
    <t>2019-02-20T11:19:53Z</t>
  </si>
  <si>
    <t>INTERVIEW: Sakshi Babbar of Amity Online in conversation with AIM at MLDS 2019</t>
  </si>
  <si>
    <t>86JSXWImKIo</t>
  </si>
  <si>
    <t>2019-02-20T10:38:59Z</t>
  </si>
  <si>
    <t>INTERVIEW: Ratnaraj Krishnaswamy of Capital One in conversation with AIM at MLDS 2019</t>
  </si>
  <si>
    <t>MF77XZIS7AM</t>
  </si>
  <si>
    <t>2019-02-20T10:32:15Z</t>
  </si>
  <si>
    <t>INTERVIEW: Nishant Sinha of Capital One in conversation with AIM at MLDS 2019</t>
  </si>
  <si>
    <t>TQ0LUDfuVPc</t>
  </si>
  <si>
    <t>2019-02-20T10:02:04Z</t>
  </si>
  <si>
    <t>INTERVIEW: Sunil Kumar Vuppala of Philips Research in Conversation with AIM at MLDS 2019</t>
  </si>
  <si>
    <t>aF8TPzAxYIc</t>
  </si>
  <si>
    <t>2019-02-20T09:58:52Z</t>
  </si>
  <si>
    <t>INTERVIEW: Dyuti Lal of Nikhil Analytics in Conversation with AIM at MLDS 2019</t>
  </si>
  <si>
    <t>x365pV-8bX8</t>
  </si>
  <si>
    <t>2019-02-20T09:55:14Z</t>
  </si>
  <si>
    <t>INTERVIEW: Amitabh Mishra of Emcure Pharma in Conversation with AIM at MLDS 2019</t>
  </si>
  <si>
    <t>t3QgnEH2V3s</t>
  </si>
  <si>
    <t>2019-02-20T09:51:44Z</t>
  </si>
  <si>
    <t>INTERVIEW: Pragati Ogal Rai of Microsoft in Conversation with AIM at MLDS 2019</t>
  </si>
  <si>
    <t>3lXPLwO_Keg</t>
  </si>
  <si>
    <t>2019-02-20T09:48:48Z</t>
  </si>
  <si>
    <t>INTERVIEW: Madalasa Venkataraman of TEG Analytics in Conversation with AIM at MLDS 2019</t>
  </si>
  <si>
    <t>6j7wFQ1hVfQ</t>
  </si>
  <si>
    <t>2019-02-20T09:44:19Z</t>
  </si>
  <si>
    <t>INTERVIEW: Praveen Srivatsa of Asthrasoft Consulting in Conversation with AIM at MLDS 2019</t>
  </si>
  <si>
    <t>RaaVSE9TLbA</t>
  </si>
  <si>
    <t>2019-02-19T12:23:04Z</t>
  </si>
  <si>
    <t>INTERVIEW: Sambhaw Jain of Oracle Cloud Solutions Hub in Conversation with AIM at MLDS 2019</t>
  </si>
  <si>
    <t>k_FItzNhv3o</t>
  </si>
  <si>
    <t>2019-02-19T08:55:34Z</t>
  </si>
  <si>
    <t>INTERVIEW: Balaji Viswanathan of Invento Robotics in Conversation with AIM at MLDS 2019</t>
  </si>
  <si>
    <t>uvV9cwRSEBk</t>
  </si>
  <si>
    <t>2019-02-18T13:06:53Z</t>
  </si>
  <si>
    <t>MLDS 2019: Data Centric Innovation To Drive Customer Lifetime Value</t>
  </si>
  <si>
    <t>EZ_OngZZorE</t>
  </si>
  <si>
    <t>2019-02-18T13:02:56Z</t>
  </si>
  <si>
    <t>MLDS 2019: Subramanian MS &amp; Ranjit Chansarkar of Bigbasket at Machine Learning Developers Summit</t>
  </si>
  <si>
    <t>pRYfZPrRw_8</t>
  </si>
  <si>
    <t>2019-02-18T12:58:39Z</t>
  </si>
  <si>
    <t>MLDS 2019: Masterclass on 'Using OCR to automate business' by Ratnaraj Krishnaswamy &amp; Nishant Sinha</t>
  </si>
  <si>
    <t>_Br2pO43FQs</t>
  </si>
  <si>
    <t>2019-02-15T05:31:06Z</t>
  </si>
  <si>
    <t>MLDS 2019: Arvindh Sundar of Jigsaw Academy talks about Machine Learning Developers Summit</t>
  </si>
  <si>
    <t>gv0by_M55tk</t>
  </si>
  <si>
    <t>2019-02-14T05:17:53Z</t>
  </si>
  <si>
    <t>MLDS 2019: Masterclass on 'Democratizing AI â€” Enablers &amp; Road Blocks' by Manu Chandra &amp; Anurag Verma</t>
  </si>
  <si>
    <t>PT2H39M41S</t>
  </si>
  <si>
    <t>odrELjHvnsY</t>
  </si>
  <si>
    <t>2019-02-14T05:14:07Z</t>
  </si>
  <si>
    <t>MLDS 2019: Discussion on TEG Republic Day Hackathon &amp; Market Share Forecasting by Madalasa V</t>
  </si>
  <si>
    <t>PT2H25M39S</t>
  </si>
  <si>
    <t>868iklgN8QA</t>
  </si>
  <si>
    <t>2019-02-14T05:04:00Z</t>
  </si>
  <si>
    <t>MLDS 2019: Masterclass session on 'Delivering Business outcomes using Augmented Analytics'</t>
  </si>
  <si>
    <t>PT1H39M31S</t>
  </si>
  <si>
    <t>EhjQO8J-t3Y</t>
  </si>
  <si>
    <t>2019-02-14T04:57:37Z</t>
  </si>
  <si>
    <t>MLDS 2019: Panel discussion on 'Adoption of AI in real world' at Machine Learning Developers Summit</t>
  </si>
  <si>
    <t>BkhVK3oF2xE</t>
  </si>
  <si>
    <t>2019-02-14T04:52:30Z</t>
  </si>
  <si>
    <t>MLDS 2019: Session on 'Learning to learn' at Machine Learning Developers Summit 2019</t>
  </si>
  <si>
    <t>GWcCH_R2pl0</t>
  </si>
  <si>
    <t>2019-02-14T04:50:06Z</t>
  </si>
  <si>
    <t>MLDS 2019: Panel discussion on 'Disrupt or be disrupted' at Machine Learning Developers Summit 2019</t>
  </si>
  <si>
    <t>PT46M39S</t>
  </si>
  <si>
    <t>-7FHV2BODy0</t>
  </si>
  <si>
    <t>2019-02-14T04:45:55Z</t>
  </si>
  <si>
    <t>MLDS 2019: Gunnvant Singh Saini of Jigsaw Academy at Machine Learning Developers Summit 2019</t>
  </si>
  <si>
    <t>r1t-TKb7HOU</t>
  </si>
  <si>
    <t>2019-02-14T04:42:39Z</t>
  </si>
  <si>
    <t>MLDS 2019: Panel discussion on 'AI for you' at Machine Learning Developers Summit 2019</t>
  </si>
  <si>
    <t>49yPlLn2Ehs</t>
  </si>
  <si>
    <t>2019-02-14T04:24:07Z</t>
  </si>
  <si>
    <t>MLDS 2019: Sidharth Kumar of Flipkart at Machine Learning Developers Summit 2019</t>
  </si>
  <si>
    <t>PT44M16S</t>
  </si>
  <si>
    <t>PYIJ46Oe-eY</t>
  </si>
  <si>
    <t>2019-02-14T04:19:31Z</t>
  </si>
  <si>
    <t>MLDS 2019: Sunil Kumar Vuppala of Philips Research at Machine Learning Developers Summit 2019</t>
  </si>
  <si>
    <t>aZerkvjtGTE</t>
  </si>
  <si>
    <t>2019-02-12T10:26:28Z</t>
  </si>
  <si>
    <t>MLDS 2019: Mathangi Sri of PhonePe at Machine Learning Developers Summit 2019</t>
  </si>
  <si>
    <t>PT40M1S</t>
  </si>
  <si>
    <t>sRYiuIKDB3A</t>
  </si>
  <si>
    <t>2019-02-12T10:26:09Z</t>
  </si>
  <si>
    <t>MLDS 2019: Mallikharjuna MV of Walmart Labs at Machine Learning Developers Summit 2019</t>
  </si>
  <si>
    <t>JLHI1-lPfMI</t>
  </si>
  <si>
    <t>2019-02-12T10:22:52Z</t>
  </si>
  <si>
    <t>MLDS 2019: Nitin Sareen of Aditya Birla Group at Machine Learning Developers Summit 2019</t>
  </si>
  <si>
    <t>PT42M48S</t>
  </si>
  <si>
    <t>6weBdNL6qAY</t>
  </si>
  <si>
    <t>2019-02-12T10:22:50Z</t>
  </si>
  <si>
    <t>MLDS 2019: Dyuti Lal of Nikhil Analytics at Machine Learning Developers Summit 2019</t>
  </si>
  <si>
    <t>PT41M24S</t>
  </si>
  <si>
    <t>iFRy20L_IIA</t>
  </si>
  <si>
    <t>2019-02-12T10:18:26Z</t>
  </si>
  <si>
    <t>MLDS 2019: Sakshi Babbar of Amity Online at Machine Learning Developers Summit 2019</t>
  </si>
  <si>
    <t>PT46M11S</t>
  </si>
  <si>
    <t>ixVstVJ5bQE</t>
  </si>
  <si>
    <t>2019-02-12T10:15:24Z</t>
  </si>
  <si>
    <t>MLDS 2019: Raghuraman Balachandran of Amazon at Machine Learning Developers Summit 2019</t>
  </si>
  <si>
    <t>PT46M3S</t>
  </si>
  <si>
    <t>rD1jGoHivGY</t>
  </si>
  <si>
    <t>2019-02-12T10:15:12Z</t>
  </si>
  <si>
    <t>MLDS 2019: Chris Stucchio of Simpl at Machine Learning Developers Summit 2019</t>
  </si>
  <si>
    <t>zrktfda5-AU</t>
  </si>
  <si>
    <t>2019-02-12T10:12:18Z</t>
  </si>
  <si>
    <t>MLDS 2019: Sai Sreenivas Kodur of Spoonshot at Machine Learning Developers Summit 2019</t>
  </si>
  <si>
    <t>PT48M1S</t>
  </si>
  <si>
    <t>ueZrjYs__w8</t>
  </si>
  <si>
    <t>2019-02-12T10:11:37Z</t>
  </si>
  <si>
    <t>MLDS 2019: Nalin Mujumdar of Microsoft at Machine Learning Developers Summit 2019</t>
  </si>
  <si>
    <t>PT43M43S</t>
  </si>
  <si>
    <t>QXV3lXEpNoI</t>
  </si>
  <si>
    <t>2019-02-12T08:28:10Z</t>
  </si>
  <si>
    <t>MLDS 2019: Lakshmi Narasimhan of Intel at Machine Learning Developers Summit 2019</t>
  </si>
  <si>
    <t>PT50M28S</t>
  </si>
  <si>
    <t>lMLVRta1mOI</t>
  </si>
  <si>
    <t>2019-02-11T07:36:28Z</t>
  </si>
  <si>
    <t>MLDS 2019: Ramu Timma Gowda of SAP Labs India at Machine Learning Developers Summit 2019</t>
  </si>
  <si>
    <t>PT36M53S</t>
  </si>
  <si>
    <t>UO_mzwl1fSk</t>
  </si>
  <si>
    <t>2019-02-11T06:14:18Z</t>
  </si>
  <si>
    <t>MLDS 2019: Ranajoy Bose of Oracle Cloud Solution Hub at Machine Learning Developers Summit 2019</t>
  </si>
  <si>
    <t>PT35M45S</t>
  </si>
  <si>
    <t>qImsy_fC04w</t>
  </si>
  <si>
    <t>2019-02-11T05:15:07Z</t>
  </si>
  <si>
    <t>MLDS 2019: Indranath Mukherjee of AXA XL at Machine Learning Developers Summit 2019</t>
  </si>
  <si>
    <t>ouCz0PKhH6A</t>
  </si>
  <si>
    <t>2019-02-11T04:56:28Z</t>
  </si>
  <si>
    <t>MLDS 2019: Amitabh Mishra of Emcure Pharma at Machine Learning Developers Summit 2019</t>
  </si>
  <si>
    <t>rT6KIvJ2DLM</t>
  </si>
  <si>
    <t>2019-02-08T08:58:40Z</t>
  </si>
  <si>
    <t>MLDS 2019: Saurabh Chandra of Amazon India Retail Business at Machine Learning Developers Summit</t>
  </si>
  <si>
    <t>BgG1s0eklVg</t>
  </si>
  <si>
    <t>2019-02-08T06:34:13Z</t>
  </si>
  <si>
    <t>MLDS 2019: Sandeep Anandampillai of Crediwatch at Machine Learning Developers Summit 2019</t>
  </si>
  <si>
    <t>UoaGKSrgLgk</t>
  </si>
  <si>
    <t>2019-02-08T06:29:59Z</t>
  </si>
  <si>
    <t>MLDS 2019: Ravinder K Sharma of Ab InBev at Machine Learning Developers Summit 2019</t>
  </si>
  <si>
    <t>IG_HHy1trZ0</t>
  </si>
  <si>
    <t>2019-02-08T06:25:59Z</t>
  </si>
  <si>
    <t>MLDS 2019: Balaji Viswanathan of Invento Robotics at Machine Learning Developers Summit 2019</t>
  </si>
  <si>
    <t>dlu9-9Wdeho</t>
  </si>
  <si>
    <t>2019-02-08T05:46:25Z</t>
  </si>
  <si>
    <t>MLDS 2019: Ashish Gilotra of Amity Online at Machine Learning Developers Summit 2019</t>
  </si>
  <si>
    <t>vnK8FqYLux4</t>
  </si>
  <si>
    <t>2019-02-07T11:38:03Z</t>
  </si>
  <si>
    <t>MLDS 2019: Aniruddha Deswandikar of Microsoft at Machine Learning Developers Summit 2019</t>
  </si>
  <si>
    <t>oUCYaKvQVMM</t>
  </si>
  <si>
    <t>2019-02-06T12:33:48Z</t>
  </si>
  <si>
    <t>MLDS 2019: Sandeep Alur of Microsoft at Machine Learning Developers Summit 2019</t>
  </si>
  <si>
    <t>PT45M32S</t>
  </si>
  <si>
    <t>3JNJKomg_wc</t>
  </si>
  <si>
    <t>2019-02-06T12:30:07Z</t>
  </si>
  <si>
    <t>MLDS 2019: Mohit Kumar Goel of Amity Online at Machine Learning Developers Summit 2019</t>
  </si>
  <si>
    <t>NcjYfXm0iYk</t>
  </si>
  <si>
    <t>2019-02-06T12:26:05Z</t>
  </si>
  <si>
    <t>MLDS 2019: Madhusudan Shekar of Amazon at Machine Learning Developers Summit 2019</t>
  </si>
  <si>
    <t>_3RA3fHJf4I</t>
  </si>
  <si>
    <t>2019-02-06T11:35:58Z</t>
  </si>
  <si>
    <t>MLDS 2019: Anubhav Shrivastava of Voot at Machine Learning Developers Summit 2019</t>
  </si>
  <si>
    <t>BiQeligZKzg</t>
  </si>
  <si>
    <t>2019-02-06T11:28:48Z</t>
  </si>
  <si>
    <t>Deeper Insights With Shankar Viswanathan Of ZS Associates At Cypher 2018</t>
  </si>
  <si>
    <t>URfBi22-Tw4</t>
  </si>
  <si>
    <t>2019-02-06T11:25:50Z</t>
  </si>
  <si>
    <t>Deeper Insights With Mohit Sood Of ZS Associates At Cypher 2018</t>
  </si>
  <si>
    <t>Z9PEafXIuQ0</t>
  </si>
  <si>
    <t>2019-02-06T11:24:17Z</t>
  </si>
  <si>
    <t>Deeper Insights With Jasjeet Kaur Of Imarticus Learning At Cypher 2018</t>
  </si>
  <si>
    <t>3HHijfQUESs</t>
  </si>
  <si>
    <t>2019-02-06T11:19:06Z</t>
  </si>
  <si>
    <t>Deeper Insights With Anirudh Shah Of 3LOQ At Cypher 2018</t>
  </si>
  <si>
    <t>R3mYchDdus8</t>
  </si>
  <si>
    <t>2019-02-05T08:59:13Z</t>
  </si>
  <si>
    <t>Deeper Insights With Winny Patro Of Andhra Pradesh Innovation Society</t>
  </si>
  <si>
    <t>Kea4LAx5WAI</t>
  </si>
  <si>
    <t>2019-02-02T07:45:20Z</t>
  </si>
  <si>
    <t>Interview - Ravinder K Sharma, Global Sr. Director - Analytics at AB InBev - MLDS2019</t>
  </si>
  <si>
    <t>cadkGQyFYs4</t>
  </si>
  <si>
    <t>2019-01-29T10:50:57Z</t>
  </si>
  <si>
    <t>Machine Learning Developers Summit 2019</t>
  </si>
  <si>
    <t>gMUjSA6a9jc</t>
  </si>
  <si>
    <t>2019-01-28T04:33:14Z</t>
  </si>
  <si>
    <t>Deeper Insights With Dr Devi Shetty, Chairman at Narayana Hrudayalaya</t>
  </si>
  <si>
    <t>_-0VQVkzXAY</t>
  </si>
  <si>
    <t>2019-01-18T05:22:02Z</t>
  </si>
  <si>
    <t>Deeper Insights With Hindol Basu Of Actify Data Labs</t>
  </si>
  <si>
    <t>Q5VixAjh9-M</t>
  </si>
  <si>
    <t>2019-01-07T12:04:33Z</t>
  </si>
  <si>
    <t>Deeper Insight: Great Learning Celebrates 5 Years Of Acclaimed Business Analytics Programme PGP-BABI</t>
  </si>
  <si>
    <t>CYuUCoiZjkw</t>
  </si>
  <si>
    <t>2019-01-04T04:59:43Z</t>
  </si>
  <si>
    <t>Deeper Insights with Sayandeb Banerjee Of TheMathCompany</t>
  </si>
  <si>
    <t>FXbcgsSKxJ8</t>
  </si>
  <si>
    <t>2019-01-03T06:50:52Z</t>
  </si>
  <si>
    <t>Deeper Insights: Ankush Gupta Of ZS Associates</t>
  </si>
  <si>
    <t>4sYKq3qPr4c</t>
  </si>
  <si>
    <t>2018-12-31T11:57:53Z</t>
  </si>
  <si>
    <t>Deeper Insights: Dr Dakshinamurthy V Kolluru Of INSOFE</t>
  </si>
  <si>
    <t>QaO6BgBU_cY</t>
  </si>
  <si>
    <t>2018-12-31T11:50:45Z</t>
  </si>
  <si>
    <t>Deeper Insights: Syed Rahim Of SPAR India</t>
  </si>
  <si>
    <t>g3C3NrQ4k5w</t>
  </si>
  <si>
    <t>2018-12-31T11:22:57Z</t>
  </si>
  <si>
    <t>Deeper Insights: With Sandeep Mittal Of Cartesian Consulting</t>
  </si>
  <si>
    <t>D2DKKWEgjbw</t>
  </si>
  <si>
    <t>2018-12-25T13:37:12Z</t>
  </si>
  <si>
    <t>Behind The Scenes: How Sasken's ADAS can help city commuters in every country</t>
  </si>
  <si>
    <t>FpyLhiWpF70</t>
  </si>
  <si>
    <t>2018-12-18T08:33:29Z</t>
  </si>
  <si>
    <t>Tech Byte: What new innovations is SAP working on? Shailendra Kumar answers</t>
  </si>
  <si>
    <t>l8CdC82G7nY</t>
  </si>
  <si>
    <t>2018-12-18T08:29:57Z</t>
  </si>
  <si>
    <t>Tech Byte: Is Data Science A Service Or Products Market? Shailendra Kumar of SAP answers</t>
  </si>
  <si>
    <t>2018-12-12T10:46:56Z</t>
  </si>
  <si>
    <t>Deeper Insights: With Mahesh Prabhu, VP and Global Head of Innovation at ITC Infotech</t>
  </si>
  <si>
    <t>BEzX3Mkz1-8</t>
  </si>
  <si>
    <t>2018-12-10T12:52:11Z</t>
  </si>
  <si>
    <t>We painted the whole town - Machine Learning Developers Summit 2019</t>
  </si>
  <si>
    <t>GkK42iAe1I8</t>
  </si>
  <si>
    <t>2018-12-06T12:30:26Z</t>
  </si>
  <si>
    <t>ESA's Space Robot CIMON Develops Feelings, Feels Unappreciated</t>
  </si>
  <si>
    <t>HH8dcCQ56Vg</t>
  </si>
  <si>
    <t>2018-12-01T03:01:54Z</t>
  </si>
  <si>
    <t>Deeper Insights: With Soumendra Mohanty, EVP and CDAO at L&amp;T Infotech</t>
  </si>
  <si>
    <t>DejfoGKydG0</t>
  </si>
  <si>
    <t>2018-11-30T10:49:19Z</t>
  </si>
  <si>
    <t>Why Is Google Abandoning Its Robotics Units?</t>
  </si>
  <si>
    <t>XbUS8wfD9CQ</t>
  </si>
  <si>
    <t>2018-11-30T06:03:21Z</t>
  </si>
  <si>
    <t>Behind The Scenes: The Internet Of Everything And More, At SAP Labs India</t>
  </si>
  <si>
    <t>Dc72Um8uGrw</t>
  </si>
  <si>
    <t>2018-11-22T11:23:52Z</t>
  </si>
  <si>
    <t>Transition Cost | Documentary | Chapter 3 - Beyond Consciousness</t>
  </si>
  <si>
    <t>2018-11-22T11:23:31Z</t>
  </si>
  <si>
    <t>Transition Cost | Documentary | Chapter 2 - Human Proxy</t>
  </si>
  <si>
    <t>7pvGJbzTTWk</t>
  </si>
  <si>
    <t>2018-11-22T11:22:20Z</t>
  </si>
  <si>
    <t>Transition Cost | Documentary | Chapter 1 - Hello World!</t>
  </si>
  <si>
    <t>Bx3F9_t-0Eo</t>
  </si>
  <si>
    <t>2018-11-19T09:21:17Z</t>
  </si>
  <si>
    <t>Deeper Insights: With Saurabh Awasthi of Cigna TTK Health Insurance</t>
  </si>
  <si>
    <t>Wo1Bt4T3Ovk</t>
  </si>
  <si>
    <t>2018-11-15T06:35:09Z</t>
  </si>
  <si>
    <t>Deeper Insights: With Shailendra Kumar of SAP at Cypher 2018</t>
  </si>
  <si>
    <t>2c0aB9WGY3o</t>
  </si>
  <si>
    <t>2018-11-12T05:05:43Z</t>
  </si>
  <si>
    <t>How Data Science Career Fairs Can Fast Track Your Job Hunt</t>
  </si>
  <si>
    <t>7I6CJfd7tKQ</t>
  </si>
  <si>
    <t>2018-11-09T06:02:32Z</t>
  </si>
  <si>
    <t>Deeper Insights: With Chiranjiv Roy Of Nissan Motors At Cypher 2018</t>
  </si>
  <si>
    <t>CJAkwMOBxQA</t>
  </si>
  <si>
    <t>2018-11-02T11:33:51Z</t>
  </si>
  <si>
    <t>Deeper Insights: With Himanshu Goyal Of The Weather Company At Cypher 2018</t>
  </si>
  <si>
    <t>s9zmCN2KwqE</t>
  </si>
  <si>
    <t>2018-10-26T09:05:07Z</t>
  </si>
  <si>
    <t>WKrtB0fQdOA</t>
  </si>
  <si>
    <t>2018-10-26T05:35:44Z</t>
  </si>
  <si>
    <t>Analytics And Decision Sciences For E-Commerce, An Overview, by Ravi Vijayaraghavan Of Flipkart</t>
  </si>
  <si>
    <t>Ym0QmQOEqLc</t>
  </si>
  <si>
    <t>2018-10-25T04:53:25Z</t>
  </si>
  <si>
    <t>Delivering Seamless BI Through A Unified Platform, by Avin Jain of Big Data BizViz (BDB)</t>
  </si>
  <si>
    <t>SU_R3zUf7G4</t>
  </si>
  <si>
    <t>2018-10-24T12:49:34Z</t>
  </si>
  <si>
    <t>Why Is AI Business Friendly, By Dakshinamurthy V Kolluru Of INSOFE, At Cypher 2018</t>
  </si>
  <si>
    <t>vmS8noLiwXY</t>
  </si>
  <si>
    <t>2018-10-24T12:11:27Z</t>
  </si>
  <si>
    <t>Weather, A Game-Changer In Analytics, By Himanshu Goyal Of The Weather Company, At Cypher 2018</t>
  </si>
  <si>
    <t>PT37M40S</t>
  </si>
  <si>
    <t>ay6lg6ffVAA</t>
  </si>
  <si>
    <t>2018-10-23T10:12:06Z</t>
  </si>
  <si>
    <t>How to Transition your career to Analytics.</t>
  </si>
  <si>
    <t>2QTrFB-K1I4</t>
  </si>
  <si>
    <t>2018-10-23T07:25:32Z</t>
  </si>
  <si>
    <t>AI for the Digital Enterprise, by Joydeep Dam of BRIDGEi2i at Cypher 2018</t>
  </si>
  <si>
    <t>PT32M11S</t>
  </si>
  <si>
    <t>nx6JCrnVjJ0</t>
  </si>
  <si>
    <t>2018-10-22T10:04:39Z</t>
  </si>
  <si>
    <t>KEYNOTE Discussion: Bridging The Demand-Supply Gap In Analytics Talent, At Cypher 2018</t>
  </si>
  <si>
    <t>PT45M15S</t>
  </si>
  <si>
    <t>48bGvlVEDTQ</t>
  </si>
  <si>
    <t>2018-10-22T05:40:53Z</t>
  </si>
  <si>
    <t>Women In Analytics: Why It's The Smart Change To Adapt To, Keynote Discussion At Cypher 2018</t>
  </si>
  <si>
    <t>saow5AVxB2U</t>
  </si>
  <si>
    <t>2018-10-19T13:12:00Z</t>
  </si>
  <si>
    <t>Analytics Adoption For Mid-Sized Organizations In India, at Cypher 2018</t>
  </si>
  <si>
    <t>PT42M4S</t>
  </si>
  <si>
    <t>0gbCKvaHl3c</t>
  </si>
  <si>
    <t>2018-10-18T10:12:15Z</t>
  </si>
  <si>
    <t>Panel Discussion: Building Capacity &amp; Capability for Talent in Data Science at Cypher 2018</t>
  </si>
  <si>
    <t>PT40M59S</t>
  </si>
  <si>
    <t>lmFVHd6R6cI</t>
  </si>
  <si>
    <t>2018-10-17T10:59:24Z</t>
  </si>
  <si>
    <t>Innovation at the intersection: Creating impact with AI, keynote discussion at Cypher 2018</t>
  </si>
  <si>
    <t>si69WN0UOXY</t>
  </si>
  <si>
    <t>2018-10-16T12:54:17Z</t>
  </si>
  <si>
    <t>Accelerate AI journey with strong data platform &amp; information architecture, by Seema Kumar of IBM</t>
  </si>
  <si>
    <t>JTvkxMw008Q</t>
  </si>
  <si>
    <t>2018-10-16T12:40:49Z</t>
  </si>
  <si>
    <t>Using AI/ML to solve real-world business problems, by Siddhartha Roy of Thoucentric at Cypher 2018</t>
  </si>
  <si>
    <t>zMhFK7QQhpg</t>
  </si>
  <si>
    <t>2018-10-16T07:29:40Z</t>
  </si>
  <si>
    <t>Reskilling Data Scientists; Emerging Tech, by Anish Srikrishna of Times Professional Learning</t>
  </si>
  <si>
    <t>XsIUa78Rv-4</t>
  </si>
  <si>
    <t>2018-10-16T05:48:44Z</t>
  </si>
  <si>
    <t>Analytics Training is Dead, keynote discussion at Cypher 2018</t>
  </si>
  <si>
    <t>PT42M5S</t>
  </si>
  <si>
    <t>xQihfkGf7_s</t>
  </si>
  <si>
    <t>2018-10-12T08:52:24Z</t>
  </si>
  <si>
    <t>How AI/ML Give Companies A Sustainable Edge, by Krishnan Thyagarajan of DataWeave</t>
  </si>
  <si>
    <t>ogXHU3-9qis</t>
  </si>
  <si>
    <t>2018-10-11T12:23:57Z</t>
  </si>
  <si>
    <t>How to popularise research and the use of AI in India, by Sukant Khurana of CDRI</t>
  </si>
  <si>
    <t>HDUjaqdzkf0</t>
  </si>
  <si>
    <t>2018-10-10T05:46:40Z</t>
  </si>
  <si>
    <t>Ashwini Raskar Manager, Software Development at IDeaS - Cypher 2018</t>
  </si>
  <si>
    <t>xxFEGQLtb3M</t>
  </si>
  <si>
    <t>2018-10-10T05:38:09Z</t>
  </si>
  <si>
    <t>Madhu Gopinathan VP Data Science at MakeMyTrip.com - Cypher 2018</t>
  </si>
  <si>
    <t>PT41M9S</t>
  </si>
  <si>
    <t>N1nlCNkbYnM</t>
  </si>
  <si>
    <t>2018-10-09T12:42:05Z</t>
  </si>
  <si>
    <t>Anirudh Shah Founder &amp; CEO at 3LOQ Labs - Cypher 2018</t>
  </si>
  <si>
    <t>qlVFMiN5gcU</t>
  </si>
  <si>
    <t>2018-10-09T12:29:41Z</t>
  </si>
  <si>
    <t>Rajesh K Jeyapaul Sr. Developer Architect at IBM - Cypher 2018</t>
  </si>
  <si>
    <t>qsweO3-cE6s</t>
  </si>
  <si>
    <t>2018-10-09T12:08:16Z</t>
  </si>
  <si>
    <t>Medy Agami Adjunct Professor at the University of Chicago - Cypher 2018</t>
  </si>
  <si>
    <t>AFNJKLt6UIU</t>
  </si>
  <si>
    <t>2018-10-09T11:51:46Z</t>
  </si>
  <si>
    <t>Ankush Gupta, Mohit Sood from ZS Associates - Cypher 2018</t>
  </si>
  <si>
    <t>PT40M56S</t>
  </si>
  <si>
    <t>U6Sbad_Fk-I</t>
  </si>
  <si>
    <t>2018-10-09T11:45:30Z</t>
  </si>
  <si>
    <t>Vishwanathan P K Professor at Great Lakes Institute of Management - Cypher 2018</t>
  </si>
  <si>
    <t>N4JKrBxVV1w</t>
  </si>
  <si>
    <t>2018-10-09T11:36:34Z</t>
  </si>
  <si>
    <t>Pankaj Risbood Co-founder and VP of Data, Engineering at Zendrive - Cypher 2018</t>
  </si>
  <si>
    <t>PT39M28S</t>
  </si>
  <si>
    <t>KRPe9sEFE68</t>
  </si>
  <si>
    <t>2018-10-09T11:07:15Z</t>
  </si>
  <si>
    <t>Saurabh Awasthi Head Of Analytics at Cigna TTK Health Insurance - Cypher 2018</t>
  </si>
  <si>
    <t>PT42M11S</t>
  </si>
  <si>
    <t>ibMPvi6qbsk</t>
  </si>
  <si>
    <t>2018-10-09T10:55:31Z</t>
  </si>
  <si>
    <t>Syed Rahim Head - Customer Experience at SPAR India - Cypher 2018</t>
  </si>
  <si>
    <t>PT52M52S</t>
  </si>
  <si>
    <t>GvJKsR-e26o</t>
  </si>
  <si>
    <t>2018-10-09T10:37:37Z</t>
  </si>
  <si>
    <t>Chandra Mouli Kotta Kota Co-founder &amp; Data Scientist at AnalytixLabs - Cypher 2018</t>
  </si>
  <si>
    <t>PT3H4M41S</t>
  </si>
  <si>
    <t>2mGVt3PGNiY</t>
  </si>
  <si>
    <t>2018-10-09T09:15:36Z</t>
  </si>
  <si>
    <t>Imagine the possibilities with weather-based decision making - Cypher 2018</t>
  </si>
  <si>
    <t>PT1H4M55S</t>
  </si>
  <si>
    <t>4nvRX7X9R9M</t>
  </si>
  <si>
    <t>2018-10-09T08:59:04Z</t>
  </si>
  <si>
    <t>Vinit Gela, Sagar Madgi from ZS Associates - Cypher 2018</t>
  </si>
  <si>
    <t>PT1H3M21S</t>
  </si>
  <si>
    <t>mjyNCv_WrCk</t>
  </si>
  <si>
    <t>2018-10-09T08:09:39Z</t>
  </si>
  <si>
    <t>How organisations are becoming â€œIntelligent Enterpriseâ€ - Cypher 2018</t>
  </si>
  <si>
    <t>gdNL1VKdWoA</t>
  </si>
  <si>
    <t>2018-10-09T06:52:19Z</t>
  </si>
  <si>
    <t>Krishna Balaga Developer Advocate at IBM - Cypher 2018</t>
  </si>
  <si>
    <t>PT1H1M19S</t>
  </si>
  <si>
    <t>zH6E8uC21v4</t>
  </si>
  <si>
    <t>2018-10-09T05:55:07Z</t>
  </si>
  <si>
    <t>Laxmi Nageswar from Times Professional Learning at Cypher 2018</t>
  </si>
  <si>
    <t>PT55M57S</t>
  </si>
  <si>
    <t>zyAh3MA510c</t>
  </si>
  <si>
    <t>2018-10-09T05:33:51Z</t>
  </si>
  <si>
    <t>Chiranjiv Roy Global VP of Data Science at Nissan Motors - Cypher 2018</t>
  </si>
  <si>
    <t>PT43M51S</t>
  </si>
  <si>
    <t>3XAylT7pCG4</t>
  </si>
  <si>
    <t>2018-10-09T04:57:41Z</t>
  </si>
  <si>
    <t>Manish Singhal Founding Partner at pi Ventures - Cypher 2018</t>
  </si>
  <si>
    <t>PT39M30S</t>
  </si>
  <si>
    <t>ndFUB292c2w</t>
  </si>
  <si>
    <t>2018-10-09T04:25:15Z</t>
  </si>
  <si>
    <t>Vinodh Ramachandran Associate Director at Lowe's India</t>
  </si>
  <si>
    <t>EWVwAm1uwp8</t>
  </si>
  <si>
    <t>2018-10-09T04:14:58Z</t>
  </si>
  <si>
    <t>Gaurav Baidyasen Business Head â€“ Data Sciences at Times Group - Cypher 2018</t>
  </si>
  <si>
    <t>PT33M57S</t>
  </si>
  <si>
    <t>SPQMGHD7utA</t>
  </si>
  <si>
    <t>2018-10-09T04:14:02Z</t>
  </si>
  <si>
    <t>Initiatives by AP in emerging technologies, by Winny Patro of Andhra Pradesh Innovation Society</t>
  </si>
  <si>
    <t>8BllCrlmAU0</t>
  </si>
  <si>
    <t>2018-10-08T12:50:49Z</t>
  </si>
  <si>
    <t>Avimalya Ganguly Senior Manager at UNLIMIT IOT by Reliance - Cypher 2018</t>
  </si>
  <si>
    <t>1hGj-ou8Xpk</t>
  </si>
  <si>
    <t>2018-10-08T12:33:54Z</t>
  </si>
  <si>
    <t>Raghavendra Deshpande Developer Advocate at IBM - Cypher 2018</t>
  </si>
  <si>
    <t>rxP-s5lBBH0</t>
  </si>
  <si>
    <t>2018-10-08T12:02:00Z</t>
  </si>
  <si>
    <t>Ace the AI race, let's go for GOLD, by Deep Thomas of Aditya Birla Group at Cypher 2018</t>
  </si>
  <si>
    <t>X40UbBVVL5M</t>
  </si>
  <si>
    <t>2018-10-08T11:51:18Z</t>
  </si>
  <si>
    <t>Sathya Ramaganapathy Head, Corporate Business at Jigsaw Academy</t>
  </si>
  <si>
    <t>vOEHrtmfrLk</t>
  </si>
  <si>
    <t>2018-10-08T11:43:34Z</t>
  </si>
  <si>
    <t>Subramaniam Meenakshisundaram Executive IT Specialist at IBM</t>
  </si>
  <si>
    <t>PT40M11S</t>
  </si>
  <si>
    <t>QNcwU_bgwKQ</t>
  </si>
  <si>
    <t>2018-10-08T11:12:15Z</t>
  </si>
  <si>
    <t>Gurpreet Singh, Gopi Suvanam from G-Square Solutions Pvt Ltd - Cypher 2018</t>
  </si>
  <si>
    <t>Qs5ry0s7VEY</t>
  </si>
  <si>
    <t>2018-10-08T11:02:07Z</t>
  </si>
  <si>
    <t>Jayanta Kumar Pal Staff Data Scientist at Zendrive - Cypher 2018</t>
  </si>
  <si>
    <t>JORFgZyYDKI</t>
  </si>
  <si>
    <t>2018-10-08T10:45:39Z</t>
  </si>
  <si>
    <t>Phani Mitra VP Analytics &amp; Strategy at Dr. Reddyâ€™s</t>
  </si>
  <si>
    <t>eLg6dOqVRVc</t>
  </si>
  <si>
    <t>2018-10-08T10:36:23Z</t>
  </si>
  <si>
    <t>Supratim Chakraborty Associate Partner at Khaitan &amp; Co. - Cypher 2018</t>
  </si>
  <si>
    <t>PT45M7S</t>
  </si>
  <si>
    <t>XzBAMhyu1XU</t>
  </si>
  <si>
    <t>2018-10-08T10:27:24Z</t>
  </si>
  <si>
    <t>Ashish Gupta Head, IOT Programs at Jigsaw Academy - Cypher 2018</t>
  </si>
  <si>
    <t>PT3H9M18S</t>
  </si>
  <si>
    <t>jO9EQistGcA</t>
  </si>
  <si>
    <t>2018-10-08T09:52:50Z</t>
  </si>
  <si>
    <t>Mangesh Patankar Developer Advocate at IBM , Rajesh Gudikoti Developer Advocate at IBM - Cypher 2018</t>
  </si>
  <si>
    <t>PT1H6M</t>
  </si>
  <si>
    <t>1yrYqXE-RXA</t>
  </si>
  <si>
    <t>2018-10-08T07:10:43Z</t>
  </si>
  <si>
    <t>Mayank Tewari , Dr. Prakash from ZS Associates at Cypher 2018</t>
  </si>
  <si>
    <t>CJRVpFvEeac</t>
  </si>
  <si>
    <t>2018-10-08T06:45:27Z</t>
  </si>
  <si>
    <t>Analytics Development Life Cycle, by Srikanth Gurunathan of Intelligententerprise.ai</t>
  </si>
  <si>
    <t>LdQjQB09t-Y</t>
  </si>
  <si>
    <t>2018-10-08T06:29:45Z</t>
  </si>
  <si>
    <t>Madhav Kaushik &amp; Tathagata Mukhopadhyay from Analyttica Datalab Inc - Cypher 2018</t>
  </si>
  <si>
    <t>PT58M24S</t>
  </si>
  <si>
    <t>Egb3y8l6ihM</t>
  </si>
  <si>
    <t>2018-10-05T12:35:13Z</t>
  </si>
  <si>
    <t>Gourab Nath Core Faculty â€“ Data Science at Praxis Business School - Cypher 2018</t>
  </si>
  <si>
    <t>3tnRjEM_ru4</t>
  </si>
  <si>
    <t>2018-10-05T11:35:20Z</t>
  </si>
  <si>
    <t>Leveraging analytics for financial inclusion &amp; business development, by Malcolm Athaide</t>
  </si>
  <si>
    <t>2A7hXBF3cDk</t>
  </si>
  <si>
    <t>2018-10-05T10:36:19Z</t>
  </si>
  <si>
    <t>Srinath Jangam Global Head of Advance Analytics at L&amp;T Construction at Cypher 2018</t>
  </si>
  <si>
    <t>du0krfIUTYM</t>
  </si>
  <si>
    <t>2018-10-05T09:46:30Z</t>
  </si>
  <si>
    <t>Prithwis Mukerjee Director at Praxis Business School - Cypher 2018</t>
  </si>
  <si>
    <t>PT39M11S</t>
  </si>
  <si>
    <t>pp1XgYhAWHA</t>
  </si>
  <si>
    <t>2018-10-05T09:03:46Z</t>
  </si>
  <si>
    <t>Making the elephant dance; data-led innovation in life insurance, by Sayan Sen at Cypher 2018</t>
  </si>
  <si>
    <t>fvx2aXhjiRE</t>
  </si>
  <si>
    <t>2018-10-05T09:00:21Z</t>
  </si>
  <si>
    <t>Nilutpal Goswami Senior Manager at Capgemini at Cypher 2018</t>
  </si>
  <si>
    <t>Av4eDytqcH8</t>
  </si>
  <si>
    <t>2018-10-05T04:28:08Z</t>
  </si>
  <si>
    <t>Sahib, bibi aur gadget, by Atul Jalan at Cypher 2018</t>
  </si>
  <si>
    <t>MPS_f1IS9fE</t>
  </si>
  <si>
    <t>2018-10-04T10:09:04Z</t>
  </si>
  <si>
    <t>Bringing AI Into The Enterprise: A Practitioner's View, by Piyush Chowhan at Cypher 2018</t>
  </si>
  <si>
    <t>PT41M15S</t>
  </si>
  <si>
    <t>OAStTCrJPYo</t>
  </si>
  <si>
    <t>2018-10-04T04:42:27Z</t>
  </si>
  <si>
    <t>The Analytics Behind Segment Of One Strategies, by Sandeep Mittal at Cypher 2018</t>
  </si>
  <si>
    <t>ynlDJ5zUayw</t>
  </si>
  <si>
    <t>2018-10-03T13:11:23Z</t>
  </si>
  <si>
    <t>Converting Atoms Into Bytes, by Dr Devi Shetty at Cypher 2018</t>
  </si>
  <si>
    <t>g1UwHAzxACE</t>
  </si>
  <si>
    <t>2018-10-03T12:31:13Z</t>
  </si>
  <si>
    <t>Venkatesh Sunkad Mentor at INSOFE - Cypher 2018</t>
  </si>
  <si>
    <t>Q-tyyyc4b1M</t>
  </si>
  <si>
    <t>2018-10-03T11:57:48Z</t>
  </si>
  <si>
    <t>Amit Gupta Head, Strategy and New Revenue Development at HT Media - Cypher 2018</t>
  </si>
  <si>
    <t>I5ZurH5ifh8</t>
  </si>
  <si>
    <t>2018-10-03T11:40:10Z</t>
  </si>
  <si>
    <t>Goda Ramkumar Principal Data Scientist at Olacabs - Cypher 2018</t>
  </si>
  <si>
    <t>e_cFOdsldOI</t>
  </si>
  <si>
    <t>2018-10-03T11:01:08Z</t>
  </si>
  <si>
    <t>Sohan Maheshwar Alexa Evangelist at Amazon - Cypher 2018</t>
  </si>
  <si>
    <t>IOUDBsnQpVM</t>
  </si>
  <si>
    <t>2018-10-03T10:27:41Z</t>
  </si>
  <si>
    <t>Sameer Dhanrajani: How India can become a premier destination for AI</t>
  </si>
  <si>
    <t>K1XVnFODmIM</t>
  </si>
  <si>
    <t>2018-10-03T10:25:54Z</t>
  </si>
  <si>
    <t>Kamal Kumar Head of Analytics at Jabong at Cypher 2018</t>
  </si>
  <si>
    <t>54hKZGUoILs</t>
  </si>
  <si>
    <t>2018-10-03T09:48:34Z</t>
  </si>
  <si>
    <t>Sunil Kumar Vuppala Principal Scientist at Philips Research at Cypher 2018</t>
  </si>
  <si>
    <t>PT39M53S</t>
  </si>
  <si>
    <t>tN_60n6Yc7k</t>
  </si>
  <si>
    <t>2018-10-03T08:47:04Z</t>
  </si>
  <si>
    <t>Mathangi Sri Head of Data Science at PhonePe at Cypher 2018</t>
  </si>
  <si>
    <t>PT1H6M30S</t>
  </si>
  <si>
    <t>juc0MjhfjtY</t>
  </si>
  <si>
    <t>2018-10-03T07:45:31Z</t>
  </si>
  <si>
    <t>Emerging engineering issues for building large scale AI systems at CYPHER 2018</t>
  </si>
  <si>
    <t>FzloUvpQr6c</t>
  </si>
  <si>
    <t>2018-10-03T06:40:36Z</t>
  </si>
  <si>
    <t>Auditing in-store Point of Sale Material using machine learning on commodity hardware</t>
  </si>
  <si>
    <t>PT47M6S</t>
  </si>
  <si>
    <t>Z3i054DIOpI</t>
  </si>
  <si>
    <t>2018-10-03T06:07:56Z</t>
  </si>
  <si>
    <t>Operationalizing AI- Decoding the art of AI Alchemy - Part 2 at CYPHER 2018</t>
  </si>
  <si>
    <t>bHIxpCWcnwo</t>
  </si>
  <si>
    <t>2018-10-03T05:26:22Z</t>
  </si>
  <si>
    <t>Operationalizing AI- Decoding the art of AI Alchemy - Part 1 at CYPHER 2018</t>
  </si>
  <si>
    <t>7d1wjTtfQFQ</t>
  </si>
  <si>
    <t>2018-09-30T14:04:01Z</t>
  </si>
  <si>
    <t>CYPHER 2018 - Opener</t>
  </si>
  <si>
    <t>9KAxjraX6KA</t>
  </si>
  <si>
    <t>2018-09-12T05:04:03Z</t>
  </si>
  <si>
    <t>AI Is Changing How We Experience Video Content: Manish Gupta, Videoken</t>
  </si>
  <si>
    <t>4ZAvPhef05I</t>
  </si>
  <si>
    <t>2018-09-06T04:51:11Z</t>
  </si>
  <si>
    <t>How Blockchain &amp; AI Can Help Build Trust In &amp; Among Organisations</t>
  </si>
  <si>
    <t>IcDUgf8ubk8</t>
  </si>
  <si>
    <t>2018-08-22T08:39:42Z</t>
  </si>
  <si>
    <t>How AI And Analytics Can Stop Bangalore From Getting Bangalored</t>
  </si>
  <si>
    <t>T9gKXtBIJyI</t>
  </si>
  <si>
    <t>2018-08-09T12:26:56Z</t>
  </si>
  <si>
    <t>Indian Programmer Trains AI To Draw Faces From Literary Descriptions</t>
  </si>
  <si>
    <t>YpuSkyuWYF4</t>
  </si>
  <si>
    <t>2018-08-02T12:18:01Z</t>
  </si>
  <si>
    <t>WEBINAR: IBM POWER9â„¢ â€” IT Infrastructure Built For The AI Era</t>
  </si>
  <si>
    <t>PT1H11M18S</t>
  </si>
  <si>
    <t>mWLhHxaDJIk</t>
  </si>
  <si>
    <t>2018-07-30T07:31:07Z</t>
  </si>
  <si>
    <t>Behind The Scenes: Philips Innovation Campus, Bengaluru</t>
  </si>
  <si>
    <t>7ceRWgHfy2o</t>
  </si>
  <si>
    <t>2018-07-23T09:51:01Z</t>
  </si>
  <si>
    <t>A step-by-step guide to studying Data Science in a foreign university</t>
  </si>
  <si>
    <t>p5pkan7nBOs</t>
  </si>
  <si>
    <t>2018-07-20T12:44:26Z</t>
  </si>
  <si>
    <t>AIMinds Meetup: Subramanian MS of Bigbasket talks about how to switch career to Data Science</t>
  </si>
  <si>
    <t>gqQbmv3Bgfk</t>
  </si>
  <si>
    <t>2018-07-19T06:26:02Z</t>
  </si>
  <si>
    <t>AIMinds Meetup: Hindol Basu of Actify Data Labs talks about how to switch career to Data Science</t>
  </si>
  <si>
    <t>9Q9VJdOU3vg</t>
  </si>
  <si>
    <t>2018-07-13T12:52:23Z</t>
  </si>
  <si>
    <t>MachineCon Snippets: Avin Jain, Founder and CEO at BizViz (BDB)</t>
  </si>
  <si>
    <t>2parTinJTXs</t>
  </si>
  <si>
    <t>2018-07-11T05:27:08Z</t>
  </si>
  <si>
    <t>Stanford's New AI Programme Recreates Chemistryâ€™s Periodic Table Of Elements In A Matter Of Hours</t>
  </si>
  <si>
    <t>odIeVklBIuE</t>
  </si>
  <si>
    <t>2018-07-05T10:01:27Z</t>
  </si>
  <si>
    <t>History Of The Internet: The day the Internet was born</t>
  </si>
  <si>
    <t>12GRJqlLAbA</t>
  </si>
  <si>
    <t>2018-06-29T12:04:12Z</t>
  </si>
  <si>
    <t>Happy National Statistics Day! Celebrating Prasanta Chandra Mahalanobiâ€‹s' Legacy</t>
  </si>
  <si>
    <t>VJPHkmbnGa4</t>
  </si>
  <si>
    <t>2018-06-29T09:13:24Z</t>
  </si>
  <si>
    <t>This Bizarre Film 'Zone-Out' Has Been Entirely Directed By An AI. Welcome To The Future.</t>
  </si>
  <si>
    <t>aVy7nNw_B78</t>
  </si>
  <si>
    <t>2018-06-27T09:00:29Z</t>
  </si>
  <si>
    <t>This Machine Learning Algorithm Has Already Predicted A Winner For FIFA World Cup 2018</t>
  </si>
  <si>
    <t>gpG2DiwN0V4</t>
  </si>
  <si>
    <t>2018-06-22T04:30:41Z</t>
  </si>
  <si>
    <t>'Making AI Real': Illuminating talk by Anand Ganesh of Bridgei2i at #MachineCon 2018</t>
  </si>
  <si>
    <t>HNnmFcVUcLM</t>
  </si>
  <si>
    <t>2018-06-13T12:49:49Z</t>
  </si>
  <si>
    <t>'Analytics-led business transformation', a talk by Sridhar Krishna of Accenture at #MachineCon 2018</t>
  </si>
  <si>
    <t>SOoQJcUZtKs</t>
  </si>
  <si>
    <t>2018-06-13T05:34:01Z</t>
  </si>
  <si>
    <t>8 Indian Humanoid Robots And Their Success Stories</t>
  </si>
  <si>
    <t>2MG7gGQvaG0</t>
  </si>
  <si>
    <t>2018-06-12T05:43:06Z</t>
  </si>
  <si>
    <t>Meet 'Norman', Worldâ€™s First Psychopathic AI</t>
  </si>
  <si>
    <t>2018-06-04T12:37:56Z</t>
  </si>
  <si>
    <t>Snapshots from CYPHER | Featuring Rahul Budhraja of Analytic Edge</t>
  </si>
  <si>
    <t>cErXavDDdC8</t>
  </si>
  <si>
    <t>2018-05-31T13:02:37Z</t>
  </si>
  <si>
    <t>Panel discussion on building data science skills for enterprises at #MachineCon 2018</t>
  </si>
  <si>
    <t>_k4BXBaYjdA</t>
  </si>
  <si>
    <t>2018-05-29T10:09:39Z</t>
  </si>
  <si>
    <t>Get ready for Cypher 2018! Biggest Analytics Summit !</t>
  </si>
  <si>
    <t>RoR6g86SoQc</t>
  </si>
  <si>
    <t>2018-05-29T08:54:52Z</t>
  </si>
  <si>
    <t>Panel discussion on rules-based ML, shallow and deep learning at #MachineCon 2018</t>
  </si>
  <si>
    <t>JzDilJ6qUZI</t>
  </si>
  <si>
    <t>2018-05-23T11:53:37Z</t>
  </si>
  <si>
    <t>Panel discussion on how Indian organisations can capitalise on AI at #MachineCon 2018</t>
  </si>
  <si>
    <t>xBTDZMhBoQ0</t>
  </si>
  <si>
    <t>2018-05-21T12:12:36Z</t>
  </si>
  <si>
    <t>'Autonomous Manufacturing': Enlightening talk by Sudhanshu Singh of Genpact at MachineCon 2018</t>
  </si>
  <si>
    <t>4vjRBkg1eAI</t>
  </si>
  <si>
    <t>2018-05-21T11:52:24Z</t>
  </si>
  <si>
    <t>'Analytics and Education': Amazing insights by Sanjay Chaudhary of IMS Proschool at MachineCon</t>
  </si>
  <si>
    <t>QwKZTEEZPLM</t>
  </si>
  <si>
    <t>2018-05-21T11:15:57Z</t>
  </si>
  <si>
    <t>'Gradient Descent': Enlightening talk by Ramasubramanian Sundararajan of Cartesian Consulting</t>
  </si>
  <si>
    <t>_dQnmit_vqU</t>
  </si>
  <si>
    <t>2018-05-21T05:24:46Z</t>
  </si>
  <si>
    <t>'Role Of Data &amp; AI In India': Informative talk by Avik Sarkar of NITI Aayog at MachineCon 2018</t>
  </si>
  <si>
    <t>Nxt7A5soojo</t>
  </si>
  <si>
    <t>2018-05-18T05:20:16Z</t>
  </si>
  <si>
    <t>'Real-Time Data Analytics': Enlightening talk by Avin Jain of Big Data BizViz at MachineCon 2018</t>
  </si>
  <si>
    <t>ZYu7DHcOboo</t>
  </si>
  <si>
    <t>2018-05-17T12:43:15Z</t>
  </si>
  <si>
    <t>'Make Habits, Not War': Enlightening talk by Anirudh Shah of 3LOQ at MachineCon 2018</t>
  </si>
  <si>
    <t>2zjNoW0rQZE</t>
  </si>
  <si>
    <t>2018-05-16T10:19:58Z</t>
  </si>
  <si>
    <t>Transition Cost - A Documentary [Trailer 1]</t>
  </si>
  <si>
    <t>HyytfWdZFl8</t>
  </si>
  <si>
    <t>2018-05-14T04:39:28Z</t>
  </si>
  <si>
    <t>MachineCon 2018 Opener</t>
  </si>
  <si>
    <t>r1oeyYrYzeY</t>
  </si>
  <si>
    <t>2018-05-03T11:14:03Z</t>
  </si>
  <si>
    <t>Webinar: Presto on Qubole - for Fast, Inexpensive, and Scalable Data Processing</t>
  </si>
  <si>
    <t>8uno5piv5Ag</t>
  </si>
  <si>
    <t>2018-04-16T10:03:05Z</t>
  </si>
  <si>
    <t>OK Google, Will You Marry Me: 4.5 Lakh Indians Have Proposed The Virtual Personal Assistant</t>
  </si>
  <si>
    <t>JNIQ3FlpbR8</t>
  </si>
  <si>
    <t>2018-04-12T12:04:41Z</t>
  </si>
  <si>
    <t>Google Home smart speakers launched in India at â‚¹9,999 and â‚¹4,999</t>
  </si>
  <si>
    <t>dqaxJsWPRcE</t>
  </si>
  <si>
    <t>2018-04-11T09:01:12Z</t>
  </si>
  <si>
    <t>Facebook CEO Mark Zuckerberg testifies before Congress over data privacy controversy</t>
  </si>
  <si>
    <t>Zlo-mueHBfM</t>
  </si>
  <si>
    <t>2018-04-10T12:37:29Z</t>
  </si>
  <si>
    <t>Chinese AI Startup SenseTime Raises Record $600 Million In Funding Round Led By Alibaba</t>
  </si>
  <si>
    <t>x52-jKTcFVY</t>
  </si>
  <si>
    <t>2018-04-05T11:13:16Z</t>
  </si>
  <si>
    <t>Balancing Act: Meet The Women Who Are Shaping Indian Analytics Industry</t>
  </si>
  <si>
    <t>FCV_yyEdPYY</t>
  </si>
  <si>
    <t>2018-03-27T08:45:11Z</t>
  </si>
  <si>
    <t>Transition Cost - A Documentary [Teaser]</t>
  </si>
  <si>
    <t>ZkBAigGTLtw</t>
  </si>
  <si>
    <t>2018-03-27T08:41:55Z</t>
  </si>
  <si>
    <t>Behind The Scenes: Data Visualisation In Business Intelligence ft BDB</t>
  </si>
  <si>
    <t>0Ou-omnC9cc</t>
  </si>
  <si>
    <t>2018-03-19T04:14:45Z</t>
  </si>
  <si>
    <t>Curiosum: Why The World Needs More Women To Design AI</t>
  </si>
  <si>
    <t>Z3Z7Riw1G9o</t>
  </si>
  <si>
    <t>2018-03-08T10:17:34Z</t>
  </si>
  <si>
    <t>Being Women in Analytics - The Balancing Act</t>
  </si>
  <si>
    <t>VChbcL1oFSE</t>
  </si>
  <si>
    <t>2018-02-28T05:22:33Z</t>
  </si>
  <si>
    <t>Behind The Scenes: Oracle India, Bengaluru</t>
  </si>
  <si>
    <t>QX4ntDHoNug</t>
  </si>
  <si>
    <t>2018-02-16T11:42:04Z</t>
  </si>
  <si>
    <t>Deeper Insights: Dr PK Vishwanathan of Great Lakes Institute of Management</t>
  </si>
  <si>
    <t>NkIjTFaFp_0</t>
  </si>
  <si>
    <t>2018-02-16T11:31:01Z</t>
  </si>
  <si>
    <t>Deeper Insights: Harsha Urlam and Sweta Singh in conversation with AIM</t>
  </si>
  <si>
    <t>ppXFoltcX7A</t>
  </si>
  <si>
    <t>2018-02-15T13:39:39Z</t>
  </si>
  <si>
    <t>6 Types of Classification Algorithms</t>
  </si>
  <si>
    <t>hRIWL6vsrak</t>
  </si>
  <si>
    <t>2018-02-15T08:49:46Z</t>
  </si>
  <si>
    <t>Deeper Insights: Dr. Sridhar Telidevara at Cypher 2017</t>
  </si>
  <si>
    <t>tuKQzASAaN4</t>
  </si>
  <si>
    <t>2018-02-14T09:26:12Z</t>
  </si>
  <si>
    <t>Panel Discussion: Lessons from CXOs on how to succeed in data-driven world</t>
  </si>
  <si>
    <t>PrQdKQ_I8go</t>
  </si>
  <si>
    <t>2018-02-07T12:09:17Z</t>
  </si>
  <si>
    <t>Deeper Insights: Anoop Mayampurath of University of Chicago in conversation with AIM</t>
  </si>
  <si>
    <t>zQtekxhlK1c</t>
  </si>
  <si>
    <t>2018-02-07T11:16:55Z</t>
  </si>
  <si>
    <t>Top 5 Video Games To Improve Your Coding Skills</t>
  </si>
  <si>
    <t>PxWX3mILrwo</t>
  </si>
  <si>
    <t>2018-02-05T04:26:27Z</t>
  </si>
  <si>
    <t>Deeper Insights: Dr Shyam Sundaram of Bajaj Finance in conversation with AIM</t>
  </si>
  <si>
    <t>pgsk1TmWcv8</t>
  </si>
  <si>
    <t>2018-01-30T12:47:41Z</t>
  </si>
  <si>
    <t>Top 7 Humanoid Robots Designed With Closest Semblance To Humans</t>
  </si>
  <si>
    <t>-9jvnuLK2vQ</t>
  </si>
  <si>
    <t>2018-01-29T08:05:42Z</t>
  </si>
  <si>
    <t>Behind NASSCOM's IoT Center of Excellence</t>
  </si>
  <si>
    <t>gc-m1SGr5yI</t>
  </si>
  <si>
    <t>2018-01-25T09:49:32Z</t>
  </si>
  <si>
    <t>Deeper Insights: Santhosh Vasanthakumar of Mahindra Group in conversation with AIM</t>
  </si>
  <si>
    <t>lpSCAbjbAow</t>
  </si>
  <si>
    <t>2018-01-24T09:46:59Z</t>
  </si>
  <si>
    <t>Deeper Insights: Anand Srinivasan of D Square Solutions in conversation with AIM</t>
  </si>
  <si>
    <t>NsrZ51xgxho</t>
  </si>
  <si>
    <t>2018-01-22T07:08:26Z</t>
  </si>
  <si>
    <t>Top AI Controversies In India: 2017</t>
  </si>
  <si>
    <t>pofEtq--RFg</t>
  </si>
  <si>
    <t>2018-01-18T10:13:06Z</t>
  </si>
  <si>
    <t>The Machine Conference 2018 | 11th May | Mumbai.</t>
  </si>
  <si>
    <t>tqZ8kRvZgeA</t>
  </si>
  <si>
    <t>2018-01-15T08:05:26Z</t>
  </si>
  <si>
    <t>Top 10 Executive Analytics Courses in India - Ranking 2017</t>
  </si>
  <si>
    <t>hcXXW9cBx4M</t>
  </si>
  <si>
    <t>2018-01-11T11:22:05Z</t>
  </si>
  <si>
    <t>Ankur Sharma, Head of Analytics at Instamojo, in conversation with AIM at Cypher2017</t>
  </si>
  <si>
    <t>zVzQ44jhhoM</t>
  </si>
  <si>
    <t>2018-01-10T05:52:54Z</t>
  </si>
  <si>
    <t>Subramanya C, CTO at Hinduja Global Solutions, speaks with AIM at Cypher 2017</t>
  </si>
  <si>
    <t>dd8eFPK041s</t>
  </si>
  <si>
    <t>2018-01-08T07:36:44Z</t>
  </si>
  <si>
    <t>Ashish Sharma- Co-Founder &amp; COO, BRIDGEi2i Analytics</t>
  </si>
  <si>
    <t>Zx7gA655oRs</t>
  </si>
  <si>
    <t>2018-01-08T04:40:39Z</t>
  </si>
  <si>
    <t>Top 10 Analytics Trends in India to watch out for in 2018</t>
  </si>
  <si>
    <t>vOS8LwO94s0</t>
  </si>
  <si>
    <t>2018-01-05T13:55:31Z</t>
  </si>
  <si>
    <t>Top 10 Analytics / Data Science Training Institutes In India- Ranking 2017</t>
  </si>
  <si>
    <t>P7siw_zEalc</t>
  </si>
  <si>
    <t>2018-01-05T05:14:31Z</t>
  </si>
  <si>
    <t>Meet MITRA - the Robot and its creators</t>
  </si>
  <si>
    <t>sIiDjn4KmIg</t>
  </si>
  <si>
    <t>2018-01-04T05:23:22Z</t>
  </si>
  <si>
    <t>Shashikant Brahmankar - Practice Director â€“ Data Science &amp; Advanced Analytics at HCL technologies</t>
  </si>
  <si>
    <t>ZJcoYbCt9S4</t>
  </si>
  <si>
    <t>2018-01-03T06:08:05Z</t>
  </si>
  <si>
    <t>Rav Ahuja, Co-founder at Cognitive Class â€“ an IBM initiative in conversation with AIM at Cypher 2017</t>
  </si>
  <si>
    <t>_zgCmnXP8lA</t>
  </si>
  <si>
    <t>2017-12-28T08:19:05Z</t>
  </si>
  <si>
    <t>How China Is Becoming A Formidable Force In The World Of Artificial Intelligence</t>
  </si>
  <si>
    <t>FBOeadfbd8Q</t>
  </si>
  <si>
    <t>2017-12-20T05:52:17Z</t>
  </si>
  <si>
    <t>Deeper Insights: Arindam Datta of WNS in conversation with AIM</t>
  </si>
  <si>
    <t>degVoRMdtvk</t>
  </si>
  <si>
    <t>2017-12-20T05:36:08Z</t>
  </si>
  <si>
    <t>Deeper Insights: Nitin Sareen of WalmartLabs in conversation with AIM</t>
  </si>
  <si>
    <t>lFdOape0yt4</t>
  </si>
  <si>
    <t>2017-12-15T07:22:25Z</t>
  </si>
  <si>
    <t>Deeper Insights: Ankur Narang of Yatra in conversation with AIM</t>
  </si>
  <si>
    <t>bkcAmCqIaao</t>
  </si>
  <si>
    <t>2017-12-14T09:23:02Z</t>
  </si>
  <si>
    <t>How ZARA Uses Data Analytics To Run A Profitable Business</t>
  </si>
  <si>
    <t>NeVJrKrpWO0</t>
  </si>
  <si>
    <t>2017-12-13T04:29:38Z</t>
  </si>
  <si>
    <t>Deeper Insights: Sharad Agarwal of Sprinkledata talks to AIM</t>
  </si>
  <si>
    <t>R0at1VMkSSI</t>
  </si>
  <si>
    <t>2017-12-11T05:39:02Z</t>
  </si>
  <si>
    <t>Deeper Insights: Sathya Ramaganapathy of Jigsaw Academy in conversation with AIM</t>
  </si>
  <si>
    <t>euQgH1qSBEA</t>
  </si>
  <si>
    <t>2017-12-07T10:42:02Z</t>
  </si>
  <si>
    <t>Deeper Insights: Charanpreet Singh, co-founder of Praxis Business School, in conversation with AIM</t>
  </si>
  <si>
    <t>hn1xTHclxPk</t>
  </si>
  <si>
    <t>2017-12-06T06:28:25Z</t>
  </si>
  <si>
    <t>Moved By Her Sonâ€™s Suffering, Mother Invents AI-Powered Glove That Predicts Epileptic Seizures</t>
  </si>
  <si>
    <t>4ujNDZTFxxk</t>
  </si>
  <si>
    <t>2017-12-05T10:13:56Z</t>
  </si>
  <si>
    <t>Curiosum: Why Amazon And Microsoft Joining Hands To Create A Machine Learning Framework Makes Sense</t>
  </si>
  <si>
    <t>DJ2BlVpCe-A</t>
  </si>
  <si>
    <t>2017-11-27T04:57:03Z</t>
  </si>
  <si>
    <t>Deeper Insights: Prasad Yalamanchi of Hiddime talks about Business Intelligence</t>
  </si>
  <si>
    <t>KZ26rEhyMdU</t>
  </si>
  <si>
    <t>2017-11-22T05:39:08Z</t>
  </si>
  <si>
    <t>Deeper Insights: Gopal Malakar Of SBI Cards - GE Capital Talks To AIM</t>
  </si>
  <si>
    <t>vR91F3tp6eQ</t>
  </si>
  <si>
    <t>2017-11-21T11:18:25Z</t>
  </si>
  <si>
    <t>New Dystopian Short-Film 'Slaughterbots' Shows Dangers Of Autonomous Killer Drones</t>
  </si>
  <si>
    <t>4OHocmZbYz8</t>
  </si>
  <si>
    <t>2017-11-21T04:47:07Z</t>
  </si>
  <si>
    <t>Deeper Insights: With Shailendra Singh of Unilever</t>
  </si>
  <si>
    <t>D2tDPfxp_yw</t>
  </si>
  <si>
    <t>2017-11-20T06:08:27Z</t>
  </si>
  <si>
    <t>Deeper Insights: Sandeep Mittal of Cartesian Consulting talks about 'Storytelling With Data'</t>
  </si>
  <si>
    <t>v7_F6hNAmYc</t>
  </si>
  <si>
    <t>2017-11-20T05:16:06Z</t>
  </si>
  <si>
    <t>Deeper Insights: Pinky Sahu of Wipro Limited talks to AIM</t>
  </si>
  <si>
    <t>AvgXYHooVtM</t>
  </si>
  <si>
    <t>2017-11-15T10:25:11Z</t>
  </si>
  <si>
    <t>Deeper Insights: Manoj Kalyan of WNS shares his thoughts</t>
  </si>
  <si>
    <t>Xq7KoKiVga4</t>
  </si>
  <si>
    <t>2017-11-03T10:21:41Z</t>
  </si>
  <si>
    <t>Deeper Insights: Christian Barten of Dataliciousâ€‹ in conversation with AIM</t>
  </si>
  <si>
    <t>0CRRK7gCYgE</t>
  </si>
  <si>
    <t>2017-11-03T07:47:22Z</t>
  </si>
  <si>
    <t>MIT researchers have created an AI-based programme to write scary stories!</t>
  </si>
  <si>
    <t>_MduodnfrMY</t>
  </si>
  <si>
    <t>2017-11-02T12:39:03Z</t>
  </si>
  <si>
    <t>Deeper Insights: Mark Oliver of Tigerspike talks to AIM</t>
  </si>
  <si>
    <t>tbzktask27I</t>
  </si>
  <si>
    <t>2017-11-02T12:04:38Z</t>
  </si>
  <si>
    <t>Deeper Insights: Raju Varanasi Of Catholic Education Office, Parramatta, Sydney, Talks To AIM</t>
  </si>
  <si>
    <t>5thJq37LkRg</t>
  </si>
  <si>
    <t>2017-10-31T11:25:06Z</t>
  </si>
  <si>
    <t>Deeper Insights: Rahul Budhraja Of Analytic Edge Shares His Thoughts</t>
  </si>
  <si>
    <t>ZAFO5jaYmlo</t>
  </si>
  <si>
    <t>2017-10-31T08:42:08Z</t>
  </si>
  <si>
    <t>Intel's AI Creates Promo Clip For Chinese Singer Chris Lee's New Video</t>
  </si>
  <si>
    <t>Q3ZUZ1NhOVM</t>
  </si>
  <si>
    <t>2017-10-31T07:01:54Z</t>
  </si>
  <si>
    <t>Elon Musk Gets Into War Of Words With World's First Robot Citizen Sophia</t>
  </si>
  <si>
    <t>tcDUDj5cxlI</t>
  </si>
  <si>
    <t>2017-10-30T08:01:36Z</t>
  </si>
  <si>
    <t>Deeper Insights: Dr Prithwis Mukerjee Of Praxis Business School Shares His Thoughts</t>
  </si>
  <si>
    <t>qRgvlLTy54Y</t>
  </si>
  <si>
    <t>2017-10-27T12:43:20Z</t>
  </si>
  <si>
    <t>Sophia: Meet Saudi Arabia's First Robot Citizen</t>
  </si>
  <si>
    <t>Um1yxphP7kQ</t>
  </si>
  <si>
    <t>2017-10-27T07:45:04Z</t>
  </si>
  <si>
    <t>Could AI-Run Toys Be Your Kid's New Best Friends?</t>
  </si>
  <si>
    <t>4bT1TtMsp1M</t>
  </si>
  <si>
    <t>2017-10-25T10:00:52Z</t>
  </si>
  <si>
    <t>'Blade Runner 2019' Is Exploring The Concept Of AI In Novel Ways</t>
  </si>
  <si>
    <t>U9_FmHT93-s</t>
  </si>
  <si>
    <t>2017-10-22T05:43:50Z</t>
  </si>
  <si>
    <t>Shyam Sundaram: Head Digital Innovations &amp; Transformation at Bajaj Finance at Cypher 2017</t>
  </si>
  <si>
    <t>vD-1nBNAh2w</t>
  </si>
  <si>
    <t>2017-10-17T06:28:22Z</t>
  </si>
  <si>
    <t>5 References To Monty Hall Problem In Popular Culture</t>
  </si>
  <si>
    <t>ULclqxUG_rE</t>
  </si>
  <si>
    <t>2017-10-16T05:10:23Z</t>
  </si>
  <si>
    <t>A Complete list of Google's AI Acquisitions</t>
  </si>
  <si>
    <t>OIu6hYWeNRg</t>
  </si>
  <si>
    <t>2017-10-13T06:35:36Z</t>
  </si>
  <si>
    <t>Appleâ€™s 5 Recent Patents Shows It Is Much Ahead In The AI Race</t>
  </si>
  <si>
    <t>c1AGy4xM2Ro</t>
  </si>
  <si>
    <t>2017-10-12T05:31:52Z</t>
  </si>
  <si>
    <t>Prithwis Mukerjee of Praxis Business School talks about Quantum Computers@ #Cypher2017</t>
  </si>
  <si>
    <t>EXLheSjw-8A</t>
  </si>
  <si>
    <t>2017-10-11T08:54:36Z</t>
  </si>
  <si>
    <t>Sridhar Telidevara: Professor, Great Lakes Institute of Management at Cypher 2017 - Part 2/2</t>
  </si>
  <si>
    <t>PT26M27S</t>
  </si>
  <si>
    <t>qVtZSqmOGss</t>
  </si>
  <si>
    <t>2017-10-11T08:42:19Z</t>
  </si>
  <si>
    <t>Sridhar Telidevara: Professor, Great Lakes Institute of Management at Cypher 2017 - Part 1/2</t>
  </si>
  <si>
    <t>qNFGls0EE4Q</t>
  </si>
  <si>
    <t>2017-10-11T06:50:33Z</t>
  </si>
  <si>
    <t>Aman Bajaj: Regional Sales Manager at Palisade speaks at Cypher 2017 - Part2/2</t>
  </si>
  <si>
    <t>2mnwuxZaZPM</t>
  </si>
  <si>
    <t>2017-10-11T06:24:44Z</t>
  </si>
  <si>
    <t>Aman Bajaj Regional Sales Manager at Palisade speaks at Cypher 2017 - Part1/2</t>
  </si>
  <si>
    <t>WQbKblRKQsk</t>
  </si>
  <si>
    <t>2017-10-11T06:06:31Z</t>
  </si>
  <si>
    <t>The Dating Scientist - Episode 3 : "The Secret of Manya's Curves"</t>
  </si>
  <si>
    <t>reqwPExWBPU</t>
  </si>
  <si>
    <t>2017-10-10T11:54:17Z</t>
  </si>
  <si>
    <t>Ankur Narang: Senior Vice President â€“ Technology &amp; Decision Sciences at Yatra at Cypher2017- Part3/3</t>
  </si>
  <si>
    <t>sHPyo5ZNDlE</t>
  </si>
  <si>
    <t>2017-10-10T11:48:02Z</t>
  </si>
  <si>
    <t>Ankur Narang: Senior Vice President â€“ Technology &amp; Decision Sciences at Yatra at Cypher2017- Part2/3</t>
  </si>
  <si>
    <t>8v0s7uaOWxg</t>
  </si>
  <si>
    <t>2017-10-10T11:41:38Z</t>
  </si>
  <si>
    <t>Ankur Narang; Senior Vice President â€“ Technology &amp; Decision Sciences at Yatra at Cypher2017- Part1/3</t>
  </si>
  <si>
    <t>mk3mKsgT6lo</t>
  </si>
  <si>
    <t>2017-10-10T07:31:39Z</t>
  </si>
  <si>
    <t>The Dating Scientist - Episode 2 : "The War of Intuition"</t>
  </si>
  <si>
    <t>zw4tp6klSQk</t>
  </si>
  <si>
    <t>2017-10-10T06:59:03Z</t>
  </si>
  <si>
    <t>Dr Prakash Data Science Manager, ZS Associates at Cypher 2017</t>
  </si>
  <si>
    <t>QjdvwVzdq2k</t>
  </si>
  <si>
    <t>2017-10-10T06:21:51Z</t>
  </si>
  <si>
    <t>Anoop M Mayampurath: Professor, Department of Pediatrics, University of Chicago at Cypher 2017</t>
  </si>
  <si>
    <t>PT26M52S</t>
  </si>
  <si>
    <t>9giWLWdBUJw</t>
  </si>
  <si>
    <t>2017-10-10T05:59:54Z</t>
  </si>
  <si>
    <t>Michael Setticasi: Sr. Director of Business Development for Alteryx at Cypher 2017</t>
  </si>
  <si>
    <t>7Jme0766Vmg</t>
  </si>
  <si>
    <t>2017-10-10T05:50:47Z</t>
  </si>
  <si>
    <t>Markandey Upadhyay Co-founder at Thought Factory, Axis Bank Innovation Lab at Cypher2017</t>
  </si>
  <si>
    <t>PT26M44S</t>
  </si>
  <si>
    <t>3jdOK0SRPms</t>
  </si>
  <si>
    <t>2017-10-10T05:46:29Z</t>
  </si>
  <si>
    <t>Anand K Sundaram, Head of Analytics at Yes Bank speaks at Cypher 2017</t>
  </si>
  <si>
    <t>sA_-c9GBfcE</t>
  </si>
  <si>
    <t>2017-10-10T05:40:32Z</t>
  </si>
  <si>
    <t>Ankur Sharma: Head of Analytics and User Growth at Instamojo speaks at Cypher 2017</t>
  </si>
  <si>
    <t>C9QltYPSkPw</t>
  </si>
  <si>
    <t>2017-10-10T05:24:54Z</t>
  </si>
  <si>
    <t>Kapil Malhotra: Head â€“ Analytics at PepsiCo speaks at Cypher 2017</t>
  </si>
  <si>
    <t>dx9FY1F--nI</t>
  </si>
  <si>
    <t>2017-10-10T05:11:44Z</t>
  </si>
  <si>
    <t>Gopal Malakar of GE Capital talks about ML practices in the industry @ #Cypher2017</t>
  </si>
  <si>
    <t>df89iebGWE0</t>
  </si>
  <si>
    <t>2017-10-10T04:46:59Z</t>
  </si>
  <si>
    <t>Chandra Mouli Kotta Kota of AnalytixLabs on Deep Learning And IOT @ #Cypher2017</t>
  </si>
  <si>
    <t>PT54M14S</t>
  </si>
  <si>
    <t>u143agSM39M</t>
  </si>
  <si>
    <t>2017-10-10T04:38:15Z</t>
  </si>
  <si>
    <t>Krishnakumar Ramasubramanian of Max Life Insurance @ #Cypher2017</t>
  </si>
  <si>
    <t>jB1A1cNctv4</t>
  </si>
  <si>
    <t>2017-10-09T13:14:24Z</t>
  </si>
  <si>
    <t>Rav Ahuja: Co-founder &amp; Chief Program Manager at Cognitive Class â€“ an IBM initiative at Cypher 2017</t>
  </si>
  <si>
    <t>7iqbToJ8ua8</t>
  </si>
  <si>
    <t>2017-10-09T12:37:33Z</t>
  </si>
  <si>
    <t>PK Vishwanathan, Professor at Great Lakes Institute of Management; speaks at Cypher 2017</t>
  </si>
  <si>
    <t>qgU6vr4r24k</t>
  </si>
  <si>
    <t>2017-10-09T12:05:39Z</t>
  </si>
  <si>
    <t>Abhisheck Bharadwaj: Head at Alteryx Business Practice, Team Computers at Cypher 2017</t>
  </si>
  <si>
    <t>wlZ3pc9_X_o</t>
  </si>
  <si>
    <t>2017-10-09T11:22:15Z</t>
  </si>
  <si>
    <t>Vinay Kumar, CEO and founder at Arya.ai at Cypher2017</t>
  </si>
  <si>
    <t>gjtOQQlSsQc</t>
  </si>
  <si>
    <t>2017-10-09T11:13:54Z</t>
  </si>
  <si>
    <t>Manish Gupta: Director, American Express at Cypher 2017 - Part 3/3</t>
  </si>
  <si>
    <t>jcf9_yFx91o</t>
  </si>
  <si>
    <t>2017-10-09T09:50:51Z</t>
  </si>
  <si>
    <t>Manish Gupta: Director, American Express at Cypher 2017 - Part 2/3</t>
  </si>
  <si>
    <t>sRQ3rAbd_FQ</t>
  </si>
  <si>
    <t>2017-10-09T09:00:02Z</t>
  </si>
  <si>
    <t>Manish Gupta: Director, American Express at Cypher 2017 - Part 1/3</t>
  </si>
  <si>
    <t>QyoTRn7ncZs</t>
  </si>
  <si>
    <t>2017-10-09T08:31:41Z</t>
  </si>
  <si>
    <t>Panel Discussion: India's Role In Evolution Of Analytics Industry @ #Cypher2017</t>
  </si>
  <si>
    <t>D1bpo-V8s4c</t>
  </si>
  <si>
    <t>2017-10-09T08:25:04Z</t>
  </si>
  <si>
    <t>Sathya Ramaganapathy of Jigsaw Academy discusses skill gap in analytics @ #Cypher2017</t>
  </si>
  <si>
    <t>b1rodei_59E</t>
  </si>
  <si>
    <t>2017-10-09T08:15:09Z</t>
  </si>
  <si>
    <t>Ranjan Anantharaman and Shashi Gowda conduct a workshop on Julia @ #Cypher2017 (Part 3/3)</t>
  </si>
  <si>
    <t>2017-10-09T07:24:20Z</t>
  </si>
  <si>
    <t>Ranjan Anantharaman and Shashi Gowda conduct a workshop on Julia @ #Cypher2017 (Part 2/3)</t>
  </si>
  <si>
    <t>xBtSflXVVJQ</t>
  </si>
  <si>
    <t>2017-10-09T07:05:05Z</t>
  </si>
  <si>
    <t>Ranjan Anantharaman and Shashi Gowda conduct a workshop on Julia @ #Cypher2017 (Part 1/3)</t>
  </si>
  <si>
    <t>ZmQ1x3w91v0</t>
  </si>
  <si>
    <t>2017-10-09T06:36:59Z</t>
  </si>
  <si>
    <t>Gaurang Sanghvi: Country Manager â€“ India at Tala at Cypher 2017</t>
  </si>
  <si>
    <t>PL85DQTLIPE</t>
  </si>
  <si>
    <t>2017-10-09T06:25:32Z</t>
  </si>
  <si>
    <t>Andrew Macintosh: Executive Director at Control Risks at Cypher 2017</t>
  </si>
  <si>
    <t>ZnKWog-3E20</t>
  </si>
  <si>
    <t>2017-10-09T04:47:19Z</t>
  </si>
  <si>
    <t>The Dating Scientist - Episode 1 : "The Deception of Good Days"</t>
  </si>
  <si>
    <t>QV7tISgTc1Q</t>
  </si>
  <si>
    <t>2017-10-06T12:08:52Z</t>
  </si>
  <si>
    <t>Nikesh Gabriel: Director at Time Inc. at Cypher 2017</t>
  </si>
  <si>
    <t>LWSftgwKYwg</t>
  </si>
  <si>
    <t>2017-10-06T11:23:34Z</t>
  </si>
  <si>
    <t>Avik Sengupta: Head of Engineering at Julia Computing Inc. at Cypher 2017</t>
  </si>
  <si>
    <t>o3bFB084kR8</t>
  </si>
  <si>
    <t>2017-10-06T11:20:12Z</t>
  </si>
  <si>
    <t>ANKITA GUPTA</t>
  </si>
  <si>
    <t>LDUV5FzsRAc</t>
  </si>
  <si>
    <t>2017-10-06T10:11:15Z</t>
  </si>
  <si>
    <t>GURPREET SINGH, GOPI SUVANAM of G-Square Solutions at Cypher 2017</t>
  </si>
  <si>
    <t>e53ZuLdF4s4</t>
  </si>
  <si>
    <t>2017-10-06T09:38:22Z</t>
  </si>
  <si>
    <t>HARSHA URLAM &amp; SWETA SINGH at Cypher 2017</t>
  </si>
  <si>
    <t>p4yVojIUYj4</t>
  </si>
  <si>
    <t>2017-10-06T09:05:18Z</t>
  </si>
  <si>
    <t>Heather Avery of Aflac &amp; Anuradha Sharma of Scienaptic talk about Women In Analytics @ #Cypher2017</t>
  </si>
  <si>
    <t>kAYtkDyog4M</t>
  </si>
  <si>
    <t>2017-10-06T08:50:25Z</t>
  </si>
  <si>
    <t>Bhaskara Murthy: Principal Consultant,India- Analytics at Wipro Limited at Cypher 2017</t>
  </si>
  <si>
    <t>ZUfLLcK2qjs</t>
  </si>
  <si>
    <t>2017-10-06T08:32:08Z</t>
  </si>
  <si>
    <t>Prasad Yalamanchi: CEO of HIDDIME.COM â€“ Cloud Analytics Service at Cypher 2017</t>
  </si>
  <si>
    <t>NrGu84tjNLs</t>
  </si>
  <si>
    <t>2017-10-06T07:41:36Z</t>
  </si>
  <si>
    <t>Manoj Kalyan of WNS talks about maximizing the potential of Big Data Initiatives @ #Cypher2017</t>
  </si>
  <si>
    <t>5WRJYEA-mwY</t>
  </si>
  <si>
    <t>2017-10-05T11:11:42Z</t>
  </si>
  <si>
    <t>Sundar Pichai on what is Google's AI first Strategy</t>
  </si>
  <si>
    <t>k7eJQN-eeH0</t>
  </si>
  <si>
    <t>2017-10-05T08:09:18Z</t>
  </si>
  <si>
    <t>Panel Discussion: Talent Imperative in Data Science @ #Cypher2017</t>
  </si>
  <si>
    <t>IcQAchcIzxA</t>
  </si>
  <si>
    <t>2017-10-05T08:01:49Z</t>
  </si>
  <si>
    <t>Panel Discussion: From Talent Dearth To Talent Abundance â€“ Road Less Taken @ #Cypher2017</t>
  </si>
  <si>
    <t>PT48M19S</t>
  </si>
  <si>
    <t>YuO5QLNqkzc</t>
  </si>
  <si>
    <t>2017-10-05T04:54:08Z</t>
  </si>
  <si>
    <t>The Dating Scientist: Trailer (Episodes releasing on 9th Oct)</t>
  </si>
  <si>
    <t>h1615BxmaeA</t>
  </si>
  <si>
    <t>2017-10-04T10:52:34Z</t>
  </si>
  <si>
    <t>Panel discussion: Analytics â€“ Balancing â€˜Advancedâ€™ and â€˜Actionableâ€™ @ #Cypher2017</t>
  </si>
  <si>
    <t>z-0reSzvK7E</t>
  </si>
  <si>
    <t>2017-10-03T13:00:28Z</t>
  </si>
  <si>
    <t>Sayandeb Banerjee of TheMathCompany and Felipe Aragao of Anheuser-Busch InBev @ #Cypher2017</t>
  </si>
  <si>
    <t>Ogv-7ZsnseU</t>
  </si>
  <si>
    <t>2017-10-03T07:41:56Z</t>
  </si>
  <si>
    <t>Avi Patchava &amp; Rajiv Bhat of InMobi speak about AdTech @ #Cypher2017</t>
  </si>
  <si>
    <t>Jlk6dKkNWJU</t>
  </si>
  <si>
    <t>2017-10-03T06:16:25Z</t>
  </si>
  <si>
    <t>CHRISTIAN BARTENS of Datalicious talks about 'The Need for People Based Measurement' at Cypher 2017</t>
  </si>
  <si>
    <t>zrhAXsO4UO8</t>
  </si>
  <si>
    <t>2017-10-03T05:46:51Z</t>
  </si>
  <si>
    <t>The Dating Scientist - Teaser - Episodes Releasing Soon</t>
  </si>
  <si>
    <t>vl3bE2pCrdE</t>
  </si>
  <si>
    <t>2017-10-02T15:51:18Z</t>
  </si>
  <si>
    <t>ANAND S of Gramener talks about Automating Analysis @#Cypher2017</t>
  </si>
  <si>
    <t>LgIyxH0H-OI</t>
  </si>
  <si>
    <t>2017-10-01T17:34:27Z</t>
  </si>
  <si>
    <t>Ashish Singru of eBay talks about Analytics roles in organization@#Cypher2017</t>
  </si>
  <si>
    <t>y7QmFJC8N3g</t>
  </si>
  <si>
    <t>2017-10-01T13:50:40Z</t>
  </si>
  <si>
    <t>RAJU VARANASI-Catholic Education Office talks about 6 Lessons for School Effectiveness@#Cypher2017 â€‹</t>
  </si>
  <si>
    <t>mImyts15O3k</t>
  </si>
  <si>
    <t>2017-10-01T09:14:51Z</t>
  </si>
  <si>
    <t>Raghavendra Singh of IBM Research talks about 'Cognition and Computation'@ #Cypher2017</t>
  </si>
  <si>
    <t>PT50M32S</t>
  </si>
  <si>
    <t>gzrXJc3P-KM</t>
  </si>
  <si>
    <t>2017-09-30T11:36:17Z</t>
  </si>
  <si>
    <t>Rahul Budhraja of Analytic Edge - "Continuous Marketing Effectiveness Measurement"@#Cypher2017 â€‹</t>
  </si>
  <si>
    <t>WR8nmSJwQmI</t>
  </si>
  <si>
    <t>2017-09-30T06:27:09Z</t>
  </si>
  <si>
    <t>S Vaitheeswaran of Manipal Global Education Services Private Limited @#Cypher2017</t>
  </si>
  <si>
    <t>_KMWaBJdgw4</t>
  </si>
  <si>
    <t>2017-09-30T05:51:18Z</t>
  </si>
  <si>
    <t>Ashish Sharma of BRIDGEi2i Analytics talks about AI â€“ Analytics made Invisible @ #Cypher2017</t>
  </si>
  <si>
    <t>hmnIrcdz90M</t>
  </si>
  <si>
    <t>2017-09-30T05:21:38Z</t>
  </si>
  <si>
    <t>DR SHENG CHUAN WU of Franz.inc"The Real World of Data Analytics"@#Cypher2017</t>
  </si>
  <si>
    <t>rDCMXypnNjI</t>
  </si>
  <si>
    <t>2017-09-29T17:35:00Z</t>
  </si>
  <si>
    <t>Sushant Ajmani of Blueocean talks about 'Role Of AI In Consumer Interaction' @#Cypher2017</t>
  </si>
  <si>
    <t>ywXrb2L60Xk</t>
  </si>
  <si>
    <t>2017-09-29T11:44:55Z</t>
  </si>
  <si>
    <t>Sharad Agarwal of Sprinkledata talks about 'Analytics Platform at Petabyte Scale' @ #Cypher2017</t>
  </si>
  <si>
    <t>PT33M6S</t>
  </si>
  <si>
    <t>DBaji_gPBlk</t>
  </si>
  <si>
    <t>2017-09-29T07:35:09Z</t>
  </si>
  <si>
    <t>JA Chowdary of Andhra Pradesh Govt talks about state Analytics initiatives @ #Cypher2017</t>
  </si>
  <si>
    <t>KRnjMTw0_GQ</t>
  </si>
  <si>
    <t>2017-09-28T09:52:59Z</t>
  </si>
  <si>
    <t>Pinky Sahu of Wipro talks about 'Assuring Business Outcome Through Analytics' @ #Cypher2017</t>
  </si>
  <si>
    <t>2bxmQ9SGeO0</t>
  </si>
  <si>
    <t>2017-09-28T06:02:13Z</t>
  </si>
  <si>
    <t>WEBINAR: Predictive Analytics with Vertica</t>
  </si>
  <si>
    <t>PT1H36M11S</t>
  </si>
  <si>
    <t>_dZ8G-tGtV8</t>
  </si>
  <si>
    <t>2017-09-28T05:40:34Z</t>
  </si>
  <si>
    <t>Madalasa Venkataraman of TEG Analytics talks about 'Big Data &amp; AI in Marketing' @ #Cypher2017</t>
  </si>
  <si>
    <t>PT28M10S</t>
  </si>
  <si>
    <t>gEuQdRrpr3g</t>
  </si>
  <si>
    <t>2017-09-28T04:37:33Z</t>
  </si>
  <si>
    <t>Atul Jalan of Manthan talks about 'Man Creating God' @ #Cypher2017</t>
  </si>
  <si>
    <t>XWgfbrLIt7w</t>
  </si>
  <si>
    <t>2017-09-27T06:29:06Z</t>
  </si>
  <si>
    <t>WEBINAR: Beat Mid-Career Blues With Analytics Upskilling</t>
  </si>
  <si>
    <t>r02MoRDC8qg</t>
  </si>
  <si>
    <t>2017-09-27T06:04:53Z</t>
  </si>
  <si>
    <t>Sandeep Mittal of Cartesian Consulting talks about 'Storytelling With Data' @ #Cypher2017</t>
  </si>
  <si>
    <t>41ejRDO8BYs</t>
  </si>
  <si>
    <t>2017-09-26T11:45:39Z</t>
  </si>
  <si>
    <t>6 Incredible Things Robots Did In Indian Movies That Made Us Go WTF</t>
  </si>
  <si>
    <t>DgGp2_le00M</t>
  </si>
  <si>
    <t>2017-09-26T06:25:18Z</t>
  </si>
  <si>
    <t>Cypher 2017 -- The Larger Picture</t>
  </si>
  <si>
    <t>XpI6XmvRp1c</t>
  </si>
  <si>
    <t>2017-08-24T04:35:28Z</t>
  </si>
  <si>
    <t>Deeper Insights with Shekar Sanyal, IET India</t>
  </si>
  <si>
    <t>fAVEMc75bJA</t>
  </si>
  <si>
    <t>2017-08-24T04:03:58Z</t>
  </si>
  <si>
    <t>Deeper Insights With GE's Pradeep Menon and Buoyanci's Manjunatha Hebbar</t>
  </si>
  <si>
    <t>us7pM79Bquk</t>
  </si>
  <si>
    <t>2017-08-20T14:09:42Z</t>
  </si>
  <si>
    <t>Deeper Insights with Kishore Rao, MD at Mathworks India</t>
  </si>
  <si>
    <t>I43stQSl42g</t>
  </si>
  <si>
    <t>2017-08-12T06:45:25Z</t>
  </si>
  <si>
    <t>Google Draw Uses AI To Decode Doodles; Creates Data Set To Train New Neural Networks</t>
  </si>
  <si>
    <t>iU2nLiVc6Hw</t>
  </si>
  <si>
    <t>2017-08-10T05:50:52Z</t>
  </si>
  <si>
    <t>Man Vs Machine? Or Man + Machine?</t>
  </si>
  <si>
    <t>ck9tVFQJONs</t>
  </si>
  <si>
    <t>2017-08-08T12:09:41Z</t>
  </si>
  <si>
    <t>Get Ready For Cypher 2017!</t>
  </si>
  <si>
    <t>N2VRplPm7Y8</t>
  </si>
  <si>
    <t>2017-08-07T06:27:42Z</t>
  </si>
  <si>
    <t>Second Innings for Google Glassâ€”shifts its market from masses to enterprises</t>
  </si>
  <si>
    <t>Jx6VdzFkoUo</t>
  </si>
  <si>
    <t>2017-07-31T04:21:21Z</t>
  </si>
  <si>
    <t>How this highly secretive Boston based startup inspires Indian firms in robotics space</t>
  </si>
  <si>
    <t>_BHCn5aAH-8</t>
  </si>
  <si>
    <t>2017-07-25T14:48:54Z</t>
  </si>
  <si>
    <t>Artificial Intelligence in Food</t>
  </si>
  <si>
    <t>Q6VyDWVRdy4</t>
  </si>
  <si>
    <t>2017-07-17T09:02:33Z</t>
  </si>
  <si>
    <t>Seeing AI app from Microsoft</t>
  </si>
  <si>
    <t>dkoi7sZvWiU</t>
  </si>
  <si>
    <t>2017-07-14T18:18:14Z</t>
  </si>
  <si>
    <t>AI-generated "real fake" video of Barack Obama</t>
  </si>
  <si>
    <t>5vI8UGnN0BM</t>
  </si>
  <si>
    <t>2017-07-12T10:40:29Z</t>
  </si>
  <si>
    <t>Artificial Intelligence In Indian Banking Sector</t>
  </si>
  <si>
    <t>T7tiSWe-W1M</t>
  </si>
  <si>
    <t>2017-06-25T05:27:37Z</t>
  </si>
  <si>
    <t>Cypher 2017 is everywhere</t>
  </si>
  <si>
    <t>wceEf9TUZJY</t>
  </si>
  <si>
    <t>2017-06-19T03:23:51Z</t>
  </si>
  <si>
    <t>Webinar: Developing and Deploying Analytics for Internet of Things (IoT)/ Enterprise Systems</t>
  </si>
  <si>
    <t>PT1H12M45S</t>
  </si>
  <si>
    <t>u4IMAoMIvoI</t>
  </si>
  <si>
    <t>2017-06-18T11:58:49Z</t>
  </si>
  <si>
    <t>Microsoft announces Power BI premium</t>
  </si>
  <si>
    <t>_7okdh7-D0s</t>
  </si>
  <si>
    <t>2017-06-01T08:14:34Z</t>
  </si>
  <si>
    <t>When analytics recruiters asks really tough question</t>
  </si>
  <si>
    <t>V_FdVWrhJA8</t>
  </si>
  <si>
    <t>2017-05-28T07:46:36Z</t>
  </si>
  <si>
    <t>PM Modi Speaks of Artificial Intelligence again</t>
  </si>
  <si>
    <t>gf9hqd_65S8</t>
  </si>
  <si>
    <t>2017-05-23T08:40:10Z</t>
  </si>
  <si>
    <t>Getting the Most Out of Intel Architecture Using the Caffe* Deep Learning Framework</t>
  </si>
  <si>
    <t>IJCttllIUrQ</t>
  </si>
  <si>
    <t>2017-05-18T14:28:48Z</t>
  </si>
  <si>
    <t>Computer vision at Google I O'17</t>
  </si>
  <si>
    <t>niMv-ebVVOQ</t>
  </si>
  <si>
    <t>2017-05-18T13:59:52Z</t>
  </si>
  <si>
    <t>Voice Machine Learning - Google I O'17</t>
  </si>
  <si>
    <t>8Og2BnpBhkM</t>
  </si>
  <si>
    <t>2017-05-18T05:59:42Z</t>
  </si>
  <si>
    <t>Mobile first to AI first - Google I O'17</t>
  </si>
  <si>
    <t>8b_xaC9bSZQ</t>
  </si>
  <si>
    <t>2017-04-22T08:36:24Z</t>
  </si>
  <si>
    <t>Cypher 2017 | 21-23rd Sep | Bangalore</t>
  </si>
  <si>
    <t>mWt1Ft41IFw</t>
  </si>
  <si>
    <t>2017-03-22T07:30:09Z</t>
  </si>
  <si>
    <t>Cypher 2017 | Analytics India Summit | 21-23rd Sep 2017 | Bangalore</t>
  </si>
  <si>
    <t>oAz9lIyvDak</t>
  </si>
  <si>
    <t>2017-03-13T10:35:14Z</t>
  </si>
  <si>
    <t>Why Google acquired Kaggle?</t>
  </si>
  <si>
    <t>73uj8RvS4xs</t>
  </si>
  <si>
    <t>2017-01-29T13:04:04Z</t>
  </si>
  <si>
    <t>When PM Modi spoke about Big Data, Artificial Intelligence &amp; IoT</t>
  </si>
  <si>
    <t>3gVTcSAsdzM</t>
  </si>
  <si>
    <t>2016-12-18T10:30:49Z</t>
  </si>
  <si>
    <t>Smartwatch Maker Pebble Shuts Down</t>
  </si>
  <si>
    <t>OK3rgVKnji8</t>
  </si>
  <si>
    <t>2016-12-14T13:29:01Z</t>
  </si>
  <si>
    <t>Webinar: Lead the Race with an Analytics Career</t>
  </si>
  <si>
    <t>PT1H11M11S</t>
  </si>
  <si>
    <t>DYabX-jV8pA</t>
  </si>
  <si>
    <t>2016-12-06T18:48:47Z</t>
  </si>
  <si>
    <t>Amazon Go and Machine Learning</t>
  </si>
  <si>
    <t>yht-kh1RDJw</t>
  </si>
  <si>
    <t>2016-11-22T09:50:31Z</t>
  </si>
  <si>
    <t>Snapchat launches Spectacles</t>
  </si>
  <si>
    <t>Sl4KI6KTmP0</t>
  </si>
  <si>
    <t>2016-10-24T14:07:43Z</t>
  </si>
  <si>
    <t>Cypher 2016 | Interview with Nitin Hosurkar and Krishna Mohan</t>
  </si>
  <si>
    <t>dGOo5stHoek</t>
  </si>
  <si>
    <t>2016-10-14T10:14:58Z</t>
  </si>
  <si>
    <t>â€œApple iPhone 7-Plusâ€ and the â€œMachine Learning Featuresâ€</t>
  </si>
  <si>
    <t>jZNn7YkHBGY</t>
  </si>
  <si>
    <t>2016-10-13T07:19:49Z</t>
  </si>
  <si>
    <t>Cypher 2016 | Panel Discussion | Analytics in 2025</t>
  </si>
  <si>
    <t>PT48M10S</t>
  </si>
  <si>
    <t>IFXuDO4zgUI</t>
  </si>
  <si>
    <t>2016-10-12T12:12:43Z</t>
  </si>
  <si>
    <t>Cypher 2016 | Interview with Tushar Sharma &amp; Karthikeyan Sivasubramanian</t>
  </si>
  <si>
    <t>SWBOV0HyCeA</t>
  </si>
  <si>
    <t>2016-10-12T10:55:47Z</t>
  </si>
  <si>
    <t>Cypher 2016 | Interview with Bappaditya Mukhopadhyay, Program Director, Great Lakes</t>
  </si>
  <si>
    <t>xEtuhc9k60s</t>
  </si>
  <si>
    <t>2016-10-12T09:12:31Z</t>
  </si>
  <si>
    <t>Cypher 2016 | Interview with Gaurav Vohra, CEO &amp; Co-founder Jigsaw Academy</t>
  </si>
  <si>
    <t>jc_YgM0bRtQ</t>
  </si>
  <si>
    <t>2016-10-12T08:22:48Z</t>
  </si>
  <si>
    <t>Cypher 2016 | Interview with Ashwani Kumar, Professor at IIM Lucknow</t>
  </si>
  <si>
    <t>HwMlD2aiwmc</t>
  </si>
  <si>
    <t>2016-10-12T04:30:39Z</t>
  </si>
  <si>
    <t>Cypher 2016 | Interview with Pramod Singh, Chief Analytics Officer at Yodlee</t>
  </si>
  <si>
    <t>UxKojtuXAR4</t>
  </si>
  <si>
    <t>2016-10-12T04:24:50Z</t>
  </si>
  <si>
    <t>Cypher 2016 | Interview with Hindol Basu, Head of Analytics at Tata Insights and Quants (Tata iQ)</t>
  </si>
  <si>
    <t>wIhK_PNgGFM</t>
  </si>
  <si>
    <t>2016-10-12T04:17:01Z</t>
  </si>
  <si>
    <t>Cypher 2016 | Interview with Narayan Prasad, Co-Founder at Dhruva Space</t>
  </si>
  <si>
    <t>RPCRh_ly2K8</t>
  </si>
  <si>
    <t>2016-10-12T04:07:51Z</t>
  </si>
  <si>
    <t>Cypher 2016 | Interview with Prasad Y, CEO of HIDDIME.COM â€“ Cloud Analytics Service</t>
  </si>
  <si>
    <t>Qb-B8RBV1xY</t>
  </si>
  <si>
    <t>2016-10-06T11:55:05Z</t>
  </si>
  <si>
    <t>Interview with Sandeep Mittal, MD, Cartesian Consulting @ Cypher 2016</t>
  </si>
  <si>
    <t>aEJRcwiHQlk</t>
  </si>
  <si>
    <t>2016-10-06T07:26:03Z</t>
  </si>
  <si>
    <t>Interview with Shailesh Kekre, Partner at McKinsey &amp; Co. at Cypher 2016</t>
  </si>
  <si>
    <t>uIblAAcf4hQ</t>
  </si>
  <si>
    <t>2016-10-04T12:24:41Z</t>
  </si>
  <si>
    <t>Interacting with Aatash Shah, Co-Founder, Edvancer @ Cypher 2016</t>
  </si>
  <si>
    <t>RoK8veDbL0Y</t>
  </si>
  <si>
    <t>2016-10-03T13:08:41Z</t>
  </si>
  <si>
    <t>Interacting with Nitin Sareen @ Cypher 2016</t>
  </si>
  <si>
    <t>BGnoU6pDnxw</t>
  </si>
  <si>
    <t>2016-09-29T09:34:21Z</t>
  </si>
  <si>
    <t>Hindol Basu, Head of Analytics at Tata Insights and Quants @ Cypher2016</t>
  </si>
  <si>
    <t>gdElKXZQLRI</t>
  </si>
  <si>
    <t>2016-09-29T08:12:27Z</t>
  </si>
  <si>
    <t>Workshop on Demystifying Artificial Intelligence at Cypher 2016</t>
  </si>
  <si>
    <t>qifENdXQNto</t>
  </si>
  <si>
    <t>2016-09-29T06:12:45Z</t>
  </si>
  <si>
    <t>Amit Kapoor, Partner at narrativeVIZ Consulting @ Cypher 2016</t>
  </si>
  <si>
    <t>PT32M37S</t>
  </si>
  <si>
    <t>Xg9x6WfPOKc</t>
  </si>
  <si>
    <t>2016-09-28T14:04:53Z</t>
  </si>
  <si>
    <t>Nishant Chandra Data Science Leader at AIG @ Cypher 2016</t>
  </si>
  <si>
    <t>PT32M15S</t>
  </si>
  <si>
    <t>Z5Hky1Bm66g</t>
  </si>
  <si>
    <t>2016-09-28T13:17:32Z</t>
  </si>
  <si>
    <t>Narayan Prasad, Co-Founder at Dhruva Space @ Cypher 2016</t>
  </si>
  <si>
    <t>FLErL1v0RT0</t>
  </si>
  <si>
    <t>2016-09-28T13:01:46Z</t>
  </si>
  <si>
    <t>Part II- Sunder Muthuraman CEO (Asia Pacific) at Gain Theory at Cypher 2016</t>
  </si>
  <si>
    <t>PnOb5FYirM4</t>
  </si>
  <si>
    <t>2016-09-28T13:01:35Z</t>
  </si>
  <si>
    <t>Part I- Sunder Muthuraman CEO (Asia Pacific) at Gain Theory at Cypher 2016</t>
  </si>
  <si>
    <t>FWUfdniqGLs</t>
  </si>
  <si>
    <t>2016-09-28T12:42:26Z</t>
  </si>
  <si>
    <t>Kalyani Dacha &amp; Abhishek Kuppilli at Cypher 2016- Part I</t>
  </si>
  <si>
    <t>0fMBiQLbdyY</t>
  </si>
  <si>
    <t>2016-09-28T12:41:17Z</t>
  </si>
  <si>
    <t>Kalyani Dacha &amp; Abhishek Kuppilli at Cypher 2016- Part II</t>
  </si>
  <si>
    <t>6ivU0K-jukM</t>
  </si>
  <si>
    <t>2016-09-28T12:22:26Z</t>
  </si>
  <si>
    <t>Gaurav Banerjee, Director, Advanced Analytics, Harman Connected Services at Cypher 2016</t>
  </si>
  <si>
    <t>cBEIegNdCvI</t>
  </si>
  <si>
    <t>2016-09-28T12:02:42Z</t>
  </si>
  <si>
    <t>Charan Puvvala, Mirabel Technologies @ Cypher 2016- Part II</t>
  </si>
  <si>
    <t>5GuDxQc2w-4</t>
  </si>
  <si>
    <t>2016-09-28T12:02:25Z</t>
  </si>
  <si>
    <t>Charan Puvvala, Mirabel Technologies @ Cypher 2016- Part I</t>
  </si>
  <si>
    <t>Bu1PktB6GRM</t>
  </si>
  <si>
    <t>2016-09-28T11:56:30Z</t>
  </si>
  <si>
    <t>Vaishnavi Kothandaraman @ Cypher 2016- Part II</t>
  </si>
  <si>
    <t>E9_s-SiXGZA</t>
  </si>
  <si>
    <t>2016-09-28T11:56:19Z</t>
  </si>
  <si>
    <t>Vaishnavi Kothandaraman @ Cypher 2016- Part I</t>
  </si>
  <si>
    <t>j9vqikjip3Q</t>
  </si>
  <si>
    <t>2016-09-28T11:52:32Z</t>
  </si>
  <si>
    <t>Vaishnavi Kothandaraman @ Cypher 2016- Part III</t>
  </si>
  <si>
    <t>0nLZrO0gKC4</t>
  </si>
  <si>
    <t>2016-09-28T11:45:36Z</t>
  </si>
  <si>
    <t>Arvind Iyengar CEO at Sportz Interactive @ Cypher 2016</t>
  </si>
  <si>
    <t>PT33M5S</t>
  </si>
  <si>
    <t>ZJ6RYg0loX8</t>
  </si>
  <si>
    <t>2016-09-28T11:27:52Z</t>
  </si>
  <si>
    <t>Part III- Harikrishna R. Co-founder and Director of Klar Systems @ Cypher 2016</t>
  </si>
  <si>
    <t>c3KE0CSPNNM</t>
  </si>
  <si>
    <t>2016-09-28T11:27:43Z</t>
  </si>
  <si>
    <t>Part II- Harikrishna R. Co-founder and Director of Klar Systems @ Cypher 2016</t>
  </si>
  <si>
    <t>b2zJrGWw41o</t>
  </si>
  <si>
    <t>2016-09-28T11:27:32Z</t>
  </si>
  <si>
    <t>Part I- Harikrishna R. Co-founder and Director of Klar Systems @ Cypher 2016</t>
  </si>
  <si>
    <t>g68WBk0Cgxs</t>
  </si>
  <si>
    <t>2016-09-28T11:06:34Z</t>
  </si>
  <si>
    <t>Part III- Lalit Sachan Co-founder at Edvancer @ Cypher 2016</t>
  </si>
  <si>
    <t>10bZ_wVuZts</t>
  </si>
  <si>
    <t>2016-09-28T11:06:22Z</t>
  </si>
  <si>
    <t>Part II- Lalit Sachan Co-founder at Edvancer @ Cypher 2016</t>
  </si>
  <si>
    <t>PT21M30S</t>
  </si>
  <si>
    <t>dgt1JrEitus</t>
  </si>
  <si>
    <t>2016-09-28T11:06:03Z</t>
  </si>
  <si>
    <t>Part I- Lalit Sachan Co-founder at Edvancer @ Cypher 2016</t>
  </si>
  <si>
    <t>t69BSWaY7d0</t>
  </si>
  <si>
    <t>2016-09-28T10:54:26Z</t>
  </si>
  <si>
    <t>Robin Jose Global Head of Analytics at EMC @ Cypher 2016- Part II</t>
  </si>
  <si>
    <t>HuRbWAkNdPQ</t>
  </si>
  <si>
    <t>2016-09-28T10:38:46Z</t>
  </si>
  <si>
    <t>Deepika Goel VP in Genpact Analytics @ Cypher 2016</t>
  </si>
  <si>
    <t>l2OCYFyerFk</t>
  </si>
  <si>
    <t>2016-09-28T10:26:02Z</t>
  </si>
  <si>
    <t>Robin Jose Global Head of Analytics at EMC @ Cypher 2016- Part I</t>
  </si>
  <si>
    <t>8SeKLRS-yMI</t>
  </si>
  <si>
    <t>2016-09-28T09:57:25Z</t>
  </si>
  <si>
    <t>Vinay Gupta Head of Analytics at Suzlon Energy @ Cypher 2016- Part I</t>
  </si>
  <si>
    <t>b9XDh8w0H4c</t>
  </si>
  <si>
    <t>2016-09-28T09:57:23Z</t>
  </si>
  <si>
    <t>Vinay Gupta Head of Analytics at Suzlon Energy @ Cypher 2016- Part II</t>
  </si>
  <si>
    <t>74ZNLIHq-zc</t>
  </si>
  <si>
    <t>2016-09-28T09:13:06Z</t>
  </si>
  <si>
    <t>Arnab Bose, MD, Abzooba at Cypher 2016 | Part I</t>
  </si>
  <si>
    <t>sfTreHSfjF4</t>
  </si>
  <si>
    <t>2016-09-28T09:11:01Z</t>
  </si>
  <si>
    <t>Arnab Bose, MD, Abzooba at Cypher 2016 | Part II</t>
  </si>
  <si>
    <t>ufjsB3QapSE</t>
  </si>
  <si>
    <t>2016-09-28T08:50:13Z</t>
  </si>
  <si>
    <t>Arnab Bose, MD, Abzooba at Cypher 2016 | Part III</t>
  </si>
  <si>
    <t>uefpwlaGgsQ</t>
  </si>
  <si>
    <t>2016-09-28T08:02:08Z</t>
  </si>
  <si>
    <t>Piyush Chowhan at Cypher 2016- Part I</t>
  </si>
  <si>
    <t>oy8cQo0fq74</t>
  </si>
  <si>
    <t>2016-09-28T08:02:05Z</t>
  </si>
  <si>
    <t>Piyush Chowhan at Cypher 2016- Part II</t>
  </si>
  <si>
    <t>7HWi4eDv6u8</t>
  </si>
  <si>
    <t>2016-09-28T07:28:39Z</t>
  </si>
  <si>
    <t>Piyush Chowhan at Cypher 2016- Part III</t>
  </si>
  <si>
    <t>DRVSoIKYros</t>
  </si>
  <si>
    <t>2016-09-28T06:57:54Z</t>
  </si>
  <si>
    <t>Mohan Jayaram at Cypher 2016- Part II</t>
  </si>
  <si>
    <t>zmtqgurdEYA</t>
  </si>
  <si>
    <t>2016-09-28T06:55:11Z</t>
  </si>
  <si>
    <t>Ravi Vijayaraghavan, VP &amp; Head â€“ Analytics at Flipkart.com | Part II</t>
  </si>
  <si>
    <t>i1cHz0TCYzw</t>
  </si>
  <si>
    <t>2016-09-28T06:34:51Z</t>
  </si>
  <si>
    <t>Mohan Jayaram at Cypher 2016- Part III</t>
  </si>
  <si>
    <t>po7N2IPaw0o</t>
  </si>
  <si>
    <t>2016-09-28T06:34:22Z</t>
  </si>
  <si>
    <t>Ravi Vijayaraghavan, VP &amp; Head â€“ Analytics at Flipkart.com | Part III</t>
  </si>
  <si>
    <t>EWAy1wjdxss</t>
  </si>
  <si>
    <t>2016-09-28T06:09:12Z</t>
  </si>
  <si>
    <t>Mohan Jayaram at Cypher 2016- Part I</t>
  </si>
  <si>
    <t>0rP1OKXoXoY</t>
  </si>
  <si>
    <t>2016-09-28T05:20:28Z</t>
  </si>
  <si>
    <t>Mohandas Pai at Cypher 2016-Part II</t>
  </si>
  <si>
    <t>-8bchyZrrMk</t>
  </si>
  <si>
    <t>2016-09-28T05:20:02Z</t>
  </si>
  <si>
    <t>Mohandas Pai at Cypher 2016-Part I</t>
  </si>
  <si>
    <t>8334ICBNuhQ</t>
  </si>
  <si>
    <t>2016-09-28T05:14:12Z</t>
  </si>
  <si>
    <t>Ravi Vijayaraghavan, VP &amp; Head â€“ Analytics at Flipkart.com | Part I</t>
  </si>
  <si>
    <t>hviKhLSYDMg</t>
  </si>
  <si>
    <t>2016-09-27T20:25:11Z</t>
  </si>
  <si>
    <t>Vanitha Dâ€™Silva, Head of Data Science - Oxigen at Cypher2016</t>
  </si>
  <si>
    <t>PT26M30S</t>
  </si>
  <si>
    <t>F37NnbFWyxI</t>
  </si>
  <si>
    <t>2016-09-27T20:24:47Z</t>
  </si>
  <si>
    <t>JoAnn Ponce, VP Product for Corporate Markets, Jigsaw Academy at Cypher2016</t>
  </si>
  <si>
    <t>PT26M25S</t>
  </si>
  <si>
    <t>bplbScLJsoc</t>
  </si>
  <si>
    <t>2016-09-27T12:34:21Z</t>
  </si>
  <si>
    <t>Part II- Bargava Subramanian Senior Data Scientist at Cisco Systems @ Cypher 2016</t>
  </si>
  <si>
    <t>TQnU2cOrooY</t>
  </si>
  <si>
    <t>2016-09-27T12:34:19Z</t>
  </si>
  <si>
    <t>Satnam Singh, Acalvio Technologies at Cypher 2016- Part II</t>
  </si>
  <si>
    <t>2016-09-27T12:34:17Z</t>
  </si>
  <si>
    <t>Satnam Singh, Acalvio Technologies at Cypher 2016- Part I</t>
  </si>
  <si>
    <t>ODHEbNUwJeY</t>
  </si>
  <si>
    <t>2016-09-27T12:33:48Z</t>
  </si>
  <si>
    <t>Part I- Bargava Subramanian Senior Data Scientist at Cisco Systems @ Cypher 2016</t>
  </si>
  <si>
    <t>jCj-KKeVSgA</t>
  </si>
  <si>
    <t>2016-09-27T11:21:52Z</t>
  </si>
  <si>
    <t>Tatiana Sorokina Head of Data Science, Medivo at Cypher 2016</t>
  </si>
  <si>
    <t>FSBny_T8fpE</t>
  </si>
  <si>
    <t>2016-09-27T10:34:18Z</t>
  </si>
  <si>
    <t>Krishna Mohan &amp; Nitin Hosurkar at Cypher 2016- Part II</t>
  </si>
  <si>
    <t>pSci9TgJ4uM</t>
  </si>
  <si>
    <t>2016-09-27T10:30:41Z</t>
  </si>
  <si>
    <t>Krishna Mohan &amp; Nitin Hosurkar at Cypher 2016- Part I</t>
  </si>
  <si>
    <t>H3_L7w6esGA</t>
  </si>
  <si>
    <t>2016-09-27T09:56:56Z</t>
  </si>
  <si>
    <t>Randhir Mishra, MD at MediBox Technologies @ Cypher 2016- Part I</t>
  </si>
  <si>
    <t>jljRfpDzxg8</t>
  </si>
  <si>
    <t>2016-09-27T09:41:23Z</t>
  </si>
  <si>
    <t>Randhir Mishra, MD at MediBox Technologies @ Cypher 2016- Part II</t>
  </si>
  <si>
    <t>jZbrV-g6eqk</t>
  </si>
  <si>
    <t>2016-09-27T09:30:27Z</t>
  </si>
  <si>
    <t>Rajat Mathur, Director at Deloitte @ Cypher 2016-Part II</t>
  </si>
  <si>
    <t>tAabSdV9FHY</t>
  </si>
  <si>
    <t>2016-09-27T09:15:57Z</t>
  </si>
  <si>
    <t>Rajat Mathur, Director at Deloitte @ Cypher 2016-Part I</t>
  </si>
  <si>
    <t>mRcx5vYtzBI</t>
  </si>
  <si>
    <t>2016-09-27T09:13:05Z</t>
  </si>
  <si>
    <t>Part I - Michael Ferrari Head of Data Science at The Weather Company @ Cypher 2016</t>
  </si>
  <si>
    <t>FkWTjlkjah4</t>
  </si>
  <si>
    <t>2016-09-27T08:40:43Z</t>
  </si>
  <si>
    <t>Viral Shah Co-Inventor of Julia Language at Cypher 2016- Part I</t>
  </si>
  <si>
    <t>Ex9zy0eQA7s</t>
  </si>
  <si>
    <t>2016-09-27T08:36:30Z</t>
  </si>
  <si>
    <t>Viral Shah Co-Inventor of Julia Language at Cypher 2016- Part II</t>
  </si>
  <si>
    <t>2bcORz63-qg</t>
  </si>
  <si>
    <t>2016-09-27T08:29:06Z</t>
  </si>
  <si>
    <t>Part II - Michael Ferrari Head of Data Science at The Weather Company @ Cypher 2016</t>
  </si>
  <si>
    <t>2g8WF7CD2vM</t>
  </si>
  <si>
    <t>2016-09-27T07:52:50Z</t>
  </si>
  <si>
    <t>Panel Discussion: Is IoT the next frontier for data scientists? Part I</t>
  </si>
  <si>
    <t>ytLZ1PxWWyg</t>
  </si>
  <si>
    <t>2016-09-27T07:49:08Z</t>
  </si>
  <si>
    <t>Juergen Hase CEO, IoT Business, Reliance Group at Cypher 2016- Part I</t>
  </si>
  <si>
    <t>C6281iDyWQM</t>
  </si>
  <si>
    <t>2016-09-27T07:49:04Z</t>
  </si>
  <si>
    <t>Panel Discussion: Is IoT the next frontier for data scientists? Part II</t>
  </si>
  <si>
    <t>TToG7Gmk1Hs</t>
  </si>
  <si>
    <t>2016-09-27T07:49:01Z</t>
  </si>
  <si>
    <t>Part II | Srinivas G.R. VP &amp; Head, Business Solutions &amp; Analytics, Brillio @ Cypher 2016</t>
  </si>
  <si>
    <t>3rYlivbE0-I</t>
  </si>
  <si>
    <t>2016-09-27T07:48:57Z</t>
  </si>
  <si>
    <t>Part I | Srinivas G.R. VP &amp; Head, Business Solutions &amp; Analytics, Brillio @ Cypher 2016</t>
  </si>
  <si>
    <t>1xxtoSGlsp8</t>
  </si>
  <si>
    <t>2016-09-27T07:21:45Z</t>
  </si>
  <si>
    <t>Panel Discussion: Is IoT the next frontier for data scientists? Part III</t>
  </si>
  <si>
    <t>iyueQtOFq0A</t>
  </si>
  <si>
    <t>2016-09-27T06:56:21Z</t>
  </si>
  <si>
    <t>Part II- Subu Boyinapalli, Director, Enterprise Initiatives, Optum Global Solutions at Cypher 2016</t>
  </si>
  <si>
    <t>FUp_S-EppV8</t>
  </si>
  <si>
    <t>2016-09-27T06:25:17Z</t>
  </si>
  <si>
    <t>Part I- Panel Discussion: Building an â€œAnalytics Firstâ€ organization</t>
  </si>
  <si>
    <t>aaH0ZArMt_4</t>
  </si>
  <si>
    <t>2016-09-27T06:02:46Z</t>
  </si>
  <si>
    <t>Juergen Hase CEO, IoT Business, Reliance Group at Cypher 2016- Part II</t>
  </si>
  <si>
    <t>9UFxS3VNuDo</t>
  </si>
  <si>
    <t>2016-09-27T06:02:09Z</t>
  </si>
  <si>
    <t>Part II- Panel Discussion: Building an â€œAnalytics Firstâ€ organization</t>
  </si>
  <si>
    <t>iORycn8uQvg</t>
  </si>
  <si>
    <t>2016-09-27T05:55:56Z</t>
  </si>
  <si>
    <t>Part I- Subu Boyinapalli, Director, Enterprise Initiatives, Optum Global Solutions at Cypher 2016</t>
  </si>
  <si>
    <t>LXuTLCUZpiw</t>
  </si>
  <si>
    <t>2016-09-27T05:05:10Z</t>
  </si>
  <si>
    <t>Anshu Sharma, Sr. Director, AIG Science at Cypher 2016 | Part II</t>
  </si>
  <si>
    <t>MZVuQGprnnc</t>
  </si>
  <si>
    <t>2016-09-27T05:03:56Z</t>
  </si>
  <si>
    <t>Anshu Sharma, Sr. Director, AIG Science at Cypher 2016 | Part I</t>
  </si>
  <si>
    <t>t1PI58MBTOg</t>
  </si>
  <si>
    <t>2016-09-27T05:01:39Z</t>
  </si>
  <si>
    <t>Sameer Dhanrajani, Business Leader at Cognizant at Cypher 2016</t>
  </si>
  <si>
    <t>fjZBwDdS95c</t>
  </si>
  <si>
    <t>2016-09-26T08:49:56Z</t>
  </si>
  <si>
    <t>Shankar Arun, Vice President - Chiltern at Cypher2016</t>
  </si>
  <si>
    <t>PT45M29S</t>
  </si>
  <si>
    <t>wbXUhZHG3Bo</t>
  </si>
  <si>
    <t>2016-09-26T08:19:14Z</t>
  </si>
  <si>
    <t>Workshop by Nishant Chandra &amp; John Kiran on Practical Natural Language Understanding- Part IV</t>
  </si>
  <si>
    <t>R7zh_H0IWes</t>
  </si>
  <si>
    <t>2016-09-26T08:19:12Z</t>
  </si>
  <si>
    <t>Workshop by Nishant Chandra &amp; John Kiran on Practical Natural Language Understanding- Part III</t>
  </si>
  <si>
    <t>gF6D_QkQifI</t>
  </si>
  <si>
    <t>2016-09-26T08:19:10Z</t>
  </si>
  <si>
    <t>Workshop by Nishant Chandra &amp; John Kiran on Practical Natural Language Understanding- Part II</t>
  </si>
  <si>
    <t>GoqU024WS-o</t>
  </si>
  <si>
    <t>2016-09-26T08:19:06Z</t>
  </si>
  <si>
    <t>Workshop by Nishant Chandra &amp; John Kiran on Practical Natural Language Understanding- Part I</t>
  </si>
  <si>
    <t>mz7HAPF5gyg</t>
  </si>
  <si>
    <t>2016-09-26T08:07:28Z</t>
  </si>
  <si>
    <t>PK Vishwanathan, Program Director, Great Lakes at Cypher 2016- Part V</t>
  </si>
  <si>
    <t>GhwprXOChdo</t>
  </si>
  <si>
    <t>2016-09-26T08:07:26Z</t>
  </si>
  <si>
    <t>PK Vishwanathan,Program Director, Great Lakes at Cypher 2016- Part IV</t>
  </si>
  <si>
    <t>Dk9z16aergQ</t>
  </si>
  <si>
    <t>2016-09-26T08:07:24Z</t>
  </si>
  <si>
    <t>PK Vishwanathan, Program Director, Great Lakes at Cypher 2016- Part III</t>
  </si>
  <si>
    <t>kIhygezilZc</t>
  </si>
  <si>
    <t>2016-09-26T08:07:21Z</t>
  </si>
  <si>
    <t>PK Vishwanathan, Program Director, Great Lakes at Cypher 2016- Part II</t>
  </si>
  <si>
    <t>M_6rh9MiGoA</t>
  </si>
  <si>
    <t>2016-09-26T08:07:19Z</t>
  </si>
  <si>
    <t>PK Vishwanathan, Program Director, Great Lakes at Cypher 2016- Part I</t>
  </si>
  <si>
    <t>tmkgH3bgoZg</t>
  </si>
  <si>
    <t>2016-09-26T08:07:15Z</t>
  </si>
  <si>
    <t>Talk by Prithwis Mukerjee on Blockchain and Crypto Corporation at Cypher 2016- Part V</t>
  </si>
  <si>
    <t>jap6H1NipvY</t>
  </si>
  <si>
    <t>2016-09-26T08:07:12Z</t>
  </si>
  <si>
    <t>Talk by Prithwis Mukerjee on Blockchain and Crypto Corporation at Cypher 2016- Part IV</t>
  </si>
  <si>
    <t>mt-si5TK1rw</t>
  </si>
  <si>
    <t>2016-09-26T08:07:10Z</t>
  </si>
  <si>
    <t>Talk by Prithwis Mukerjee on Blockchain and Crypto Corporation at Cypher 2016- Part III</t>
  </si>
  <si>
    <t>Rs942kbIppc</t>
  </si>
  <si>
    <t>2016-09-26T08:07:07Z</t>
  </si>
  <si>
    <t>Talk by Prithwis Mukerjee on Blockchain and Crypto Corporation at Cypher 2016- Part II</t>
  </si>
  <si>
    <t>1mWSf2tbjNQ</t>
  </si>
  <si>
    <t>2016-09-26T08:07:04Z</t>
  </si>
  <si>
    <t>Talk by Prithwis Mukerjee on Blockchain and Crypto Corporation at Cypher 2016- Part I</t>
  </si>
  <si>
    <t>A_r5M_S2KKM</t>
  </si>
  <si>
    <t>2016-09-26T07:36:45Z</t>
  </si>
  <si>
    <t>Gabriel Lim at Cypher 2016- Part III</t>
  </si>
  <si>
    <t>SD98eZGLt6Y</t>
  </si>
  <si>
    <t>2016-09-26T07:34:52Z</t>
  </si>
  <si>
    <t>Gabriel Lim at Cypher 2016- Part II</t>
  </si>
  <si>
    <t>M4WjOJiUCj0</t>
  </si>
  <si>
    <t>2016-09-26T07:01:14Z</t>
  </si>
  <si>
    <t>Gabriel Lim at Cypher 2016- Part IV</t>
  </si>
  <si>
    <t>Ns58mV8Oo0Y</t>
  </si>
  <si>
    <t>2016-09-26T06:59:32Z</t>
  </si>
  <si>
    <t>Part V- Workshop by Abhimanyu Dasgupta , Karthikeyan Ganesan and Arkosnato Neogy at Cypher 2016</t>
  </si>
  <si>
    <t>95KuzFuuqCo</t>
  </si>
  <si>
    <t>2016-09-26T06:59:22Z</t>
  </si>
  <si>
    <t>Part IV- Workshop by Abhimanyu Dasgupta , Karthikeyan Ganesan and Arkosnato Neogy at Cypher 2016</t>
  </si>
  <si>
    <t>hIpOGAJyhHA</t>
  </si>
  <si>
    <t>2016-09-26T06:59:03Z</t>
  </si>
  <si>
    <t>Part III- Workshop by Abhimanyu Dasgupta , Karthikeyan Ganesan and Arkosnato Neogy at Cypher 2016</t>
  </si>
  <si>
    <t>VhZr5Nz4BNU</t>
  </si>
  <si>
    <t>2016-09-26T06:51:03Z</t>
  </si>
  <si>
    <t>Part II- Workshop by Abhimanyu Dasgupta , Karthikeyan Ganesan and Arkosnato Neogy at Cypher 2016</t>
  </si>
  <si>
    <t>6NZA56CocEw</t>
  </si>
  <si>
    <t>2016-09-26T06:35:48Z</t>
  </si>
  <si>
    <t>Gabriel Lim at Cypher 2016- Part I</t>
  </si>
  <si>
    <t>COnNumnXFhk</t>
  </si>
  <si>
    <t>2016-09-26T06:32:55Z</t>
  </si>
  <si>
    <t>Workshop by Abhimanyu Dasgupta , Karthikeyan Ganesan and Arkosnato Neogy at Cypher 2016-Part VI</t>
  </si>
  <si>
    <t>sfFdxIL1DQw</t>
  </si>
  <si>
    <t>2016-09-26T06:05:47Z</t>
  </si>
  <si>
    <t>Part I- Workshop by Abhimanyu Dasgupta , Karthikeyan Ganesan and Arkosnato Neogy at Cypher 2016</t>
  </si>
  <si>
    <t>Cgkj3Z0H6Uo</t>
  </si>
  <si>
    <t>2016-09-26T05:42:31Z</t>
  </si>
  <si>
    <t>Nitin Agarwal Vice President â€“ Data Analytics at The Smart Cube at Cypher 2016</t>
  </si>
  <si>
    <t>PT58M27S</t>
  </si>
  <si>
    <t>SIHnogn075I</t>
  </si>
  <si>
    <t>2016-09-25T05:06:54Z</t>
  </si>
  <si>
    <t>Swati Gautam - Senior GM, United Spirits at Cypher2016</t>
  </si>
  <si>
    <t>Skpe3lYqgl4</t>
  </si>
  <si>
    <t>2016-09-24T19:32:30Z</t>
  </si>
  <si>
    <t>RAGHAVAN KIRTHIVASAN from AIG Science at Cypher 2016</t>
  </si>
  <si>
    <t>HLqOWxM1N70</t>
  </si>
  <si>
    <t>2016-09-24T16:22:40Z</t>
  </si>
  <si>
    <t>Prithwis Mukerjee Program Director, Business Analytics at Praxis Business School at Cypher 2016</t>
  </si>
  <si>
    <t>PT1H15M46S</t>
  </si>
  <si>
    <t>KMlUu-0DAaM</t>
  </si>
  <si>
    <t>2016-09-24T14:24:25Z</t>
  </si>
  <si>
    <t>Bappaditya Mukhopadhyay Program Director, Great Lakes Institute of Management at Cypher 2016</t>
  </si>
  <si>
    <t>1merkt2sEHo</t>
  </si>
  <si>
    <t>2016-09-24T06:13:35Z</t>
  </si>
  <si>
    <t>Tushar Sharma &amp; Karthikeyan Sivasubramanian at Cypher 2016</t>
  </si>
  <si>
    <t>4Q6LKBOQ3do</t>
  </si>
  <si>
    <t>2016-09-24T05:30:13Z</t>
  </si>
  <si>
    <t>Aatash Shah, Co-founder &amp; CEO, Edvancer at Cypher 2016</t>
  </si>
  <si>
    <t>PT35M34S</t>
  </si>
  <si>
    <t>NMGbyBTmo74</t>
  </si>
  <si>
    <t>2016-09-23T18:29:22Z</t>
  </si>
  <si>
    <t>Charan Puvvala, Chief Data Officer, Mirabel Technologies at Cypher 2016</t>
  </si>
  <si>
    <t>PT34M22S</t>
  </si>
  <si>
    <t>Lpq_BfipMY4</t>
  </si>
  <si>
    <t>2016-09-23T11:22:27Z</t>
  </si>
  <si>
    <t>Prasad Y CEO of HIDDIME.COM at Cypher 2016</t>
  </si>
  <si>
    <t>PT37M32S</t>
  </si>
  <si>
    <t>jH5YRkq3_TI</t>
  </si>
  <si>
    <t>2016-09-23T10:03:08Z</t>
  </si>
  <si>
    <t>Dakshinamurthy V Kolluru President, International School of Engineering at Cypher 2016</t>
  </si>
  <si>
    <t>1C6q5wudEp4</t>
  </si>
  <si>
    <t>2016-09-23T08:58:22Z</t>
  </si>
  <si>
    <t>Juhi Bhatnagar, Head of Analytics at Clover Infotech at Cypher 2016 | Part II</t>
  </si>
  <si>
    <t>CloxFlOJrYo</t>
  </si>
  <si>
    <t>2016-09-23T08:58:01Z</t>
  </si>
  <si>
    <t>Juhi Bhatnagar, Head of Analytics at Clover Infotech at Cypher 2016 | Part I</t>
  </si>
  <si>
    <t>rGGdwY1FL8w</t>
  </si>
  <si>
    <t>2016-09-23T08:56:38Z</t>
  </si>
  <si>
    <t>Pramod Singh Chief Analytics Officer at Yodlee talking at Cypher 2016- Part II</t>
  </si>
  <si>
    <t>jDboLpPKtMQ</t>
  </si>
  <si>
    <t>2016-09-23T08:56:13Z</t>
  </si>
  <si>
    <t>Pramod Singh Chief Analytics Officer at Yodlee talking at Cypher 2016- Part I</t>
  </si>
  <si>
    <t>gBVU9ljR0xQ</t>
  </si>
  <si>
    <t>2016-09-23T08:53:58Z</t>
  </si>
  <si>
    <t>Deep Thomas CEO at Tata Insights and Quants at Cyher 2016</t>
  </si>
  <si>
    <t>0GqeFwJRhRk</t>
  </si>
  <si>
    <t>2016-09-23T08:45:54Z</t>
  </si>
  <si>
    <t>Arup Ray, Head Big Data &amp; Cloud Analytics, HANA, EIM at SAP speaking at Cypher 2016</t>
  </si>
  <si>
    <t>iIHgTL5Tg4g</t>
  </si>
  <si>
    <t>2016-09-23T08:30:15Z</t>
  </si>
  <si>
    <t>Panel Discussion: Whatâ€™s holding organizations from adopting analytics- Part II</t>
  </si>
  <si>
    <t>g6UR6BhFUz4</t>
  </si>
  <si>
    <t>2016-09-23T08:30:01Z</t>
  </si>
  <si>
    <t>Panel Discussion: Whatâ€™s holding organizations from adopting analytics- Part I</t>
  </si>
  <si>
    <t>DtLDsE4bNfI</t>
  </si>
  <si>
    <t>2016-09-23T05:59:41Z</t>
  </si>
  <si>
    <t>Sandeep Mittal, MD, Cartesian Consulting at Cypher 2016</t>
  </si>
  <si>
    <t>0Yqd5bpBmi8</t>
  </si>
  <si>
    <t>2016-09-20T08:47:32Z</t>
  </si>
  <si>
    <t>Cypher Intro</t>
  </si>
  <si>
    <t>XyF6I5jzZNY</t>
  </si>
  <si>
    <t>2016-07-12T13:06:57Z</t>
  </si>
  <si>
    <t>Q&amp;A Session - SAS Academy for Data Science</t>
  </si>
  <si>
    <t>PT1H24M6S</t>
  </si>
  <si>
    <t>_J706gG_xmw</t>
  </si>
  <si>
    <t>2016-07-11T05:26:39Z</t>
  </si>
  <si>
    <t>Analytics India News Monthly News Roundup-June</t>
  </si>
  <si>
    <t>D-W14m1L_hg</t>
  </si>
  <si>
    <t>2016-05-21T02:47:33Z</t>
  </si>
  <si>
    <t>Analytics India Magazine completes 4 years!</t>
  </si>
  <si>
    <t>SFAXuKRIZfE</t>
  </si>
  <si>
    <t>2016-04-28T19:04:49Z</t>
  </si>
  <si>
    <t>CYPHER 2016 | Analytics India Summit | 15-17th Sep | Bangalore</t>
  </si>
  <si>
    <t>6CEgbaBMQJg</t>
  </si>
  <si>
    <t>2016-02-07T16:22:37Z</t>
  </si>
  <si>
    <t>10 movies that show the power of Analytics</t>
  </si>
  <si>
    <t>iw01E6IkOdA</t>
  </si>
  <si>
    <t>2016-01-07T07:25:10Z</t>
  </si>
  <si>
    <t>Top 10 analytics trends in 2015</t>
  </si>
  <si>
    <t>5ZeeCIuY_zA</t>
  </si>
  <si>
    <t>2015-12-23T09:17:03Z</t>
  </si>
  <si>
    <t>Webinar: â€˜Big Dataâ€™ â€“ Converting Hype to Real Business Outcomes</t>
  </si>
  <si>
    <t>2s6YKTvuJIU</t>
  </si>
  <si>
    <t>2015-12-19T20:06:50Z</t>
  </si>
  <si>
    <t>Big Bang Data - Visualisation art exhibition at Somerset House, London.</t>
  </si>
  <si>
    <t>QWwrPiykwRE</t>
  </si>
  <si>
    <t>2015-12-09T07:21:58Z</t>
  </si>
  <si>
    <t>Your Analytics CMO!</t>
  </si>
  <si>
    <t>KLGyzO4vBYU</t>
  </si>
  <si>
    <t>2015-09-29T05:25:54Z</t>
  </si>
  <si>
    <t>Panel Discussion Challenges in Analytics Adoption</t>
  </si>
  <si>
    <t>mlvf0Uzpqyg</t>
  </si>
  <si>
    <t>2015-09-23T08:47:55Z</t>
  </si>
  <si>
    <t>Getting More out of the Elephant by Vivek Ratna at CYPHER2015</t>
  </si>
  <si>
    <t>PT54M3S</t>
  </si>
  <si>
    <t>Ows3FlyOA0E</t>
  </si>
  <si>
    <t>2015-09-23T08:32:23Z</t>
  </si>
  <si>
    <t>Deep Learning &amp; Data Analytics by Rinka Singh, Shankara Rao &amp; Thejaswi Nanditale</t>
  </si>
  <si>
    <t>PT50M23S</t>
  </si>
  <si>
    <t>71HvOWYkAZA</t>
  </si>
  <si>
    <t>2015-09-23T08:24:07Z</t>
  </si>
  <si>
    <t>Analytics for Growth &amp; Consumer Experience at Flipkart by Ravi Vijayaraghavan</t>
  </si>
  <si>
    <t>7_iUUh71uiQ</t>
  </si>
  <si>
    <t>2015-09-23T08:06:33Z</t>
  </si>
  <si>
    <t>Using R with Hadoop - Linear Regression in Retail by Prithwis Mukherjee</t>
  </si>
  <si>
    <t>7tDy8LvX0UI</t>
  </si>
  <si>
    <t>2015-09-23T08:06:07Z</t>
  </si>
  <si>
    <t>Big Data A world of oppurtunities</t>
  </si>
  <si>
    <t>LPdWvhTSftg</t>
  </si>
  <si>
    <t>2015-09-23T08:03:24Z</t>
  </si>
  <si>
    <t>Data Science for Good by Shrikanth Jagannathan at CYPHER2015</t>
  </si>
  <si>
    <t>AAlDzDWmFho</t>
  </si>
  <si>
    <t>2015-09-23T07:58:46Z</t>
  </si>
  <si>
    <t>Using Data Science to build the next generation housing portal in India by Paul Meinshausen</t>
  </si>
  <si>
    <t>PT42M29S</t>
  </si>
  <si>
    <t>9hLC0bcF7Xk</t>
  </si>
  <si>
    <t>2015-09-23T07:49:50Z</t>
  </si>
  <si>
    <t>Career in Analytics by Ankita Gupta at CYPHER2015</t>
  </si>
  <si>
    <t>jz53395yVW8</t>
  </si>
  <si>
    <t>2015-09-23T07:13:31Z</t>
  </si>
  <si>
    <t>Internet of Things meet Big Data by Sumeet Bansal at CYPHER2015</t>
  </si>
  <si>
    <t>oIcaJBxiiEc</t>
  </si>
  <si>
    <t>2015-09-22T10:18:34Z</t>
  </si>
  <si>
    <t>LACK OF TALENT IN ANALYTICS by MANISH SRIVASTAVA at CYPHER2015</t>
  </si>
  <si>
    <t>Kvcf48YLQeQ</t>
  </si>
  <si>
    <t>2015-09-21T17:05:05Z</t>
  </si>
  <si>
    <t>Workshop by Pritam Kanti Paul at CYPHER2015</t>
  </si>
  <si>
    <t>PT51M36S</t>
  </si>
  <si>
    <t>QWFJ_v0Wwvw</t>
  </si>
  <si>
    <t>2015-09-21T15:50:46Z</t>
  </si>
  <si>
    <t>MOUMITA SARKER keynote at CYPHER2015</t>
  </si>
  <si>
    <t>NidSMB_LuAI</t>
  </si>
  <si>
    <t>2015-09-21T15:28:30Z</t>
  </si>
  <si>
    <t>Vivek Ratna Keynote at CYPHER2015</t>
  </si>
  <si>
    <t>gYwmpyC5CcY</t>
  </si>
  <si>
    <t>2015-09-21T12:25:17Z</t>
  </si>
  <si>
    <t>PANEL DISCUSSION: KEY TRENDS IN ANALYTICS at CYPHER2015</t>
  </si>
  <si>
    <t>t9-1OkZhy30</t>
  </si>
  <si>
    <t>2015-09-21T12:22:05Z</t>
  </si>
  <si>
    <t>Atul Jalan speaks at CYPHER2015 - Analytic Sapiens</t>
  </si>
  <si>
    <t>PT37M56S</t>
  </si>
  <si>
    <t>cXTHqIkuWmg</t>
  </si>
  <si>
    <t>2015-09-21T09:51:57Z</t>
  </si>
  <si>
    <t>Anand S Workshop on Visualization at CYPHER2015</t>
  </si>
  <si>
    <t>rvKbQnqMt_k</t>
  </si>
  <si>
    <t>2015-09-19T19:11:26Z</t>
  </si>
  <si>
    <t>Interview with SHRIKANTH JAGANNATHAN at CYPHER2015</t>
  </si>
  <si>
    <t>eXiyZ6PtAb8</t>
  </si>
  <si>
    <t>2015-09-19T19:10:43Z</t>
  </si>
  <si>
    <t>Interview with Vasant Rao at CYPHER2015</t>
  </si>
  <si>
    <t>bxzyzpm9mVg</t>
  </si>
  <si>
    <t>2015-09-19T19:00:14Z</t>
  </si>
  <si>
    <t>Interview with Pankaj Rai at CYPHER2015</t>
  </si>
  <si>
    <t>LZMAX-LmoLw</t>
  </si>
  <si>
    <t>2015-09-19T18:57:40Z</t>
  </si>
  <si>
    <t>Interview MANISH SRIVASTAVA at CYPHER2015</t>
  </si>
  <si>
    <t>kn2fnxKBbwg</t>
  </si>
  <si>
    <t>2015-09-19T18:43:56Z</t>
  </si>
  <si>
    <t>Interview with Anshu Sharma at CYPHER2015</t>
  </si>
  <si>
    <t>BtycbKudslk</t>
  </si>
  <si>
    <t>2015-09-19T18:19:40Z</t>
  </si>
  <si>
    <t>Interview with Pritam Kanti Paul at CYPHER2015</t>
  </si>
  <si>
    <t>4ozEjIlO8tA</t>
  </si>
  <si>
    <t>2015-09-19T18:18:24Z</t>
  </si>
  <si>
    <t>Interview with HARI SARAVANABHAVAN at CYPHER2015</t>
  </si>
  <si>
    <t>zdEsvPsR-6I</t>
  </si>
  <si>
    <t>2015-09-19T18:03:03Z</t>
  </si>
  <si>
    <t>Interview PAUL MEINSHAUSEN at CYPHER2015</t>
  </si>
  <si>
    <t>vSgtJoyMNg0</t>
  </si>
  <si>
    <t>2015-09-19T17:55:00Z</t>
  </si>
  <si>
    <t>Interview with Sumeet Bansal at CYPHER2015</t>
  </si>
  <si>
    <t>95IZKAalMOU</t>
  </si>
  <si>
    <t>2015-09-19T17:42:54Z</t>
  </si>
  <si>
    <t>Interview with MOUMITA SARKER at CYPHER2015</t>
  </si>
  <si>
    <t>g_J5S04Ej3w</t>
  </si>
  <si>
    <t>2015-09-19T17:35:59Z</t>
  </si>
  <si>
    <t>Interview, Prof Prithwis Mukerjee at CYPHER2015</t>
  </si>
  <si>
    <t>hBn3v8kSyuo</t>
  </si>
  <si>
    <t>2015-09-19T16:27:51Z</t>
  </si>
  <si>
    <t>Amit Khanna interview at CYPHER2015</t>
  </si>
  <si>
    <t>X17s3WfrGf8</t>
  </si>
  <si>
    <t>2015-09-19T16:10:15Z</t>
  </si>
  <si>
    <t>Anand S Interview at CYPHER2015</t>
  </si>
  <si>
    <t>190FHEwwNtM</t>
  </si>
  <si>
    <t>2015-09-19T16:03:54Z</t>
  </si>
  <si>
    <t>SAMEER DHANRAJANI interview at CYPHER2015</t>
  </si>
  <si>
    <t>Ha0oTcqPogU</t>
  </si>
  <si>
    <t>2015-09-19T15:30:44Z</t>
  </si>
  <si>
    <t>Interview with Amit Ratanpal - CYPHER2015</t>
  </si>
  <si>
    <t>12gTTOyqDCU</t>
  </si>
  <si>
    <t>2015-09-18T14:39:38Z</t>
  </si>
  <si>
    <t>Panel discussion: Analytics education in India at CYPHER2015</t>
  </si>
  <si>
    <t>l8fV3_viLGA</t>
  </si>
  <si>
    <t>2015-09-17T17:11:47Z</t>
  </si>
  <si>
    <t>Prof BAPPADITYA MUKHOPADHYAY Workshop at CYPHER2015</t>
  </si>
  <si>
    <t>PT58M54S</t>
  </si>
  <si>
    <t>G_MTpObSn0o</t>
  </si>
  <si>
    <t>2015-09-17T11:13:43Z</t>
  </si>
  <si>
    <t>Prof VISHWANATHAN P K interview at CYPHER 2015</t>
  </si>
  <si>
    <t>jyBeJ7wpSsE</t>
  </si>
  <si>
    <t>2015-09-17T11:03:15Z</t>
  </si>
  <si>
    <t>Prof BAPPADITYA MUKHOPADHYAY Interview at CYPHER2015</t>
  </si>
  <si>
    <t>IQJL3I8ry_4</t>
  </si>
  <si>
    <t>2015-09-17T10:16:37Z</t>
  </si>
  <si>
    <t>Sameer Dhanrajani - Keynote at CYPHER2015</t>
  </si>
  <si>
    <t>PT43M20S</t>
  </si>
  <si>
    <t>7acTyjoRy3g</t>
  </si>
  <si>
    <t>2015-09-17T10:12:10Z</t>
  </si>
  <si>
    <t>Atul Jalan Interview at Cypher 2015</t>
  </si>
  <si>
    <t>pqFVAjknXh8</t>
  </si>
  <si>
    <t>2015-07-12T08:44:47Z</t>
  </si>
  <si>
    <t>Cypher 2015 | Analytics India Summit</t>
  </si>
  <si>
    <t>V_1sXTrBP1M</t>
  </si>
  <si>
    <t>2015-07-12T04:55:27Z</t>
  </si>
  <si>
    <t>Introducing Cypher 2015</t>
  </si>
  <si>
    <t>ZkixrOj-1yU</t>
  </si>
  <si>
    <t>2015-04-26T16:44:45Z</t>
  </si>
  <si>
    <t>Advanced Analytics in a Big Data World - by Prof Bart Baesens</t>
  </si>
  <si>
    <t>UC5zx8Owijmv-bbhAK6Z9apg</t>
  </si>
  <si>
    <t>Artificial Intelligence - All in One</t>
  </si>
  <si>
    <t>j1uBHvL6Yr0</t>
  </si>
  <si>
    <t>2019-08-12T04:50:18Z</t>
  </si>
  <si>
    <t>Lecture 29 â€” Multinomial Naive Bayes A Worked Example â€” [ NLP || Dan Jurafsky || Stanford ]</t>
  </si>
  <si>
    <t>3SgiGhEZQCs</t>
  </si>
  <si>
    <t>2019-08-11T20:00:47Z</t>
  </si>
  <si>
    <t>Lecture 46 â€” Maximum Entropy Sequence Models â€” [ NLP || Christopher Manning || Stanford University ]</t>
  </si>
  <si>
    <t>46Hfn8dwUEs</t>
  </si>
  <si>
    <t>2019-08-11T20:00:21Z</t>
  </si>
  <si>
    <t>Lecture 45 â€” Sequence Models for Named Entity Recognition â€” [ NLP || Christopher Manning ]</t>
  </si>
  <si>
    <t>MY9fs1Plh_o</t>
  </si>
  <si>
    <t>2019-08-11T19:59:50Z</t>
  </si>
  <si>
    <t>Lecture 44 â€” Evaluation of Named Entity Recognition â€” [ NLP || Christopher Manning || Stanford ]</t>
  </si>
  <si>
    <t>Tj3Dkiw-iZg</t>
  </si>
  <si>
    <t>2019-08-11T19:59:21Z</t>
  </si>
  <si>
    <t>Lecture 43 â€” Introduction to Information Extraction â€” [ NLP || Christopher Manning || Stanford ]</t>
  </si>
  <si>
    <t>5llH2_YudZ8</t>
  </si>
  <si>
    <t>2019-08-11T19:58:49Z</t>
  </si>
  <si>
    <t>Lecture 42 â€” Generative vs Discriminative models The problem of overcounting evidence â€” [ NLP ]</t>
  </si>
  <si>
    <t>IpN9Gcpuf0U</t>
  </si>
  <si>
    <t>2019-08-11T19:58:02Z</t>
  </si>
  <si>
    <t>Lecture 41 â€” Building a Maxent Model The Nuts and Bolts â€” [ NLP || Christopher Manning ]</t>
  </si>
  <si>
    <t>VOZuIolF5So</t>
  </si>
  <si>
    <t>2019-08-11T14:09:02Z</t>
  </si>
  <si>
    <t>Lecture 40 â€” Feature Based Linear Classifiers â€” [ NLP || Christopher Manning|| Stanford University ]</t>
  </si>
  <si>
    <t>vlp-B7Jg8Ag</t>
  </si>
  <si>
    <t>2019-08-11T14:08:54Z</t>
  </si>
  <si>
    <t>Lecture 39 â€” Making features from text for discriminative NLP models â€”[ NLP || Christopher Manning ]</t>
  </si>
  <si>
    <t>OCCgRDbrr1A</t>
  </si>
  <si>
    <t>2019-08-11T14:08:37Z</t>
  </si>
  <si>
    <t>Lecture 38 â€” Generative vs Discriminative Models â€” [ NLP || Christopher Manning || Stanford ]</t>
  </si>
  <si>
    <t>UitGEyqqH6w</t>
  </si>
  <si>
    <t>2019-08-11T14:08:05Z</t>
  </si>
  <si>
    <t>Lecture 37 â€” Other Sentiment Tasks â€” [ NLP || Dan Jurafsky || Stanford University ]</t>
  </si>
  <si>
    <t>Ogm5E2JNCzg</t>
  </si>
  <si>
    <t>2019-08-11T14:07:42Z</t>
  </si>
  <si>
    <t>Lecture 36 â€” Learning Sentiment Lexicons â€” [ NLP || Dan Jurafsky || Stanford University ]</t>
  </si>
  <si>
    <t>20YqNQFTFsU</t>
  </si>
  <si>
    <t>2019-08-11T12:59:59Z</t>
  </si>
  <si>
    <t>Lecture 35 â€” Sentiment Lexicons â€” [ NLP || Dan Jurafsky || Stanford University ]</t>
  </si>
  <si>
    <t>SFas7ml82NI</t>
  </si>
  <si>
    <t>2019-08-11T12:59:49Z</t>
  </si>
  <si>
    <t>Lecture 34 â€” Sentiment Analysis A baseline algorithmâ€” [ NLP || Dan Jurafsky || Stanford University]</t>
  </si>
  <si>
    <t>S4z0UG07-b0</t>
  </si>
  <si>
    <t>2019-08-11T12:58:53Z</t>
  </si>
  <si>
    <t>Lecture 33 â€” What is Sentiment Analysis â€” [ NLP || Dan Jurafsky || Stanford University ]</t>
  </si>
  <si>
    <t>LmR_rXzf1rs</t>
  </si>
  <si>
    <t>2019-08-11T12:56:46Z</t>
  </si>
  <si>
    <t>Lecture 32 â€” Practical Issues in Text Classificationâ€” [ NLP || Dan Jurafsky || Stanford University ]</t>
  </si>
  <si>
    <t>Wq0taCUCSlA</t>
  </si>
  <si>
    <t>2019-08-11T12:55:29Z</t>
  </si>
  <si>
    <t>Lecture 31 â€” Text Classification Evaluation â€” [ NLP || Dan Jurafsky || Stanford University ]</t>
  </si>
  <si>
    <t>jrAyRCa7aY8</t>
  </si>
  <si>
    <t>2019-08-11T12:52:06Z</t>
  </si>
  <si>
    <t>Lecture 30 â€” Precision, Recall, and the F measure â€” [ NLP || Dan Jurafsky || Stanford University ]</t>
  </si>
  <si>
    <t>EBdRLM-yKSU</t>
  </si>
  <si>
    <t>2019-08-11T12:50:19Z</t>
  </si>
  <si>
    <t>Lecture 28 â€” Naive Bayes Relationship to Language Modeling â€” [ NLP || Dan Jurafsky || Stanford ]</t>
  </si>
  <si>
    <t>Fmu65a0v6Sw</t>
  </si>
  <si>
    <t>2019-08-11T10:58:59Z</t>
  </si>
  <si>
    <t>Lecture 27 â€” Naive Bayes Learning â€” [ NLP || Dan Jurafsky || Stanford University ]</t>
  </si>
  <si>
    <t>RftMipEbL48</t>
  </si>
  <si>
    <t>2019-08-11T10:55:41Z</t>
  </si>
  <si>
    <t>Lecture 26 â€” Formalizing the Naive Bayes Classifier â€” [ NLP || Dan Jurafsky || Stanford ]</t>
  </si>
  <si>
    <t>IVKF_wmIdiI</t>
  </si>
  <si>
    <t>2019-08-11T10:53:46Z</t>
  </si>
  <si>
    <t>Lecture 25 â€” Naive Bayes â€” [ NLP || Dan Jurafsky || Stanford University ]</t>
  </si>
  <si>
    <t>gQZPxuw6cEs</t>
  </si>
  <si>
    <t>2019-08-11T10:53:31Z</t>
  </si>
  <si>
    <t>Lecture 24 â€” What is Text Classification â€” [ NLP || Dan Jurafsky || Stanford University ]</t>
  </si>
  <si>
    <t>PFVDBsQW040</t>
  </si>
  <si>
    <t>2019-08-11T10:41:02Z</t>
  </si>
  <si>
    <t>Lecture 23 â€” State of the Art Systems â€” [ NLP || Dan Jurafsky || Stanford University ]</t>
  </si>
  <si>
    <t>Fx-TheSX3Rs</t>
  </si>
  <si>
    <t>2019-08-11T10:36:58Z</t>
  </si>
  <si>
    <t>Lecture 22 â€” Real Word Spelling Correction â€” [ NLP || Dan Jurafsky || Stanford University ]</t>
  </si>
  <si>
    <t>Ue17s4KL8lw</t>
  </si>
  <si>
    <t>2019-08-11T10:31:11Z</t>
  </si>
  <si>
    <t>Lecture 21 â€” The Noisy Channel Model of Spelling â€” [ NLP || Dan Jurafsky || Stanford University ]</t>
  </si>
  <si>
    <t>e2iI4fLFP8o</t>
  </si>
  <si>
    <t>2019-08-11T10:27:35Z</t>
  </si>
  <si>
    <t>Lecture 20 â€” The Spelling Correction Task â€” [ NLP || Dan Jurafsky || Stanford University ]</t>
  </si>
  <si>
    <t>cbAxvpBFyNU</t>
  </si>
  <si>
    <t>2019-02-23T19:17:38Z</t>
  </si>
  <si>
    <t>Lecture 19 â€” Kneser Ney Smoothing â€” [ NLP || Dan Jurafsky || Stanford University ]</t>
  </si>
  <si>
    <t>1vUVNdDkIJI</t>
  </si>
  <si>
    <t>2019-02-23T19:17:01Z</t>
  </si>
  <si>
    <t>Lecture 18 â€” Good Turing Smoothing â€” [ NLP || Dan Jurafsky || Stanford University ]</t>
  </si>
  <si>
    <t>PC0nIk4-HoI</t>
  </si>
  <si>
    <t>2019-02-23T19:16:32Z</t>
  </si>
  <si>
    <t>Lecture 17 â€” Interpolation â€” [ NLP || Dan Jurafsky || Stanford University ]</t>
  </si>
  <si>
    <t>gYBtv91tvr0</t>
  </si>
  <si>
    <t>2019-02-23T19:15:57Z</t>
  </si>
  <si>
    <t>Lecture 16 â€” Smoothing Add One â€” [ NLP || Dan Jurafsky || Stanford University ]</t>
  </si>
  <si>
    <t>KO5JdmPjtRo</t>
  </si>
  <si>
    <t>2019-02-23T19:14:55Z</t>
  </si>
  <si>
    <t>Lecture 15 â€” Generalization and Zeros â€” [ NLP || Dan Jurafsky || Stanford University ]</t>
  </si>
  <si>
    <t>NCyCkgMLRiY</t>
  </si>
  <si>
    <t>2019-02-23T19:14:24Z</t>
  </si>
  <si>
    <t>Lecture 14 â€” Evaluation and Perplexity â€” [ NLP || Dan Jurafsky || Stanford University ]</t>
  </si>
  <si>
    <t>MUNFfBGdF1k</t>
  </si>
  <si>
    <t>2019-02-23T19:12:54Z</t>
  </si>
  <si>
    <t>Lecture 13 â€” Estimating N-gram Probabilities â€” [ NLP || Dan Jurafsky || Stanford University ]</t>
  </si>
  <si>
    <t>hB2ShMlwTyc</t>
  </si>
  <si>
    <t>2019-02-23T19:11:50Z</t>
  </si>
  <si>
    <t>Lecture 12 â€” Introduction to N-grams â€” [ NLP || Dan Jurafsky || Stanford University ]</t>
  </si>
  <si>
    <t>ZeBKBP4dbtA</t>
  </si>
  <si>
    <t>2019-02-23T11:32:22Z</t>
  </si>
  <si>
    <t>Lecture 11 â€” Minimum Edit Distance in Computational Biology â€” [ NLP || Dan Jurafsky ]</t>
  </si>
  <si>
    <t>elBm8mBqkq0</t>
  </si>
  <si>
    <t>2018-12-23T18:35:09Z</t>
  </si>
  <si>
    <t>Lecture 10 â€” Weighted Minimum Edit Distance â€” [ NLP || Dan Jurafsky || Stanford University ]</t>
  </si>
  <si>
    <t>WBcX8pbHAP4</t>
  </si>
  <si>
    <t>2018-12-23T18:34:56Z</t>
  </si>
  <si>
    <t>Lecture 09 â€” Backtrace for Computing Alignments â€” [ NLP || Dan Jurafsky || Stanford University ]</t>
  </si>
  <si>
    <t>kgcEaoM_QJA</t>
  </si>
  <si>
    <t>2018-12-23T18:33:27Z</t>
  </si>
  <si>
    <t>Lecture 08 â€” Computing Minimum Edit Distance â€” [ NLP || Dan Jurafsky || Stanford University ]</t>
  </si>
  <si>
    <t>Fnux9YGktdY</t>
  </si>
  <si>
    <t>2018-12-23T18:32:24Z</t>
  </si>
  <si>
    <t>Lecture 07 â€” Defining Minimum Edit Distance â€” [ NLP || Dan Jurafsky || Stanford University ]</t>
  </si>
  <si>
    <t>FFsya-nq2Go</t>
  </si>
  <si>
    <t>2018-12-23T18:22:06Z</t>
  </si>
  <si>
    <t>Lecture 06 â€” Sentence Segmentation â€” [ NLP || Dan Jurafsky || Stanford University ]</t>
  </si>
  <si>
    <t>3_0rQjEgEy8</t>
  </si>
  <si>
    <t>2018-12-23T18:20:06Z</t>
  </si>
  <si>
    <t>Lecture 05 â€” Word Normalization and Stemming â€” [ NLP || Dan Jurafsky || Stanford University ]</t>
  </si>
  <si>
    <t>pEwBjcYdcKw</t>
  </si>
  <si>
    <t>2018-12-23T13:59:00Z</t>
  </si>
  <si>
    <t>Lecture 04 â€” Word Tokenization â€” [ NLP || Dan Jurafsky || Stanford University ]</t>
  </si>
  <si>
    <t>sUNEGBuRWzU</t>
  </si>
  <si>
    <t>2018-12-23T13:51:47Z</t>
  </si>
  <si>
    <t>Lecture 03 â€” Regular Expressions in Practical NLP â€” [ NLP || Chris Manning || Stanford University ]</t>
  </si>
  <si>
    <t>EyzTQ0OKeNw</t>
  </si>
  <si>
    <t>2018-12-23T10:42:33Z</t>
  </si>
  <si>
    <t>Lecture 02 â€” Regular Expressions â€” [ NLP || Dan Jurafsky || Stanford University ]</t>
  </si>
  <si>
    <t>oWsMIW-5xUc</t>
  </si>
  <si>
    <t>2018-12-23T10:11:55Z</t>
  </si>
  <si>
    <t>Lecture 01 â€” Course Introduction â€” [ NLP || Dan Jurafsky || Stanford University ]</t>
  </si>
  <si>
    <t>6leS5eEO2N8</t>
  </si>
  <si>
    <t>2018-09-02T07:22:25Z</t>
  </si>
  <si>
    <t>Lecture 39 â€” Recommender Systems Content based Filtering -- Part 2 | UIUC</t>
  </si>
  <si>
    <t>mM-zK_g34Rc</t>
  </si>
  <si>
    <t>2018-06-25T17:49:53Z</t>
  </si>
  <si>
    <t>Lecture 38 â€” Recommender Systems Content based Filtering -- Part 1 | UIUC</t>
  </si>
  <si>
    <t>2AmrR_oAQbM</t>
  </si>
  <si>
    <t>2018-06-25T17:49:27Z</t>
  </si>
  <si>
    <t>Lecture 37 â€” Future of Web Search | UIUC</t>
  </si>
  <si>
    <t>GdPVu6vn034</t>
  </si>
  <si>
    <t>2018-06-25T17:48:54Z</t>
  </si>
  <si>
    <t>Lecture 36 â€” Learning to Rank -- Part 3 | UIUC</t>
  </si>
  <si>
    <t>ujutUfgebdo</t>
  </si>
  <si>
    <t>2018-06-25T17:48:39Z</t>
  </si>
  <si>
    <t>Lecture 35 â€” Learning to Rank -- Part 2 | UIUC</t>
  </si>
  <si>
    <t>w1wW2GvLvM0</t>
  </si>
  <si>
    <t>2018-06-25T17:48:17Z</t>
  </si>
  <si>
    <t>Lecture 34 â€” Learning to Rank -- Part 1 | UIUC</t>
  </si>
  <si>
    <t>IluLSZ721Zw</t>
  </si>
  <si>
    <t>2018-06-25T17:47:59Z</t>
  </si>
  <si>
    <t>Lecture 33 â€” Link Analysis -- Part 3 | UIUC</t>
  </si>
  <si>
    <t>unECQsAwwWM</t>
  </si>
  <si>
    <t>2018-06-25T17:47:37Z</t>
  </si>
  <si>
    <t>Lecture 32 â€” Link Analysis -- Part 2 | UIUC</t>
  </si>
  <si>
    <t>LUjYsw6t5vA</t>
  </si>
  <si>
    <t>2018-06-25T17:47:13Z</t>
  </si>
  <si>
    <t>Lecture 31 â€” Link Analysis -- Part 1 | UIUC</t>
  </si>
  <si>
    <t>rA9yXzUlFr8</t>
  </si>
  <si>
    <t>2018-06-25T17:46:45Z</t>
  </si>
  <si>
    <t>Lecture 30 â€” Web Indexing | UIUC</t>
  </si>
  <si>
    <t>DvWmdCctYN8</t>
  </si>
  <si>
    <t>2018-06-25T17:46:23Z</t>
  </si>
  <si>
    <t>Lecture 29 â€” Web Search Introduction &amp; Web Crawler | UIUC</t>
  </si>
  <si>
    <t>u-mPCGWlUVo</t>
  </si>
  <si>
    <t>2018-06-25T17:46:04Z</t>
  </si>
  <si>
    <t>Lecture 28 â€” Feedback in Text Retrieval Feedback in LM | UIUC</t>
  </si>
  <si>
    <t>tk4X-m1pj-Y</t>
  </si>
  <si>
    <t>2018-06-25T17:45:48Z</t>
  </si>
  <si>
    <t>Lecture 27 â€” Feedback in Vector Space Model | UIUC</t>
  </si>
  <si>
    <t>hg_qx4WwmGQ</t>
  </si>
  <si>
    <t>2018-06-25T17:43:45Z</t>
  </si>
  <si>
    <t>Lecture 40 â€” Recommender Systems Collaborative Filtering -- Part 1 | UIUC</t>
  </si>
  <si>
    <t>Y6t4B9OqKU8</t>
  </si>
  <si>
    <t>2018-06-25T17:43:06Z</t>
  </si>
  <si>
    <t>Lecture 41 â€” Recommender Systems Collaborative Filtering -- Part 2 | UIUC</t>
  </si>
  <si>
    <t>eVjQXLEX-78</t>
  </si>
  <si>
    <t>2018-06-25T17:42:22Z</t>
  </si>
  <si>
    <t>Lecture 42 â€” Recommender Systems Collaborative Filtering -- Part 3</t>
  </si>
  <si>
    <t>gyUybYIdwCo</t>
  </si>
  <si>
    <t>2018-06-25T17:41:35Z</t>
  </si>
  <si>
    <t>Lecture 43 â€” Course Summary | UIUC</t>
  </si>
  <si>
    <t>hzsy95aNQeM</t>
  </si>
  <si>
    <t>2018-06-25T17:38:47Z</t>
  </si>
  <si>
    <t>Lecture 26 â€” Feedback in Text Retrieval | UIUC</t>
  </si>
  <si>
    <t>FbF-E8FlgVo</t>
  </si>
  <si>
    <t>2018-06-25T17:33:46Z</t>
  </si>
  <si>
    <t>Lecture 12 â€” System Implementation Fast Search | UIUC</t>
  </si>
  <si>
    <t>rKVGfpIlInQ</t>
  </si>
  <si>
    <t>2018-06-25T17:33:26Z</t>
  </si>
  <si>
    <t>Lecture 13 â€” Evaluation of TR Systems | UIUC</t>
  </si>
  <si>
    <t>6X-COr3elcg</t>
  </si>
  <si>
    <t>2018-06-25T17:33:12Z</t>
  </si>
  <si>
    <t>Lecture 14 â€” Evaluation of TR Systems Basic Measures | UIUC</t>
  </si>
  <si>
    <t>jB3cnavRw-0</t>
  </si>
  <si>
    <t>2018-06-25T17:32:58Z</t>
  </si>
  <si>
    <t>Lecture 15 â€”Evaluation of TR Systems Evaluating Ranked Lists -- Part 1 | UIUC</t>
  </si>
  <si>
    <t>YH00rsmoO6Y</t>
  </si>
  <si>
    <t>2018-06-25T17:32:46Z</t>
  </si>
  <si>
    <t>Lecture 16 â€” Evaluation of TR Systems Evaluating Ranked Lists -- Part 2 | UIUC</t>
  </si>
  <si>
    <t>hSpFLhgYw7g</t>
  </si>
  <si>
    <t>2018-06-25T17:32:33Z</t>
  </si>
  <si>
    <t>Lecture 17 â€” Evaluation of TR Systems Multi Level Judgements | UIUC</t>
  </si>
  <si>
    <t>zIbsY8KDenU</t>
  </si>
  <si>
    <t>2018-06-25T17:32:20Z</t>
  </si>
  <si>
    <t>Lecture 18 â€” Evaluation of TR Systems Practical Issues | UIUC</t>
  </si>
  <si>
    <t>TaboD-gmHPo</t>
  </si>
  <si>
    <t>2018-06-25T17:32:09Z</t>
  </si>
  <si>
    <t>Lecture 19 â€” Probabilistic Retrieval Model Basic Idea | UIUC</t>
  </si>
  <si>
    <t>6P2z9PDRWTw</t>
  </si>
  <si>
    <t>2018-06-25T17:31:56Z</t>
  </si>
  <si>
    <t>Lecture 20 â€” Statistical Language Models | UIUC</t>
  </si>
  <si>
    <t>9LsB0Mbr-4M</t>
  </si>
  <si>
    <t>2018-06-25T17:31:45Z</t>
  </si>
  <si>
    <t>Lecture 21 â€” Query Likelihood Retrieval Function | UIUC</t>
  </si>
  <si>
    <t>z4UbVNRnZM4</t>
  </si>
  <si>
    <t>2018-06-25T17:31:34Z</t>
  </si>
  <si>
    <t>Lecture 22 â€” Smoothing of Language Model -- Part 1 | UIUC</t>
  </si>
  <si>
    <t>H93n8kT4f0g</t>
  </si>
  <si>
    <t>2018-06-25T17:31:23Z</t>
  </si>
  <si>
    <t>Lecture 23 â€” Smoothing of Language Model -- Part 2 | UIUC</t>
  </si>
  <si>
    <t>IOgznBexyD0</t>
  </si>
  <si>
    <t>2018-06-25T17:31:05Z</t>
  </si>
  <si>
    <t>Lecture 24 â€” Smoothing Methods -- Part 1 | UIUC</t>
  </si>
  <si>
    <t>pXwy4q3vMOI</t>
  </si>
  <si>
    <t>2018-06-25T17:30:49Z</t>
  </si>
  <si>
    <t>Lecture 25 â€” Smoothing Methods -- Part 2 | UIUC</t>
  </si>
  <si>
    <t>CDzxiWZEuCs</t>
  </si>
  <si>
    <t>2018-06-25T17:28:49Z</t>
  </si>
  <si>
    <t>Lecture 11 â€”System Implementation Inverted Index Construction | UIUC</t>
  </si>
  <si>
    <t>DWSnvppnspY</t>
  </si>
  <si>
    <t>2018-06-25T17:08:06Z</t>
  </si>
  <si>
    <t>Lecture 10 â€” Implementation of TR Systems | UIUC</t>
  </si>
  <si>
    <t>tKTpCkc2XEo</t>
  </si>
  <si>
    <t>2018-06-25T17:07:51Z</t>
  </si>
  <si>
    <t>Lecture 9 â€” Doc Length Normalization | UIUC</t>
  </si>
  <si>
    <t>lTLadBM31c8</t>
  </si>
  <si>
    <t>2018-06-25T17:07:38Z</t>
  </si>
  <si>
    <t>Lecture 8 â€” TF Transformation | UIUC</t>
  </si>
  <si>
    <t>N41BUzTYO0s</t>
  </si>
  <si>
    <t>2018-06-25T17:06:55Z</t>
  </si>
  <si>
    <t>Lecture 7 â€” Vector Space Model Improved Instantiation | UIUC</t>
  </si>
  <si>
    <t>OhMe60uM6Xs</t>
  </si>
  <si>
    <t>2018-06-25T17:06:30Z</t>
  </si>
  <si>
    <t>Lecture 6 â€” Vector Space Model Simplest Instantiation | UIUC</t>
  </si>
  <si>
    <t>uzYxh7iGCIM</t>
  </si>
  <si>
    <t>2018-06-25T17:06:06Z</t>
  </si>
  <si>
    <t>Lecture 5 â€” Vector Space Model Basic Idea | UIUC</t>
  </si>
  <si>
    <t>b-tlpfL6MKQ</t>
  </si>
  <si>
    <t>2018-06-25T17:04:01Z</t>
  </si>
  <si>
    <t>Lecture 4 â€” Overview of Text Retrieval Methods | UIUC</t>
  </si>
  <si>
    <t>bh6Q3J1LQr0</t>
  </si>
  <si>
    <t>2018-06-25T17:03:33Z</t>
  </si>
  <si>
    <t>Lecture 3 â€” Text Retrieval Problem | UIUC</t>
  </si>
  <si>
    <t>v0mitWJbbdA</t>
  </si>
  <si>
    <t>2018-06-25T17:03:07Z</t>
  </si>
  <si>
    <t>Lecture 2 â€”Text Access | UIUC</t>
  </si>
  <si>
    <t>A6NEmoeqUnU</t>
  </si>
  <si>
    <t>2018-06-25T17:01:48Z</t>
  </si>
  <si>
    <t>Lecture 1 â€” Natural Language Content Analysis | UIUC</t>
  </si>
  <si>
    <t>kNAWyqe6oi0</t>
  </si>
  <si>
    <t>2018-03-31T20:41:46Z</t>
  </si>
  <si>
    <t>Handling Cold Start Problem in Review Spam Detection by Jointly Embedding Texts and Behaviors</t>
  </si>
  <si>
    <t>1YFYLli9RbI</t>
  </si>
  <si>
    <t>2018-03-31T20:40:44Z</t>
  </si>
  <si>
    <t>Learning Cognitive Features from Gaze Data for Sentiment and Sarcasm Classification</t>
  </si>
  <si>
    <t>VVhz1emnydc</t>
  </si>
  <si>
    <t>2018-03-31T20:39:08Z</t>
  </si>
  <si>
    <t>Leveraging Behavioral and Social Information for Political Discourse on Twitter</t>
  </si>
  <si>
    <t>K7Ouk3BI034</t>
  </si>
  <si>
    <t>2018-03-31T20:37:34Z</t>
  </si>
  <si>
    <t>A Two stage Parsing Method for Text level Discourse Analysis | ACL 2017 | Outstanding Paper</t>
  </si>
  <si>
    <t>mkGIKOpsD9w</t>
  </si>
  <si>
    <t>2018-03-31T20:36:19Z</t>
  </si>
  <si>
    <t>EmoNet Fine Grained Emotion Detection with Gated Recurrent Neural Networks | ACL 2017</t>
  </si>
  <si>
    <t>tGQKjJQt7oQ</t>
  </si>
  <si>
    <t>2018-03-31T19:56:29Z</t>
  </si>
  <si>
    <t>Enriching Word Vectors with Subword Information | ACL 2017 | Outstanding Paper</t>
  </si>
  <si>
    <t>2018-03-31T19:54:02Z</t>
  </si>
  <si>
    <t>Evaluation Metrics for Machine Reading Comprehension Prerequisite Skills and Readability | ACL 2017</t>
  </si>
  <si>
    <t>CiLxQehELt4</t>
  </si>
  <si>
    <t>2018-03-31T19:41:11Z</t>
  </si>
  <si>
    <t>Joint Modeling of Content and Discourse Relations in Dialogues | ACL 2017</t>
  </si>
  <si>
    <t>ykiBs2x1Us8</t>
  </si>
  <si>
    <t>2018-03-31T19:32:22Z</t>
  </si>
  <si>
    <t>Neural Discourse Structure for Text Categorization | ACL 2017 | Outstanding Paper</t>
  </si>
  <si>
    <t>k0QaWI3zXv4</t>
  </si>
  <si>
    <t>2018-03-31T19:29:33Z</t>
  </si>
  <si>
    <t>On the Challenges of Translating NLP Research into Commercial Products | ACL 2017</t>
  </si>
  <si>
    <t>Sy8eiGV0sAg</t>
  </si>
  <si>
    <t>2018-03-31T19:21:49Z</t>
  </si>
  <si>
    <t>Sentence Alignment Methods for Improving Text Simplification Systems | ACL 2017</t>
  </si>
  <si>
    <t>kXXexqHN8_U</t>
  </si>
  <si>
    <t>2018-03-31T19:18:30Z</t>
  </si>
  <si>
    <t>Towards an Automatic Turing Test Learning to Evaluate Dialogue Responses | ACL 2017</t>
  </si>
  <si>
    <t>SI9cTcyNVew</t>
  </si>
  <si>
    <t>2018-03-31T18:20:27Z</t>
  </si>
  <si>
    <t>A Nested Attention Neural Hybrid Model for Grammatical Error Correction | ACL 2017</t>
  </si>
  <si>
    <t>jiRzeXXzS6Q</t>
  </si>
  <si>
    <t>2018-03-31T18:17:09Z</t>
  </si>
  <si>
    <t>Cross Sentence N ary Relation Extraction with Graph LSTMs | ACL 2017 | Outstanding Paper</t>
  </si>
  <si>
    <t>kfNVNCQ2RJw</t>
  </si>
  <si>
    <t>2018-03-31T18:12:33Z</t>
  </si>
  <si>
    <t>Exploring Neural Text Simplification Models | ACL 2017 | Outstanding Paper</t>
  </si>
  <si>
    <t>kgMhT7qtkGI</t>
  </si>
  <si>
    <t>2018-03-31T18:11:36Z</t>
  </si>
  <si>
    <t>Friendships, Rivalries, and Trysts Characterizing Relations between Ideas in Texts Chenhao Tan,</t>
  </si>
  <si>
    <t>mTjljUBQOcY</t>
  </si>
  <si>
    <t>2018-03-31T18:10:33Z</t>
  </si>
  <si>
    <t>TextFlow A Text Similarity Measure based on Continuous Sequences | ACL 2017</t>
  </si>
  <si>
    <t>5tRuCBXvAPA</t>
  </si>
  <si>
    <t>2018-03-31T17:47:36Z</t>
  </si>
  <si>
    <t>Discourse Mode Identification in Essays | ACL 2017 | Outstanding Paper</t>
  </si>
  <si>
    <t>iJsoWwtplSI</t>
  </si>
  <si>
    <t>2018-03-31T17:38:25Z</t>
  </si>
  <si>
    <t>Attention over Attention Neural Networks for Reading Comprehension | ACL 2017 | Outstanding Paper</t>
  </si>
  <si>
    <t>eM14H0wH4Vs</t>
  </si>
  <si>
    <t>2018-03-31T17:35:01Z</t>
  </si>
  <si>
    <t>Adversarial Multi task Learning for Text Classification | ACL 2017 | Outstanding Paper</t>
  </si>
  <si>
    <t>p9vChQaa_M8</t>
  </si>
  <si>
    <t>2018-03-03T09:28:11Z</t>
  </si>
  <si>
    <t>Deep Keyphrase Generation | ACL 2017 | Outstanding Paper</t>
  </si>
  <si>
    <t>0tSIkiTWBx0</t>
  </si>
  <si>
    <t>2018-03-03T09:23:43Z</t>
  </si>
  <si>
    <t>An Unsupervised Neural Attention Model for Aspect Extraction | ACL 2017</t>
  </si>
  <si>
    <t>9btOK6UoIT0</t>
  </si>
  <si>
    <t>2018-03-03T09:18:34Z</t>
  </si>
  <si>
    <t>Supervised Learning of Automatic Pyramid for Optimization Based Multi Document Summarization</t>
  </si>
  <si>
    <t>vit-1nD-qBo</t>
  </si>
  <si>
    <t>2018-03-03T09:15:08Z</t>
  </si>
  <si>
    <t>Multi Task Video Captioning with Visual and Textual Entailment | Mohit Bansal | ACL 2017</t>
  </si>
  <si>
    <t>Dav_yXyo1OU</t>
  </si>
  <si>
    <t>2018-03-03T09:12:06Z</t>
  </si>
  <si>
    <t>Abstract Meaning Representation Parsing using LSTM Recurrent Neural Networks | ACL 2017</t>
  </si>
  <si>
    <t>9nQ2szb5UYI</t>
  </si>
  <si>
    <t>2018-03-03T09:10:23Z</t>
  </si>
  <si>
    <t>Visualizing and Understanding Neural Machine Translation | ACL 2017</t>
  </si>
  <si>
    <t>h4-reKK0uyo</t>
  </si>
  <si>
    <t>2018-03-03T08:58:06Z</t>
  </si>
  <si>
    <t>Neural AMR Sequence to Sequence Models for Parsing and Generation | ACL 2017</t>
  </si>
  <si>
    <t>XKSUtxC21F4</t>
  </si>
  <si>
    <t>2018-03-03T08:32:35Z</t>
  </si>
  <si>
    <t>Diversity driven attention model for query based abstractive summarization | ACL 2017</t>
  </si>
  <si>
    <t>H3mHtNVlm4U</t>
  </si>
  <si>
    <t>2018-03-03T08:29:54Z</t>
  </si>
  <si>
    <t>A Principled Framework for Evaluating Summarizers Comparing Models of Summary Quality against Human</t>
  </si>
  <si>
    <t>v3m9PyUkn_Y</t>
  </si>
  <si>
    <t>2018-03-03T08:28:09Z</t>
  </si>
  <si>
    <t>Selective Encoding for Abstractive Sentence Summarization | ACL 2017</t>
  </si>
  <si>
    <t>eUu6DpXBB2g</t>
  </si>
  <si>
    <t>2018-03-03T08:23:49Z</t>
  </si>
  <si>
    <t>Get To The Point Summarization with Pointer Generator Networks | ACL 2017 | Stanford</t>
  </si>
  <si>
    <t>TGx-5gkSOI4</t>
  </si>
  <si>
    <t>2018-03-02T15:59:05Z</t>
  </si>
  <si>
    <t>Abstractive Document Summarization with a Graph Based Attentional Neural Model | ACL 2017</t>
  </si>
  <si>
    <t>FOqMeBM3EIE</t>
  </si>
  <si>
    <t>2017-09-25T02:41:16Z</t>
  </si>
  <si>
    <t>Lecture 16.4 â€” The fog of progress â€” [ Deep Learning | Geoffrey Hinton | UofT ]</t>
  </si>
  <si>
    <t>i0cKa0di_lo</t>
  </si>
  <si>
    <t>2017-09-25T02:41:00Z</t>
  </si>
  <si>
    <t>Lecture 16.3 â€” Bayesian optimization of hyper parameters â€” [ Deep Learning | Hinton | UofT ]</t>
  </si>
  <si>
    <t>hh0tKskwyzg</t>
  </si>
  <si>
    <t>2017-09-25T02:40:35Z</t>
  </si>
  <si>
    <t>Lecture 16.2 â€” Hierarchical Coordinate Frames â€” [ Deep Learning | Geoffrey Hinton | UofT ]</t>
  </si>
  <si>
    <t>kVuF-9BaDLs</t>
  </si>
  <si>
    <t>2017-09-25T02:40:19Z</t>
  </si>
  <si>
    <t>Lecture 16.1 â€” Learning a joint model of images and captions â€” [ Deep Learning | Hinton | UofT ]</t>
  </si>
  <si>
    <t>xjlvVfEbhz4</t>
  </si>
  <si>
    <t>2017-09-25T02:39:47Z</t>
  </si>
  <si>
    <t>Lecture 15.6 â€” Shallow autoencoders for pre training â€” [ Deep Learning | Geoffrey Hinton | UofT ]</t>
  </si>
  <si>
    <t>j1ry6Pg7X14</t>
  </si>
  <si>
    <t>2017-09-25T02:39:32Z</t>
  </si>
  <si>
    <t>Lecture 15.5 â€” Learning binary codes for image retrieval â€” [ Deep Learning | Hinton | UofT ]</t>
  </si>
  <si>
    <t>3BDc0H9C9dw</t>
  </si>
  <si>
    <t>2017-09-25T02:38:59Z</t>
  </si>
  <si>
    <t>Lecture 15.4 â€” Semantic Hashing â€” [ Deep Learning | Geoffrey Hinton | UofT ]</t>
  </si>
  <si>
    <t>ZCNbjpcX0yg</t>
  </si>
  <si>
    <t>2017-09-25T02:38:47Z</t>
  </si>
  <si>
    <t>Lecture 15.3 â€” Deep autoencoders for document retrieval â€” [ Deep Learning | Geoffrey Hinton | UofT ]</t>
  </si>
  <si>
    <t>6jhhIPdgkp0</t>
  </si>
  <si>
    <t>2017-09-25T02:38:30Z</t>
  </si>
  <si>
    <t>Lecture 15.2 â€” Deep autoencoders â€” [ Deep Learning | Geoffrey Hinton | UofT ]</t>
  </si>
  <si>
    <t>PSOt7u8u23w</t>
  </si>
  <si>
    <t>2017-09-25T02:38:10Z</t>
  </si>
  <si>
    <t>Lecture 15.1 â€” From PCA to autoencoders â€” [ Deep Learning | Geoffrey Hinton | UofT ]</t>
  </si>
  <si>
    <t>lgApksxm6VE</t>
  </si>
  <si>
    <t>2017-09-25T02:17:20Z</t>
  </si>
  <si>
    <t>Lecture 14.5 â€” RBMs are infinite sigmoid belief nets â€” [ Deep Learning | Geoffrey Hinton | UofT ]</t>
  </si>
  <si>
    <t>SnbfQwJLNk8</t>
  </si>
  <si>
    <t>2017-09-25T02:17:06Z</t>
  </si>
  <si>
    <t>Lecture 14.4 â€” Modeling real valued data with an RBM â€” [ Deep Learning | Geoffrey Hinton | UofT ]</t>
  </si>
  <si>
    <t>YPQjud6JaSE</t>
  </si>
  <si>
    <t>2017-09-25T02:16:50Z</t>
  </si>
  <si>
    <t>Lecture 14.3 â€” Discriminative fine tuning â€” [ Deep Learning | Geoffrey Hinton | UofT ]</t>
  </si>
  <si>
    <t>QCBkbDpsheQ</t>
  </si>
  <si>
    <t>2017-09-25T02:16:37Z</t>
  </si>
  <si>
    <t>Lecture 14.2 â€” Discriminative learning for DBNs â€” [ Deep Learning | Geoffrey Hinton | UofT ]</t>
  </si>
  <si>
    <t>Y3beRvYSA90</t>
  </si>
  <si>
    <t>2017-09-25T02:16:22Z</t>
  </si>
  <si>
    <t>Lecture 14.1 â€” Learning layers of features by stacking RBMs â€” [ Deep Learning | Hinton | UofT ]</t>
  </si>
  <si>
    <t>FBkhbqrFyo4</t>
  </si>
  <si>
    <t>2017-09-25T02:15:57Z</t>
  </si>
  <si>
    <t>Lecture 13.4 â€” The wake sleep algorithm â€” [ Deep Learning | Geoffrey Hinton | UofT ]</t>
  </si>
  <si>
    <t>HacQtntlLcw</t>
  </si>
  <si>
    <t>2017-09-25T02:15:35Z</t>
  </si>
  <si>
    <t>Lecture 13.3 â€” Learning sigmoid belief nets â€” [ Deep Learning | Geoffrey Hinton | UofT ]</t>
  </si>
  <si>
    <t>1CgojqlHrcE</t>
  </si>
  <si>
    <t>2017-09-25T02:15:14Z</t>
  </si>
  <si>
    <t>Lecture 13.2 â€” Belief Nets â€” [ Deep Learning | Geoffrey Hinton | UofT ]</t>
  </si>
  <si>
    <t>lDFY8vQe6-g</t>
  </si>
  <si>
    <t>2017-09-25T02:14:58Z</t>
  </si>
  <si>
    <t>Lecture 13.1 â€” The ups and downs of backpropagation â€” [ Deep Learning | Geoffrey Hinton | UofT ]</t>
  </si>
  <si>
    <t>on5lto0rG48</t>
  </si>
  <si>
    <t>2017-09-25T02:14:39Z</t>
  </si>
  <si>
    <t>Lecture 12.5 â€” RBMs for collaborative filtering â€” [ Deep Learning | Geoffrey Hinton | UofT ]</t>
  </si>
  <si>
    <t>iHaS6O1eox4</t>
  </si>
  <si>
    <t>2017-09-25T02:14:23Z</t>
  </si>
  <si>
    <t>Lecture 12.4 â€” An example of RBM learning â€” [ Deep Learning | Geoffrey Hinton | UofT ]</t>
  </si>
  <si>
    <t>EZOpZzUKl48</t>
  </si>
  <si>
    <t>2017-09-25T02:14:08Z</t>
  </si>
  <si>
    <t>Lecture 12.3 â€” Restricted Boltzmann Machines â€” [ Deep Learning | Geoffrey Hinton | UofT ]</t>
  </si>
  <si>
    <t>CkZ9HA6KUnA</t>
  </si>
  <si>
    <t>2017-09-25T02:13:39Z</t>
  </si>
  <si>
    <t>Lecture 12.2 â€” More efficient ways to get the statistics â€” [ Deep Learning | Hinton | UofT ]</t>
  </si>
  <si>
    <t>2k9XTr_jNfE</t>
  </si>
  <si>
    <t>2017-09-25T02:02:48Z</t>
  </si>
  <si>
    <t>Lecture 12.1 â€” Boltzmann machine learning â€” [ Deep Learning | Geoffrey Hinton | UofT ]</t>
  </si>
  <si>
    <t>kytxEr0KK7Q</t>
  </si>
  <si>
    <t>2017-09-25T02:02:30Z</t>
  </si>
  <si>
    <t>Lecture 11.5 â€” How a Boltzmann machine models data â€” [ Deep Learning | Geoffrey Hinton | UofT ]</t>
  </si>
  <si>
    <t>4vBqFO9bPeg</t>
  </si>
  <si>
    <t>2017-09-25T02:02:08Z</t>
  </si>
  <si>
    <t>Lecture 11.4 â€” Using stochastic units to improve search â€” [ Deep Learning | Geoffrey Hinton | UofT ]</t>
  </si>
  <si>
    <t>GZTmqMSxAR4</t>
  </si>
  <si>
    <t>2017-09-25T02:01:43Z</t>
  </si>
  <si>
    <t>Lecture 11.3 â€” Hopfield nets with hidden unitsâ€” [ Deep Learning | Geoffrey Hinton | UofT ]</t>
  </si>
  <si>
    <t>HJfhdksIqUE</t>
  </si>
  <si>
    <t>2017-09-25T02:01:25Z</t>
  </si>
  <si>
    <t>Lecture 11.2 â€” Dealing with spurious minima â€” [ Deep Learning | Geoffrey Hinton | UofT ]</t>
  </si>
  <si>
    <t>Rs1XMS8NqB4</t>
  </si>
  <si>
    <t>2017-09-25T02:01:12Z</t>
  </si>
  <si>
    <t>Lecture 11.1 â€” Hopfield Nets â€” [ Deep Learning | Geoffrey Hinton | UofT ]</t>
  </si>
  <si>
    <t>iCbVPfk_5CQ</t>
  </si>
  <si>
    <t>2017-09-25T01:42:39Z</t>
  </si>
  <si>
    <t>Lecture 10.5 â€” Dropout â€” [ Deep Learning | Geoffrey Hinton | Toronto ]</t>
  </si>
  <si>
    <t>RsC9xfHYYH0</t>
  </si>
  <si>
    <t>2017-09-25T01:42:12Z</t>
  </si>
  <si>
    <t>Lecture 10.4 â€” Making full Bayesian learning practical â€” [ Deep Learning | Geoffrey Hinton | UofT ]</t>
  </si>
  <si>
    <t>1A6Md5ZYyW0</t>
  </si>
  <si>
    <t>2017-09-25T01:41:59Z</t>
  </si>
  <si>
    <t>Lecture 10.3 â€” The idea of full Bayesian learning â€” [ Deep Learning | Geoffrey Hinton | UofT ]</t>
  </si>
  <si>
    <t>FxrTtRvYQWk</t>
  </si>
  <si>
    <t>2017-09-25T01:41:37Z</t>
  </si>
  <si>
    <t>Lecture 10.2 â€” Mixtures of Experts â€” [ Deep Learning | Geoffrey Hinton | UofT ]</t>
  </si>
  <si>
    <t>kZ7JJOMt5Kw</t>
  </si>
  <si>
    <t>2017-09-25T01:40:20Z</t>
  </si>
  <si>
    <t>Lecture 10.1 â€” Why it helps to combine models â€” [ Deep Learning | Geoffrey Hinton | UofT ]</t>
  </si>
  <si>
    <t>CzrAOBC8ts0</t>
  </si>
  <si>
    <t>2017-09-25T01:26:25Z</t>
  </si>
  <si>
    <t>Lecture 9.6 â€” MacKay s quick and dirty method â€” [ Deep Learning | Geoffrey Hinton | UofT ]</t>
  </si>
  <si>
    <t>PD2DmW9E_Q0</t>
  </si>
  <si>
    <t>2017-09-25T01:26:07Z</t>
  </si>
  <si>
    <t>Lecture 9.5 â€” The Bayesian interpretation of weight decay â€” [ Deep Learning | Hinton | UofT ]</t>
  </si>
  <si>
    <t>jN5uYO9qllc</t>
  </si>
  <si>
    <t>2017-09-25T01:25:40Z</t>
  </si>
  <si>
    <t>Lecture 9.4 â€” Introduction to the full Bayesian approach â€” [ Deep Learning | Hinton | UofT ]</t>
  </si>
  <si>
    <t>pu2d_AFuwdQ</t>
  </si>
  <si>
    <t>2017-09-25T01:25:02Z</t>
  </si>
  <si>
    <t>Lecture 9.3 â€” Using noise as a regularizer â€” [ Deep Learning | Geoffrey Hinton | UofT ]</t>
  </si>
  <si>
    <t>Ukb5yqeF1po</t>
  </si>
  <si>
    <t>2017-09-25T01:24:50Z</t>
  </si>
  <si>
    <t>Lecture 9.2 â€” Limiting the size of the weights â€” [ Deep Learning | Geoffrey Hinton | UofT ]</t>
  </si>
  <si>
    <t>MbpaeKYMXVk</t>
  </si>
  <si>
    <t>2017-09-25T01:24:37Z</t>
  </si>
  <si>
    <t>Lecture 9.1 â€” Overview of ways to improve generalization â€” [ Deep Learning | Hinton | UofT ]</t>
  </si>
  <si>
    <t>prXjoD9rEHo</t>
  </si>
  <si>
    <t>2017-09-25T01:24:16Z</t>
  </si>
  <si>
    <t>Lecture 8.4 â€” Echo State Networks â€” [ Deep Learning | Geoffrey Hinton | UofT ]</t>
  </si>
  <si>
    <t>74Hj4By5kjg</t>
  </si>
  <si>
    <t>2017-09-25T01:24:01Z</t>
  </si>
  <si>
    <t>Lecture 8.3 â€” Predicting the next character using HF â€” [ Deep Learning | Hinton | UofT ]</t>
  </si>
  <si>
    <t>GhGBrxStXuA</t>
  </si>
  <si>
    <t>2017-09-25T01:23:32Z</t>
  </si>
  <si>
    <t>Lecture 8.2 â€” Modeling character strings â€” [ Deep Learning | Geoffrey Hinton | UofT ]</t>
  </si>
  <si>
    <t>XxQ4hgcKDlY</t>
  </si>
  <si>
    <t>2017-09-25T01:23:11Z</t>
  </si>
  <si>
    <t>Lecture 8.1 â€” A brief overview of Hessian free optimization â€” [ Deep Learning | Hinton | UofT ]</t>
  </si>
  <si>
    <t>OtFAECd_IXQ</t>
  </si>
  <si>
    <t>2017-09-25T01:17:12Z</t>
  </si>
  <si>
    <t>Lecture 7.5 â€” Long term Short term memory â€” [ Deep Learning | Geoffrey Hinton | UofT ]</t>
  </si>
  <si>
    <t>WCngMib2mb4</t>
  </si>
  <si>
    <t>2017-09-25T01:16:54Z</t>
  </si>
  <si>
    <t>Lecture 7.4 â€” Why it is difficult to train an RNN â€” [ Deep Learning | Geoffrey Hinton | UofT ]</t>
  </si>
  <si>
    <t>sGXOyI5I_Fw</t>
  </si>
  <si>
    <t>2017-09-25T01:16:34Z</t>
  </si>
  <si>
    <t>Lecture 7.3 â€” A toy example of training an RNN â€” [ Deep Learning | Geoffrey Hinton | UofT ]</t>
  </si>
  <si>
    <t>4gOdNtVNZtk</t>
  </si>
  <si>
    <t>2017-09-25T01:16:05Z</t>
  </si>
  <si>
    <t>Lecture 7.2 â€” Training RNNs with back propagation â€” [ Deep Learning | Geoffrey Hinton | UofT ]</t>
  </si>
  <si>
    <t>V0-2pV8vQ84</t>
  </si>
  <si>
    <t>2017-09-25T01:14:45Z</t>
  </si>
  <si>
    <t>Lecture 7.1 â€” Modeling sequences a brief overview â€” [ Deep Learning | Geoffrey Hinton | UofT ]</t>
  </si>
  <si>
    <t>XhZahXzEuNo</t>
  </si>
  <si>
    <t>2017-09-25T01:11:39Z</t>
  </si>
  <si>
    <t>Lecture 6 5 â€” Rmsprop normalize the gradient â€” [ Deep Learning | Geoffrey Hinton | UofT ]</t>
  </si>
  <si>
    <t>Gkdq3dHYQtk</t>
  </si>
  <si>
    <t>2017-09-25T01:10:51Z</t>
  </si>
  <si>
    <t>Lecture 6.4 â€” Adaptive learning rates for each connection â€” [ Deep Learning | Hinton | UofT ]</t>
  </si>
  <si>
    <t>z2rTn8Evav8</t>
  </si>
  <si>
    <t>2017-09-25T01:10:20Z</t>
  </si>
  <si>
    <t>Lecture 6.3 â€” The momentum method Neural â€” [ Deep Learning | Geoffrey Hinton | UofT ]</t>
  </si>
  <si>
    <t>iNucJB-0vYs</t>
  </si>
  <si>
    <t>2017-09-25T01:09:58Z</t>
  </si>
  <si>
    <t>Lecture 6.2 â€” A bag of tricks for mini batch gradient descent â€” [ Deep Learning | Hinton | UofT ]</t>
  </si>
  <si>
    <t>EANflep-cog</t>
  </si>
  <si>
    <t>2017-09-25T01:09:22Z</t>
  </si>
  <si>
    <t>Lecture 6.1 â€” Overview of mini batch gradient descent â€” [ Deep Learning | Geoffrey Hinton | UofT ]</t>
  </si>
  <si>
    <t>924oc7aLH-g</t>
  </si>
  <si>
    <t>2017-09-25T01:06:42Z</t>
  </si>
  <si>
    <t>Lecture 5.4 â€” Convolutional nets for object recognition â€” [ Deep Learning | Geoffrey Hinton | UofT ]</t>
  </si>
  <si>
    <t>w7qvEv1EKZ0</t>
  </si>
  <si>
    <t>2017-09-25T01:06:21Z</t>
  </si>
  <si>
    <t>Lecture 5.3 â€” Convolutional nets for digit recognition â€” [ Deep Learning | Geoffrey Hinton | UofT ]</t>
  </si>
  <si>
    <t>ARzsyifxGEI</t>
  </si>
  <si>
    <t>2017-09-25T01:06:03Z</t>
  </si>
  <si>
    <t>Lecture 5.2 â€” Achieving viewpoint invariance â€” [ Deep Learning | Geoffrey Hinton | UofT ]</t>
  </si>
  <si>
    <t>XSmoVWhM8G4</t>
  </si>
  <si>
    <t>2017-09-25T01:05:42Z</t>
  </si>
  <si>
    <t>Lecture 5.1 â€” Why object recognition is difficult â€” [ Deep Learning | Geoffrey Hinton | UofT ]</t>
  </si>
  <si>
    <t>qgjzwJwKiBc</t>
  </si>
  <si>
    <t>2017-09-25T01:04:56Z</t>
  </si>
  <si>
    <t>Lecture 4.5 â€” Dealing with many possible outputs â€” [ Deep Learning | Geoffrey Hinton | UofT ]</t>
  </si>
  <si>
    <t>wqUgMFMnlzI</t>
  </si>
  <si>
    <t>2017-09-25T00:59:34Z</t>
  </si>
  <si>
    <t>Lecture 4.4 â€” Neuro probabilistic language models â€” [ Deep Learning | Geoffrey Hinton | UofT ]</t>
  </si>
  <si>
    <t>PHP8beSz5o4</t>
  </si>
  <si>
    <t>2017-09-25T00:59:20Z</t>
  </si>
  <si>
    <t>Lecture 4.3 â€” The softmax output function â€” [ Deep Learning | Geoffrey Hinton | UofT ]</t>
  </si>
  <si>
    <t>QJw5CN_0zxU</t>
  </si>
  <si>
    <t>2017-09-25T00:58:57Z</t>
  </si>
  <si>
    <t>Lecture 4.2 â€” A brief diversion into cognitive science â€” [ Deep Learning | Geoffrey Hinton | UofT ]</t>
  </si>
  <si>
    <t>_LzxJ1LbSl4</t>
  </si>
  <si>
    <t>2017-09-25T00:58:26Z</t>
  </si>
  <si>
    <t>Lecture 4.1 â€” Learning to predict the next word â€” [ Deep Learning | Geoffrey Hinton | UofT ]</t>
  </si>
  <si>
    <t>7UknKXkcbZA</t>
  </si>
  <si>
    <t>2017-09-25T00:55:13Z</t>
  </si>
  <si>
    <t>Lecture 3.5 â€” Using the derivatives from backpropagation â€” [ Deep Learning | Hinton | UofT ]</t>
  </si>
  <si>
    <t>VCT1N0EsGj0</t>
  </si>
  <si>
    <t>2017-09-25T00:53:52Z</t>
  </si>
  <si>
    <t>Lecture 3.4 â€” The backpropagation algorithm â€” [ Deep Learning | Geoffrey Hinton | UofT ]</t>
  </si>
  <si>
    <t>MVT-bHFqZ9o</t>
  </si>
  <si>
    <t>2017-09-25T00:52:56Z</t>
  </si>
  <si>
    <t>Lecture 3.3 â€” Learning weights of logistic output neuron â€” [ Deep Learning | Hinton | UofT ]</t>
  </si>
  <si>
    <t>tafPPLVuB2s</t>
  </si>
  <si>
    <t>2017-09-25T00:52:13Z</t>
  </si>
  <si>
    <t>Lecture 3.2 â€” The error surface for a linear neuron â€” [ Deep Learning | Geoffrey Hinton | UofT ]</t>
  </si>
  <si>
    <t>6gZjRI_gnGc</t>
  </si>
  <si>
    <t>2017-09-25T00:51:10Z</t>
  </si>
  <si>
    <t>Lecture 3.1 â€” Learning the weights of a linear neuron â€” [ Deep Learning | Geoffrey Hinton | UofT ]</t>
  </si>
  <si>
    <t>16qJwiH-FdE</t>
  </si>
  <si>
    <t>2017-09-25T00:22:26Z</t>
  </si>
  <si>
    <t>Lecture 2.5 â€” What perceptrons cant do â€” [ Deep Learning | Geoffrey Hinton | UofT ]</t>
  </si>
  <si>
    <t>92hto4KwlGI</t>
  </si>
  <si>
    <t>2017-09-25T00:22:08Z</t>
  </si>
  <si>
    <t>Lecture 2.4 â€” Why the learning works â€” [ Deep Learning | Geoffrey Hinton | UofT ]</t>
  </si>
  <si>
    <t>TNhgCkYDc8M</t>
  </si>
  <si>
    <t>2017-09-25T00:21:48Z</t>
  </si>
  <si>
    <t>Lecture 2.3 â€” A geometrical view of perceptrons â€” [ Deep Learning | Geoffrey Hinton | UofT ]</t>
  </si>
  <si>
    <t>5tHN6Y70d5Y</t>
  </si>
  <si>
    <t>2017-09-25T00:21:23Z</t>
  </si>
  <si>
    <t>Lecture 2.2 â€” Perceptrons first generation neural networks â€” [ Deep Learning | Hinton | UofT ]</t>
  </si>
  <si>
    <t>6cHupvcxA38</t>
  </si>
  <si>
    <t>2017-09-25T00:20:27Z</t>
  </si>
  <si>
    <t>Lecture 2.1 â€” Types of neural network architectures â€” [ Deep Learning | Geoffrey Hinton | UofT ]</t>
  </si>
  <si>
    <t>nrkpEx7tA2Y</t>
  </si>
  <si>
    <t>2017-09-25T00:16:14Z</t>
  </si>
  <si>
    <t>Lecture 1.5 â€” Three types of learning â€” [ Deep Learning | Geoffrey Hinton | UofT ]</t>
  </si>
  <si>
    <t>mnTJezQOIDU</t>
  </si>
  <si>
    <t>2017-09-25T00:08:22Z</t>
  </si>
  <si>
    <t>Lecture 1.4 â€” A simple example of learning â€” [ Deep Learning | Geoffrey Hinton | UofT ]</t>
  </si>
  <si>
    <t>VA9niXgGOsQ</t>
  </si>
  <si>
    <t>2017-09-25T00:07:23Z</t>
  </si>
  <si>
    <t>Lecture 1.3 â€” Some simple models of neurons â€” [ Deep Learning | Geoffrey Hinton | UofT ]</t>
  </si>
  <si>
    <t>jNBYZbDWyQk</t>
  </si>
  <si>
    <t>2017-09-25T00:04:44Z</t>
  </si>
  <si>
    <t>Lecture 1.2 â€” What are neural networks â€” [ Deep Learning | Geoffrey Hinton | UofT ]</t>
  </si>
  <si>
    <t>m_0lDnW-WD0</t>
  </si>
  <si>
    <t>2017-02-10T03:12:12Z</t>
  </si>
  <si>
    <t>Lecture 19 â€” Conclusion Summary And ThankYou â€” [ Andrew Ng | Stanford University ]</t>
  </si>
  <si>
    <t>8fx1nSFQqkk</t>
  </si>
  <si>
    <t>2017-02-10T03:11:41Z</t>
  </si>
  <si>
    <t>Lecture 18.4 â€” Application Example Photo OCR | Ceiling Analysis | What Part to Work On Next</t>
  </si>
  <si>
    <t>kvtLGRthW4U</t>
  </si>
  <si>
    <t>2017-02-10T03:10:34Z</t>
  </si>
  <si>
    <t>Lecture 18.3 â€” Application Example Photo OCR | Getting Lots Of Data Artificial Data Synthesis</t>
  </si>
  <si>
    <t>9tbxsbQ2Z0A</t>
  </si>
  <si>
    <t>2017-02-10T03:09:39Z</t>
  </si>
  <si>
    <t>Lecture 18.2 â€” Application Example Photo OCR | Sliding Windows â€” [ Machine Learning | Andrew Ng ]</t>
  </si>
  <si>
    <t>CykIW9hFK24</t>
  </si>
  <si>
    <t>2017-02-10T03:09:12Z</t>
  </si>
  <si>
    <t>Lecture 18.1 â€” Application Example Photo OCR | Problem Description And Pipeline â€” [ Andrew Ng ]</t>
  </si>
  <si>
    <t>TCA2VuHTHcM</t>
  </si>
  <si>
    <t>2017-02-10T03:05:52Z</t>
  </si>
  <si>
    <t>Lecture 17.6 â€” Large Scale Machine Learning | Map Reduce And Data Parallelism â€” [ Andrew Ng ]</t>
  </si>
  <si>
    <t>dnCzy_XKGbA</t>
  </si>
  <si>
    <t>2017-02-10T03:05:15Z</t>
  </si>
  <si>
    <t>Lecture 17.5 â€” Large Scale Machine Learning | Online Learning â€” [ Machine Learning | Andrew Ng ]</t>
  </si>
  <si>
    <t>G97ZtT8mKXk</t>
  </si>
  <si>
    <t>2017-02-10T03:04:46Z</t>
  </si>
  <si>
    <t>Lecture 17.4 â€” Large Scale Machine Learning | Stochastic Gradient Descent Convergence</t>
  </si>
  <si>
    <t>l4lSUAcvHFs</t>
  </si>
  <si>
    <t>2017-02-10T03:03:49Z</t>
  </si>
  <si>
    <t>Lecture 17.3 â€” Large Scale Machine Learning | Mini Batch Gradient Descent â€” [ Andrew Ng ]</t>
  </si>
  <si>
    <t>W9iWNJNFzQI</t>
  </si>
  <si>
    <t>2017-02-10T03:03:11Z</t>
  </si>
  <si>
    <t>Lecture 17.2 â€” Large Scale Machine Learning | Stochastic Gradient Descent â€” [ Andrew Ng ]</t>
  </si>
  <si>
    <t>lrAe6457ri4</t>
  </si>
  <si>
    <t>2017-02-10T03:02:40Z</t>
  </si>
  <si>
    <t>Lecture 17.1 â€” Large Scale Machine Learning | Learning With Large Datasets â€” [ Andrew Ng ]</t>
  </si>
  <si>
    <t>Am9fhp2Q91o</t>
  </si>
  <si>
    <t>2017-02-10T02:54:54Z</t>
  </si>
  <si>
    <t>Lecture 16.6 â€” Recommender Systems | Implementational Detail Mean Normalization â€” [ Andrew Ng ]</t>
  </si>
  <si>
    <t>5R1xOJOFRzs</t>
  </si>
  <si>
    <t>2017-02-10T02:54:22Z</t>
  </si>
  <si>
    <t>Lecture 16.5 â€” Recommender Systems | Vectorization Low Rank Matrix Factorization â€” [ Andrew Ng ]</t>
  </si>
  <si>
    <t>YW2b8La2ICo</t>
  </si>
  <si>
    <t>2017-02-10T02:53:43Z</t>
  </si>
  <si>
    <t>Lecture 16.4 â€” Recommender Systems | Collaborative Filtering Algorithm â€” [ Andrew Ng ]</t>
  </si>
  <si>
    <t>9AP-DgFBNP4</t>
  </si>
  <si>
    <t>2017-02-10T02:53:16Z</t>
  </si>
  <si>
    <t>Lecture 16.3 â€” Recommender Systems | Collaborative Filtering â€” [ Machine Learning | Andrew Ng ]</t>
  </si>
  <si>
    <t>9siFuMMHNIA</t>
  </si>
  <si>
    <t>2017-02-10T02:52:44Z</t>
  </si>
  <si>
    <t>Lecture 16.2 â€” Recommender Systems | Content Based Recommendations â€” [ Andrew Ng ]</t>
  </si>
  <si>
    <t>giIXNoiqO_U</t>
  </si>
  <si>
    <t>2017-02-10T02:51:50Z</t>
  </si>
  <si>
    <t>Lecture 16.1 â€” Recommender Systems | Problem Formulation â€” [ Machine Learning | Andrew Ng ]</t>
  </si>
  <si>
    <t>YRS-IB3vCow</t>
  </si>
  <si>
    <t>2017-02-10T02:48:25Z</t>
  </si>
  <si>
    <t>Lecture 15.8 â€” Anomaly Detection | Anomaly Detection Using The Multivariate Gaussian Distribution</t>
  </si>
  <si>
    <t>JjB58InuTqM</t>
  </si>
  <si>
    <t>2017-02-10T02:47:52Z</t>
  </si>
  <si>
    <t>Lecture 15.7 â€” Anomaly Detection | Multivariate Gaussian Distribution â€” [ Andrew Ng ]</t>
  </si>
  <si>
    <t>ZKaOfJIjMRg</t>
  </si>
  <si>
    <t>2017-02-10T02:47:19Z</t>
  </si>
  <si>
    <t>Lecture 15.6 â€” Anomaly Detection | Choosing What Features To Use â€” [ Andrew Ng ]</t>
  </si>
  <si>
    <t>lCipWj-Cets</t>
  </si>
  <si>
    <t>2017-02-10T02:46:31Z</t>
  </si>
  <si>
    <t>Lecture 15.5 â€” Anomaly Detection | Anomaly Detection Vs Supervised Learning â€” [ Andrew Ng ]</t>
  </si>
  <si>
    <t>8DfXJUDjx64</t>
  </si>
  <si>
    <t>2017-02-10T02:45:27Z</t>
  </si>
  <si>
    <t>Lecture 15.4 â€” Anomaly Detection | Developing And Evaluating An Anomaly Detection System</t>
  </si>
  <si>
    <t>g2YBWQnqOpw</t>
  </si>
  <si>
    <t>2017-02-10T02:44:49Z</t>
  </si>
  <si>
    <t>Lecture 15.3 â€” Anomaly Detection Algorithm â€” [ Machine Learning | Andrew Ng | Stanford University ]</t>
  </si>
  <si>
    <t>mh6rAYA0e7Q</t>
  </si>
  <si>
    <t>2017-02-10T02:43:51Z</t>
  </si>
  <si>
    <t>Lecture 15.2 â€” Anomaly Detection | Gaussian Distribution â€” [ Machine Learning | Andrew Ng ]</t>
  </si>
  <si>
    <t>086OcT-5DYI</t>
  </si>
  <si>
    <t>2017-02-10T02:41:47Z</t>
  </si>
  <si>
    <t>Lecture 15.1 â€” Anomaly Detection Problem | Motivation â€” [ Machine Learning | Andrew Ng ]</t>
  </si>
  <si>
    <t>xI9-I-gcwaw</t>
  </si>
  <si>
    <t>2017-02-10T02:21:40Z</t>
  </si>
  <si>
    <t>Lecture 14.7 â€” Dimensionality Reduction | Advice For Applying PCA â€” [ Machine Learning | Andrew Ng ]</t>
  </si>
  <si>
    <t>R8zHEyT2R4E</t>
  </si>
  <si>
    <t>2017-02-10T02:20:52Z</t>
  </si>
  <si>
    <t>Lecture 14.6 â€” Dimensionality Reduction | Reconstruction From Compressed Representation</t>
  </si>
  <si>
    <t>5aHWplWElcc</t>
  </si>
  <si>
    <t>2017-02-10T02:19:44Z</t>
  </si>
  <si>
    <t>Lecture 14.5 â€” Dimensionality Reduction | Choosing The Number Of Principal Components</t>
  </si>
  <si>
    <t>rng04VJxUt4</t>
  </si>
  <si>
    <t>2017-02-10T02:18:37Z</t>
  </si>
  <si>
    <t>Lecture 14.4 â€” Dimensionality Reduction | Principal Component Analysis Algorithm â€” [ Andrew Ng ]</t>
  </si>
  <si>
    <t>T-B8muDvzu0</t>
  </si>
  <si>
    <t>2017-02-10T02:17:45Z</t>
  </si>
  <si>
    <t>Lecture 14.3 â€” Dimensionality Reduction | Principal Component Analysis | Problem Formulation</t>
  </si>
  <si>
    <t>cnCzY5M3txk</t>
  </si>
  <si>
    <t>2017-02-10T02:05:51Z</t>
  </si>
  <si>
    <t>Lecture 14.2 â€”Dimensionality Reduction Motivation II | Visualization â€” [ Andrew Ng ]</t>
  </si>
  <si>
    <t>Zbr5hyJNGCs</t>
  </si>
  <si>
    <t>2017-02-10T02:04:57Z</t>
  </si>
  <si>
    <t>Lecture 14.1 â€” Dimensionality Reduction Motivation I | Data Compression â€” [ Andrew Ng ]</t>
  </si>
  <si>
    <t>lbR5br5yvrY</t>
  </si>
  <si>
    <t>2017-02-10T02:03:24Z</t>
  </si>
  <si>
    <t>Lecture 13.5 â€” Clustering | Choosing The Number Of Clusters â€” [ Machine Learning | Andrew Ng ]</t>
  </si>
  <si>
    <t>PpH_hv55GNQ</t>
  </si>
  <si>
    <t>2017-02-10T02:02:33Z</t>
  </si>
  <si>
    <t>Lecture 13.4 â€” Clustering | Random Initialization â€” [ Machine Learning | Andrew Ng ]</t>
  </si>
  <si>
    <t>LvgcfMOyREE</t>
  </si>
  <si>
    <t>2017-02-10T02:01:56Z</t>
  </si>
  <si>
    <t>Lecture 13.3 â€” Clustering | Optimization Objective â€” [ Machine Learning | Andrew Ng ]</t>
  </si>
  <si>
    <t>hDmNF9JG3lo</t>
  </si>
  <si>
    <t>2017-02-10T01:59:59Z</t>
  </si>
  <si>
    <t>Lecture 13.2 â€” Clustering | KMeans Algorithm â€” [ Machine Learning | Andrew Ng ]</t>
  </si>
  <si>
    <t>Ev8YbxPu_bQ</t>
  </si>
  <si>
    <t>2017-02-10T01:59:22Z</t>
  </si>
  <si>
    <t>Lecture 13.1 â€” Clustering | Unsupervised Learning | Introduction â€” [ Andrew Ng ]</t>
  </si>
  <si>
    <t>FCUBwP-JTsA</t>
  </si>
  <si>
    <t>2017-01-01T02:58:16Z</t>
  </si>
  <si>
    <t>Lecture 12.6 â€” Support Vector Machines | Using An SVM â€” [ Machine Learning | Andrew Ng]</t>
  </si>
  <si>
    <t>XfyR_49hfi8</t>
  </si>
  <si>
    <t>2017-01-01T02:57:33Z</t>
  </si>
  <si>
    <t>Lecture 12.5 â€” Support Vector Machines | (Kernels-II) â€” [Machine Learning | Andrew Ng]</t>
  </si>
  <si>
    <t>mTyT-oHoivA</t>
  </si>
  <si>
    <t>2017-01-01T02:55:54Z</t>
  </si>
  <si>
    <t>Lecture 12.4 â€” Support Vector Machines | (Kernels-I) â€” [ Machine Learning | Andrew Ng]</t>
  </si>
  <si>
    <t>QKc3Tr7U4Xc</t>
  </si>
  <si>
    <t>2017-01-01T02:54:56Z</t>
  </si>
  <si>
    <t>Lecture 12.3 â€” Support Vector Machines | Mathematics Behind Large Margin Classification (Optional)</t>
  </si>
  <si>
    <t>Ccje1EzrXBU</t>
  </si>
  <si>
    <t>2017-01-01T02:53:41Z</t>
  </si>
  <si>
    <t>Lecture 12.2 â€” Support Vector Machines | Large Margin Intuition â€” [Machine Learning | Andrew Ng]</t>
  </si>
  <si>
    <t>hCOIMkcsm_g</t>
  </si>
  <si>
    <t>2017-01-01T02:52:56Z</t>
  </si>
  <si>
    <t>Lecture 12.1 â€” Support Vector Machines | Optimization Objective â€” [ Machine Learning | Andrew Ng]</t>
  </si>
  <si>
    <t>5T77nG7YJhk</t>
  </si>
  <si>
    <t>2017-01-01T02:46:20Z</t>
  </si>
  <si>
    <t>Lecture 11.5 â€” Machine Learning System Design | Data For Machine Learning â€” [Andrew Ng]</t>
  </si>
  <si>
    <t>W5meQnGACGo</t>
  </si>
  <si>
    <t>2017-01-01T02:45:13Z</t>
  </si>
  <si>
    <t>Lecture 11.4 â€” Machine Learning System Design | Trading Off Precision And Recall â€” [Andrew Ng]</t>
  </si>
  <si>
    <t>wGw6R8AbcuI</t>
  </si>
  <si>
    <t>2017-01-01T02:43:24Z</t>
  </si>
  <si>
    <t>Lecture 11.3 â€” Machine Learning System Design | Error Metrics For Skewed Classes â€” [Andrew Ng]</t>
  </si>
  <si>
    <t>k1JGvqr56Yk</t>
  </si>
  <si>
    <t>2017-01-01T02:40:00Z</t>
  </si>
  <si>
    <t>Lecture 11.2 â€” Machine Learning System Design | Error Analysis â€” [ Machine Learning | Andrew Ng ]</t>
  </si>
  <si>
    <t>HREeLryOh4Q</t>
  </si>
  <si>
    <t>2017-01-01T02:37:57Z</t>
  </si>
  <si>
    <t>Lecture 11.1 â€” Machine Learning System Design | Prioritizing What To Work On â€” [ Andrew Ng]</t>
  </si>
  <si>
    <t>yoYA1MFpYRg</t>
  </si>
  <si>
    <t>2017-01-01T02:30:31Z</t>
  </si>
  <si>
    <t>Lecture 10.7 â€” Advice For Applying Machine Learning | Deciding What To Do Next (Revisited)</t>
  </si>
  <si>
    <t>ISBGFY-gBug</t>
  </si>
  <si>
    <t>2017-01-01T02:29:39Z</t>
  </si>
  <si>
    <t>Lecture 10.6 â€” Advice For Applying Machine Learning | Learning Curves â€” [Andrew Ng]</t>
  </si>
  <si>
    <t>4MKN-JkNGXY</t>
  </si>
  <si>
    <t>2017-01-01T02:28:39Z</t>
  </si>
  <si>
    <t>Lecture 10.5 â€” Advice For Applying Machine Learning | Regularization And Bias Variance â€” [Andrew Ng]</t>
  </si>
  <si>
    <t>fDQkUN9yw44</t>
  </si>
  <si>
    <t>2017-01-01T02:27:42Z</t>
  </si>
  <si>
    <t>Lecture 10.4 â€” Advice For Applying Machine Learning | Diagnosing Bias Vs Variance â€” [Andrew Ng]</t>
  </si>
  <si>
    <t>uoTBdCODGvk</t>
  </si>
  <si>
    <t>2017-01-01T02:25:19Z</t>
  </si>
  <si>
    <t>Lecture 10.3 â€” Advice For Applying Machine Learning | Model Selection And Train Validation Test Sets</t>
  </si>
  <si>
    <t>BpgnnS7mKKU</t>
  </si>
  <si>
    <t>2017-01-01T02:23:53Z</t>
  </si>
  <si>
    <t>Lecture 10.2 â€” Advice For Applying Machine Learning | Evaluating A Hypothesis â€” [ Andrew Ng]</t>
  </si>
  <si>
    <t>sZSKGNbrwus</t>
  </si>
  <si>
    <t>2017-01-01T02:22:09Z</t>
  </si>
  <si>
    <t>Lecture 10.1 â€” Advice For Applying Machine Learning | Deciding What To Try Next â€” [ Andrew Ng]</t>
  </si>
  <si>
    <t>ppFyPUx9RIU</t>
  </si>
  <si>
    <t>2017-01-01T02:17:56Z</t>
  </si>
  <si>
    <t>Lecture 9.8 â€” Neural Networks Learning | Autonomous Driving Example â€” [Andrew Ng]</t>
  </si>
  <si>
    <t>cObOAIImeVQ</t>
  </si>
  <si>
    <t>2017-01-01T02:16:12Z</t>
  </si>
  <si>
    <t>Lecture 9.7 â€” Neural Networks Learning | Putting It Together â€” [ Machine Learning | Andrew Ng]</t>
  </si>
  <si>
    <t>OF8ocg5mgx0</t>
  </si>
  <si>
    <t>2017-01-01T02:02:23Z</t>
  </si>
  <si>
    <t>Lecture 9.6 â€” Neural Networks Learning | Random Initialization â€” [ Machine Learning | Andrew Ng]</t>
  </si>
  <si>
    <t>P6EtCVrvYPU</t>
  </si>
  <si>
    <t>2017-01-01T02:01:46Z</t>
  </si>
  <si>
    <t>Lecture 9.5 â€” Neural Networks Learning | Gradient Checking â€” [ Machine Learning | Andrew Ng]</t>
  </si>
  <si>
    <t>dlEoLfA4MSQ</t>
  </si>
  <si>
    <t>2017-01-01T02:01:10Z</t>
  </si>
  <si>
    <t>Lecture 9.4 â€” Neural Networks Learning | Implementation Note Unrolling Parameters â€” [ Andrew Ng]</t>
  </si>
  <si>
    <t>mOmkv5SI9hU</t>
  </si>
  <si>
    <t>2017-01-01T01:59:28Z</t>
  </si>
  <si>
    <t>Lecture 9.3 â€” Neural Networks Learning | Backpropagation Intuition â€” [ Machine Learning | Andrew Ng]</t>
  </si>
  <si>
    <t>x_Eamf8MHwU</t>
  </si>
  <si>
    <t>2017-01-01T01:58:38Z</t>
  </si>
  <si>
    <t>Lecture 9.2 â€” Neural Networks Learning | Backpropagation Algorithm â€” [ Machine Learning | Andrew Ng]</t>
  </si>
  <si>
    <t>0twSSFZN9Mc</t>
  </si>
  <si>
    <t>2017-01-01T01:57:16Z</t>
  </si>
  <si>
    <t>Lecture 9.1 â€” Neural Networks Learning | Cost Function â€” [ Machine Learning | Andrew Ng]</t>
  </si>
  <si>
    <t>gAKQOZ5zIWg</t>
  </si>
  <si>
    <t>2017-01-01T01:37:54Z</t>
  </si>
  <si>
    <t>Lecture 8.7 â€” Neural Networks Representation | MultiClass Classification â€” [Andrew Ng]</t>
  </si>
  <si>
    <t>0i9OhkbfNwE</t>
  </si>
  <si>
    <t>2017-01-01T01:36:55Z</t>
  </si>
  <si>
    <t>Lecture 8.6 â€” Neural Networks Representation | Examples And Intuitions-II â€” [ Andrew Ng]</t>
  </si>
  <si>
    <t>0a19YIQgRL4</t>
  </si>
  <si>
    <t>2017-01-01T01:35:36Z</t>
  </si>
  <si>
    <t>Lecture 8.5 â€” Neural Networks Representation | Examples And Intuitions-I â€” [ Andrew Ng]</t>
  </si>
  <si>
    <t>iPNN805konI</t>
  </si>
  <si>
    <t>2017-01-01T01:34:50Z</t>
  </si>
  <si>
    <t>Lecture 8.4 â€” Neural Networks Representation | Model Representation-II â€” [Andrew Ng]</t>
  </si>
  <si>
    <t>EVeqrPGfuCY</t>
  </si>
  <si>
    <t>2017-01-01T01:32:45Z</t>
  </si>
  <si>
    <t>Lecture 8.3 â€” Neural Networks Representation | Model Representation-I â€” [ Andrew Ng ]</t>
  </si>
  <si>
    <t>m3U1_Zv4_Ik</t>
  </si>
  <si>
    <t>2017-01-01T01:28:26Z</t>
  </si>
  <si>
    <t>Lecture 8.2 â€” Neural Networks Representation | Neurons And The Brain â€” [Andrew Ng]</t>
  </si>
  <si>
    <t>1ZhtwInuOD0</t>
  </si>
  <si>
    <t>2017-01-01T01:26:17Z</t>
  </si>
  <si>
    <t>Lecture 8.1 â€” Neural Networks Representation | Non Linear Hypotheses â€” [Andrew Ng]</t>
  </si>
  <si>
    <t>IXPgm1e0IOo</t>
  </si>
  <si>
    <t>2017-01-01T01:18:46Z</t>
  </si>
  <si>
    <t>Lecture 7.4 â€” Regularization | Regularized Logistic Regression â€” [ Machine Learning | Andrew Ng]</t>
  </si>
  <si>
    <t>qbvRdrd0yJ8</t>
  </si>
  <si>
    <t>2017-01-01T01:17:59Z</t>
  </si>
  <si>
    <t>Lecture 7.3 â€” Regularization | Regularized Linear Regression â€” [ Machine Learning | Andrew Ng]</t>
  </si>
  <si>
    <t>KvtGD37Rm5I</t>
  </si>
  <si>
    <t>2017-01-01T01:17:11Z</t>
  </si>
  <si>
    <t>Lecture 7.2 â€” Regularization | Cost Function â€” [ Machine Learning | Andrew Ng | Stanford University]</t>
  </si>
  <si>
    <t>u73PU6Qwl1I</t>
  </si>
  <si>
    <t>2017-01-01T01:16:42Z</t>
  </si>
  <si>
    <t>Lecture 7.1 â€” Regularization | The Problem Of Overfitting â€” [ Machine Learning | Andrew Ng]</t>
  </si>
  <si>
    <t>2017-01-01T00:56:45Z</t>
  </si>
  <si>
    <t>Lecture 6.7 â€” Logistic Regression | MultiClass Classification OneVsAll â€” [Andrew Ng]</t>
  </si>
  <si>
    <t>6vO3DVJlsK4</t>
  </si>
  <si>
    <t>2017-01-01T00:55:35Z</t>
  </si>
  <si>
    <t>Lecture 6.6 â€” Logistic Regression | Advanced Optimization â€” [ Machine Learning | Andrew Ng]</t>
  </si>
  <si>
    <t>TTdcc21Ko9A</t>
  </si>
  <si>
    <t>2017-01-01T00:54:47Z</t>
  </si>
  <si>
    <t>Lecture 6.5 â€” Logistic Regression | Simplified Cost Function And Gradient Descent â€” [ Andrew Ng]</t>
  </si>
  <si>
    <t>HIQlmHxI6-0</t>
  </si>
  <si>
    <t>2017-01-01T00:53:42Z</t>
  </si>
  <si>
    <t>Lecture 6.4 â€” Logistic Regression | Cost Function â€” [ Machine Learning | Andrew Ng]</t>
  </si>
  <si>
    <t>F_VG4LNjZZw</t>
  </si>
  <si>
    <t>2017-01-01T00:52:03Z</t>
  </si>
  <si>
    <t>Lecture 6.3 â€” Logistic Regression | Decision Boundary â€” [ Machine Learning | Andrew Ng]</t>
  </si>
  <si>
    <t>t1IT5hZfS48</t>
  </si>
  <si>
    <t>2017-01-01T00:50:45Z</t>
  </si>
  <si>
    <t>Lecture 6.2 â€” Logistic Regression | Hypothesis Representation â€” [ Machine Learning | Andrew Ng]</t>
  </si>
  <si>
    <t>2017-01-01T00:47:16Z</t>
  </si>
  <si>
    <t>Lecture 6.1 â€” Logistic Regression | Classification â€” â€” [ Machine Learning | Andrew Ng]</t>
  </si>
  <si>
    <t>5yK4rC_xGaY</t>
  </si>
  <si>
    <t>2016-12-18T09:53:18Z</t>
  </si>
  <si>
    <t>Lecture 5.7 â€” Octave Tutorial || Programming Exercises â€” [ Machine Learning | Andrew Ng]</t>
  </si>
  <si>
    <t>9CIYT72UDHw</t>
  </si>
  <si>
    <t>2016-12-18T09:52:04Z</t>
  </si>
  <si>
    <t>Lecture 5.6 â€” Octave Tutorial || Vectorization â€” [ Machine Learning | Andrew Ng]</t>
  </si>
  <si>
    <t>HFtJbRKuwtI</t>
  </si>
  <si>
    <t>2016-12-18T09:51:18Z</t>
  </si>
  <si>
    <t>Lecture 5.5 â€” Octave Tutorial || While If Statements And Functions â€” [ Andrew Ng ]</t>
  </si>
  <si>
    <t>GZqgeFBxOKc</t>
  </si>
  <si>
    <t>2016-12-18T09:45:17Z</t>
  </si>
  <si>
    <t>Lecture 5.3 â€” Octave Tutorial || Computing On Data â€” [ Machine Learning | Andrew Ng]</t>
  </si>
  <si>
    <t>8ClrEqsvPP0</t>
  </si>
  <si>
    <t>2016-12-18T09:44:43Z</t>
  </si>
  <si>
    <t>Lecture 5.4 â€” Octave Tutorial || Plotting Data â€” [ Machine Learning | Andrew Ng]</t>
  </si>
  <si>
    <t>FXLy8D2dnio</t>
  </si>
  <si>
    <t>2016-12-18T09:40:17Z</t>
  </si>
  <si>
    <t>Lecture 5.2 â€” Octave Tutorial || Moving Data Around â€” [ Machine Learning | Andrew Ng]</t>
  </si>
  <si>
    <t>39PyhM0LAow</t>
  </si>
  <si>
    <t>2016-12-18T09:39:12Z</t>
  </si>
  <si>
    <t>Lecture 5.1 â€” Octave Tutorial || Basic Operations â€” [ Machine Learning | Andrew Ng]</t>
  </si>
  <si>
    <t>B-Ks01zR4HY</t>
  </si>
  <si>
    <t>2016-12-18T08:52:19Z</t>
  </si>
  <si>
    <t>Lecture 4.6 â€” Linear Regression With Multiple Variables | Normal Equation â€” [ Andrew Ng]</t>
  </si>
  <si>
    <t>FZ1qPqVeMSQ</t>
  </si>
  <si>
    <t>2016-12-18T08:51:50Z</t>
  </si>
  <si>
    <t>Lecture 4.7 â€” Linear Regression With Multiple Variables | Normal Equation Non Invertibility</t>
  </si>
  <si>
    <t>Hwj_9wMXDVo</t>
  </si>
  <si>
    <t>2016-12-18T08:50:16Z</t>
  </si>
  <si>
    <t>Lecture 4.5 â€” Linear Regression With Multiple Variables | Features And Polynomial Regression</t>
  </si>
  <si>
    <t>CYlR9oYhYuY</t>
  </si>
  <si>
    <t>2016-12-18T08:46:17Z</t>
  </si>
  <si>
    <t>Lecture 4.4 â€” Linear Regression With Multiple Variables | Gradient In PracticeaI | Learning Rate</t>
  </si>
  <si>
    <t>r5E2X1JdHAU</t>
  </si>
  <si>
    <t>2016-12-18T08:42:34Z</t>
  </si>
  <si>
    <t>Lecture 4.3 â€” Linear Regression With Multiple Variables | Gradient In PracticeaI Feature Scaling</t>
  </si>
  <si>
    <t>pkJjoro-b5c</t>
  </si>
  <si>
    <t>2016-12-18T08:40:36Z</t>
  </si>
  <si>
    <t>Lecture 4.2 â€” Linear Regression With Multiple Variables -- (Gradient Descent For Multiple Variables)</t>
  </si>
  <si>
    <t>Q4GNLhRtZNc</t>
  </si>
  <si>
    <t>2016-12-18T08:37:45Z</t>
  </si>
  <si>
    <t>Lecture 4.1 â€” Linear Regression With Multiple Variables - (Multiple Features) â€” [ Andrew Ng]</t>
  </si>
  <si>
    <t>7snro4M6ukk</t>
  </si>
  <si>
    <t>2016-12-06T10:54:41Z</t>
  </si>
  <si>
    <t>Lecture 3.6 â€” Linear Algebra Review | Inverse And Transpose â€” [ Machine Learning | Andrew Ng]</t>
  </si>
  <si>
    <t>c7GhnL2N--I</t>
  </si>
  <si>
    <t>2016-12-06T10:52:59Z</t>
  </si>
  <si>
    <t>Lecture 3.5 â€” Linear Algebra Review | Matrix Multiplication Properties â€” [ Andrew Ng ]</t>
  </si>
  <si>
    <t>_lrHXJRukMw</t>
  </si>
  <si>
    <t>2016-12-06T10:50:45Z</t>
  </si>
  <si>
    <t>Lecture 3.4 â€” Linear Algebra Review | Matrix-Matrix Multiplication â€” [ Andrew Ng ]</t>
  </si>
  <si>
    <t>gPegoVYp64w</t>
  </si>
  <si>
    <t>2016-12-06T10:46:28Z</t>
  </si>
  <si>
    <t>Lecture 3.3 â€” Linear Algebra Review | Matrix Vector Multiplication â€” [ Machine Learning | Andrew Ng]</t>
  </si>
  <si>
    <t>4WP6jVGIn7M</t>
  </si>
  <si>
    <t>2016-12-06T10:40:12Z</t>
  </si>
  <si>
    <t>Lecture 3.2 â€” Linear Algebra Review | Addition And Scalar Multiplication â€” [Andrew Ng]</t>
  </si>
  <si>
    <t>Dft1cqjwlXE</t>
  </si>
  <si>
    <t>2016-12-06T10:38:45Z</t>
  </si>
  <si>
    <t>Lecture 3.1 â€” Linear Algebra Review | Matrices And Vectors â€” [ Machine Learning | Andrew Ng]</t>
  </si>
  <si>
    <t>OS7KXu0447I</t>
  </si>
  <si>
    <t>2016-12-06T10:04:36Z</t>
  </si>
  <si>
    <t>Lecture 2.8 â€” What's Next â€” [ Machine Learning | Andrew Ng | Stanford University]</t>
  </si>
  <si>
    <t>GtSf2T6Co80</t>
  </si>
  <si>
    <t>2016-12-06T10:03:21Z</t>
  </si>
  <si>
    <t>Lecture 2.7 â€” Linear Regression With One Variable | Gradient Descent For Linear Regression</t>
  </si>
  <si>
    <t>YovTqTY-PYY</t>
  </si>
  <si>
    <t>2016-12-06T09:59:39Z</t>
  </si>
  <si>
    <t>Lecture 2.6 â€” Linear Regression With One Variable | Gradient Descent Intuition â€” [ Andrew Ng]</t>
  </si>
  <si>
    <t>F6GSRDoB-Cg</t>
  </si>
  <si>
    <t>2016-12-06T09:55:52Z</t>
  </si>
  <si>
    <t>Lecture 2.5 â€” Linear Regression With One Variable | Gradient Descent â€” [ Andrew Ng]</t>
  </si>
  <si>
    <t>0kns1gXLYg4</t>
  </si>
  <si>
    <t>2016-12-06T09:42:55Z</t>
  </si>
  <si>
    <t>Lecture 2.4 â€” Linear Regression With One Variable | Cost Function Intuition #2 | Andrew Ng</t>
  </si>
  <si>
    <t>yR2ipCoFvNo</t>
  </si>
  <si>
    <t>2016-12-06T09:41:11Z</t>
  </si>
  <si>
    <t>Lecture 2.3 â€” Linear Regression With One Variable | Cost Function Intuition #1 | Andrew Ng</t>
  </si>
  <si>
    <t>yuH4iRcggMw</t>
  </si>
  <si>
    <t>2016-12-06T09:16:38Z</t>
  </si>
  <si>
    <t>Lecture 2.2 â€” Linear Regression With One Variable | CostFunction â€” Andrew Ng</t>
  </si>
  <si>
    <t>kHwlB_j7Hkc</t>
  </si>
  <si>
    <t>2016-12-06T08:58:06Z</t>
  </si>
  <si>
    <t>Lecture 2.1 â€” Linear Regression With One Variable | Model Representation â€” Andrew Ng</t>
  </si>
  <si>
    <t>jAA2g9ItoAc</t>
  </si>
  <si>
    <t>2016-12-06T08:24:59Z</t>
  </si>
  <si>
    <t>Lecture 1.3 â€” Unsupervised Learning â€” [ Machine Learning | Andrew Ng]</t>
  </si>
  <si>
    <t>bQI5uDxrFfA</t>
  </si>
  <si>
    <t>2016-10-09T00:48:38Z</t>
  </si>
  <si>
    <t>Lecture 1.2 â€” Supervised Learning â€” [ Machine Learning | Andrew Ng ]</t>
  </si>
  <si>
    <t>OVwEeSsSCHE</t>
  </si>
  <si>
    <t>2016-10-08T23:13:01Z</t>
  </si>
  <si>
    <t>Lecture 1.1 â€” Why do we need machine learning â€” [ Deep Learning | Geoffrey Hinton | UofT ]</t>
  </si>
  <si>
    <t>PPLop4L2eGk</t>
  </si>
  <si>
    <t>2016-10-07T21:46:52Z</t>
  </si>
  <si>
    <t>Lecture 1.1 â€” What Is Machine Learning â€” [ Machine Learning | Andrew Ng ]</t>
  </si>
  <si>
    <t>OwgILe5afQo</t>
  </si>
  <si>
    <t>2016-05-16T00:36:54Z</t>
  </si>
  <si>
    <t>Lecture 32 â€” Reflections on HCI | HCI Course | Stanford University</t>
  </si>
  <si>
    <t>qLCyuFZMYqY</t>
  </si>
  <si>
    <t>2016-05-16T00:36:22Z</t>
  </si>
  <si>
    <t>Lecture 31 â€” Comparing rates | HCI Course | Stanford University</t>
  </si>
  <si>
    <t>PT20M4S</t>
  </si>
  <si>
    <t>Oap9PGs0EJ0</t>
  </si>
  <si>
    <t>2016-05-16T00:31:09Z</t>
  </si>
  <si>
    <t>Lecture 30 â€” Running web experiments - (Part 3) | HCI Course | Stanford University</t>
  </si>
  <si>
    <t>4uDWkXEQGWY</t>
  </si>
  <si>
    <t>2016-05-16T00:30:23Z</t>
  </si>
  <si>
    <t>Lecture 29 â€” Running web experiments - (Part 2) | HCI | Stanford University</t>
  </si>
  <si>
    <t>2Gn2wA6pu2M</t>
  </si>
  <si>
    <t>2016-05-16T00:29:25Z</t>
  </si>
  <si>
    <t>Lecture 28 â€” Running web experiments - (Introduction) | HCI | Stanford University</t>
  </si>
  <si>
    <t>D-JGve9goWE</t>
  </si>
  <si>
    <t>2016-05-16T00:28:29Z</t>
  </si>
  <si>
    <t>Lecture 27 â€” In Person Experiments | HCI Course | Stanford University</t>
  </si>
  <si>
    <t>DGJaUkPVlVw</t>
  </si>
  <si>
    <t>2016-05-16T00:27:54Z</t>
  </si>
  <si>
    <t>Lecture 26 â€” Assigning Participants to Conditions | HCI Course | Stanford University</t>
  </si>
  <si>
    <t>_J9pbpcpTWs</t>
  </si>
  <si>
    <t>2016-05-16T00:27:23Z</t>
  </si>
  <si>
    <t>Lecture 25 â€” Designing Studies You Can Learn From | HCI | Stanford University</t>
  </si>
  <si>
    <t>j67aj9Oxa9A</t>
  </si>
  <si>
    <t>2016-05-16T00:26:48Z</t>
  </si>
  <si>
    <t>Lecture 24 â€” Reading and Navigating | HCI Course | Stanford University</t>
  </si>
  <si>
    <t>_BJOoQL80Og</t>
  </si>
  <si>
    <t>2016-05-16T00:26:16Z</t>
  </si>
  <si>
    <t>Lecture 23 â€” Grids and Alignment | HCI Course | Stanford University</t>
  </si>
  <si>
    <t>3WDuneuBxJg</t>
  </si>
  <si>
    <t>2016-05-16T00:23:50Z</t>
  </si>
  <si>
    <t>Lecture 22 â€” Typography | HCI Course | Stanford University</t>
  </si>
  <si>
    <t>q8FoSUTkCl0</t>
  </si>
  <si>
    <t>2016-05-16T00:23:18Z</t>
  </si>
  <si>
    <t>Lecture 21 â€” Visual Design | HCI Course | Stanford University</t>
  </si>
  <si>
    <t>2016-05-16T00:22:38Z</t>
  </si>
  <si>
    <t>Lecture 20 â€” Distributing Cognition - (Part 2) | HCI Course | Stanford University</t>
  </si>
  <si>
    <t>x0ZqTf861jM</t>
  </si>
  <si>
    <t>2016-05-16T00:21:40Z</t>
  </si>
  <si>
    <t>Lecture 19 â€” Distributing Cognition - (Part 1) | HCI Course | Stanford University</t>
  </si>
  <si>
    <t>u6G6jTbjW54</t>
  </si>
  <si>
    <t>2016-05-16T00:20:50Z</t>
  </si>
  <si>
    <t>Lecture 18 â€” Representation Matters | HCI Course | Stanford University</t>
  </si>
  <si>
    <t>qEjHcbjzxCw</t>
  </si>
  <si>
    <t>2016-05-16T00:20:08Z</t>
  </si>
  <si>
    <t>Lecture 17 â€” Mental Models | HCI Course | Stanford University</t>
  </si>
  <si>
    <t>eWVw5HLZhuk</t>
  </si>
  <si>
    <t>2016-05-16T00:18:56Z</t>
  </si>
  <si>
    <t>Lecture 16 â€” Design Heuristics - (Part 2) | HCI Course | Stanford University</t>
  </si>
  <si>
    <t>FhRkoMpEHec</t>
  </si>
  <si>
    <t>2016-05-16T00:18:05Z</t>
  </si>
  <si>
    <t>Lecture 15 â€” Design Heuristics - (Part 1) | HCI Course | Stanford University</t>
  </si>
  <si>
    <t>J09MeSfOTJE</t>
  </si>
  <si>
    <t>2016-05-16T00:17:12Z</t>
  </si>
  <si>
    <t>Lecture 14 â€” Heuristic Evaluation - Why and How | HCI Course | Stanford University</t>
  </si>
  <si>
    <t>tWHdYjZz_tM</t>
  </si>
  <si>
    <t>2016-05-16T00:03:24Z</t>
  </si>
  <si>
    <t>Lecture 13 â€” Creating and Comparing Alternatives | HCI | Stanford University</t>
  </si>
  <si>
    <t>9IKb1yttz4s</t>
  </si>
  <si>
    <t>2016-05-16T00:02:56Z</t>
  </si>
  <si>
    <t>Lecture 12 â€” Faking it - Video Prototyping | HCI Course | Stanford University</t>
  </si>
  <si>
    <t>JKaufIzdHHE</t>
  </si>
  <si>
    <t>2016-05-16T00:02:03Z</t>
  </si>
  <si>
    <t>Lecture 11 â€” Faking it - Wizard of Oz | HCI Course | Stanford University</t>
  </si>
  <si>
    <t>z4glsttyxw8</t>
  </si>
  <si>
    <t>2016-05-16T00:01:13Z</t>
  </si>
  <si>
    <t>Lecture 10 â€” Storyboards, Paper Prototypes, and Mockups | HCI | Stanford University</t>
  </si>
  <si>
    <t>MjSNWhjDvQU</t>
  </si>
  <si>
    <t>2016-05-15T23:22:13Z</t>
  </si>
  <si>
    <t>Lecture 9 â€” IDEO Cart Design Observation | HCI Course | Stanford University</t>
  </si>
  <si>
    <t>m92DLyQNoS8</t>
  </si>
  <si>
    <t>2016-05-15T23:21:30Z</t>
  </si>
  <si>
    <t>Lecture 8 â€” Creating Design Goals | HCI Course | Stanford University</t>
  </si>
  <si>
    <t>c-rUGDomtz4</t>
  </si>
  <si>
    <t>2016-05-15T23:11:56Z</t>
  </si>
  <si>
    <t>Lecture 7 â€” Additional Needfinding Strategies | HCI Course | Stanford University</t>
  </si>
  <si>
    <t>qgTxcqrq0Ho</t>
  </si>
  <si>
    <t>2016-05-15T23:11:04Z</t>
  </si>
  <si>
    <t>Lecture 6 â€” Interviewing | HCI Course | Stanford University</t>
  </si>
  <si>
    <t>8SnFEINtf4U</t>
  </si>
  <si>
    <t>2016-05-15T23:10:17Z</t>
  </si>
  <si>
    <t>Lecture 5 â€” Participant Observation | HCI Course | Stanford University</t>
  </si>
  <si>
    <t>ar9Jzl3r0gc</t>
  </si>
  <si>
    <t>2016-05-15T23:09:01Z</t>
  </si>
  <si>
    <t>Lecture 4 â€” The Birth of HCI | Stanford University</t>
  </si>
  <si>
    <t>DUsT3vCx31M</t>
  </si>
  <si>
    <t>2016-05-15T23:08:25Z</t>
  </si>
  <si>
    <t>Lecture 3 â€” Evaluating Designs | HCI | Stanford University</t>
  </si>
  <si>
    <t>IyMT91wUO54</t>
  </si>
  <si>
    <t>2016-05-15T23:07:24Z</t>
  </si>
  <si>
    <t>Lecture 2 â€” The Power of Prototyping | HCI | Stanford University</t>
  </si>
  <si>
    <t>WW1g3UT2zww</t>
  </si>
  <si>
    <t>2016-05-15T23:06:14Z</t>
  </si>
  <si>
    <t>Lecture 1 â€” Human Computer Interaction | Stanford University</t>
  </si>
  <si>
    <t>c6GExahScyU</t>
  </si>
  <si>
    <t>2016-04-14T03:40:53Z</t>
  </si>
  <si>
    <t>Lecture 94 â€” Trust Rank | Mining of Massive Datasets | Stanford University</t>
  </si>
  <si>
    <t>blvMKHJFkPo</t>
  </si>
  <si>
    <t>2016-04-14T03:40:49Z</t>
  </si>
  <si>
    <t>Lecture 93 â€” Spam Farms | Mining of Massive Datasets | Stanford University</t>
  </si>
  <si>
    <t>rQEDfQzfvSw</t>
  </si>
  <si>
    <t>2016-04-14T03:40:45Z</t>
  </si>
  <si>
    <t>Lecture 92 â€” Web Spam - Introduction | Mining of Massive Datasets | Stanford University</t>
  </si>
  <si>
    <t>EREz63VQIEI</t>
  </si>
  <si>
    <t>2016-04-14T03:40:42Z</t>
  </si>
  <si>
    <t>Lecture 91 â€” Hubs and Authorities (Advanced) | Stanford University</t>
  </si>
  <si>
    <t>utqXi7BGSmQ</t>
  </si>
  <si>
    <t>2016-04-14T03:40:38Z</t>
  </si>
  <si>
    <t>Lecture 90 â€” Application to Measuring Proximity in Graphs | Stanford University</t>
  </si>
  <si>
    <t>URaS1u-Murc</t>
  </si>
  <si>
    <t>2016-04-14T03:40:34Z</t>
  </si>
  <si>
    <t>Lecture 89 â€” Topic Specific PageRank | Stanford University</t>
  </si>
  <si>
    <t>qwUh8K3s03o</t>
  </si>
  <si>
    <t>2016-04-14T03:40:31Z</t>
  </si>
  <si>
    <t>Lecture 88 â€” Computing PageRank on Big Graphs (Advanced) | Stanford University</t>
  </si>
  <si>
    <t>MYHEXXVe8Bw</t>
  </si>
  <si>
    <t>2016-04-14T03:40:27Z</t>
  </si>
  <si>
    <t>Lecture 87 â€” Exploiting Length (Advanced) | Stanford University</t>
  </si>
  <si>
    <t>oxTYnvJYGDo</t>
  </si>
  <si>
    <t>2016-04-14T03:40:23Z</t>
  </si>
  <si>
    <t>Lecture 86 â€” Positions Within Prefixes (Advanced) | Stanford University</t>
  </si>
  <si>
    <t>WJLE2rMrbqs</t>
  </si>
  <si>
    <t>2016-04-14T03:40:19Z</t>
  </si>
  <si>
    <t>Lecture 85 â€” Prefix of a String (Advanced) | Stanford University</t>
  </si>
  <si>
    <t>b28Pqp--P6w</t>
  </si>
  <si>
    <t>2016-04-14T03:40:16Z</t>
  </si>
  <si>
    <t>Lecture 84 â€” Sets and Strings With a High Degree of Similarity (Advanced) | Stanford</t>
  </si>
  <si>
    <t>n9S9wmMRCtw</t>
  </si>
  <si>
    <t>2016-04-14T03:40:13Z</t>
  </si>
  <si>
    <t>Lecture 83 â€” More About LSH Families | Stanford University</t>
  </si>
  <si>
    <t>_rWpSC-s4vU</t>
  </si>
  <si>
    <t>2016-04-14T03:40:09Z</t>
  </si>
  <si>
    <t>Lecture 82 â€” LSH Families | Mining of Massive Datasets | Stanford University</t>
  </si>
  <si>
    <t>SMGETXHYCyM</t>
  </si>
  <si>
    <t>2016-04-14T02:35:26Z</t>
  </si>
  <si>
    <t>Lecture 81 â€” Matrix Multiplication in MapReduce (Advanced) | Stanford University</t>
  </si>
  <si>
    <t>Z0A9C2kabAM</t>
  </si>
  <si>
    <t>2016-04-14T02:35:13Z</t>
  </si>
  <si>
    <t>Lecture 80 â€” Theory of MapReduce Algorithms (Advanced) | Stanford University</t>
  </si>
  <si>
    <t>TrSPBIwnlAA</t>
  </si>
  <si>
    <t>2016-04-14T02:35:00Z</t>
  </si>
  <si>
    <t>Lecture 79 â€” MapReduce Algorithms Part II | (Advanced) | Stanford University</t>
  </si>
  <si>
    <t>sCaKwQEF8Ao</t>
  </si>
  <si>
    <t>2016-04-14T02:34:43Z</t>
  </si>
  <si>
    <t>Lecture 78 â€” MapReduce Algorithms Part I (Advanced) | Stanford University</t>
  </si>
  <si>
    <t>Y6sON_3b1Bc</t>
  </si>
  <si>
    <t>2016-04-14T02:34:27Z</t>
  </si>
  <si>
    <t>Lecture 77 â€” Decision Trees - Conclusion | Stanford University</t>
  </si>
  <si>
    <t>y8wQire7BuQ</t>
  </si>
  <si>
    <t>2016-04-14T02:34:16Z</t>
  </si>
  <si>
    <t>Lecture 76 â€” Building Decision Trees Using MapReduce (Advanced ) | Stanford</t>
  </si>
  <si>
    <t>wNhnAogeHJQ</t>
  </si>
  <si>
    <t>2016-04-14T02:33:57Z</t>
  </si>
  <si>
    <t>Lecture 75 â€” Information Gain | Mining of Massive Datasets | Stanford University</t>
  </si>
  <si>
    <t>QjFHWUsoZBw</t>
  </si>
  <si>
    <t>2016-04-14T02:33:46Z</t>
  </si>
  <si>
    <t>Lecture 74 â€” How to Construct a Tree | Stanford University</t>
  </si>
  <si>
    <t>NsUqRe-9tb4</t>
  </si>
  <si>
    <t>2016-04-14T02:33:34Z</t>
  </si>
  <si>
    <t>Lecture 73 â€” Decision Trees | Mining of Massive Datasets | Stanford University</t>
  </si>
  <si>
    <t>7eKCLOcten4</t>
  </si>
  <si>
    <t>2016-04-14T02:33:23Z</t>
  </si>
  <si>
    <t>Lecture 72 â€” Support Vector Machines - Example | Stanford University</t>
  </si>
  <si>
    <t>rB-iRIpAPKo</t>
  </si>
  <si>
    <t>2016-04-14T02:27:19Z</t>
  </si>
  <si>
    <t>Lecture 71 â€” How to Compute the Margin (Advanced) | Stanford University</t>
  </si>
  <si>
    <t>8xbnLHn4jjQ</t>
  </si>
  <si>
    <t>2016-04-14T02:27:05Z</t>
  </si>
  <si>
    <t>Lecture 70 â€” Soft Margin SVMs | Mining of Massive Datasets | Stanford University</t>
  </si>
  <si>
    <t>bS1avoD6g8s</t>
  </si>
  <si>
    <t>2016-04-14T02:26:55Z</t>
  </si>
  <si>
    <t>Lecture 69 â€” What is the Margin | Mining of Massive Datasets | Stanford University</t>
  </si>
  <si>
    <t>ax8LxRZCORU</t>
  </si>
  <si>
    <t>2016-04-14T02:26:46Z</t>
  </si>
  <si>
    <t>Lecture 68 â€” Support Vector Machines Mathematical Formulation | Stanford</t>
  </si>
  <si>
    <t>v7H5ks5iDEQ</t>
  </si>
  <si>
    <t>2016-04-14T02:26:36Z</t>
  </si>
  <si>
    <t>Lecture 67 â€” Support Vector Machines - Introduction | Stanford University</t>
  </si>
  <si>
    <t>c0e3S_4k6Eg</t>
  </si>
  <si>
    <t>2016-04-14T01:01:26Z</t>
  </si>
  <si>
    <t>Lecture 66 â€” Generalized Balance (Advanced) | Stanford University</t>
  </si>
  <si>
    <t>9orfibrnIRk</t>
  </si>
  <si>
    <t>2016-04-14T01:01:21Z</t>
  </si>
  <si>
    <t>Lecture 65 â€” The Balance Algorithm | Mining of Massive Datasets | Stanford University</t>
  </si>
  <si>
    <t>vKz3EwibNAw</t>
  </si>
  <si>
    <t>2016-04-14T01:01:18Z</t>
  </si>
  <si>
    <t>Lecture 64 â€” The AdWords Problem | Mining of Massive Datasets | Stanford University</t>
  </si>
  <si>
    <t>h0fBgE1tp3Y</t>
  </si>
  <si>
    <t>2016-04-14T01:01:14Z</t>
  </si>
  <si>
    <t>Lecture 63 â€” Computational Advertising Bipartite Graph Matching | Stanford</t>
  </si>
  <si>
    <t>JrOJspZ1CUw</t>
  </si>
  <si>
    <t>2016-04-14T01:01:10Z</t>
  </si>
  <si>
    <t>Lecture 62 â€” The CURE Algorithm (Advanced) | Stanford University</t>
  </si>
  <si>
    <t>NP1Zk8MY08k</t>
  </si>
  <si>
    <t>2016-04-14T01:01:06Z</t>
  </si>
  <si>
    <t>Lecture 61 â€” The BFR Algorithm | Mining of Massive Datasets | Stanford University</t>
  </si>
  <si>
    <t>RD0nNK51Fp8</t>
  </si>
  <si>
    <t>2016-04-14T00:59:24Z</t>
  </si>
  <si>
    <t>Lecture 60 â€” The k Means Algorithm | Stanford University</t>
  </si>
  <si>
    <t>rg2cjfMsCk4</t>
  </si>
  <si>
    <t>2016-04-14T00:59:19Z</t>
  </si>
  <si>
    <t>Lecture 59 â€” Hierarchical Clustering | Stanford University</t>
  </si>
  <si>
    <t>DLfh8pv4-yQ</t>
  </si>
  <si>
    <t>2016-04-14T00:59:15Z</t>
  </si>
  <si>
    <t>Lecture 58 â€” Overview of Clustering | Mining of Massive Datasets | Stanford University</t>
  </si>
  <si>
    <t>HY3Csl52PfE</t>
  </si>
  <si>
    <t>2016-04-13T18:49:38Z</t>
  </si>
  <si>
    <t>Lecture 57 â€” Extension to Include Global Effects (Advanced) | Stanford University</t>
  </si>
  <si>
    <t>GGWBMg0i9d4</t>
  </si>
  <si>
    <t>2016-04-13T18:49:34Z</t>
  </si>
  <si>
    <t>Lecture 56 â€” Finding the Latent Factors | Stanford University</t>
  </si>
  <si>
    <t>E8aMcwmqsTg</t>
  </si>
  <si>
    <t>2016-04-13T18:49:31Z</t>
  </si>
  <si>
    <t>Lecture 55 â€” Latent Factor Recommender System | Stanford University</t>
  </si>
  <si>
    <t>4-f77HjB_CI</t>
  </si>
  <si>
    <t>2016-04-13T18:49:27Z</t>
  </si>
  <si>
    <t>Lecture 54 â€” Latent Factor Models | Stanford University</t>
  </si>
  <si>
    <t>qgsuly5nxIw</t>
  </si>
  <si>
    <t>2016-04-13T18:49:23Z</t>
  </si>
  <si>
    <t>Lecture 53 â€” Discussion of the CUR Method | Stanford University</t>
  </si>
  <si>
    <t>WgK_D6IyDbM</t>
  </si>
  <si>
    <t>2016-04-13T18:49:20Z</t>
  </si>
  <si>
    <t>Lecture 52 â€” The CUR Algorithm (Advanced) | Stanford University</t>
  </si>
  <si>
    <t>SO1KTzuKTSI</t>
  </si>
  <si>
    <t>2016-04-13T18:49:16Z</t>
  </si>
  <si>
    <t>Lecture 51 â€” CUR Decomposition (Advanced) | Stanford University</t>
  </si>
  <si>
    <t>K38wVcdNuFc</t>
  </si>
  <si>
    <t>2016-04-13T18:49:12Z</t>
  </si>
  <si>
    <t>Lecture 50 â€” SVD Example and Conclusion | Stanford University</t>
  </si>
  <si>
    <t>c7e-D2tmRE0</t>
  </si>
  <si>
    <t>2016-04-13T18:49:08Z</t>
  </si>
  <si>
    <t>Lecture 49 â€” SVD Gives the Best Low Rank Approximation (Advanced) | Stanford</t>
  </si>
  <si>
    <t>UyAfmAZU_WI</t>
  </si>
  <si>
    <t>2016-04-13T18:49:05Z</t>
  </si>
  <si>
    <t>Lecture 48 â€” Dimensionality Reduction with SVD | Stanford University</t>
  </si>
  <si>
    <t>P5mlg91as1c</t>
  </si>
  <si>
    <t>2016-04-13T18:49:01Z</t>
  </si>
  <si>
    <t>Lecture 47 â€” Singular Value Decomposition | Stanford University</t>
  </si>
  <si>
    <t>yLdOS6xyM_Q</t>
  </si>
  <si>
    <t>2016-04-13T18:48:57Z</t>
  </si>
  <si>
    <t>Lecture 46 â€” Dimensionality Reduction - Introduction | Stanford University</t>
  </si>
  <si>
    <t>VZKMyTaLI00</t>
  </si>
  <si>
    <t>2016-04-13T18:48:53Z</t>
  </si>
  <si>
    <t>Lecture 45 â€” Evaluating Recommender Systems | Stanford University</t>
  </si>
  <si>
    <t>6BTLobS7AU8</t>
  </si>
  <si>
    <t>2016-04-13T18:48:49Z</t>
  </si>
  <si>
    <t>Lecture 44 â€” Implementing Collaborative Filtering (Advanced) | Stanford University</t>
  </si>
  <si>
    <t>h9gpufJFF-0</t>
  </si>
  <si>
    <t>2016-04-13T18:48:45Z</t>
  </si>
  <si>
    <t>Lecture 43 â€” Collaborative Filtering | Stanford University</t>
  </si>
  <si>
    <t>2uxXPzm-7FY</t>
  </si>
  <si>
    <t>2016-04-13T18:48:41Z</t>
  </si>
  <si>
    <t>Lecture 42 â€” Content Based Recommendations | Stanford University</t>
  </si>
  <si>
    <t>1JRrCEgiyHM</t>
  </si>
  <si>
    <t>2016-04-13T18:48:37Z</t>
  </si>
  <si>
    <t>Lecture 41 â€” Overview of Recommender Systems | Stanford University</t>
  </si>
  <si>
    <t>A5DOq-SGt5A</t>
  </si>
  <si>
    <t>2016-04-13T05:42:30Z</t>
  </si>
  <si>
    <t>Lecture 40 â€” Counting Distinct Elements (Advanced) | Stanford University</t>
  </si>
  <si>
    <t>895jWrdNA5I</t>
  </si>
  <si>
    <t>2016-04-13T05:42:27Z</t>
  </si>
  <si>
    <t>Lecture 39 â€” Sampling a Stream | Mining of Massive Datasets | Stanford University</t>
  </si>
  <si>
    <t>qBTdukbzc78</t>
  </si>
  <si>
    <t>2016-04-13T05:42:24Z</t>
  </si>
  <si>
    <t>Lecture 38 â€” Bloom Filters | Mining of Massive Datasets | Stanford University</t>
  </si>
  <si>
    <t>NDSAiEGJshM</t>
  </si>
  <si>
    <t>2016-04-13T05:42:21Z</t>
  </si>
  <si>
    <t>Lecture 37 â€” Counting 1 's (Advanced) | Mining of Massive Datasets | Stanford University</t>
  </si>
  <si>
    <t>SRTSVxUnsNI</t>
  </si>
  <si>
    <t>2016-04-13T05:42:17Z</t>
  </si>
  <si>
    <t>Lecture 36 â€” Mining Data Streams | Mining of Massive Datasets | Stanford University</t>
  </si>
  <si>
    <t>dScm-2uL-Fk</t>
  </si>
  <si>
    <t>2016-04-13T05:42:14Z</t>
  </si>
  <si>
    <t>Lecture 35 â€” Analysis of Large Graphs Trawling (Advanced) | Stanford University</t>
  </si>
  <si>
    <t>uxsDKhZHDcc</t>
  </si>
  <si>
    <t>2016-04-13T05:42:11Z</t>
  </si>
  <si>
    <t>Lecture 34 â€” Spectral Clustering Three Steps (Advanced) | Stanford University</t>
  </si>
  <si>
    <t>siCPjpUtE0A</t>
  </si>
  <si>
    <t>2016-04-13T05:42:08Z</t>
  </si>
  <si>
    <t>Lecture 33 â€” Spectral Graph Partitioning Finding a Partition (Advanced) | Stanford</t>
  </si>
  <si>
    <t>Cedjf9G0otE</t>
  </si>
  <si>
    <t>2016-04-13T05:42:05Z</t>
  </si>
  <si>
    <t>Lecture 32 â€” Defining the Graph Laplacian (Advanced) | Stanford University</t>
  </si>
  <si>
    <t>RJtCR3h9mXQ</t>
  </si>
  <si>
    <t>2016-04-13T05:42:02Z</t>
  </si>
  <si>
    <t>Lecture 31 â€” Examples of Eigendecompositions of Graphs (Advanced) | Stanford</t>
  </si>
  <si>
    <t>FRZvgNvALJ4</t>
  </si>
  <si>
    <t>2016-04-13T05:41:59Z</t>
  </si>
  <si>
    <t>Lecture 30 â€” The Graph Laplacian Matrix (Advanced) | Stanford University</t>
  </si>
  <si>
    <t>zLuVrqlYKyg</t>
  </si>
  <si>
    <t>2016-04-13T05:41:56Z</t>
  </si>
  <si>
    <t>Lecture 29 â€” What Makes a Good Cluster (Advanced) | Stanford University</t>
  </si>
  <si>
    <t>c0_vNfNZ4JM</t>
  </si>
  <si>
    <t>2016-04-13T05:41:53Z</t>
  </si>
  <si>
    <t>Lecture 28 â€” Detecting Communities as Clusters (Advanced) | Stanford University</t>
  </si>
  <si>
    <t>Y78Kugdq24I</t>
  </si>
  <si>
    <t>2016-04-13T05:41:49Z</t>
  </si>
  <si>
    <t>Lecture 27 â€” Solving the BIGCLAM | Mining of Massive Datasets | Stanford University</t>
  </si>
  <si>
    <t>cuDDBfvK71g</t>
  </si>
  <si>
    <t>2016-04-13T05:41:46Z</t>
  </si>
  <si>
    <t>Lecture 26 â€” From AGM to BIGCLAM | Stanford University</t>
  </si>
  <si>
    <t>BQgglNWdqak</t>
  </si>
  <si>
    <t>2016-04-13T05:41:43Z</t>
  </si>
  <si>
    <t>Lecture 25 â€” The Affiliation Graph Model | Stanford University</t>
  </si>
  <si>
    <t>k0uxnVEuuz0</t>
  </si>
  <si>
    <t>2016-04-13T05:14:37Z</t>
  </si>
  <si>
    <t>Lecture 24 â€” Community Detection in Graphs - Motivation | Stanford University</t>
  </si>
  <si>
    <t>uYz84Hmi_ac</t>
  </si>
  <si>
    <t>2016-04-13T05:07:35Z</t>
  </si>
  <si>
    <t>Lecture 23 â€” All or Most Frequent Itemsets in 2 Passes (Advanced) | Stanford</t>
  </si>
  <si>
    <t>QIC3BuIQiNA</t>
  </si>
  <si>
    <t>2016-04-13T05:07:21Z</t>
  </si>
  <si>
    <t>Lecture 22 â€” Improvements to A Priori (Advanced) | Stanford University</t>
  </si>
  <si>
    <t>tY1JE6XFjCY</t>
  </si>
  <si>
    <t>2016-04-13T05:07:05Z</t>
  </si>
  <si>
    <t>Lecture 21 â€” A Priori Algorithm | Mining of Massive Datasets | Stanford University</t>
  </si>
  <si>
    <t>O9QnC5WJJ90</t>
  </si>
  <si>
    <t>2016-04-13T05:06:58Z</t>
  </si>
  <si>
    <t>Lecture 20 â€” Frequent Itemsets | Mining of Massive Datasets | Stanford University</t>
  </si>
  <si>
    <t>ONM5MB3_iOU</t>
  </si>
  <si>
    <t>2016-04-13T05:06:51Z</t>
  </si>
  <si>
    <t>Lecture 19 â€” Nearest Neighbor Learning | Stanford University</t>
  </si>
  <si>
    <t>EmxxOyLcYrw</t>
  </si>
  <si>
    <t>2016-04-13T05:06:43Z</t>
  </si>
  <si>
    <t>Lecture 18 â€” Distance Measures | Mining of Massive Datasets | Stanford University</t>
  </si>
  <si>
    <t>lvtgro9ruJo</t>
  </si>
  <si>
    <t>2016-04-13T05:06:35Z</t>
  </si>
  <si>
    <t>Lecture 17 â€” Finding Duplicate News Articles | Stanford University</t>
  </si>
  <si>
    <t>HjaRHQONwBE</t>
  </si>
  <si>
    <t>2016-04-13T05:06:27Z</t>
  </si>
  <si>
    <t>Lecture 16 â€” Fingerprint Matching | Stanford University</t>
  </si>
  <si>
    <t>QzXE8JDGxus</t>
  </si>
  <si>
    <t>2016-04-13T05:06:18Z</t>
  </si>
  <si>
    <t>Lecture 15 â€” Applications of LSH | Stanford University</t>
  </si>
  <si>
    <t>e8dA0tscrCM</t>
  </si>
  <si>
    <t>2016-04-13T05:06:08Z</t>
  </si>
  <si>
    <t>Lecture 14 â€” Locality Sensitive Hashing | Stanford University</t>
  </si>
  <si>
    <t>ZjdQD79Psi0</t>
  </si>
  <si>
    <t>2016-04-13T05:06:01Z</t>
  </si>
  <si>
    <t>Lecture 13 â€” Minhashing | Mining of Massive Datasets | Stanford University</t>
  </si>
  <si>
    <t>ZsXIuJtjsWk</t>
  </si>
  <si>
    <t>2016-04-13T05:05:52Z</t>
  </si>
  <si>
    <t>Lecture 12 â€” Finding Similar Sets | Stanford University</t>
  </si>
  <si>
    <t>E9aoTVmQvok</t>
  </si>
  <si>
    <t>2016-04-13T00:26:29Z</t>
  </si>
  <si>
    <t>Lecture 11 â€” How we Really Compute PageRank | Stanford University</t>
  </si>
  <si>
    <t>UZePPh340sU</t>
  </si>
  <si>
    <t>2016-04-13T00:26:25Z</t>
  </si>
  <si>
    <t>Lecture 10 â€” Why Teleports Solve the Problem | Stanford University</t>
  </si>
  <si>
    <t>ytjf6zYDd4s</t>
  </si>
  <si>
    <t>2016-04-13T00:26:21Z</t>
  </si>
  <si>
    <t>Lecture 9 â€” PageRank - The Google Formulation | Stanford University</t>
  </si>
  <si>
    <t>VpiyOxiVmCg</t>
  </si>
  <si>
    <t>2016-04-13T00:26:17Z</t>
  </si>
  <si>
    <t>Lecture 8 â€” PageRank Power Iteration | Stanford University</t>
  </si>
  <si>
    <t>3_1h13PJkUs</t>
  </si>
  <si>
    <t>2016-04-13T00:26:14Z</t>
  </si>
  <si>
    <t>Lecture 7 â€” PageRank The Matrix Formulation | Stanford University</t>
  </si>
  <si>
    <t>1nLV8FEaZD0</t>
  </si>
  <si>
    <t>2016-04-13T00:26:10Z</t>
  </si>
  <si>
    <t>Lecture 6 â€” PageRank The Flow Formulation | Stanford University</t>
  </si>
  <si>
    <t>fL41WSVDunM</t>
  </si>
  <si>
    <t>2016-04-13T00:26:07Z</t>
  </si>
  <si>
    <t>Lecture 5 â€” Link Analysis and PageRank | Stanford University</t>
  </si>
  <si>
    <t>rUcBgSe6M4M</t>
  </si>
  <si>
    <t>2016-04-13T00:26:03Z</t>
  </si>
  <si>
    <t>Lecture 4 â€” Combiners and Partition Functions (Advanced) | Stanford University</t>
  </si>
  <si>
    <t>uRjvVq1Jd-M</t>
  </si>
  <si>
    <t>2016-04-13T00:26:00Z</t>
  </si>
  <si>
    <t>Lecture 3 â€” Scheduling and Data Flow | Stanford University</t>
  </si>
  <si>
    <t>G3S1fhCBRkY</t>
  </si>
  <si>
    <t>2016-04-13T00:25:56Z</t>
  </si>
  <si>
    <t>Lecture 2 â€” The MapReduce Computational Model | Stanford University</t>
  </si>
  <si>
    <t>xoA5v9AO7S0</t>
  </si>
  <si>
    <t>2016-04-13T00:23:55Z</t>
  </si>
  <si>
    <t>Lecture 1 â€” Distributed File Systems | Stanford University</t>
  </si>
  <si>
    <t>-9wBVM1S_Uo</t>
  </si>
  <si>
    <t>2016-04-12T01:56:18Z</t>
  </si>
  <si>
    <t>Lecture 53 â€” Course Summary</t>
  </si>
  <si>
    <t>xPtSXE5aPwg</t>
  </si>
  <si>
    <t>2016-04-12T01:56:14Z</t>
  </si>
  <si>
    <t>Lecture 52 â€” Contextual Text Mining Mining Casual Topics with Time Series Supervision | UIUC</t>
  </si>
  <si>
    <t>1kY9sx7PPcc</t>
  </si>
  <si>
    <t>2016-04-12T01:56:10Z</t>
  </si>
  <si>
    <t>Lecture 51 â€” Contextual Text Mining Mining Topics with Social Network Context | UIUC</t>
  </si>
  <si>
    <t>i86w1EgnsQM</t>
  </si>
  <si>
    <t>2016-04-12T01:56:07Z</t>
  </si>
  <si>
    <t>Lecture 50 â€” Contextual Text Mining Contextual Probabilistic Latent Semantic Analysis | UIUC</t>
  </si>
  <si>
    <t>0VDDehxzBYU</t>
  </si>
  <si>
    <t>2016-04-12T01:56:03Z</t>
  </si>
  <si>
    <t>Lecture 49 â€” Contextual Text Mining Motivation | UIUC</t>
  </si>
  <si>
    <t>jcuf0JPDgrI</t>
  </si>
  <si>
    <t>2016-04-12T01:56:00Z</t>
  </si>
  <si>
    <t>Lecture 48 â€” Text Based Prediction | UIUC</t>
  </si>
  <si>
    <t>kQXrIqiUCeQ</t>
  </si>
  <si>
    <t>2016-04-12T01:55:56Z</t>
  </si>
  <si>
    <t>Lecture 47 â€” Opinion Mining and Sentiment Analysis Latent Aspect Rating Analysis - Part 2 | UIUC</t>
  </si>
  <si>
    <t>fzDHkT7gfJI</t>
  </si>
  <si>
    <t>2016-04-12T01:55:52Z</t>
  </si>
  <si>
    <t>Lecture 46 â€” Opinion Mining and Sentiment Analysis Latent Aspect Rating Analysis - Part 1 | UIUC</t>
  </si>
  <si>
    <t>xOHtd6fTRak</t>
  </si>
  <si>
    <t>2016-04-12T01:55:49Z</t>
  </si>
  <si>
    <t>Lecture 45 â€” Opinion Mining and Sentiment Analysis Ordinal Logistic Regression | UIUC</t>
  </si>
  <si>
    <t>lNBQBh70pxM</t>
  </si>
  <si>
    <t>2016-04-12T01:55:43Z</t>
  </si>
  <si>
    <t>Lecture 44 â€” Opinion Mining, Sentiment Analysis and Sentiment Classification | UIUC</t>
  </si>
  <si>
    <t>ntOaoW0T604</t>
  </si>
  <si>
    <t>2016-04-12T01:55:39Z</t>
  </si>
  <si>
    <t>Lecture 43 â€” Opinion Mining and Sentiment Analysis Motivation | UIUC</t>
  </si>
  <si>
    <t>SoZStBaLbws</t>
  </si>
  <si>
    <t>2016-04-12T01:55:32Z</t>
  </si>
  <si>
    <t>Lecture 42 â€” Text Categorization Evaluation - Part 2 | UIUC</t>
  </si>
  <si>
    <t>ejwr_Wxe-7Y</t>
  </si>
  <si>
    <t>2016-04-12T01:55:29Z</t>
  </si>
  <si>
    <t>Lecture 41 â€” Text Categorization Evaluation - Part 1 | UIUC</t>
  </si>
  <si>
    <t>3XtzC98ExPk</t>
  </si>
  <si>
    <t>2016-04-12T01:55:16Z</t>
  </si>
  <si>
    <t>Lecture 40 â€” Text Categorization Discriminative Classifier - Part 2 | UIUC</t>
  </si>
  <si>
    <t>PT31M47S</t>
  </si>
  <si>
    <t>LDnBL0fb3-c</t>
  </si>
  <si>
    <t>2016-04-12T01:49:01Z</t>
  </si>
  <si>
    <t>Lecture 39 â€” Text Categorization Discriminative Classifier - Part 1 | UIUC</t>
  </si>
  <si>
    <t>HFv_8J6YQU0</t>
  </si>
  <si>
    <t>2016-04-12T01:48:57Z</t>
  </si>
  <si>
    <t>Lecture 38 â€” Text Categorization Generative Probabilistic Models | UIUC</t>
  </si>
  <si>
    <t>ym5zWCjT8w0</t>
  </si>
  <si>
    <t>2016-04-12T01:48:54Z</t>
  </si>
  <si>
    <t>Lecture 37 â€” Text Categorization Methods | UIUC</t>
  </si>
  <si>
    <t>gXUBifUXQ_Q</t>
  </si>
  <si>
    <t>2016-04-12T01:46:10Z</t>
  </si>
  <si>
    <t>Lecture 36 â€” Text Categorization Motivation | UIUC</t>
  </si>
  <si>
    <t>32KjzgTdo90</t>
  </si>
  <si>
    <t>2016-04-12T01:46:04Z</t>
  </si>
  <si>
    <t>Lecture 35 â€” Text Clustering Evaluation | UIUC</t>
  </si>
  <si>
    <t>ay2I7GGNjCQ</t>
  </si>
  <si>
    <t>2016-04-12T01:46:00Z</t>
  </si>
  <si>
    <t>Lecture 34 â€” Text Clustering Similarity based Approaches | UIUC</t>
  </si>
  <si>
    <t>lZInTsh5uPI</t>
  </si>
  <si>
    <t>2016-04-12T01:45:55Z</t>
  </si>
  <si>
    <t>Lecture 33 â€” Text Clustering Generative Probabilistic Models - Part 3 | UIUC</t>
  </si>
  <si>
    <t>mmLohDyNr-E</t>
  </si>
  <si>
    <t>2016-04-12T01:45:49Z</t>
  </si>
  <si>
    <t>Lecture 32 â€” Text Clustering Generative Probabilistic Models - Part 2 | UIUC</t>
  </si>
  <si>
    <t>yK7NWZ9BLy8</t>
  </si>
  <si>
    <t>2016-04-12T01:45:41Z</t>
  </si>
  <si>
    <t>Lecture 31 â€” Text Clustering Generative Probabilistic Models - Part 1 | UIUC</t>
  </si>
  <si>
    <t>fMfQxKTidXU</t>
  </si>
  <si>
    <t>2016-04-12T01:44:14Z</t>
  </si>
  <si>
    <t>Lecture 30 â€” Text Clustering Motivation | UIUC</t>
  </si>
  <si>
    <t>rraQdMIulMo</t>
  </si>
  <si>
    <t>2016-04-09T08:39:25Z</t>
  </si>
  <si>
    <t>Lecture 29 â€” Latent Dirichlet Allocation LDA - Part 2 | UIUC</t>
  </si>
  <si>
    <t>Iu6oOBv46MA</t>
  </si>
  <si>
    <t>2016-04-09T08:39:21Z</t>
  </si>
  <si>
    <t>Lecture 28 â€” Latent Dirichlet Allocation LDA - Part 1 | UIUC</t>
  </si>
  <si>
    <t>hrSjJo1Z-UE</t>
  </si>
  <si>
    <t>2016-04-09T08:39:15Z</t>
  </si>
  <si>
    <t>Lecture 27 â€” Probabilistic Latent Semantic Analysis PLSA - Part 2 | UIUC</t>
  </si>
  <si>
    <t>vtadpVDr1hM</t>
  </si>
  <si>
    <t>2016-04-09T08:39:10Z</t>
  </si>
  <si>
    <t>Lecture 26 â€” Probabilistic Latent Semantic Analysis PLSA - Part 1 | UIUC</t>
  </si>
  <si>
    <t>ghZRzOb_bZo</t>
  </si>
  <si>
    <t>2016-04-09T08:39:07Z</t>
  </si>
  <si>
    <t>Lecture 25 â€” Probabilistic Topic Models Expectation Maximization Algorithm - Part 3 | UIUC</t>
  </si>
  <si>
    <t>QDJHGgu0bTg</t>
  </si>
  <si>
    <t>2016-04-09T08:39:03Z</t>
  </si>
  <si>
    <t>Lecture 24 â€” Probabilistic Topic Models Expectation Maximization Algorithm - Part 2 | UIUC</t>
  </si>
  <si>
    <t>GHPA8mEjWNs</t>
  </si>
  <si>
    <t>2016-04-09T08:38:59Z</t>
  </si>
  <si>
    <t>Lecture 23 â€” Probabilistic Topic Models Expectation Maximization Algorithm - Part 1 | UIUC</t>
  </si>
  <si>
    <t>IhdM6FpRH24</t>
  </si>
  <si>
    <t>2016-04-09T08:38:55Z</t>
  </si>
  <si>
    <t>Lecture 22 â€” Probabilistic Topic Models Mixture Model Estimation - Part 2 | UIUC</t>
  </si>
  <si>
    <t>h1kJsJ520P8</t>
  </si>
  <si>
    <t>2016-04-09T08:37:57Z</t>
  </si>
  <si>
    <t>Lecture 21 â€” Probabilistic Topic Models Mixture Model Estimation - Part 1 | UIUC</t>
  </si>
  <si>
    <t>2JIvgL2fYQE</t>
  </si>
  <si>
    <t>2016-04-09T08:37:53Z</t>
  </si>
  <si>
    <t>Lecture 20 â€” Probabilistic Topic Models Mixture of Unigram Language Models | UIUC</t>
  </si>
  <si>
    <t>hNq9wntIw1s</t>
  </si>
  <si>
    <t>2016-04-09T08:32:12Z</t>
  </si>
  <si>
    <t>Lecture 19 â€” Probabilistic Topic Models Mining One Topic | UIUC</t>
  </si>
  <si>
    <t>U2wZzU7DkG8</t>
  </si>
  <si>
    <t>2016-04-09T08:31:58Z</t>
  </si>
  <si>
    <t>Lecture 18 â€” Probabilistic Topic Models Overview of Statistical Language Models - Part 2 | UIUC</t>
  </si>
  <si>
    <t>znTOwpBHlbE</t>
  </si>
  <si>
    <t>2016-04-09T08:31:41Z</t>
  </si>
  <si>
    <t>Lecture 17 â€” Probabilistic Topic Models Overview of Statistical Language Models - Part 1 | UIUC</t>
  </si>
  <si>
    <t>CpqxTj_m4Vw</t>
  </si>
  <si>
    <t>2016-04-09T08:31:20Z</t>
  </si>
  <si>
    <t>Lecture 16 â€” Topic Mining and Analysis Probabilistic Topic Models | UIUC</t>
  </si>
  <si>
    <t>ONzpEPngVgg</t>
  </si>
  <si>
    <t>2016-04-09T08:31:10Z</t>
  </si>
  <si>
    <t>Lecture 15 â€” Topic Mining and Analysis Term as Topic | UIUC</t>
  </si>
  <si>
    <t>pbgXwa_kmlE</t>
  </si>
  <si>
    <t>2016-04-09T08:31:00Z</t>
  </si>
  <si>
    <t>Lecture 14 â€” Topic Mining and Analysis Motivation and Task Definition | UIUC</t>
  </si>
  <si>
    <t>bFGuwO5WYIQ</t>
  </si>
  <si>
    <t>2016-04-09T08:30:37Z</t>
  </si>
  <si>
    <t>Lecture 13 â€” Syntagmatic Relation Discovery Mutual Information - Part 2 | UIUC</t>
  </si>
  <si>
    <t>C5hWEhqTGWw</t>
  </si>
  <si>
    <t>2016-04-09T08:30:17Z</t>
  </si>
  <si>
    <t>Lecture 12 â€” Syntagmatic Relation Discovery Mutual Information - Part 1 | UIUC</t>
  </si>
  <si>
    <t>Lv7poltbGKw</t>
  </si>
  <si>
    <t>2016-04-09T08:29:56Z</t>
  </si>
  <si>
    <t>Lecture 11 â€” Syntagmatic Relation Discovery Conditional Entropy | UIUC</t>
  </si>
  <si>
    <t>TLXJAvV6tMo</t>
  </si>
  <si>
    <t>2016-04-09T08:29:35Z</t>
  </si>
  <si>
    <t>Lecture 10 â€” Syntagmatic Relation Discovery Entropy | UIUC</t>
  </si>
  <si>
    <t>UAp6Iv79_VI</t>
  </si>
  <si>
    <t>2016-04-09T08:29:14Z</t>
  </si>
  <si>
    <t>Lecture 9 â€” Paradigmatic Relation Discovery - Part 2 | UIUC</t>
  </si>
  <si>
    <t>lNGljzDy4IY</t>
  </si>
  <si>
    <t>2016-04-09T08:28:58Z</t>
  </si>
  <si>
    <t>Lecture 8 â€” Paradigmatic Relation Discovery - Part 1 | UIUC</t>
  </si>
  <si>
    <t>UJc8LML0DUw</t>
  </si>
  <si>
    <t>2016-04-09T08:28:37Z</t>
  </si>
  <si>
    <t>Lecture 7 â€” Word Association Mining and Analysis | UIUC</t>
  </si>
  <si>
    <t>kYjs3rnB6LQ</t>
  </si>
  <si>
    <t>2016-04-09T08:28:24Z</t>
  </si>
  <si>
    <t>Lecture 6 â€” Text Representation - Part 2 | UIUC</t>
  </si>
  <si>
    <t>zegbQZm41zI</t>
  </si>
  <si>
    <t>2016-04-09T08:27:57Z</t>
  </si>
  <si>
    <t>Lecture 5 â€” Text Representation - Part 1 | UIUC</t>
  </si>
  <si>
    <t>OuANbtSGJpw</t>
  </si>
  <si>
    <t>2016-04-09T08:27:35Z</t>
  </si>
  <si>
    <t>Lecture 4 â€” Natural Language Content Analysis - Part 2</t>
  </si>
  <si>
    <t>Wf4xI4Iwt7Q</t>
  </si>
  <si>
    <t>2016-04-09T08:27:06Z</t>
  </si>
  <si>
    <t>Lecture 3 â€” Natural Language Content Analysis - Part 1</t>
  </si>
  <si>
    <t>tUNwSH7671Y</t>
  </si>
  <si>
    <t>2016-04-09T08:26:28Z</t>
  </si>
  <si>
    <t>Lecture 2 â€” Overview Text Mining and Analytics - Part 2 | UIUC</t>
  </si>
  <si>
    <t>Uqs0GewlMkQ</t>
  </si>
  <si>
    <t>2016-04-09T08:25:36Z</t>
  </si>
  <si>
    <t>Lecture 1 â€” Overview Text Mining and Analytics - Part 1</t>
  </si>
  <si>
    <t>3BqCZ2Fxylw</t>
  </si>
  <si>
    <t>2016-04-06T02:59:28Z</t>
  </si>
  <si>
    <t>Lecture 81 â€” Text Generation | NLP | University of Michigan</t>
  </si>
  <si>
    <t>owSClMuxQTY</t>
  </si>
  <si>
    <t>2016-04-06T02:59:24Z</t>
  </si>
  <si>
    <t>Lecture 80 â€” Machine Translation Advanced Methods | NLP | University of Michigan</t>
  </si>
  <si>
    <t>JUW2jFiuK6I</t>
  </si>
  <si>
    <t>2016-04-06T02:59:20Z</t>
  </si>
  <si>
    <t>Lecture 79 â€” Machine Translation Noisy Channel Methods | NLP | Michigan</t>
  </si>
  <si>
    <t>rpsDMgJPons</t>
  </si>
  <si>
    <t>2016-04-06T02:59:16Z</t>
  </si>
  <si>
    <t>Lecture 78 â€” Machine Translation Basic Techniques | NLP | University of Michigan</t>
  </si>
  <si>
    <t>K2kLC7hSucE</t>
  </si>
  <si>
    <t>2016-04-06T02:55:01Z</t>
  </si>
  <si>
    <t>Lecture 77 â€” Machine Translation | NLP | University of Michigan</t>
  </si>
  <si>
    <t>1c_0Ly7tUxY</t>
  </si>
  <si>
    <t>2016-04-06T02:54:34Z</t>
  </si>
  <si>
    <t>Lecture 76 â€” Dialogue Systems | NLP | University of Michigan</t>
  </si>
  <si>
    <t>cwm-mlXwvsY</t>
  </si>
  <si>
    <t>2016-04-06T02:54:05Z</t>
  </si>
  <si>
    <t>Lecture 75 â€” Coherence | Natural Language Processing | University of Michigan</t>
  </si>
  <si>
    <t>6yGRaHSnelI</t>
  </si>
  <si>
    <t>2016-04-06T02:53:35Z</t>
  </si>
  <si>
    <t>Lecture 74 â€” Discourse Analysis | NLP | University of Michigan</t>
  </si>
  <si>
    <t>Uj4TMHiUi8I</t>
  </si>
  <si>
    <t>2016-04-06T02:38:43Z</t>
  </si>
  <si>
    <t>Lecture 73 â€” Semantic Parsing | NLP | University of Michigan</t>
  </si>
  <si>
    <t>ro5BFH1Ro4Q</t>
  </si>
  <si>
    <t>2016-04-06T02:38:40Z</t>
  </si>
  <si>
    <t>Lecture 72 â€” Inference | Natural Language Processing | University of Michigan</t>
  </si>
  <si>
    <t>gCnfnZYVNuM</t>
  </si>
  <si>
    <t>2016-04-06T02:38:36Z</t>
  </si>
  <si>
    <t>Lecture 71 â€” Knowledge Representation | NLP | University of Michigan</t>
  </si>
  <si>
    <t>s7OMfvbg3gY</t>
  </si>
  <si>
    <t>2016-04-06T02:38:33Z</t>
  </si>
  <si>
    <t>Lecture 70 â€” First Order Logic | Natural Language Processing | University of Michigan</t>
  </si>
  <si>
    <t>dmhyc8lVPFM</t>
  </si>
  <si>
    <t>2016-04-06T02:38:29Z</t>
  </si>
  <si>
    <t>Lecture 69 â€” Representing and Understanding Meaning | NLP | Michigan</t>
  </si>
  <si>
    <t>OTg4_VKze6g</t>
  </si>
  <si>
    <t>2016-04-06T02:38:25Z</t>
  </si>
  <si>
    <t>Lecture 68 â€” Semantics | Natural Language Processing | University of Michigan</t>
  </si>
  <si>
    <t>qnWri5_tEog</t>
  </si>
  <si>
    <t>2016-04-06T02:38:21Z</t>
  </si>
  <si>
    <t>Lecture 67 â€” Sentiment Lexicons | NLP | University of Michigan</t>
  </si>
  <si>
    <t>8msdx6nLhFk</t>
  </si>
  <si>
    <t>2016-04-06T02:38:17Z</t>
  </si>
  <si>
    <t>Lecture 66 â€” Sentiment Analysis | NLP | University of Michigan</t>
  </si>
  <si>
    <t>6t73liRMWd0</t>
  </si>
  <si>
    <t>2016-04-06T02:38:13Z</t>
  </si>
  <si>
    <t>Lecture 65 â€” Information Retrieval Toolkits | NLP | University of Michigan</t>
  </si>
  <si>
    <t>WY5MdnhoG9w</t>
  </si>
  <si>
    <t>2016-04-06T02:38:07Z</t>
  </si>
  <si>
    <t>Lecture 64 â€” Text Clustering | NLP | University of Michigan</t>
  </si>
  <si>
    <t>BvSrkGhJHYk</t>
  </si>
  <si>
    <t>2016-04-06T02:19:25Z</t>
  </si>
  <si>
    <t>Lecture 63 â€” Text Classification | NLP | University of Michigan</t>
  </si>
  <si>
    <t>kWDyEICkn5E</t>
  </si>
  <si>
    <t>2016-04-06T02:17:46Z</t>
  </si>
  <si>
    <t>Lecture 62 â€” Evaluation of IR | NLP | University of Michigan</t>
  </si>
  <si>
    <t>QRtHveTuKNs</t>
  </si>
  <si>
    <t>2016-04-06T02:16:51Z</t>
  </si>
  <si>
    <t>Lecture 61 â€” Information Retrieval | NLP | University of Michigan</t>
  </si>
  <si>
    <t>Kf25kCKuOUI</t>
  </si>
  <si>
    <t>2016-04-06T02:15:47Z</t>
  </si>
  <si>
    <t>Lecture 60 â€” Collocations | Natural Language Processing | University of Michigan</t>
  </si>
  <si>
    <t>0X4zlwXujco</t>
  </si>
  <si>
    <t>2016-04-06T02:01:44Z</t>
  </si>
  <si>
    <t>Lecture 59 â€” Sentence Simplification | NLP | University of Michigan</t>
  </si>
  <si>
    <t>FGQg7qCo7RE</t>
  </si>
  <si>
    <t>2016-04-06T01:59:48Z</t>
  </si>
  <si>
    <t>Lecture 58 â€” Summarization Evaluation | NLP | University of Michigan</t>
  </si>
  <si>
    <t>AgvfJddkzvE</t>
  </si>
  <si>
    <t>2016-04-06T01:59:11Z</t>
  </si>
  <si>
    <t>Lecture 57 â€” Summarization Techniques (3/3) | NLP | University of Michigan</t>
  </si>
  <si>
    <t>cz8UImIopnQ</t>
  </si>
  <si>
    <t>2016-04-06T01:58:14Z</t>
  </si>
  <si>
    <t>Lecture 56 â€” Summarization Techniques (2/3) | NLP | University of Michigan</t>
  </si>
  <si>
    <t>N5N-HCUE3G4</t>
  </si>
  <si>
    <t>2016-04-06T01:56:06Z</t>
  </si>
  <si>
    <t>Lecture 55 â€” Summarization Techniques (1/3) | NLP | University of Michigan</t>
  </si>
  <si>
    <t>02Qvjff8Q_I</t>
  </si>
  <si>
    <t>2016-04-06T01:52:36Z</t>
  </si>
  <si>
    <t>Lecture 54 â€” Summarization | Natural Language Processing | Michigan</t>
  </si>
  <si>
    <t>AdU4iNVgnOU</t>
  </si>
  <si>
    <t>2016-04-06T01:51:42Z</t>
  </si>
  <si>
    <t>Lecture 53 â€” Question Answering Systems (2/2) | NLP | University of Michigan</t>
  </si>
  <si>
    <t>Kzi6tE4JaGo</t>
  </si>
  <si>
    <t>2016-04-06T01:49:18Z</t>
  </si>
  <si>
    <t>Lecture 52 â€” Question Answering Systems (1/2) | NLP | University of Michigan</t>
  </si>
  <si>
    <t>u2bl-5GhomA</t>
  </si>
  <si>
    <t>2016-04-06T01:47:48Z</t>
  </si>
  <si>
    <t>Lecture 51 â€” System Architecture (QA) | NLP | University of Michigan</t>
  </si>
  <si>
    <t>77-5S6vB_PY</t>
  </si>
  <si>
    <t>2016-04-06T01:47:36Z</t>
  </si>
  <si>
    <t>Lecture 50 â€” Evaluation of QA , System Architecture | NLP| University of Michigan</t>
  </si>
  <si>
    <t>Q4jIWYYGCpw</t>
  </si>
  <si>
    <t>2016-03-27T19:06:11Z</t>
  </si>
  <si>
    <t>Lecture 49 â€” Question Answering - Natural Language Processing | University of Michigan</t>
  </si>
  <si>
    <t>TbrlRei_0h8</t>
  </si>
  <si>
    <t>2016-03-27T19:06:08Z</t>
  </si>
  <si>
    <t>Lecture 48 â€” Relation Extraction - Natural Language Processing | University of Michigan</t>
  </si>
  <si>
    <t>fA2UHS2kBBs</t>
  </si>
  <si>
    <t>2016-03-27T19:06:06Z</t>
  </si>
  <si>
    <t>Lecture 47 â€” Information Extraction - Natural Language Processing | Michigan</t>
  </si>
  <si>
    <t>X6rDshsjW_0</t>
  </si>
  <si>
    <t>2016-03-27T19:06:04Z</t>
  </si>
  <si>
    <t>Lecture 46 â€” Statistical POS Tagging - Natural Language Processing | Michigan</t>
  </si>
  <si>
    <t>w0tpuVuQoPg</t>
  </si>
  <si>
    <t>2016-03-27T19:05:59Z</t>
  </si>
  <si>
    <t>Lecture 45 â€” Hidden Markov Models (2/2) - Natural Language Processing | Michigan</t>
  </si>
  <si>
    <t>HVAwc0SOEoQ</t>
  </si>
  <si>
    <t>2016-03-27T19:05:56Z</t>
  </si>
  <si>
    <t>Lecture 44 â€” Hidden Markov Models (1/2) - Natural Language Processing | Michigan</t>
  </si>
  <si>
    <t>PT24M42S</t>
  </si>
  <si>
    <t>GJgEBhYqs7U</t>
  </si>
  <si>
    <t>2016-03-27T19:05:53Z</t>
  </si>
  <si>
    <t>Lecture 43 â€” Part of Speech Tagging - Natural Language Processing | Michigan</t>
  </si>
  <si>
    <t>X6E35hNvkpI</t>
  </si>
  <si>
    <t>2016-03-27T19:05:48Z</t>
  </si>
  <si>
    <t>Lecture 42 â€” Noisy Channel Model - Natural Language Processing | University of Michigan</t>
  </si>
  <si>
    <t>m3a19HrzBMc</t>
  </si>
  <si>
    <t>2016-03-27T19:05:44Z</t>
  </si>
  <si>
    <t>Lecture 41 â€” Word Sense Disambiguation - Natural Language Processing | Michigan</t>
  </si>
  <si>
    <t>6RFTFnsBRUU</t>
  </si>
  <si>
    <t>2016-03-27T19:05:41Z</t>
  </si>
  <si>
    <t>Lecture 40 â€” Language Modeling (3/3)- Natural Language Processing | Michigan</t>
  </si>
  <si>
    <t>XDbU1wF2yzs</t>
  </si>
  <si>
    <t>2016-03-27T19:05:38Z</t>
  </si>
  <si>
    <t>Lecture 39 â€” Language Modeling (2/3) - Natural Language Processing | Michigan</t>
  </si>
  <si>
    <t>N7Svyhgzq6s</t>
  </si>
  <si>
    <t>2016-03-27T19:05:33Z</t>
  </si>
  <si>
    <t>Lecture 38 â€” Language Modeling (1/3 cont 'd ) - Natural Language Processing | Michigan</t>
  </si>
  <si>
    <t>0NJLn9DKT3U</t>
  </si>
  <si>
    <t>2016-03-27T19:05:29Z</t>
  </si>
  <si>
    <t>Lecture 37 â€” Language Modeling (1/3) - Natural Language Processing | Michigan</t>
  </si>
  <si>
    <t>16KCrsiFn34</t>
  </si>
  <si>
    <t>2016-03-27T19:05:25Z</t>
  </si>
  <si>
    <t>Lecture 36 â€” Bayes Theorem - Natural Language Processing | University of Michigan</t>
  </si>
  <si>
    <t>g8rNRwalUps</t>
  </si>
  <si>
    <t>2016-03-27T19:05:21Z</t>
  </si>
  <si>
    <t>Lecture 35 â€” Probabilities - Natural Language Processing | University of Michigan</t>
  </si>
  <si>
    <t>g7oaLX3Tu9c</t>
  </si>
  <si>
    <t>2016-03-27T19:05:17Z</t>
  </si>
  <si>
    <t>Lecture 34 â€” Alternative Parsing Formalisms - Natural Language Processing | Michigan</t>
  </si>
  <si>
    <t>6ptMYdeq2Sg</t>
  </si>
  <si>
    <t>2016-03-27T19:05:13Z</t>
  </si>
  <si>
    <t>Lecture 33 â€” Dependency Parsing - Natural Language Processing | University of Michigan</t>
  </si>
  <si>
    <t>aBkH9gyz2IQ</t>
  </si>
  <si>
    <t>2016-03-27T19:05:09Z</t>
  </si>
  <si>
    <t>Lecture 32 â€” Lexicalized Parsing - Natural Language Processing | University of Michigan</t>
  </si>
  <si>
    <t>hgaeB2JloJY</t>
  </si>
  <si>
    <t>2016-03-27T19:05:04Z</t>
  </si>
  <si>
    <t>Lecture 31 â€” Statistical Parsing - Natural Language Processing | University of Michigan</t>
  </si>
  <si>
    <t>2baHDVfRyM4</t>
  </si>
  <si>
    <t>2016-03-27T19:05:00Z</t>
  </si>
  <si>
    <t>Lecture 30 â€” Prepositional phrase attachment (3/3) | Natural Language Processing | Michigan</t>
  </si>
  <si>
    <t>XDkN1BfiNB4</t>
  </si>
  <si>
    <t>2016-03-27T19:04:55Z</t>
  </si>
  <si>
    <t>Lecture 29 â€” Prepositional phrase attachment (2/3) - Natural Language Processing | Michigan</t>
  </si>
  <si>
    <t>bZ2RT_O6AtY</t>
  </si>
  <si>
    <t>2016-03-27T19:04:51Z</t>
  </si>
  <si>
    <t>Lecture 28 â€” Prepositional phrase attachment (1/3) -Natural Language Processing | Michigan</t>
  </si>
  <si>
    <t>qGYno3fqbm4</t>
  </si>
  <si>
    <t>2016-03-27T19:04:47Z</t>
  </si>
  <si>
    <t>Lecture 27 â€” Parsing Introduction and recap Parsing noun sequences - NLP</t>
  </si>
  <si>
    <t>NUV6vXK8FCc</t>
  </si>
  <si>
    <t>2016-03-27T19:04:43Z</t>
  </si>
  <si>
    <t>Lecture 26 â€” The Penn Treebank - Natural Language Processing | University of Michigan</t>
  </si>
  <si>
    <t>Nm7-ZEnW3b0</t>
  </si>
  <si>
    <t>2016-03-27T19:04:37Z</t>
  </si>
  <si>
    <t>Lecture 25 â€” Earley Parser - Natural Language Processing | University of Michigan</t>
  </si>
  <si>
    <t>34HEz8miVQA</t>
  </si>
  <si>
    <t>2016-03-27T19:04:28Z</t>
  </si>
  <si>
    <t>Lecture 24 â€” Classic Parsing Methods - Natural Language Processing | Michigan</t>
  </si>
  <si>
    <t>PT25M3S</t>
  </si>
  <si>
    <t>g8E3tkdfLC8</t>
  </si>
  <si>
    <t>2016-03-27T19:04:16Z</t>
  </si>
  <si>
    <t>Lecture 23 â€” Parsing - Natural Language Processing | University of Michigan</t>
  </si>
  <si>
    <t>8AUzaxLURpI</t>
  </si>
  <si>
    <t>2016-03-27T19:03:59Z</t>
  </si>
  <si>
    <t>Lecture 22 â€” Syntax - Natural Language Processing | University of Michigan</t>
  </si>
  <si>
    <t>PT31M3S</t>
  </si>
  <si>
    <t>_Vcu034k2Zk</t>
  </si>
  <si>
    <t>2016-03-25T04:44:47Z</t>
  </si>
  <si>
    <t>Lecture 21 â€” NLP Tasks 3-3 - Natural Language Processing | University of Michigan</t>
  </si>
  <si>
    <t>encEbxnJ3j4</t>
  </si>
  <si>
    <t>2016-03-25T04:44:28Z</t>
  </si>
  <si>
    <t>Lecture 20 â€” NLP Tasks 2-3 - Natural Language Processing | University of Michigan</t>
  </si>
  <si>
    <t>ygPzxsPzy6s</t>
  </si>
  <si>
    <t>2016-03-25T04:44:15Z</t>
  </si>
  <si>
    <t>Lecture 19 â€” NLP Tasks 1-3 - Natural Language Processing | University of Michigan</t>
  </si>
  <si>
    <t>dk02ajKGGfg</t>
  </si>
  <si>
    <t>2016-03-25T04:43:52Z</t>
  </si>
  <si>
    <t>Lecture 18 â€” Dimensionality Reduction - Natural Language Processing | Michigan</t>
  </si>
  <si>
    <t>TjIrEYWlonE</t>
  </si>
  <si>
    <t>2016-03-25T04:43:41Z</t>
  </si>
  <si>
    <t>Lecture 17 â€” The Vector Space Model - Natural Language Processing | Michigan</t>
  </si>
  <si>
    <t>eM62rKR1TlE</t>
  </si>
  <si>
    <t>2016-03-25T04:43:29Z</t>
  </si>
  <si>
    <t>Lecture 16 â€” Thesaurus-based Word Similarity Methods - Natural Language Processing</t>
  </si>
  <si>
    <t>PxgkddPbjrM</t>
  </si>
  <si>
    <t>2016-03-25T04:42:19Z</t>
  </si>
  <si>
    <t>Lecture 15 â€” Semantic Similarity- Synonymy and other Semantic Relations - NLP</t>
  </si>
  <si>
    <t>0xgH2WCRGww</t>
  </si>
  <si>
    <t>2016-03-25T04:20:03Z</t>
  </si>
  <si>
    <t>Lecture 14 â€” Preprocessing - Natural Language Processing</t>
  </si>
  <si>
    <t>Dm3GswBjgog</t>
  </si>
  <si>
    <t>2016-03-25T04:19:59Z</t>
  </si>
  <si>
    <t>Lecture 13 â€” NACLO - Natural Language Processing</t>
  </si>
  <si>
    <t>1KySp2fTuag</t>
  </si>
  <si>
    <t>2016-03-25T04:19:55Z</t>
  </si>
  <si>
    <t>Lecture 12 â€” Spelling Similarity (Edit Distance) - Natural Language Processing</t>
  </si>
  <si>
    <t>hdwhI3VYO5A</t>
  </si>
  <si>
    <t>2016-03-25T04:18:29Z</t>
  </si>
  <si>
    <t>Lecture 11 â€” Morphological Similarity (Stemming) - Natural Language Processing</t>
  </si>
  <si>
    <t>CzMDw-hH7B0</t>
  </si>
  <si>
    <t>2016-03-25T03:55:28Z</t>
  </si>
  <si>
    <t>Lecture 10 â€” Morphology and the Lexicon - Natural Language Processing | Michigan</t>
  </si>
  <si>
    <t>BYdtJs6wU5o</t>
  </si>
  <si>
    <t>2016-03-25T03:53:43Z</t>
  </si>
  <si>
    <t>Lecture 9 â€” Parts of Speech - Natural Language Processing | University of Michigan</t>
  </si>
  <si>
    <t>GDso6md3DBw</t>
  </si>
  <si>
    <t>2016-03-25T03:53:18Z</t>
  </si>
  <si>
    <t>Lecture 8 â€” Text Similarity (Introduction) - Natural Language Processing | Michigan</t>
  </si>
  <si>
    <t>lgijqrsE4jw</t>
  </si>
  <si>
    <t>2016-03-25T03:51:24Z</t>
  </si>
  <si>
    <t>Lecture 7 â€” Linguistics - Natural Language Processing | University of Michigan</t>
  </si>
  <si>
    <t>0X-n4Z1U9wI</t>
  </si>
  <si>
    <t>2016-03-25T03:25:13Z</t>
  </si>
  <si>
    <t>Lecture 6 â€” Background - Natural Language Processing | University of Michigan</t>
  </si>
  <si>
    <t>NHtohvD7gxY</t>
  </si>
  <si>
    <t>2016-03-25T03:23:53Z</t>
  </si>
  <si>
    <t>Lecture 5 â€” Why is NLP hard - Natural Language Processing | University of Michigan</t>
  </si>
  <si>
    <t>rIRI3pTj-uc</t>
  </si>
  <si>
    <t>2016-03-25T03:19:40Z</t>
  </si>
  <si>
    <t>Lecture 4 â€” Administrative - Natural Language Processing | University of Michigan</t>
  </si>
  <si>
    <t>UeiUiCRchiU</t>
  </si>
  <si>
    <t>2016-03-25T03:11:36Z</t>
  </si>
  <si>
    <t>Lecture 3 â€” Funny Sentences - Natural Language Processing | University of Michigan</t>
  </si>
  <si>
    <t>NT40U8zU1bg</t>
  </si>
  <si>
    <t>2016-03-25T02:44:07Z</t>
  </si>
  <si>
    <t>Lecture 2 â€” Examples of Text - Natural Language Processing | University of Michigan</t>
  </si>
  <si>
    <t>n25JjoixM3I</t>
  </si>
  <si>
    <t>2016-03-25T02:29:54Z</t>
  </si>
  <si>
    <t>Lecture 1 â€” Introduction - Natural Language Processing | University of Michigan</t>
  </si>
  <si>
    <t>UCk6ONJlPzjw3DohAeMSgsng</t>
  </si>
  <si>
    <t>H2O.ai</t>
  </si>
  <si>
    <t>0TW3IRddMC4</t>
  </si>
  <si>
    <t>2020-08-28T02:27:14Z</t>
  </si>
  <si>
    <t>[PORTUGUESE] H2O.ai + IBM Brasil: Como potencializar e reduzir barreiras na adocÌ§aÌƒo de IA e ML</t>
  </si>
  <si>
    <t>PT1H28S</t>
  </si>
  <si>
    <t>HkKJ5yhIKUg</t>
  </si>
  <si>
    <t>2020-08-26T16:57:43Z</t>
  </si>
  <si>
    <t>Virtual Meetup: The Future of AI Strategy &amp; Innovations in Insurance</t>
  </si>
  <si>
    <t>PT1H5M8S</t>
  </si>
  <si>
    <t>Lr7Saie08Ac</t>
  </si>
  <si>
    <t>2020-08-25T17:19:17Z</t>
  </si>
  <si>
    <t>Virtual Panel: Building a Resilient Lending Program for a World of Constant Change during COVID-19</t>
  </si>
  <si>
    <t>pEIKKD7za8A</t>
  </si>
  <si>
    <t>2020-08-20T02:57:39Z</t>
  </si>
  <si>
    <t>[SPANISH] TransformaciÃ³n de IA en VisiÃ³n Banco</t>
  </si>
  <si>
    <t>PT1H4M42S</t>
  </si>
  <si>
    <t>pRHM6rywOIQ</t>
  </si>
  <si>
    <t>2020-08-18T22:29:32Z</t>
  </si>
  <si>
    <t>[Virtual Panel] The Journey to Becoming the #1 Kaggle Grandmaster</t>
  </si>
  <si>
    <t>tSOMtES4TUw</t>
  </si>
  <si>
    <t>2020-08-18T10:23:19Z</t>
  </si>
  <si>
    <t>[APAC Meetup] H2O Driverless AI 1.9.0ã§æœªæ¥ã‚’æ‹“ã</t>
  </si>
  <si>
    <t>Hk5WEPNEA_w</t>
  </si>
  <si>
    <t>2020-08-13T22:21:26Z</t>
  </si>
  <si>
    <t>Responsible Automation Towards Interpretable &amp; Fair AutoML</t>
  </si>
  <si>
    <t>lkUhibNLMNk</t>
  </si>
  <si>
    <t>2020-08-13T16:00:11Z</t>
  </si>
  <si>
    <t>Guanshuo Xu | Achieving #1 Rank in Kaggle Competitions Tier | Alaska2 Winning Sol | CTDS.Show</t>
  </si>
  <si>
    <t>PT47M11S</t>
  </si>
  <si>
    <t>hJ65nv5aoLY</t>
  </si>
  <si>
    <t>2020-08-12T19:44:16Z</t>
  </si>
  <si>
    <t>[APAC Meetup] Expanding Horizons with Automated Computer Vision Modeling</t>
  </si>
  <si>
    <t>RLxR5fqVQm0</t>
  </si>
  <si>
    <t>2020-08-06T21:09:06Z</t>
  </si>
  <si>
    <t>From GLM to GBM: The Future of AI in Lending and Insurance</t>
  </si>
  <si>
    <t>rKaLJVzxRvw</t>
  </si>
  <si>
    <t>2020-08-04T20:35:18Z</t>
  </si>
  <si>
    <t>Open Source Integrations - What the Future of AI Looks Like: H2O Driverless AI 1.9.0</t>
  </si>
  <si>
    <t>rWlDA05-VWc</t>
  </si>
  <si>
    <t>2020-08-04T20:29:07Z</t>
  </si>
  <si>
    <t>Q &amp; A - What the Future of AI Looks Like: H2O Driverless AI 1.9.0</t>
  </si>
  <si>
    <t>W33QgS6vbhU</t>
  </si>
  <si>
    <t>2020-08-04T20:26:07Z</t>
  </si>
  <si>
    <t>Academic Program, Learning Center, and Community - What the Future of AI Looks Like</t>
  </si>
  <si>
    <t>BAOXfRYxLTM</t>
  </si>
  <si>
    <t>2020-08-04T20:20:29Z</t>
  </si>
  <si>
    <t>Model Lifecycle Management, Model Monitoring - What the Future of AI Looks Like: H2O Driverless AI</t>
  </si>
  <si>
    <t>k52WhnW7WtQ</t>
  </si>
  <si>
    <t>2020-08-04T20:17:16Z</t>
  </si>
  <si>
    <t>H2O.ai Kaggle Grandmasters/Competitions - What the Future of AI Looks Like: H2O Driverless AI 1.9.0</t>
  </si>
  <si>
    <t>7hB3cbJswdU</t>
  </si>
  <si>
    <t>2020-08-04T20:07:11Z</t>
  </si>
  <si>
    <t>Advanced Time-Series - What the Future of AI Looks Like: H2O Driverless AI 1.9.0</t>
  </si>
  <si>
    <t>Wj1ODNr_-CI</t>
  </si>
  <si>
    <t>2020-08-04T20:04:50Z</t>
  </si>
  <si>
    <t>Custom Visualizations - What the Future of AI Looks Like: H2O Driverless AI 1.9.0</t>
  </si>
  <si>
    <t>JpjsZdaN4V8</t>
  </si>
  <si>
    <t>2020-08-04T20:03:06Z</t>
  </si>
  <si>
    <t>Custom Hierarchical Feature Engineering - What the Future of AI Looks Like: H2O Driverless AI 1.9.0</t>
  </si>
  <si>
    <t>ty07ixMCLH8</t>
  </si>
  <si>
    <t>2020-08-04T20:01:00Z</t>
  </si>
  <si>
    <t>Empiric Prediction Intervals - What the Future of AI Looks Like: H2O Driverless AI 1.9.0</t>
  </si>
  <si>
    <t>hm4hg_1y1pA</t>
  </si>
  <si>
    <t>2020-08-04T19:47:39Z</t>
  </si>
  <si>
    <t>Automatic Model Leaderboard - What the Future of AI Looks Like: H2O Driverless AI 1.9.0</t>
  </si>
  <si>
    <t>VOuFeghGyeQ</t>
  </si>
  <si>
    <t>2020-08-04T19:42:39Z</t>
  </si>
  <si>
    <t>MLI and Kernel Shapley - What the Future of AI Looks Like: H2O Driverless AI 1.9.0</t>
  </si>
  <si>
    <t>ext3u0wA4mA</t>
  </si>
  <si>
    <t>2020-08-04T19:26:52Z</t>
  </si>
  <si>
    <t>NLP BERT - What the Future of AI Looks Like: H2O Driverless AI 1.9.0</t>
  </si>
  <si>
    <t>CPY_wtiB9sU</t>
  </si>
  <si>
    <t>2020-08-04T19:21:29Z</t>
  </si>
  <si>
    <t>Computer Vision Demo - What the Future of AI Looks Like: H2O Driverless AI 1.9.0</t>
  </si>
  <si>
    <t>X5p1Cz0H_UQ</t>
  </si>
  <si>
    <t>2020-08-04T19:19:26Z</t>
  </si>
  <si>
    <t>Computer Vision - What the Future of AI Looks Like: H2O Driverless AI 1.9.0</t>
  </si>
  <si>
    <t>lfEK5puDKSc</t>
  </si>
  <si>
    <t>2020-08-04T19:10:57Z</t>
  </si>
  <si>
    <t>Bring Your Own Recipes - What the Future of AI Looks Like: H2O Driverless AI 1.9.0</t>
  </si>
  <si>
    <t>8bumqmOfIYs</t>
  </si>
  <si>
    <t>2020-08-04T11:10:21Z</t>
  </si>
  <si>
    <t>[APAC Meetup] Text Classification with H2O Driverless AI - A Look Under the Hood</t>
  </si>
  <si>
    <t>PT57M15S</t>
  </si>
  <si>
    <t>RlrR7KauU-g</t>
  </si>
  <si>
    <t>2020-08-03T23:32:29Z</t>
  </si>
  <si>
    <t>Further Exploration into Model Explainability with H2O Driverless AI 1.9.0</t>
  </si>
  <si>
    <t>_X6wl0CX8xA</t>
  </si>
  <si>
    <t>2020-08-02T16:00:13Z</t>
  </si>
  <si>
    <t>Philipp Singer | Rank #4 | Solo Gold Sol: Jigsaw Toxic Comment, Tweet Sentiment | CTDS.Show #</t>
  </si>
  <si>
    <t>xlJgaIooZ2Y</t>
  </si>
  <si>
    <t>2020-07-31T15:12:48Z</t>
  </si>
  <si>
    <t>[SPANISH] IntroduccioÌn al AutoML meetup</t>
  </si>
  <si>
    <t>BJtv4Ahxvww</t>
  </si>
  <si>
    <t>2020-07-30T19:46:07Z</t>
  </si>
  <si>
    <t>[APAC Meetup] Making it to Production with Machine Learning</t>
  </si>
  <si>
    <t>6qAu-hufP3c</t>
  </si>
  <si>
    <t>2020-07-30T13:04:45Z</t>
  </si>
  <si>
    <t>[PORTUGUESE] IntroducÌ§aÌƒo ao Machine Learning com H2O-3</t>
  </si>
  <si>
    <t>PV3wT7E_VXQ</t>
  </si>
  <si>
    <t>2020-07-30T12:57:41Z</t>
  </si>
  <si>
    <t>[EMEA Virtual Meetup] Exploring the Capabilities of H2O-3: #1 Open Source Machine Learning Platform</t>
  </si>
  <si>
    <t>PT1H39S</t>
  </si>
  <si>
    <t>6efiIHIoMzg</t>
  </si>
  <si>
    <t>2020-07-28T21:35:17Z</t>
  </si>
  <si>
    <t>H2O.ai Live with Arno Candel - H2O Driverless AI 1.9 is out!</t>
  </si>
  <si>
    <t>C0O6QfiWc5k</t>
  </si>
  <si>
    <t>2020-07-26T16:00:13Z</t>
  </si>
  <si>
    <t>Shaikat Galib | Tweet Sentiment Classification 13th Pos Gold Sol | CTDS.Show</t>
  </si>
  <si>
    <t>PT1H44S</t>
  </si>
  <si>
    <t>qb554J5emew</t>
  </si>
  <si>
    <t>2020-07-23T19:54:25Z</t>
  </si>
  <si>
    <t>State of The Art NLP Models in H2O Driverless AI 1.9</t>
  </si>
  <si>
    <t>ZvUPrPOBGmA</t>
  </si>
  <si>
    <t>2020-07-23T18:05:24Z</t>
  </si>
  <si>
    <t>[APAC Meetup] What is AutoML?</t>
  </si>
  <si>
    <t>AtiiUXeYwTo</t>
  </si>
  <si>
    <t>2020-07-22T17:04:21Z</t>
  </si>
  <si>
    <t>[APAC Meetup] AI Solutions in Insurance</t>
  </si>
  <si>
    <t>hvu7pw-kuhI</t>
  </si>
  <si>
    <t>2020-07-22T02:13:05Z</t>
  </si>
  <si>
    <t>[SPANISH] Como Empezar Tu TransformacioÌn de IA Meetup</t>
  </si>
  <si>
    <t>PtrlzTUgltM</t>
  </si>
  <si>
    <t>2020-07-21T23:23:14Z</t>
  </si>
  <si>
    <t>More Use Cases and More Value with Automated Computer Vision Modeling</t>
  </si>
  <si>
    <t>ngLnM8nUrhU</t>
  </si>
  <si>
    <t>2020-07-21T20:16:03Z</t>
  </si>
  <si>
    <t>[EMEA Virtual Meetup] Save Time, Increase Productivity and Improve Model Governance with H2O</t>
  </si>
  <si>
    <t>ZEUBM59xaTc</t>
  </si>
  <si>
    <t>2020-07-20T05:42:26Z</t>
  </si>
  <si>
    <t>[APAC Meetup] Your AI Transformation Part 2: Real World Use Cases</t>
  </si>
  <si>
    <t>PT59M11S</t>
  </si>
  <si>
    <t>EMpGVer01WE</t>
  </si>
  <si>
    <t>2020-07-14T22:13:02Z</t>
  </si>
  <si>
    <t>Accelerate Your Enterprise AI on Snowflake with H2O.ai</t>
  </si>
  <si>
    <t>u5K1pUC7F_w</t>
  </si>
  <si>
    <t>2020-07-14T10:09:57Z</t>
  </si>
  <si>
    <t>[APAC Meetup] Future of AI with Driverless AI 1.9</t>
  </si>
  <si>
    <t>PT51M34S</t>
  </si>
  <si>
    <t>M1CUz_qKm90</t>
  </si>
  <si>
    <t>2020-07-13T10:42:51Z</t>
  </si>
  <si>
    <t>CVPR 2020 Recap</t>
  </si>
  <si>
    <t>0qImhSMxfXQ</t>
  </si>
  <si>
    <t>2020-07-10T00:10:51Z</t>
  </si>
  <si>
    <t>What the Future of AI Looks Like with Arno Candel, CTO at H2O.ai</t>
  </si>
  <si>
    <t>_rJP58DhofU</t>
  </si>
  <si>
    <t>2020-07-07T21:49:34Z</t>
  </si>
  <si>
    <t>Data Augmentation with H2O</t>
  </si>
  <si>
    <t>PT44M47S</t>
  </si>
  <si>
    <t>_--6uAOPEP4</t>
  </si>
  <si>
    <t>2020-07-05T16:00:12Z</t>
  </si>
  <si>
    <t>Parul Pandey | Journey to becoming Kaggle Grandmaster | CTDS.Show #80</t>
  </si>
  <si>
    <t>C-GH2NBouIA</t>
  </si>
  <si>
    <t>2020-07-01T08:43:49Z</t>
  </si>
  <si>
    <t>[H2O.ai + Pegasystems] Customer Retention: Develop. Check. Deploy. Ethical AI is more key than ever.</t>
  </si>
  <si>
    <t>9LajqAL_CU8</t>
  </si>
  <si>
    <t>2020-06-30T12:04:30Z</t>
  </si>
  <si>
    <t>Virtual Meetup: Scaling &amp; Managing Production Deployments with H2O ModelOps</t>
  </si>
  <si>
    <t>dCO5UwVSFXY</t>
  </si>
  <si>
    <t>2020-06-30T05:26:58Z</t>
  </si>
  <si>
    <t>Accelerate ROI by using H2O ai with Pega Customer Decision Hub</t>
  </si>
  <si>
    <t>PT57M40S</t>
  </si>
  <si>
    <t>OlJu1o8FL-4</t>
  </si>
  <si>
    <t>2020-06-26T18:39:32Z</t>
  </si>
  <si>
    <t>[PORTUGUESE] Aplicando Machine Learning AutomaÌtico para obter uma melhor performance (meetup)</t>
  </si>
  <si>
    <t>gB0bTH-L6DE</t>
  </si>
  <si>
    <t>2020-06-26T02:19:00Z</t>
  </si>
  <si>
    <t>ML Model Deployment and Scoring on the Edge with Automatic ML &amp; DF / Flink2Kafka</t>
  </si>
  <si>
    <t>PT1H26M36S</t>
  </si>
  <si>
    <t>Z788bRuemsI</t>
  </si>
  <si>
    <t>2020-06-25T16:06:25Z</t>
  </si>
  <si>
    <t>Philipp Singer, Kaggle GM, Ranked #4 | Pos #8 Sol: Jigsaw Multilingual Toxic Comment Classification</t>
  </si>
  <si>
    <t>y7hN7Q7gna4</t>
  </si>
  <si>
    <t>2020-06-25T13:48:15Z</t>
  </si>
  <si>
    <t>H2O.ai's Learning Center: Q&amp;A with Rafael Coss</t>
  </si>
  <si>
    <t>YEtDwYSXXJo</t>
  </si>
  <si>
    <t>2020-06-18T17:42:44Z</t>
  </si>
  <si>
    <t>Automatic Model Documentation with H2O</t>
  </si>
  <si>
    <t>PT57M21S</t>
  </si>
  <si>
    <t>khjW1t0gtSA</t>
  </si>
  <si>
    <t>2020-06-16T20:40:04Z</t>
  </si>
  <si>
    <t>Your AI Transformation - Virtual Meetup</t>
  </si>
  <si>
    <t>1AOQEYErgKk</t>
  </si>
  <si>
    <t>2020-06-16T17:27:14Z</t>
  </si>
  <si>
    <t>[PORTUGUESE]: Transforme o seu negÃ³cio com a InteligÃªncia Artificial.</t>
  </si>
  <si>
    <t>aC9t9D7HpYE</t>
  </si>
  <si>
    <t>2020-06-14T16:00:13Z</t>
  </si>
  <si>
    <t>Dmitry Larko | Kaggle, Applying Kaggle to Real world | AutoML | CTDS.Show #74</t>
  </si>
  <si>
    <t>PT1H7M16S</t>
  </si>
  <si>
    <t>02Gb062U_M4</t>
  </si>
  <si>
    <t>2020-06-11T17:34:36Z</t>
  </si>
  <si>
    <t>AI Solutions in Manufacturing</t>
  </si>
  <si>
    <t>VeM1T7UaYTk</t>
  </si>
  <si>
    <t>2020-06-11T16:12:52Z</t>
  </si>
  <si>
    <t>Maximilian Jeblick | Physics, Math and Data Science | Kaggle and H2O.ai | CTDS.Show #73</t>
  </si>
  <si>
    <t>EMtUu03vc90</t>
  </si>
  <si>
    <t>2020-06-11T03:34:17Z</t>
  </si>
  <si>
    <t>Technical Meetup in Portuguese: IntroducÌ§aÌƒo ao Machine Learning AutomaÌtico</t>
  </si>
  <si>
    <t>OCB9sTUnUug</t>
  </si>
  <si>
    <t>2020-06-09T19:51:47Z</t>
  </si>
  <si>
    <t>ICLR 2020 Recap</t>
  </si>
  <si>
    <t>PT52M44S</t>
  </si>
  <si>
    <t>iWL30oDMcXs</t>
  </si>
  <si>
    <t>2020-06-05T12:47:04Z</t>
  </si>
  <si>
    <t>Virtual Meetup: An Audience with The Zoo - the Kaggle Grandmasters who just can't stop winning</t>
  </si>
  <si>
    <t>PT58M17S</t>
  </si>
  <si>
    <t>H0I6L-Ljius</t>
  </si>
  <si>
    <t>2020-06-05T12:45:42Z</t>
  </si>
  <si>
    <t>[FRENCH] Entretien avec un Kaggle Grandmaster â€“ Posez vos questions aÌ€ Olivier Grellier</t>
  </si>
  <si>
    <t>PT59M45S</t>
  </si>
  <si>
    <t>BcV4YlNiUn8</t>
  </si>
  <si>
    <t>2020-06-05T11:50:23Z</t>
  </si>
  <si>
    <t>[FRENCH] Challenges et bonnes pratiques de la mise en production des modeÌ€les de Machine Learning</t>
  </si>
  <si>
    <t>Y2sLUzd-y9A</t>
  </si>
  <si>
    <t>2020-06-02T22:29:49Z</t>
  </si>
  <si>
    <t>Getting Your Supply Chain Back on Track with AI</t>
  </si>
  <si>
    <t>n_IUOeiKwnE</t>
  </si>
  <si>
    <t>2020-05-31T16:00:11Z</t>
  </si>
  <si>
    <t>Yauhen Babakhin | Kaggle, Computer Vision and AutoML | CTDS.Show</t>
  </si>
  <si>
    <t>jNWj07P1sK0</t>
  </si>
  <si>
    <t>2020-05-28T20:50:12Z</t>
  </si>
  <si>
    <t>ä¿é™ºå‘ã‘AIã‚½ãƒªãƒ¥ãƒ¼ã‚·ãƒ§ãƒ³ | AI Solutions in Insurance Presented in Japanese</t>
  </si>
  <si>
    <t>PT1H30S</t>
  </si>
  <si>
    <t>MiwktCkzStg</t>
  </si>
  <si>
    <t>2020-05-27T17:02:54Z</t>
  </si>
  <si>
    <t>[PORTUGUESE] H2O.ai +Acordo Certo Meetup in Brazil</t>
  </si>
  <si>
    <t>9Mhy6iCZbWI</t>
  </si>
  <si>
    <t>2020-05-26T20:04:13Z</t>
  </si>
  <si>
    <t>AI and Healthcare Ongoing Lessons and Best Practices for Better Outcomes</t>
  </si>
  <si>
    <t>PT1H1M49S</t>
  </si>
  <si>
    <t>t3CCQv3SgGY</t>
  </si>
  <si>
    <t>2020-05-25T20:13:59Z</t>
  </si>
  <si>
    <t>Q&amp;A on Responsible and Ethical AI with Ben Cox</t>
  </si>
  <si>
    <t>QAgYASr1SHA</t>
  </si>
  <si>
    <t>2020-05-13T18:42:37Z</t>
  </si>
  <si>
    <t>AI and AutoML: Debunking Myths</t>
  </si>
  <si>
    <t>6B4EQW_4NXM</t>
  </si>
  <si>
    <t>2020-05-05T21:17:34Z</t>
  </si>
  <si>
    <t>Ask Me Anything with Arno Candel: The Future of Automatic Machine Learning and H2O Driverless AI</t>
  </si>
  <si>
    <t>bOzsomMfJKs</t>
  </si>
  <si>
    <t>2020-04-16T16:13:23Z</t>
  </si>
  <si>
    <t>è£½é€ æ¥­ã«ãŠã‘ã‚‹AIã‚½ãƒªãƒ¥ãƒ¼ã‚·ãƒ§ãƒ³ | AI Solutions in Manufacturing (Presented in Japanese)</t>
  </si>
  <si>
    <t>kBcVi4p-ruY</t>
  </si>
  <si>
    <t>2020-04-16T16:00:12Z</t>
  </si>
  <si>
    <t>Interview w Mark Landry | Data Science, Kaggle, H2O.ai | AutoML</t>
  </si>
  <si>
    <t>pbdHt57cPF8</t>
  </si>
  <si>
    <t>2020-04-16T15:17:47Z</t>
  </si>
  <si>
    <t>Virtual Meetup in Portuguese: Como a IA e pode contribuir para a otimizaÃ§Ã£o de produÃ§Ã£o</t>
  </si>
  <si>
    <t>Cm4YW0yZDMg</t>
  </si>
  <si>
    <t>2020-04-09T15:01:03Z</t>
  </si>
  <si>
    <t>AMA with SRK: Discussion on Data Science Journey, COVID-19, and Kaggle</t>
  </si>
  <si>
    <t>i2K42HNAoFM</t>
  </si>
  <si>
    <t>2020-04-02T16:00:11Z</t>
  </si>
  <si>
    <t>Interview w Erin LeDell | H2O-AutoML &amp; H2O.ai | Open Source | RLadies &amp; WiMLDS Community</t>
  </si>
  <si>
    <t>PT57M9S</t>
  </si>
  <si>
    <t>DjBgB_fNXl0</t>
  </si>
  <si>
    <t>2020-03-19T16:00:10Z</t>
  </si>
  <si>
    <t>Interview with Parul Pandey | Getting Started with Data Science &amp; Blogging | Women in Data Science</t>
  </si>
  <si>
    <t>IZNWSD7P4Xs</t>
  </si>
  <si>
    <t>2020-03-17T21:18:11Z</t>
  </si>
  <si>
    <t>From Research and Prototyping to Operational AI Meetup #LondonAI</t>
  </si>
  <si>
    <t>yC-uzjhxgIw</t>
  </si>
  <si>
    <t>2020-03-17T21:16:01Z</t>
  </si>
  <si>
    <t>Generative Deep Learning - The Key To Unlocking Artificial General Intelligence Meetup #LondonAI</t>
  </si>
  <si>
    <t>Ic__3zG-ab4</t>
  </si>
  <si>
    <t>2020-03-12T16:00:13Z</t>
  </si>
  <si>
    <t>NFL 1st and Future: Analytics Winning Sol | "Real World Data Sci" &amp; Kaggle | Interview w John Miller</t>
  </si>
  <si>
    <t>A3GvuHqGGZI</t>
  </si>
  <si>
    <t>2020-03-05T17:00:13Z</t>
  </si>
  <si>
    <t>Interview w Marios Michailidis | What does it take to become #1 on Kaggle | DSB 2019, 14th Pos Sol</t>
  </si>
  <si>
    <t>PT54M37S</t>
  </si>
  <si>
    <t>inEFmbt8V1o</t>
  </si>
  <si>
    <t>2020-03-04T16:24:41Z</t>
  </si>
  <si>
    <t>Scalable Machine Learning (AutoML) Meetup</t>
  </si>
  <si>
    <t>PT1H28M57S</t>
  </si>
  <si>
    <t>pVhGyVr61ps</t>
  </si>
  <si>
    <t>2020-02-27T17:01:02Z</t>
  </si>
  <si>
    <t>Cyber-Security &amp; Anti-Money Laundering | Applied AI &amp; H2O AI | Interview with Dr. Ashrith Barthur</t>
  </si>
  <si>
    <t>PT44M10S</t>
  </si>
  <si>
    <t>6luu829WXG8</t>
  </si>
  <si>
    <t>2020-02-27T09:26:32Z</t>
  </si>
  <si>
    <t>Working with tf.data in TensorFlow 2 Meetup</t>
  </si>
  <si>
    <t>PT53M53S</t>
  </si>
  <si>
    <t>9l8D8Ktlmpo</t>
  </si>
  <si>
    <t>2020-02-20T17:00:12Z</t>
  </si>
  <si>
    <t>Software Engineering &amp; Data Science | Machine Learning Interpretability | Open Source | Navdeep Gill</t>
  </si>
  <si>
    <t>TSmSBWnVSzc</t>
  </si>
  <si>
    <t>2020-02-13T17:00:11Z</t>
  </si>
  <si>
    <t>Machine Learning, H2O.ai &amp; Machine Learning Interpretability | Interview with Patrick Hall</t>
  </si>
  <si>
    <t>wUzcCc4zhkk</t>
  </si>
  <si>
    <t>2020-02-04T18:31:17Z</t>
  </si>
  <si>
    <t>Machine Learning and Data Munging in H2O Driverless AI with datatable</t>
  </si>
  <si>
    <t>PT47M5S</t>
  </si>
  <si>
    <t>nuXQFfyiFnM</t>
  </si>
  <si>
    <t>2020-02-04T18:29:42Z</t>
  </si>
  <si>
    <t>Building ML Models to Detect Malicious Behavior</t>
  </si>
  <si>
    <t>PT1H9M11S</t>
  </si>
  <si>
    <t>sSy6ubjf3fU</t>
  </si>
  <si>
    <t>2020-02-04T18:28:29Z</t>
  </si>
  <si>
    <t>Introduction to Python Data Wrangling with Python datatable Series 1/3</t>
  </si>
  <si>
    <t>4nVL4ICMNcw</t>
  </si>
  <si>
    <t>2020-01-30T17:00:12Z</t>
  </si>
  <si>
    <t>Rohan Rao | Numbers, Data Science &amp; Kaggle | ASHRAE - Great Energy Predictor 2nd Pos Sol</t>
  </si>
  <si>
    <t>PT1H42M32S</t>
  </si>
  <si>
    <t>j5dxrptSBYw</t>
  </si>
  <si>
    <t>2020-01-19T17:00:15Z</t>
  </si>
  <si>
    <t>Interview with Leland Wilkinson | Grammar of Graphics | Open Source, Statistics &amp; Software Dev</t>
  </si>
  <si>
    <t>PT1H2M32S</t>
  </si>
  <si>
    <t>96YP13cxoq4</t>
  </si>
  <si>
    <t>2020-01-13T17:00:11Z</t>
  </si>
  <si>
    <t>Interview with x2 Kaggle GM: Dr. Olivier Grellier | Kaggle, Data Science &amp; H2O.ai | CTDS.Show</t>
  </si>
  <si>
    <t>Z1IQLNLCN5c</t>
  </si>
  <si>
    <t>2020-01-06T06:17:54Z</t>
  </si>
  <si>
    <t>H2O.ai Prague Meetup Number 4</t>
  </si>
  <si>
    <t>wHBd8kvh3cA</t>
  </si>
  <si>
    <t>2020-01-06T06:13:31Z</t>
  </si>
  <si>
    <t>H2O.ai Prague Meetup #5: Scalable Automatic Machine Learning in H2O</t>
  </si>
  <si>
    <t>PT1H59M50S</t>
  </si>
  <si>
    <t>72nXl0tvgc0</t>
  </si>
  <si>
    <t>Interview with Arno Candel | AutoML | Physics | H2O.ai | CTDS.Show</t>
  </si>
  <si>
    <t>PT1H7M51S</t>
  </si>
  <si>
    <t>ZqCoFp3-rGc</t>
  </si>
  <si>
    <t>2019-12-02T18:31:36Z</t>
  </si>
  <si>
    <t>H2O Driverless AI Demo</t>
  </si>
  <si>
    <t>aRKZTVnyfPM</t>
  </si>
  <si>
    <t>2019-11-21T15:48:49Z</t>
  </si>
  <si>
    <t>Meetup: Custom Machine Learning Recipes: Ingredients for Success</t>
  </si>
  <si>
    <t>PT1H12M21S</t>
  </si>
  <si>
    <t>Z0quYTZr6C0</t>
  </si>
  <si>
    <t>2019-11-19T22:03:02Z</t>
  </si>
  <si>
    <t>Ankit Sinha, Experian - Ascend Analytical Sandbox - #H2OWorld</t>
  </si>
  <si>
    <t>UsUw3E2AuyI</t>
  </si>
  <si>
    <t>2019-10-30T21:24:39Z</t>
  </si>
  <si>
    <t>H2O World New York 2019</t>
  </si>
  <si>
    <t>8T0bK_gJTI8</t>
  </si>
  <si>
    <t>2019-10-29T21:02:26Z</t>
  </si>
  <si>
    <t>Keynote by Sri Ambati - #H2OWorld 2019 NYC</t>
  </si>
  <si>
    <t>6_fsORD0iDs</t>
  </si>
  <si>
    <t>2019-10-29T16:42:49Z</t>
  </si>
  <si>
    <t>Dimitris Tsementzis, Goldman Sachs - Some Problems with Machine Learning in Finance - #H2OWorld</t>
  </si>
  <si>
    <t>xsLxvlGspt8</t>
  </si>
  <si>
    <t>2019-10-29T14:14:56Z</t>
  </si>
  <si>
    <t>London Meetup: Talk 2: Generative models of symptomatic health data for autonomous deep space</t>
  </si>
  <si>
    <t>K8COSk3LgNQ</t>
  </si>
  <si>
    <t>2019-10-29T14:14:05Z</t>
  </si>
  <si>
    <t>London Meetup: Talk 3: Understanding text in images and videos with machine learning</t>
  </si>
  <si>
    <t>PT29M13S</t>
  </si>
  <si>
    <t>ZbK_U4RcgZ4</t>
  </si>
  <si>
    <t>London Meetup: Talk 1: ML in healthcare data: practical considerations for a generalizable model</t>
  </si>
  <si>
    <t>PT37M48S</t>
  </si>
  <si>
    <t>lBDjHh-2UyU</t>
  </si>
  <si>
    <t>London Meetup: Talk 4: Applying machine learning skills to Trading</t>
  </si>
  <si>
    <t>HvYWE6YFoR0</t>
  </si>
  <si>
    <t>2019-10-23T11:22:24Z</t>
  </si>
  <si>
    <t>Intro to Driverless AI - Hands-on Training - #H2OWorld 2019 NYC</t>
  </si>
  <si>
    <t>tPyeYM2RVAE</t>
  </si>
  <si>
    <t>2019-10-23T11:22:07Z</t>
  </si>
  <si>
    <t>Get Started with Driverless AI Recipes - Hands-on Training - #H2OWorld 2019 NYC</t>
  </si>
  <si>
    <t>PT1H8M36S</t>
  </si>
  <si>
    <t>7h61dxKjhvg</t>
  </si>
  <si>
    <t>2019-10-23T10:06:40Z</t>
  </si>
  <si>
    <t>Keynote by Charles Elkan, Goldman Sachs - Machine Learning in Finance - The Promise and The Peril</t>
  </si>
  <si>
    <t>-3dcNUrq_fQ</t>
  </si>
  <si>
    <t>2019-10-23T10:06:11Z</t>
  </si>
  <si>
    <t>Erin LeDell, H2O.ai - Scalable Automatic Machine Learning with H2O - #H2OWorld 2019 NYC</t>
  </si>
  <si>
    <t>PT33M22S</t>
  </si>
  <si>
    <t>1X93Sum_SyM</t>
  </si>
  <si>
    <t>Leland Wilkinson, H2O.ai - The Grammar of Graphics and the Future of Big Data Visualization</t>
  </si>
  <si>
    <t>4FkXd8ICCa4</t>
  </si>
  <si>
    <t>Sudalai Rajkumar (SRK), H2O.ai - NLP with H2O Driverless AI - #H2OWorld 2019 NYC</t>
  </si>
  <si>
    <t>4YjN8G6uEko</t>
  </si>
  <si>
    <t>Gautam Borgohain, PropertyGuru - Machine Learning Apps at PropertyGuru - #H2OWorld 2019 NYC</t>
  </si>
  <si>
    <t>8TEQQN3Rxu0</t>
  </si>
  <si>
    <t>Olivier G. + Tom K., H2O.ai - Population Stability index for Detecting Drift in Models in Production</t>
  </si>
  <si>
    <t>C1NvWtWItnY</t>
  </si>
  <si>
    <t>Arno Candel, H2O.ai - A Look Under the Hood of H2O Driverless AI - #H2OWorld 2019 NYC</t>
  </si>
  <si>
    <t>FPsWsNZgA7U</t>
  </si>
  <si>
    <t>Sushma Manjunath + Nick Anderson + Tintu Pathrose, Discover - Distributed ML on Kubernetes with H2O</t>
  </si>
  <si>
    <t>LczYc2o0dNo</t>
  </si>
  <si>
    <t>Mark Landry, H2O.ai - OCR.ai: Creating AI to Read Documents - #H2OWorld 2019 NYC</t>
  </si>
  <si>
    <t>NPJ7ORvcmU4</t>
  </si>
  <si>
    <t>Meet the Kaggle Grandmasters - #H2OWorld 2019 NYC</t>
  </si>
  <si>
    <t>ODsXheLPWY8</t>
  </si>
  <si>
    <t>David Ferber + Pinaki Ghosh, Equifax - Using AI to Help People Live their Financial Best - #H2OWorld</t>
  </si>
  <si>
    <t>TqOma7L8UC8</t>
  </si>
  <si>
    <t>Diversity and Inclusion in Tech Panel - #H2OWorld 2019 NYC</t>
  </si>
  <si>
    <t>PT39M6S</t>
  </si>
  <si>
    <t>UXTgjjOSfnI</t>
  </si>
  <si>
    <t>Julien Alexandre, MarketAxess - When two worlds collide - #H2OWorld 2019 NYC</t>
  </si>
  <si>
    <t>YCMFz955ajo</t>
  </si>
  <si>
    <t>David Eisenbud, MSRI + Constantinos Daskalakis, MIT - Reducing AI Bias Using Truncated Statistics</t>
  </si>
  <si>
    <t>ZGSEDv8hqHY</t>
  </si>
  <si>
    <t>Patrick Hall, H2O.ai - The Case for Model Debugging - #H2OWorld 2019 NYC</t>
  </si>
  <si>
    <t>_RxH-bNRqp0</t>
  </si>
  <si>
    <t>Weiyan Zhao, Nationwide Insurance - A Decade of Data Science. The Nationwide Journey - #H2OWorld</t>
  </si>
  <si>
    <t>_YUo5dGZqEM</t>
  </si>
  <si>
    <t>Niraj Swami, The Nature Conservancy - AI + Nature - #H2OWorld 2019 NYC</t>
  </si>
  <si>
    <t>aJJsrQHqsGg</t>
  </si>
  <si>
    <t>Megan Kurka, H2O.ai - AutoDoc with H2O Driverless AI - #H2OWorld 2019 NYC</t>
  </si>
  <si>
    <t>eF4Oa0ZzXdQ</t>
  </si>
  <si>
    <t>Dmitry Larko, H2O.ai - Time Series in H2O Driverless AI - #H2OWorld 2019 NYC</t>
  </si>
  <si>
    <t>fZpA_cU0SPg</t>
  </si>
  <si>
    <t>Matt Dowle, H2O.ai - data.table for R and Python - #H2OWorld 2019 NYC</t>
  </si>
  <si>
    <t>gRraEabTX3o</t>
  </si>
  <si>
    <t>Yauhen Babakhin, H2O.ai - TensorBoard integration and Image Recognition with Driverless AI</t>
  </si>
  <si>
    <t>lL2hFDtRoPI</t>
  </si>
  <si>
    <t>The Business of AI Panel - #H2OWorld 2019 NYC</t>
  </si>
  <si>
    <t>micyBEIoE0Q</t>
  </si>
  <si>
    <t>Amitpal Tagore, Integral Ad Science - Leveraging Data for Successful Ad Campaigns - #H2OWorld</t>
  </si>
  <si>
    <t>ngOBhhINWb8</t>
  </si>
  <si>
    <t>Scott Lundberg, Microsoft Research - Explainable Machine Learning with Shapley Values - #H2OWorld</t>
  </si>
  <si>
    <t>rToFuhI6Nlw</t>
  </si>
  <si>
    <t>Nick Schmidt, BLDS - Responsible Data Science: Identifying and Fixing Biased AI - #H2OWorld 2019 NYC</t>
  </si>
  <si>
    <t>xAhQAYV5_PY</t>
  </si>
  <si>
    <t>Prithvi Prabhu + Shivam Bansal, H2O.ai - Building Blocks for AI Apps - #H2OWorld 2019 NYC</t>
  </si>
  <si>
    <t>PT23M30S</t>
  </si>
  <si>
    <t>Cl-dCqHiYfg</t>
  </si>
  <si>
    <t>2019-10-08T21:44:14Z</t>
  </si>
  <si>
    <t>Meetup: Detecting Money Laundering Networks Using Machine Learning</t>
  </si>
  <si>
    <t>PT1H5M28S</t>
  </si>
  <si>
    <t>P96L1A5uwZE</t>
  </si>
  <si>
    <t>2019-10-04T19:04:01Z</t>
  </si>
  <si>
    <t>Breaking Gender &amp; Diversity Barriers NYC Panel</t>
  </si>
  <si>
    <t>PT49M14S</t>
  </si>
  <si>
    <t>qSjIAjgMkjg</t>
  </si>
  <si>
    <t>2019-09-16T10:28:28Z</t>
  </si>
  <si>
    <t>Meetup: Leveraging H2O Machine Learning with KNIME Analytics Platform</t>
  </si>
  <si>
    <t>PT44M36S</t>
  </si>
  <si>
    <t>C3Qimpw8Tsg</t>
  </si>
  <si>
    <t>2019-09-16T10:25:55Z</t>
  </si>
  <si>
    <t>Meetup: What's New in H2O-3 &amp; Sparkling Water? - Part 1</t>
  </si>
  <si>
    <t>d4CMNzqX5VQ</t>
  </si>
  <si>
    <t>2019-09-16T10:24:12Z</t>
  </si>
  <si>
    <t>Meetup: What's New in H2O-3 &amp; Sparkling Water? - Part 2</t>
  </si>
  <si>
    <t>bdfknKGFMUc</t>
  </si>
  <si>
    <t>2019-09-07T00:06:32Z</t>
  </si>
  <si>
    <t>How to Use Custom Recipes in H2O Driverless AI</t>
  </si>
  <si>
    <t>zLvM-MQb8NM</t>
  </si>
  <si>
    <t>2019-09-05T19:57:13Z</t>
  </si>
  <si>
    <t>Timely Anti-Money Laundering with AI</t>
  </si>
  <si>
    <t>PT58M23S</t>
  </si>
  <si>
    <t>fxKF616nC1I</t>
  </si>
  <si>
    <t>2019-09-02T19:03:12Z</t>
  </si>
  <si>
    <t>Meetup: Time Series in Driverless AI by Marios Michailidis</t>
  </si>
  <si>
    <t>q-vz2Z5UTtY</t>
  </si>
  <si>
    <t>2019-09-02T18:51:09Z</t>
  </si>
  <si>
    <t>Meetup: No more grid search! How to build models effectively by Thomas Huijskens</t>
  </si>
  <si>
    <t>B7O7SLpWjj8</t>
  </si>
  <si>
    <t>2019-08-28T23:04:04Z</t>
  </si>
  <si>
    <t>Tutorial for installing Driverless AI on Mac</t>
  </si>
  <si>
    <t>fNM0akzWuhw</t>
  </si>
  <si>
    <t>2019-08-28T18:18:21Z</t>
  </si>
  <si>
    <t>Demo on how to explain a Model</t>
  </si>
  <si>
    <t>dDjZuotH0Fs</t>
  </si>
  <si>
    <t>2019-08-28T00:32:42Z</t>
  </si>
  <si>
    <t>Make your own AI</t>
  </si>
  <si>
    <t>Gr7_WtlwKhM</t>
  </si>
  <si>
    <t>2019-08-28T00:32:29Z</t>
  </si>
  <si>
    <t>What's the cost of making an ML experiment and learning from failure</t>
  </si>
  <si>
    <t>4HdH2Z8Aqog</t>
  </si>
  <si>
    <t>2019-08-28T00:24:04Z</t>
  </si>
  <si>
    <t>Introducing to H2O Driverless AI of Bring your own recipe</t>
  </si>
  <si>
    <t>AIaHMdJXcIc</t>
  </si>
  <si>
    <t>2019-08-28T00:23:01Z</t>
  </si>
  <si>
    <t>How to build your own AI</t>
  </si>
  <si>
    <t>I3G4-g8z2gM</t>
  </si>
  <si>
    <t>2019-08-28T00:22:17Z</t>
  </si>
  <si>
    <t>How is Goldman Sachs looking to take advantage of Automatic Machine Learning</t>
  </si>
  <si>
    <t>IP0mMEkahyc</t>
  </si>
  <si>
    <t>2019-08-28T00:21:08Z</t>
  </si>
  <si>
    <t>How is AI being used in Capital Markets</t>
  </si>
  <si>
    <t>lmkhbU5ALhI</t>
  </si>
  <si>
    <t>2019-08-28T00:20:34Z</t>
  </si>
  <si>
    <t>H2O.ai mission of making every company an AI Company</t>
  </si>
  <si>
    <t>_SRQsg1NVlM</t>
  </si>
  <si>
    <t>2019-08-28T00:19:37Z</t>
  </si>
  <si>
    <t>Data science is the search for truth</t>
  </si>
  <si>
    <t>uOFa7xmBjok</t>
  </si>
  <si>
    <t>2019-08-27T05:27:51Z</t>
  </si>
  <si>
    <t>The role of AI in Business Transformation</t>
  </si>
  <si>
    <t>P1Q2k_qC_Jg</t>
  </si>
  <si>
    <t>2019-08-27T05:26:27Z</t>
  </si>
  <si>
    <t>The real AI race is in the verticals</t>
  </si>
  <si>
    <t>b-F_qVbJDo0</t>
  </si>
  <si>
    <t>2019-08-27T05:25:30Z</t>
  </si>
  <si>
    <t>How does Driverless AI do AutoML?</t>
  </si>
  <si>
    <t>Y6ASAbLWK-E</t>
  </si>
  <si>
    <t>2019-08-27T05:24:23Z</t>
  </si>
  <si>
    <t>Business are the second largest owners of data</t>
  </si>
  <si>
    <t>PT21S</t>
  </si>
  <si>
    <t>DpU7RU31iOs</t>
  </si>
  <si>
    <t>2019-08-27T05:21:14Z</t>
  </si>
  <si>
    <t>AI is the moneyball for business</t>
  </si>
  <si>
    <t>GjfvSXbl7Ns</t>
  </si>
  <si>
    <t>2019-08-27T05:21:04Z</t>
  </si>
  <si>
    <t>H2O Driverless AI Vision</t>
  </si>
  <si>
    <t>4hSHYCutSgc</t>
  </si>
  <si>
    <t>2019-08-27T05:21:01Z</t>
  </si>
  <si>
    <t>AI Talent War and the role of AutoML</t>
  </si>
  <si>
    <t>iWO6QXu0oH4</t>
  </si>
  <si>
    <t>2019-08-27T05:09:04Z</t>
  </si>
  <si>
    <t>What does it mean to be a provider of open-source AI software?</t>
  </si>
  <si>
    <t>y0cYOZ2Gq9c</t>
  </si>
  <si>
    <t>2019-08-27T05:05:14Z</t>
  </si>
  <si>
    <t>Make your Own AI Powered by AutoML</t>
  </si>
  <si>
    <t>01LOSlIqbXA</t>
  </si>
  <si>
    <t>2019-08-27T05:03:25Z</t>
  </si>
  <si>
    <t>AI in Retail Use Case</t>
  </si>
  <si>
    <t>ZmU2hiNrgoQ</t>
  </si>
  <si>
    <t>2019-08-05T21:46:25Z</t>
  </si>
  <si>
    <t>Downloading H2O Driverless AI</t>
  </si>
  <si>
    <t>zMz5_TyGdlE</t>
  </si>
  <si>
    <t>2019-07-15T22:02:20Z</t>
  </si>
  <si>
    <t>H2O.ai Prague meetup with Booking.com - Use Case, ML &amp; Explainable AI</t>
  </si>
  <si>
    <t>5V0SItf4u3E</t>
  </si>
  <si>
    <t>2019-07-10T23:54:56Z</t>
  </si>
  <si>
    <t>Hands-on avec H2O.ai Driverless AI avec Badr Chentouf</t>
  </si>
  <si>
    <t>8r_Hw3hA8Ps</t>
  </si>
  <si>
    <t>2019-07-10T23:39:27Z</t>
  </si>
  <si>
    <t>Introduction Ã  H2O.ai Driverless AI avec Olivier Grellier, Kaggle Grandmaster</t>
  </si>
  <si>
    <t>5t2zw4bVfsw</t>
  </si>
  <si>
    <t>2019-06-19T22:06:09Z</t>
  </si>
  <si>
    <t>Hands-On with H2O Driverless AI by John Spooner</t>
  </si>
  <si>
    <t>PT1H29M19S</t>
  </si>
  <si>
    <t>GMtgT-3hENY</t>
  </si>
  <si>
    <t>2019-06-19T21:40:18Z</t>
  </si>
  <si>
    <t>Introduction to H2O Driverless AI by Marios Michailidis</t>
  </si>
  <si>
    <t>PT45M24S</t>
  </si>
  <si>
    <t>60o3eyG5OLM</t>
  </si>
  <si>
    <t>2019-06-19T21:25:14Z</t>
  </si>
  <si>
    <t>Accelerating AI Adoption with Partners by Vladimir Brenner</t>
  </si>
  <si>
    <t>h4bRMYQE0Os</t>
  </si>
  <si>
    <t>2019-06-12T22:06:29Z</t>
  </si>
  <si>
    <t>Model Governance and Explainable AI</t>
  </si>
  <si>
    <t>PT1H43M40S</t>
  </si>
  <si>
    <t>BtnugVpu7V8</t>
  </si>
  <si>
    <t>2019-06-12T21:46:56Z</t>
  </si>
  <si>
    <t>5 Key Considerations in Picking an AutoML Platform</t>
  </si>
  <si>
    <t>PT1H57S</t>
  </si>
  <si>
    <t>58rmahMlz3Y</t>
  </si>
  <si>
    <t>2019-06-04T21:25:05Z</t>
  </si>
  <si>
    <t>Webinar: PrÃ©sentÃ© en FranÃ§ais: Machine Learning Automatique avec H2O Driverless AI</t>
  </si>
  <si>
    <t>TO3aRtw86Ts</t>
  </si>
  <si>
    <t>2019-05-31T23:13:40Z</t>
  </si>
  <si>
    <t>weEasQR7iDA</t>
  </si>
  <si>
    <t>2019-05-24T00:21:58Z</t>
  </si>
  <si>
    <t>Introduction to TensorFlow 2.0</t>
  </si>
  <si>
    <t>pYOs540pb-A</t>
  </si>
  <si>
    <t>2019-05-14T19:50:13Z</t>
  </si>
  <si>
    <t>Machine Learning with Apache Spark Meetup - Part 2</t>
  </si>
  <si>
    <t>_ObcQQITVQg</t>
  </si>
  <si>
    <t>2019-05-14T19:33:19Z</t>
  </si>
  <si>
    <t>Machine Learning with Apache Spark Meetup - Part 1</t>
  </si>
  <si>
    <t>Kj9B71zLthg</t>
  </si>
  <si>
    <t>2019-04-26T23:30:10Z</t>
  </si>
  <si>
    <t>Productionalizing ML at-scale with MLFlow and H2O Sparkling Water</t>
  </si>
  <si>
    <t>2019-04-12T18:18:41Z</t>
  </si>
  <si>
    <t>Our Journey with H2O Driverless AI</t>
  </si>
  <si>
    <t>LKDJH1YK2O0</t>
  </si>
  <si>
    <t>2019-04-12T18:08:02Z</t>
  </si>
  <si>
    <t>AI in the Property Landscape by PropertyGuru</t>
  </si>
  <si>
    <t>QZFfEon0SP4</t>
  </si>
  <si>
    <t>2019-04-11T21:36:29Z</t>
  </si>
  <si>
    <t>Accelerating AI Adoption with Partners with Fal Diabate from Intel AI.</t>
  </si>
  <si>
    <t>qVgC9G6tJdg</t>
  </si>
  <si>
    <t>2019-04-11T21:36:26Z</t>
  </si>
  <si>
    <t>Dive in H2O New York Sizzle Reel</t>
  </si>
  <si>
    <t>wcyMBRRLmqs</t>
  </si>
  <si>
    <t>2019-04-01T22:57:08Z</t>
  </si>
  <si>
    <t>nZzHFwaoMpU</t>
  </si>
  <si>
    <t>2019-02-18T20:47:45Z</t>
  </si>
  <si>
    <t>Sundar Ranganathan, NetApp + Vinod Iyengar, H2O.ai - Driverless AI integration with NetAppâ€™s Hybrid</t>
  </si>
  <si>
    <t>4a_Y0L7suBc</t>
  </si>
  <si>
    <t>2019-02-15T00:38:07Z</t>
  </si>
  <si>
    <t>Keynote by Mike Gualtieri, Forrester Research - Making AI Happen Without Getting Fired - H2O World</t>
  </si>
  <si>
    <t>EIzih12_xmk</t>
  </si>
  <si>
    <t>2019-02-11T19:07:40Z</t>
  </si>
  <si>
    <t>Pasha &amp; Oleksiy, H2O.ai - Machine Learning and Data Munging in H2O Driveless AI with datatable</t>
  </si>
  <si>
    <t>DOfXcy5Z4BU</t>
  </si>
  <si>
    <t>2019-02-07T07:01:40Z</t>
  </si>
  <si>
    <t>Closing Remarks, SriSatish Ambati - Day 2 - H2O World San Francisco</t>
  </si>
  <si>
    <t>YGuhvSbBqdE</t>
  </si>
  <si>
    <t>2019-02-07T05:10:14Z</t>
  </si>
  <si>
    <t>Deepak Agarwal, LinkedIn - AI that creates professional opportunities at scale - H2O World</t>
  </si>
  <si>
    <t>LCQ3vkCUaYo</t>
  </si>
  <si>
    <t>2019-02-07T04:44:45Z</t>
  </si>
  <si>
    <t>Opening Keynote by SriSatish Ambati - H2O World San Francisco</t>
  </si>
  <si>
    <t>mPtX_YgBQdA</t>
  </si>
  <si>
    <t>2019-02-07T04:04:43Z</t>
  </si>
  <si>
    <t>Keynote by SriSatish Ambati, CEO - H2O ai</t>
  </si>
  <si>
    <t>yFTTT3xewOw</t>
  </si>
  <si>
    <t>2019-02-07T04:04:38Z</t>
  </si>
  <si>
    <t>Keynote by Agus Sudjianto, Wells Fargo - Interpretable Machine Learning - H2O World San Francisco</t>
  </si>
  <si>
    <t>Ksco3BaoAXw</t>
  </si>
  <si>
    <t>2019-02-07T04:04:34Z</t>
  </si>
  <si>
    <t>Keynote by Tanya Berger Wolf + Dan Rubenstein, Wildbook - AI and Humans Combatting Extinction</t>
  </si>
  <si>
    <t>PT23M19S</t>
  </si>
  <si>
    <t>QvIzjc3P0nw</t>
  </si>
  <si>
    <t>2019-02-07T04:04:27Z</t>
  </si>
  <si>
    <t>Fireside Chat with Sri: Naren Gupta, Nexus Venture Partners</t>
  </si>
  <si>
    <t>2019-02-07T04:04:24Z</t>
  </si>
  <si>
    <t>Keynote by Mark Sykes, Kx Systems - Bringing Wall Streets Secret to H2O users - H2O World SF</t>
  </si>
  <si>
    <t>lW1RmtGMa5I</t>
  </si>
  <si>
    <t>2019-02-07T04:04:21Z</t>
  </si>
  <si>
    <t>Fireside Chat with Sri: Dean Stoecker, Alteryx</t>
  </si>
  <si>
    <t>b6lB0m-AIK0</t>
  </si>
  <si>
    <t>2019-02-07T04:04:18Z</t>
  </si>
  <si>
    <t>Fireside Chat with Sri: Sumit Gupta, IBM Cognitive Systems</t>
  </si>
  <si>
    <t>OPzKY6TEMOk</t>
  </si>
  <si>
    <t>2019-02-07T04:04:16Z</t>
  </si>
  <si>
    <t>Alvaro Viloria, Groupon - Productionalizing ML at scale with MLFlow and H2O Sparkling Water</t>
  </si>
  <si>
    <t>55ewrZ7W25w</t>
  </si>
  <si>
    <t>2019-02-07T04:04:13Z</t>
  </si>
  <si>
    <t>Anthony Goldbloom + Megan Risdal, Kaggle - Ask Me Anything - H2O World San Francisco</t>
  </si>
  <si>
    <t>LwcQo2gxxog</t>
  </si>
  <si>
    <t>2019-02-07T04:04:10Z</t>
  </si>
  <si>
    <t>Bharath Sudharsan, ArmadaHealth - NLP in Aid of Critical Health Decisions - H2O World SF</t>
  </si>
  <si>
    <t>0Opb8gB1p4w</t>
  </si>
  <si>
    <t>2019-02-07T04:04:00Z</t>
  </si>
  <si>
    <t>Dmitry Larko, H2O.ai - Kaggle Airbus Ship Detection Challenge - H2O World San Francisco</t>
  </si>
  <si>
    <t>2k4koLq8w1w</t>
  </si>
  <si>
    <t>2019-02-07T04:03:51Z</t>
  </si>
  <si>
    <t>Mara Averick, RStudio - Sustainers of the tidyverse - H2O World</t>
  </si>
  <si>
    <t>PT23M35S</t>
  </si>
  <si>
    <t>6KY4CSA1AzU</t>
  </si>
  <si>
    <t>2019-02-07T04:03:46Z</t>
  </si>
  <si>
    <t>Marc Stein, Underwrite.ai - Driverless AI Use Cases in Finance and Cancer Genomics - H2O World SF</t>
  </si>
  <si>
    <t>dE2ntPX9WeQ</t>
  </si>
  <si>
    <t>2019-02-07T04:03:44Z</t>
  </si>
  <si>
    <t>Oleksii Barash, Reproductive Science Center of Bay Area - Machine Learning in Reproductive Science</t>
  </si>
  <si>
    <t>Bd7Y2tGKgys</t>
  </si>
  <si>
    <t>2019-02-07T04:03:41Z</t>
  </si>
  <si>
    <t>Tate Campbell, Change Healthcare - Extracting Knowledge from Healthcare Data using H2O - H2O World</t>
  </si>
  <si>
    <t>5pIsLg7Ga_w</t>
  </si>
  <si>
    <t>2019-02-07T04:03:37Z</t>
  </si>
  <si>
    <t>Tess Posner, AI4ALL Diverse and Inclusive AI - H2O World San Francisco</t>
  </si>
  <si>
    <t>LUwMtXM2q88</t>
  </si>
  <si>
    <t>2019-02-07T04:03:34Z</t>
  </si>
  <si>
    <t>Tom Aliff, Equifax - Configurable Modeling for Maximizing Business Value - H2O World</t>
  </si>
  <si>
    <t>PT24M57S</t>
  </si>
  <si>
    <t>PcflEVb4SNo</t>
  </si>
  <si>
    <t>2019-02-07T04:03:32Z</t>
  </si>
  <si>
    <t>Mark Seiss, Dun &amp; Bradstreet - Importance of Domain Expertise for Building ML Based Models</t>
  </si>
  <si>
    <t>f4b2Yoe9JEs</t>
  </si>
  <si>
    <t>2019-02-07T04:03:29Z</t>
  </si>
  <si>
    <t>Martin Stein, G5 - Driving Marketing Performance with H2O Driverless AI - H2O World</t>
  </si>
  <si>
    <t>1KQTTxMqelg</t>
  </si>
  <si>
    <t>2019-02-07T04:03:25Z</t>
  </si>
  <si>
    <t>Rahul Bhuman, Tech Mahindra - Truck roll prediction using Driverless AI - H2O World SF</t>
  </si>
  <si>
    <t>otq2nQUSV3s</t>
  </si>
  <si>
    <t>2019-02-07T04:03:22Z</t>
  </si>
  <si>
    <t>Ruben Diaz, Vision Banco + Rafael Coss, H2O ai + Luis Armenta, IBM - AI journey at Vision Banco</t>
  </si>
  <si>
    <t>aXPE6IiKRmI</t>
  </si>
  <si>
    <t>2019-02-07T04:03:20Z</t>
  </si>
  <si>
    <t>Carmelo Iaria, AI Academy - How The AI Academy is accelerating NLP projects with Driverless AI</t>
  </si>
  <si>
    <t>PT22M16S</t>
  </si>
  <si>
    <t>CgoxjmdyMiU</t>
  </si>
  <si>
    <t>2019-02-07T04:03:17Z</t>
  </si>
  <si>
    <t>Nanda Vijaydev, BlueData - Deploying H2O in Large Scale Distributed Environments using Containers</t>
  </si>
  <si>
    <t>RtGEtzEniTQ</t>
  </si>
  <si>
    <t>2019-02-07T04:03:13Z</t>
  </si>
  <si>
    <t>How to Become an Expert Data Scientist Panel - H2O World San Francisco</t>
  </si>
  <si>
    <t>PT36M21S</t>
  </si>
  <si>
    <t>PavE9px22Mo</t>
  </si>
  <si>
    <t>2019-02-07T04:03:10Z</t>
  </si>
  <si>
    <t>Jakub Hava, H2O.ai - Productionizing Apache Spark Models using H2O - H2O World SF</t>
  </si>
  <si>
    <t>POWFp-LfWX4</t>
  </si>
  <si>
    <t>2019-02-07T04:03:08Z</t>
  </si>
  <si>
    <t>Arno Candel, H2O.ai - What's New in H2O Driverless AI - H2O World SF</t>
  </si>
  <si>
    <t>diMSemHRNDw</t>
  </si>
  <si>
    <t>2019-02-07T04:03:04Z</t>
  </si>
  <si>
    <t>Patrick Hall, H2O.ai - Human Friendly Machine Learning - H2O World San Francisco</t>
  </si>
  <si>
    <t>di2j5Dy7W9k</t>
  </si>
  <si>
    <t>2019-02-07T04:03:00Z</t>
  </si>
  <si>
    <t>Machine Learning Interpretability Panel - H2O World San Francisco</t>
  </si>
  <si>
    <t>OexU-fWwS8I</t>
  </si>
  <si>
    <t>2019-02-07T04:02:56Z</t>
  </si>
  <si>
    <t>Leland Wilkinson, H2O.ai - AutoViz with H2O Driverless AI - H2O World SF</t>
  </si>
  <si>
    <t>W1ALky-wHBU</t>
  </si>
  <si>
    <t>2019-02-07T04:02:53Z</t>
  </si>
  <si>
    <t>Megan Kurka, H2O.ai - AutoDoc with H2O Driverless AI - H2O World SF</t>
  </si>
  <si>
    <t>0pvvDHfxdZ8</t>
  </si>
  <si>
    <t>2019-02-07T04:02:51Z</t>
  </si>
  <si>
    <t>Marios Michailidis &amp; Mathias Muller, H2O.ai - Time Series with H2O Driverless AI - H2O World SF</t>
  </si>
  <si>
    <t>PJs_2Kyw_RQ</t>
  </si>
  <si>
    <t>2019-02-07T04:02:48Z</t>
  </si>
  <si>
    <t>Sudalai Rajkumar (SRK), H2O.ai - NLP with H2O Driverless AI - H2O World SF</t>
  </si>
  <si>
    <t>2LffHg-pNHo</t>
  </si>
  <si>
    <t>2019-02-07T04:02:44Z</t>
  </si>
  <si>
    <t>Women and Inclusion in Tech Panel - H2O World San Francisco</t>
  </si>
  <si>
    <t>l1d9he0ARPQ</t>
  </si>
  <si>
    <t>2019-02-07T04:02:40Z</t>
  </si>
  <si>
    <t>Paul Zikopolous, IBM - Into the Mysterious World of a Thinking Business - H2O World SF</t>
  </si>
  <si>
    <t>TlmaF6zT43Q</t>
  </si>
  <si>
    <t>2019-02-07T04:02:37Z</t>
  </si>
  <si>
    <t>Robert Coop, Stanley Black &amp; Decker - Optimizing Manufacturing with Driverless AI - H2O World SF</t>
  </si>
  <si>
    <t>ndUtKRzVUCo</t>
  </si>
  <si>
    <t>2019-02-07T04:02:35Z</t>
  </si>
  <si>
    <t>Erin LeDell, H2O.ai - Scalable Automatic Machine Learning - H2O World San Francisco</t>
  </si>
  <si>
    <t>VAW2eDht7JA</t>
  </si>
  <si>
    <t>2019-02-07T04:02:31Z</t>
  </si>
  <si>
    <t>Krish Swamy + Balaji Gopalakrishnan, Wells Fargo - Building a World Class Data Science Team</t>
  </si>
  <si>
    <t>cnU6sqd31JU</t>
  </si>
  <si>
    <t>2019-02-07T04:02:28Z</t>
  </si>
  <si>
    <t>Meg Mude, Intel - Data Engineering Lifecycle Optimized on Intel - H2O World San Francisco</t>
  </si>
  <si>
    <t>QSWYCDV-hhs</t>
  </si>
  <si>
    <t>2019-02-07T01:52:00Z</t>
  </si>
  <si>
    <t>Deep Dive into Sparkling Water, Jakub HaÌva - H2O World San Francisco</t>
  </si>
  <si>
    <t>PT1H18M38S</t>
  </si>
  <si>
    <t>56kiAIqO1eg</t>
  </si>
  <si>
    <t>2019-02-07T01:51:05Z</t>
  </si>
  <si>
    <t>Get Behind the Wheel with H2O Driverless AI - Hands on Lab - H2O World San Francisco</t>
  </si>
  <si>
    <t>PT1H36M42S</t>
  </si>
  <si>
    <t>zJbN1tqTYlg</t>
  </si>
  <si>
    <t>2019-02-07T01:48:51Z</t>
  </si>
  <si>
    <t>Deep Dive Into H2O + AutoML by Erin LeDell, Michal Kurka - H2O World San Francisco</t>
  </si>
  <si>
    <t>oQfFPPUg5t8</t>
  </si>
  <si>
    <t>2019-02-07T01:35:26Z</t>
  </si>
  <si>
    <t>A Look Under the Hood of H2O Driverless AI, Arno Candel - H2O World San Francisco</t>
  </si>
  <si>
    <t>phX290mEqR4</t>
  </si>
  <si>
    <t>2019-02-07T01:35:24Z</t>
  </si>
  <si>
    <t>Automatic Visualization, Leland Wilkinson - H2O World San Francisco</t>
  </si>
  <si>
    <t>mR3AL6S4AoI</t>
  </si>
  <si>
    <t>2019-02-07T01:35:15Z</t>
  </si>
  <si>
    <t>Closing Remarks, SriSatish Ambati - Day 1 - H2O World San Francisco</t>
  </si>
  <si>
    <t>jlS9HGNNROQ</t>
  </si>
  <si>
    <t>2019-02-07T01:35:03Z</t>
  </si>
  <si>
    <t>Machine Learning Interpretability, Patrick Hall - H2O World San Francisco</t>
  </si>
  <si>
    <t>UvFeZwNqkkI</t>
  </si>
  <si>
    <t>2019-02-07T01:34:59Z</t>
  </si>
  <si>
    <t>Roadmaps and Vision, Michal Malohlava - H2O World San Francisco</t>
  </si>
  <si>
    <t>Mc_KSibrRVc</t>
  </si>
  <si>
    <t>2019-01-29T22:47:11Z</t>
  </si>
  <si>
    <t>Get hands-on with Explainable AI at Machine Learning Interpretability(MLI) Gym!</t>
  </si>
  <si>
    <t>PT1H28M56S</t>
  </si>
  <si>
    <t>v2vvVnUN3A8</t>
  </si>
  <si>
    <t>2019-01-21T21:26:25Z</t>
  </si>
  <si>
    <t>Model Deployment for Engineers - Meetup</t>
  </si>
  <si>
    <t>yG1UJEzpJ64</t>
  </si>
  <si>
    <t>2019-01-16T00:04:53Z</t>
  </si>
  <si>
    <t>Introduction to Deep Learning, Keras, and TensorFlow</t>
  </si>
  <si>
    <t>yN26i7e_BtM</t>
  </si>
  <si>
    <t>2019-01-16T00:03:21Z</t>
  </si>
  <si>
    <t>Productionizing H2O Models with Apache Spark</t>
  </si>
  <si>
    <t>PzLEYe4fTdU</t>
  </si>
  <si>
    <t>2019-01-15T20:08:59Z</t>
  </si>
  <si>
    <t>Shankar Travedi, Nvidia, at H2O World London</t>
  </si>
  <si>
    <t>vYywPBjxH7E</t>
  </si>
  <si>
    <t>2019-01-12T00:51:18Z</t>
  </si>
  <si>
    <t>Ed Dixon, Data Scientist, Intel</t>
  </si>
  <si>
    <t>gceEuqeNMv0</t>
  </si>
  <si>
    <t>2019-01-11T23:27:49Z</t>
  </si>
  <si>
    <t>Gary Rapsey, PWC, at H2O World New York</t>
  </si>
  <si>
    <t>jQ_sM-ULJ8A</t>
  </si>
  <si>
    <t>2019-01-02T23:33:42Z</t>
  </si>
  <si>
    <t>Wildbook and H2O.ai share a vision of using AI/ML for Good and driving Good for the world we live in</t>
  </si>
  <si>
    <t>eGswSNuPMws</t>
  </si>
  <si>
    <t>2018-12-27T20:13:35Z</t>
  </si>
  <si>
    <t>Design Patterns for Smart Applications and Data Products â€“ Tom Kraljevic</t>
  </si>
  <si>
    <t>PT26M16S</t>
  </si>
  <si>
    <t>jxCxMZdvhJ4</t>
  </si>
  <si>
    <t>2018-12-27T20:13:31Z</t>
  </si>
  <si>
    <t>Keynote: How the fear of making mistakes stalls innovation in organizations â€“ Jeff Chapman</t>
  </si>
  <si>
    <t>gtkygtBNT5U</t>
  </si>
  <si>
    <t>2018-12-27T20:13:22Z</t>
  </si>
  <si>
    <t>Enabling Interactive Python &amp; R on Hadoop â€“ David Carlson</t>
  </si>
  <si>
    <t>eYYVyivbeV8</t>
  </si>
  <si>
    <t>2018-12-27T20:13:09Z</t>
  </si>
  <si>
    <t>Sparkling Water - Best of breed Open Source Machine Learning â€“ Michal Malohlava</t>
  </si>
  <si>
    <t>WG4lvCw0Gys</t>
  </si>
  <si>
    <t>2018-12-27T20:13:03Z</t>
  </si>
  <si>
    <t>Sub-Millisecond H2O Serving â€“ Brendan Herger</t>
  </si>
  <si>
    <t>GZvmaadOIW4</t>
  </si>
  <si>
    <t>2018-12-27T20:13:00Z</t>
  </si>
  <si>
    <t>Welcome Chicago â€“ Vinod Iyengar</t>
  </si>
  <si>
    <t>BtbhFGr455w</t>
  </si>
  <si>
    <t>2018-12-27T20:12:57Z</t>
  </si>
  <si>
    <t>Culture of Data Driven Decision Making - Operationalizing Insights Panel Discussion</t>
  </si>
  <si>
    <t>PT34M19S</t>
  </si>
  <si>
    <t>7loJc2R1cl8</t>
  </si>
  <si>
    <t>2018-12-23T02:12:24Z</t>
  </si>
  <si>
    <t>Automated Machine Learning for Data Practitioners and BI Analysts</t>
  </si>
  <si>
    <t>FI8qj7xcI8M</t>
  </si>
  <si>
    <t>2018-12-11T20:47:19Z</t>
  </si>
  <si>
    <t>What's new with H2O Driverless AI?</t>
  </si>
  <si>
    <t>PT1H36M47S</t>
  </si>
  <si>
    <t>FCwJ1X65xZk</t>
  </si>
  <si>
    <t>2018-12-03T20:07:59Z</t>
  </si>
  <si>
    <t>#H2OAIWorld London 2018 Highlights</t>
  </si>
  <si>
    <t>lhRhjUfWbd4</t>
  </si>
  <si>
    <t>2018-11-26T16:47:29Z</t>
  </si>
  <si>
    <t>Webinar: Get Business Insights Faster with Machine Learning on AWS</t>
  </si>
  <si>
    <t>dLfYjbWo9IA</t>
  </si>
  <si>
    <t>2018-11-06T21:39:23Z</t>
  </si>
  <si>
    <t>Deploying H2O in Large-Scale Distributed Environments - Yoann L. - H2O AI World London</t>
  </si>
  <si>
    <t>PT30M59S</t>
  </si>
  <si>
    <t>fTex4JZhj10</t>
  </si>
  <si>
    <t>2018-11-06T21:30:50Z</t>
  </si>
  <si>
    <t>H2O Machine Learning with KNIME Analytics Platform - Christian Dietz - H2O AI World London</t>
  </si>
  <si>
    <t>s-NPNfMov44</t>
  </si>
  <si>
    <t>2018-11-06T21:26:18Z</t>
  </si>
  <si>
    <t>H2O and the CPU(s) - Ed Dixon + Swastik Chakraborty - H2O AI World London 2018</t>
  </si>
  <si>
    <t>envvqg1IHMk</t>
  </si>
  <si>
    <t>2018-11-06T21:18:16Z</t>
  </si>
  <si>
    <t>H2O Driverless AI on IBM Power 9 - Patrick Rice - H2O AI World London 2018</t>
  </si>
  <si>
    <t>SAYFodiAsGc</t>
  </si>
  <si>
    <t>2018-11-06T21:00:54Z</t>
  </si>
  <si>
    <t>So You're a SAS Programmer, Welcome to H2O! - John Spooner - H2O AI World London 2018</t>
  </si>
  <si>
    <t>8iqTNgiTyTQ</t>
  </si>
  <si>
    <t>2018-11-06T20:57:59Z</t>
  </si>
  <si>
    <t>Baseball Decisions Using Artificial Intelligence - David Kearns + Joe-Fai Chow - H2O AI World London</t>
  </si>
  <si>
    <t>lk2NXurrwAA</t>
  </si>
  <si>
    <t>2018-11-06T20:47:43Z</t>
  </si>
  <si>
    <t>Scaling out Driverless AI with IBM Spectrum Conductor - Kevin Doyle - H2O AI World London 2018</t>
  </si>
  <si>
    <t>5_RnA3jBqO8</t>
  </si>
  <si>
    <t>2018-11-06T20:43:27Z</t>
  </si>
  <si>
    <t>Using DriverlessAI for Yield Prediction in Manufacturing - Avkash Chauhan - H2O AI World London 2018</t>
  </si>
  <si>
    <t>EGVY7-Spv8E</t>
  </si>
  <si>
    <t>2018-11-06T20:23:38Z</t>
  </si>
  <si>
    <t>Time Series with Driverless AI - Marios Michailidis and Mathias MÃ¼ller - H2O AI World London 2018</t>
  </si>
  <si>
    <t>8Fc8bRidwqQ</t>
  </si>
  <si>
    <t>2018-11-06T20:22:16Z</t>
  </si>
  <si>
    <t>Natural Language Processing (NLP) with Driverless AI - SRK - H2O AI World London 2018</t>
  </si>
  <si>
    <t>d6UMEmeXB6o</t>
  </si>
  <si>
    <t>2018-11-04T22:31:35Z</t>
  </si>
  <si>
    <t>Feature Engineering in H2O Driverless AI - Dmitry Larko - H2O AI World London 2018</t>
  </si>
  <si>
    <t>6PxoLP63CYE</t>
  </si>
  <si>
    <t>2018-11-04T21:40:34Z</t>
  </si>
  <si>
    <t>Productionizing H2O Models with Apache Spark - Jakub Hava - H2O AI World London 2018</t>
  </si>
  <si>
    <t>DXcLfrvkJgs</t>
  </si>
  <si>
    <t>2018-11-04T21:37:20Z</t>
  </si>
  <si>
    <t>Modeling Approaches for Malicious Behavioural Detection - Ashrith Barthur - H2O AI World London 2018</t>
  </si>
  <si>
    <t>PT24M21S</t>
  </si>
  <si>
    <t>Ddr8N9STSuI</t>
  </si>
  <si>
    <t>2018-11-04T21:35:41Z</t>
  </si>
  <si>
    <t>Data.table for R and Python - Matt Dowle - H2O AI World London</t>
  </si>
  <si>
    <t>p4iAnxwC_Eg</t>
  </si>
  <si>
    <t>2018-11-04T21:31:32Z</t>
  </si>
  <si>
    <t>Machine Learning Interpretability - Mateusz Dymczyk - H2O AI World London 2018</t>
  </si>
  <si>
    <t>SMUplEzzCYA</t>
  </si>
  <si>
    <t>2018-11-04T21:29:21Z</t>
  </si>
  <si>
    <t>Scalable Automatic Machine Learning with H2O - Erin LeDell - H2O AI World London 2018</t>
  </si>
  <si>
    <t>tNK3Fc02jj0</t>
  </si>
  <si>
    <t>2018-11-04T21:22:21Z</t>
  </si>
  <si>
    <t>What's New in H2O Driverless AI? - Arno Candel - H2O AI World London 2018</t>
  </si>
  <si>
    <t>BNAiHpH_gMM</t>
  </si>
  <si>
    <t>2018-11-02T03:33:40Z</t>
  </si>
  <si>
    <t>Kaggle Grandmaster Panel - H2O AI World London 2018</t>
  </si>
  <si>
    <t>LFVIGMMlfhI</t>
  </si>
  <si>
    <t>2018-11-02T03:01:02Z</t>
  </si>
  <si>
    <t>A View on AI in Insurance - Chris Madsen - H2O AI World London 2018</t>
  </si>
  <si>
    <t>18Pxvs50G-0</t>
  </si>
  <si>
    <t>2018-11-02T03:00:45Z</t>
  </si>
  <si>
    <t>Invoice 2 Vec: Creating AI to Read Documents - Mark Landry - H2O AI World London 2018</t>
  </si>
  <si>
    <t>PT22M39S</t>
  </si>
  <si>
    <t>bpfnD23Ot0M</t>
  </si>
  <si>
    <t>2018-11-02T03:00:39Z</t>
  </si>
  <si>
    <t>Transforming Global Organisations into AI Driven Technology Platforms-Walter Kok-H2O AI World London</t>
  </si>
  <si>
    <t>CeOJFynB6BE</t>
  </si>
  <si>
    <t>2018-11-02T02:48:18Z</t>
  </si>
  <si>
    <t>Real-Time AI: Designing for Low Latency and High Throughput - Sergei Izrailev- H2O AI World London</t>
  </si>
  <si>
    <t>4McrCDioiCc</t>
  </si>
  <si>
    <t>2018-11-02T02:43:35Z</t>
  </si>
  <si>
    <t>AI and Humans Combatting Extinction Together - Tanya Berger Wolf - H2O AI World London 2018</t>
  </si>
  <si>
    <t>erHt-1yBuUw</t>
  </si>
  <si>
    <t>2018-11-02T02:36:31Z</t>
  </si>
  <si>
    <t>Near Realtime AI Deployment with Huge Data &amp; Super Low Latency - Levi Brackman - H2O AI World London</t>
  </si>
  <si>
    <t>J0vLi_dr2zs</t>
  </si>
  <si>
    <t>2018-11-02T02:33:23Z</t>
  </si>
  <si>
    <t>Scaling Machine Learning at Booking - Brammert Ottens - H2O AI World London 2018</t>
  </si>
  <si>
    <t>SRKM0iqQ8GY</t>
  </si>
  <si>
    <t>2018-11-02T02:29:02Z</t>
  </si>
  <si>
    <t>Keynote - Paul Zikopoulos - Your AI Needs and IA - H2O AI World London 2018</t>
  </si>
  <si>
    <t>Bo03YtmYlAs</t>
  </si>
  <si>
    <t>2018-11-02T02:20:20Z</t>
  </si>
  <si>
    <t>Keynote - Shanker Trivedi - Ai Driving Business Transformation - H2O AI World London 2018</t>
  </si>
  <si>
    <t>zCOM46GuFVo</t>
  </si>
  <si>
    <t>2018-11-02T02:19:34Z</t>
  </si>
  <si>
    <t>Keynote - Jagdish Mitra - Democratizing AI - H2O AI World London 2018</t>
  </si>
  <si>
    <t>PT19M44S</t>
  </si>
  <si>
    <t>0CAv29-03wo</t>
  </si>
  <si>
    <t>2018-11-02T02:02:24Z</t>
  </si>
  <si>
    <t>Keynote - Dr. James Tromans - Building a Well-Oiled Machine - H2O AI World London 2018</t>
  </si>
  <si>
    <t>AHzzmSTAKxE</t>
  </si>
  <si>
    <t>2018-11-02T01:56:36Z</t>
  </si>
  <si>
    <t>Keynote - SriSatish Ambati - H2O AI World London 2018</t>
  </si>
  <si>
    <t>5jSU3CUReXY</t>
  </si>
  <si>
    <t>2018-10-29T15:16:45Z</t>
  </si>
  <si>
    <t>H2O Driverless AI Machine Learning Interpretability walkthrough</t>
  </si>
  <si>
    <t>PT56M2S</t>
  </si>
  <si>
    <t>t-76TVYsYeI</t>
  </si>
  <si>
    <t>2018-09-19T23:52:50Z</t>
  </si>
  <si>
    <t>Scalable Automatic Machine Learning with H2O</t>
  </si>
  <si>
    <t>PT1H20M18S</t>
  </si>
  <si>
    <t>RcUdUZf8_SU</t>
  </si>
  <si>
    <t>2018-09-19T23:09:50Z</t>
  </si>
  <si>
    <t>Interpretable Machine Learning Meetup</t>
  </si>
  <si>
    <t>PT1H11M48S</t>
  </si>
  <si>
    <t>a0lVOfb4cxM</t>
  </si>
  <si>
    <t>2018-08-24T23:51:16Z</t>
  </si>
  <si>
    <t>AI in Financial Servicesâ€“Final Mile of a Debit Card Fraud Machine Learning Model</t>
  </si>
  <si>
    <t>PT45M16S</t>
  </si>
  <si>
    <t>hEPWZXWOj58</t>
  </si>
  <si>
    <t>2018-08-06T20:25:51Z</t>
  </si>
  <si>
    <t>ICLR Recap 2018 Meetup</t>
  </si>
  <si>
    <t>PT1H3M26S</t>
  </si>
  <si>
    <t>KZfRLGElQLE</t>
  </si>
  <si>
    <t>2018-07-27T19:48:00Z</t>
  </si>
  <si>
    <t>Machine Learning on Google Cloud Meetup with H2O</t>
  </si>
  <si>
    <t>PT1H13M45S</t>
  </si>
  <si>
    <t>zBXXsA1-LOQ</t>
  </si>
  <si>
    <t>2018-07-07T00:43:53Z</t>
  </si>
  <si>
    <t>Lessons from Driverless AI going to Production</t>
  </si>
  <si>
    <t>yuUdc_rBxUI</t>
  </si>
  <si>
    <t>2018-07-07T00:41:43Z</t>
  </si>
  <si>
    <t>rKoBJcnsFpM</t>
  </si>
  <si>
    <t>2018-07-07T00:40:35Z</t>
  </si>
  <si>
    <t>Introduction to H2O4GPU</t>
  </si>
  <si>
    <t>xlTSk72QHbs</t>
  </si>
  <si>
    <t>2018-07-07T00:39:31Z</t>
  </si>
  <si>
    <t>Automatic Visualization</t>
  </si>
  <si>
    <t>PT32M59S</t>
  </si>
  <si>
    <t>eBM-hWn0Cq0</t>
  </si>
  <si>
    <t>2018-07-07T00:38:35Z</t>
  </si>
  <si>
    <t>H2O-3 - New Features and Algorithms</t>
  </si>
  <si>
    <t>vVsNDOPjtWI</t>
  </si>
  <si>
    <t>2018-07-07T00:35:51Z</t>
  </si>
  <si>
    <t>Data Munging in Driverless AI with data.table</t>
  </si>
  <si>
    <t>QJe6s07_yUI</t>
  </si>
  <si>
    <t>2018-07-05T21:55:56Z</t>
  </si>
  <si>
    <t>Keynote by Ash Gupta - H2O World 2018 NYC</t>
  </si>
  <si>
    <t>p2_GDvv3yOQ</t>
  </si>
  <si>
    <t>2018-07-05T17:34:40Z</t>
  </si>
  <si>
    <t>AI for Fashion by Darren Shaw</t>
  </si>
  <si>
    <t>SJcInUXVWS8</t>
  </si>
  <si>
    <t>2018-07-05T17:33:52Z</t>
  </si>
  <si>
    <t>Applying AI ML to e Learning by Shabbir Mookhtiar</t>
  </si>
  <si>
    <t>KJdWTE1rFkA</t>
  </si>
  <si>
    <t>2018-07-05T17:32:18Z</t>
  </si>
  <si>
    <t>Neural Style Transfer by Ambroise Laurent</t>
  </si>
  <si>
    <t>FRfhXyA0SHU</t>
  </si>
  <si>
    <t>2018-07-02T18:06:31Z</t>
  </si>
  <si>
    <t>Introduction to Machine Learning Meetup</t>
  </si>
  <si>
    <t>PT1H19M16S</t>
  </si>
  <si>
    <t>wcFdmQSX6hM</t>
  </si>
  <si>
    <t>2018-06-25T07:49:00Z</t>
  </si>
  <si>
    <t>Feature Engineering for ML - Dmitry Larko, H2O.ai</t>
  </si>
  <si>
    <t>vUqC8UPw9SU</t>
  </si>
  <si>
    <t>2018-06-25T07:43:25Z</t>
  </si>
  <si>
    <t>Practical Tips for Interpreting Machine Learning Models - Patrick Hall, H2O.ai</t>
  </si>
  <si>
    <t>SPWMXK_Qm_s</t>
  </si>
  <si>
    <t>2018-06-25T07:36:33Z</t>
  </si>
  <si>
    <t>Artificially Intelligent Healthcare - Dr. Baber Ghauri, Salus Health Physician Services</t>
  </si>
  <si>
    <t>W9Re7Xi1CEQ</t>
  </si>
  <si>
    <t>2018-06-22T00:52:48Z</t>
  </si>
  <si>
    <t>OKwnTT9GJ4o</t>
  </si>
  <si>
    <t>2018-06-21T19:13:26Z</t>
  </si>
  <si>
    <t>Keynote by SriSatish Ambati - H2O World 2018 NYC</t>
  </si>
  <si>
    <t>r1UbHG4Uw24</t>
  </si>
  <si>
    <t>2018-06-19T22:52:49Z</t>
  </si>
  <si>
    <t>Get behind the wheel with Driverless AI - Hands-on session - Megan Kurka, H2O.ai</t>
  </si>
  <si>
    <t>PT1H12M36S</t>
  </si>
  <si>
    <t>oxLZZMR1lVY</t>
  </si>
  <si>
    <t>2018-06-13T01:46:30Z</t>
  </si>
  <si>
    <t>Driverless AI - Arno Candel, H2O.ai</t>
  </si>
  <si>
    <t>kHAytksmKpI</t>
  </si>
  <si>
    <t>2018-06-12T19:46:31Z</t>
  </si>
  <si>
    <t>Intercepting Dirty Money using Machine Learning - Ashrith Barthur, H2O.ai</t>
  </si>
  <si>
    <t>KN3iVR497TI</t>
  </si>
  <si>
    <t>2018-06-12T19:36:56Z</t>
  </si>
  <si>
    <t>Scalable Automatic Machine Learning with H2O - Erin Ledell, H2O.ai</t>
  </si>
  <si>
    <t>V00Yci985hw</t>
  </si>
  <si>
    <t>2018-06-12T08:31:49Z</t>
  </si>
  <si>
    <t>Women and Inclusion in Data Science Panel</t>
  </si>
  <si>
    <t>DzP-ppiSX_0</t>
  </si>
  <si>
    <t>2018-06-12T08:28:11Z</t>
  </si>
  <si>
    <t>Using H2O Two Ways for Mobile Transaction Forecasting &amp; Anomaly Detection - Rahul Gupta, Capital One</t>
  </si>
  <si>
    <t>n9g9GxIJoT4</t>
  </si>
  <si>
    <t>2018-06-12T08:25:41Z</t>
  </si>
  <si>
    <t>Predicting medical tests results using Driverless AI - Alexander Gedranovich, Poder.io</t>
  </si>
  <si>
    <t>17xZ0WYtBeI</t>
  </si>
  <si>
    <t>2018-06-12T08:18:28Z</t>
  </si>
  <si>
    <t>The State of Conversational AI - Mariya Yao, Metamaven</t>
  </si>
  <si>
    <t>xc3j20Om3UM</t>
  </si>
  <si>
    <t>2018-06-12T08:11:22Z</t>
  </si>
  <si>
    <t>Helping data scientists escape the seduction of the sandbox - Krish Swamy, Wells Fargo</t>
  </si>
  <si>
    <t>cT8Zg7t5S7I</t>
  </si>
  <si>
    <t>2018-06-12T07:34:12Z</t>
  </si>
  <si>
    <t>AI Adoption in Enterprises - Nipa Basu, Dun &amp; Bradstreet</t>
  </si>
  <si>
    <t>FZRtIfwjR2k</t>
  </si>
  <si>
    <t>2018-06-07T02:24:37Z</t>
  </si>
  <si>
    <t>ADP XIAOJING WANG</t>
  </si>
  <si>
    <t>FJtpwLPzbmM</t>
  </si>
  <si>
    <t>2018-06-06T22:13:35Z</t>
  </si>
  <si>
    <t>Sri Ambati H2O 07</t>
  </si>
  <si>
    <t>ejgscF9VvJM</t>
  </si>
  <si>
    <t>2018-05-28T19:37:34Z</t>
  </si>
  <si>
    <t>AI in Healthcare Meetup - Dr. Pratik Mukherjee - AI in Medical Imaging</t>
  </si>
  <si>
    <t>R5-OUuKmuGk</t>
  </si>
  <si>
    <t>2018-05-28T19:37:18Z</t>
  </si>
  <si>
    <t>AI in Healthcare Meetup - SriSatish Ambati - Democratizing Healthcare</t>
  </si>
  <si>
    <t>hnPV5IeZhKQ</t>
  </si>
  <si>
    <t>2018-05-28T19:36:59Z</t>
  </si>
  <si>
    <t>AI in Healthcare Meetup - Dr. Baber Ghauri + Q&amp;A</t>
  </si>
  <si>
    <t>PT59M10S</t>
  </si>
  <si>
    <t>Ia8t5XXTv3g</t>
  </si>
  <si>
    <t>2018-05-15T21:36:47Z</t>
  </si>
  <si>
    <t>H2O World 2017 Highlights</t>
  </si>
  <si>
    <t>Xo9a4zCSNIo</t>
  </si>
  <si>
    <t>2018-05-05T01:25:41Z</t>
  </si>
  <si>
    <t>XW2EUyAN32s</t>
  </si>
  <si>
    <t>2018-05-05T00:28:01Z</t>
  </si>
  <si>
    <t>Ambient Human Experiences: Conversational AI, ChatBots, &amp; AR</t>
  </si>
  <si>
    <t>PT1H23M</t>
  </si>
  <si>
    <t>Q8rTrmqUQsU</t>
  </si>
  <si>
    <t>2018-05-04T21:55:33Z</t>
  </si>
  <si>
    <t>Building Explainable Machine Learning Systems: The Good, the Bad, and the Ugly</t>
  </si>
  <si>
    <t>bQiyoOgTDC8</t>
  </si>
  <si>
    <t>2018-04-05T21:28:41Z</t>
  </si>
  <si>
    <t>AI and OpenPOWER Meetup - Ganesan Narayanasamy</t>
  </si>
  <si>
    <t>3Jv7bQYYT-I</t>
  </si>
  <si>
    <t>2018-04-04T22:25:15Z</t>
  </si>
  <si>
    <t>AI &amp; OpenPOWER Meetup - Jussi Kukkonen</t>
  </si>
  <si>
    <t>9FQsaVM1NIQ</t>
  </si>
  <si>
    <t>2018-04-04T22:05:39Z</t>
  </si>
  <si>
    <t>AI and OpenPOWER Meetup - Berthold Reinwald</t>
  </si>
  <si>
    <t>4_uQdNtjl60</t>
  </si>
  <si>
    <t>2018-04-04T22:04:19Z</t>
  </si>
  <si>
    <t>AI and OpenPOWER Meetup - Jim Spohrer</t>
  </si>
  <si>
    <t>BAz1C4Vf-mY</t>
  </si>
  <si>
    <t>2018-04-04T22:02:51Z</t>
  </si>
  <si>
    <t>AI and OpenPOWER Meetup - Leo Reitner</t>
  </si>
  <si>
    <t>swerWvFkTdE</t>
  </si>
  <si>
    <t>2018-04-04T22:01:36Z</t>
  </si>
  <si>
    <t>AI and OpenPOWER Meetup - Andre Walker Loud</t>
  </si>
  <si>
    <t>bJNFeo_HKsg</t>
  </si>
  <si>
    <t>2018-04-04T21:59:40Z</t>
  </si>
  <si>
    <t>AI and OpenPOWER Meetup - Sudha Jamthe</t>
  </si>
  <si>
    <t>PT35M24S</t>
  </si>
  <si>
    <t>ftYro0QpoxY</t>
  </si>
  <si>
    <t>2018-04-04T21:11:35Z</t>
  </si>
  <si>
    <t>Hands-On CUDA 101</t>
  </si>
  <si>
    <t>PT1H36M53S</t>
  </si>
  <si>
    <t>RDwllo8yhg4</t>
  </si>
  <si>
    <t>2018-04-04T19:46:22Z</t>
  </si>
  <si>
    <t>Equifax uses H2O to Drive Insights</t>
  </si>
  <si>
    <t>bw6CbZu0dKk</t>
  </si>
  <si>
    <t>2018-04-02T04:40:09Z</t>
  </si>
  <si>
    <t>Launching an experiment in Driverless AI</t>
  </si>
  <si>
    <t>BQwUCeX2w7c</t>
  </si>
  <si>
    <t>2018-04-02T04:30:53Z</t>
  </si>
  <si>
    <t>Installing Driverless AI on AWS</t>
  </si>
  <si>
    <t>awn8oLV1Pvs</t>
  </si>
  <si>
    <t>2018-04-02T04:29:09Z</t>
  </si>
  <si>
    <t>Installing Driverless AI on Google Cloud Platform (GCP)</t>
  </si>
  <si>
    <t>aI16tA59lVU</t>
  </si>
  <si>
    <t>2018-04-02T03:40:13Z</t>
  </si>
  <si>
    <t>Installing Driverless AI on Azure</t>
  </si>
  <si>
    <t>2018-04-02T01:57:27Z</t>
  </si>
  <si>
    <t>Installing Driverless AI on Windows 10 Pro</t>
  </si>
  <si>
    <t>ZQRlvLVHQ3s</t>
  </si>
  <si>
    <t>2018-04-02T01:12:35Z</t>
  </si>
  <si>
    <t>Installing Driverless AI on Ubuntu with no GPU</t>
  </si>
  <si>
    <t>oLhhI7UlsAk</t>
  </si>
  <si>
    <t>2018-04-01T07:03:07Z</t>
  </si>
  <si>
    <t>Installing Driverless AI on RHEL with no GPU</t>
  </si>
  <si>
    <t>xXzKdua7js8</t>
  </si>
  <si>
    <t>2018-04-01T05:54:59Z</t>
  </si>
  <si>
    <t>Installing Driverless AI on RHEL with Nvidia GPU</t>
  </si>
  <si>
    <t>t5d380_IK4w</t>
  </si>
  <si>
    <t>2018-03-25T05:37:27Z</t>
  </si>
  <si>
    <t>#LondonAI Meetup with SK Reddy</t>
  </si>
  <si>
    <t>bQ2Qu63SYHw</t>
  </si>
  <si>
    <t>2018-03-25T05:36:28Z</t>
  </si>
  <si>
    <t>#LondonAI Meetup with Cheuk Ting Ho</t>
  </si>
  <si>
    <t>qdvcz_bnWlg</t>
  </si>
  <si>
    <t>2018-03-25T00:28:57Z</t>
  </si>
  <si>
    <t>#LondonAI Meetup with Josh Warwick</t>
  </si>
  <si>
    <t>j6rqrEYQNdo</t>
  </si>
  <si>
    <t>2018-03-20T21:18:56Z</t>
  </si>
  <si>
    <t>Scalable Automatic Machine Learning in H2O</t>
  </si>
  <si>
    <t>PT1H5M13S</t>
  </si>
  <si>
    <t>URERdVb-lpg</t>
  </si>
  <si>
    <t>2018-03-19T23:44:24Z</t>
  </si>
  <si>
    <t>PT1H23M46S</t>
  </si>
  <si>
    <t>OpLXXs0mOu4</t>
  </si>
  <si>
    <t>2018-03-19T03:23:33Z</t>
  </si>
  <si>
    <t>Machine Learning in HCM - Xiaojing Wang, Principal Data Scientist and Senior Director, ADP</t>
  </si>
  <si>
    <t>CDuRHAsBe9U</t>
  </si>
  <si>
    <t>2018-03-13T01:06:24Z</t>
  </si>
  <si>
    <t>Data Science in Practice: Importing and Visualizing Facebook Data Using Graphs!</t>
  </si>
  <si>
    <t>UZDaCot8bWg</t>
  </si>
  <si>
    <t>2018-03-02T19:50:29Z</t>
  </si>
  <si>
    <t>Kaggle Grandmaster Panel</t>
  </si>
  <si>
    <t>PT1H6M8S</t>
  </si>
  <si>
    <t>qmb2yaAafek</t>
  </si>
  <si>
    <t>2018-03-02T19:50:14Z</t>
  </si>
  <si>
    <t>AI in Enterprise - Talks by Galvanize, IBM, H2O.ai</t>
  </si>
  <si>
    <t>cK9YilZY06Y</t>
  </si>
  <si>
    <t>2018-03-01T02:02:31Z</t>
  </si>
  <si>
    <t>FoR the HoRde: WoRld of WaR-and SpaRkCRaft by Vincent Warmerdam</t>
  </si>
  <si>
    <t>AfEtluZIDnY</t>
  </si>
  <si>
    <t>2018-02-26T23:07:09Z</t>
  </si>
  <si>
    <t>Clinical Decision Making with Machine Learning</t>
  </si>
  <si>
    <t>aUpNF3BlJO8</t>
  </si>
  <si>
    <t>2018-02-26T07:30:20Z</t>
  </si>
  <si>
    <t>ADP uses H2O to Create Data Products Faster</t>
  </si>
  <si>
    <t>EVGtxtl7A8k</t>
  </si>
  <si>
    <t>2018-02-26T07:08:52Z</t>
  </si>
  <si>
    <t>H2O.ai Makes AI Understandable</t>
  </si>
  <si>
    <t>jpzi0-1mKyA</t>
  </si>
  <si>
    <t>2018-02-22T18:10:04Z</t>
  </si>
  <si>
    <t>Productionizing H2O Models using Sparkling Water by Jakub Hava</t>
  </si>
  <si>
    <t>rDC34awd0f8</t>
  </si>
  <si>
    <t>2018-02-10T03:01:09Z</t>
  </si>
  <si>
    <t>Human Activity Detection Using WiFi Signals and Deep Networks</t>
  </si>
  <si>
    <t>PT1H17M55S</t>
  </si>
  <si>
    <t>g6oIQ5MXBE4</t>
  </si>
  <si>
    <t>2018-01-29T20:03:08Z</t>
  </si>
  <si>
    <t>Kaggle: Deep Learning to Create a Model for Binary Segmentation of Car Images</t>
  </si>
  <si>
    <t>7QH6KtQBDr4</t>
  </si>
  <si>
    <t>2018-01-28T22:32:55Z</t>
  </si>
  <si>
    <t>Using H2O for Digital Advertising</t>
  </si>
  <si>
    <t>zTwLETwEyro</t>
  </si>
  <si>
    <t>2018-01-28T04:19:49Z</t>
  </si>
  <si>
    <t>Change Healthcare uses H2O for Claims</t>
  </si>
  <si>
    <t>mDijgGdG_IQ</t>
  </si>
  <si>
    <t>2018-01-22T20:00:50Z</t>
  </si>
  <si>
    <t>CNNs for Scene Classification in Videos</t>
  </si>
  <si>
    <t>PT1H2M42S</t>
  </si>
  <si>
    <t>l75rU63eRtM</t>
  </si>
  <si>
    <t>2018-01-03T01:57:05Z</t>
  </si>
  <si>
    <t>From H2O to Steam - Dr. Bingwei Liu, Sr. Data Engineer, Aetna</t>
  </si>
  <si>
    <t>8Vxii5vbotg</t>
  </si>
  <si>
    <t>2017-12-19T06:04:35Z</t>
  </si>
  <si>
    <t>Building a Trump/Obama Tweet Classifier with 98% accuracy in 1 hour! - Benjamin Ellerby, Developer</t>
  </si>
  <si>
    <t>zFYcXvOrwDE</t>
  </si>
  <si>
    <t>2017-12-19T04:51:24Z</t>
  </si>
  <si>
    <t>What people get wrong when building AI ventures - Jack Owen, Talent Associate, Entrepreneur First</t>
  </si>
  <si>
    <t>PT38M19S</t>
  </si>
  <si>
    <t>CY3t11vuuOM</t>
  </si>
  <si>
    <t>2017-12-19T04:18:05Z</t>
  </si>
  <si>
    <t>Interpretable Machine Learning Using LIME Framework - Kasia Kulma (PhD), Data Scientist, Aviva</t>
  </si>
  <si>
    <t>NyaJ7uDroww</t>
  </si>
  <si>
    <t>2017-12-15T19:39:59Z</t>
  </si>
  <si>
    <t>H2O World 2017 Keynote - Jim McHugh, VP &amp; GM of Data Center, NVIDIA</t>
  </si>
  <si>
    <t>sdNrxgAdB94</t>
  </si>
  <si>
    <t>2017-12-14T22:55:56Z</t>
  </si>
  <si>
    <t>Healthcare Panel - Change Healthcare, Kaiser Permanente, Sanofi, Stanford University</t>
  </si>
  <si>
    <t>gJ282AeF00Y</t>
  </si>
  <si>
    <t>2017-12-13T21:43:18Z</t>
  </si>
  <si>
    <t>Equifax Ignite, Bringing Data To Life - David Ferber &amp; Pinaki Ghosh, Equifax</t>
  </si>
  <si>
    <t>PT27M9S</t>
  </si>
  <si>
    <t>uOwfcjBTrv0</t>
  </si>
  <si>
    <t>2017-12-13T18:08:59Z</t>
  </si>
  <si>
    <t>Natural Language Processing - Darren Cook, Director, QQ Trend</t>
  </si>
  <si>
    <t>bFHRmesTCc0</t>
  </si>
  <si>
    <t>2017-12-12T19:13:19Z</t>
  </si>
  <si>
    <t>PT48M27S</t>
  </si>
  <si>
    <t>7UWXdwAyKII</t>
  </si>
  <si>
    <t>2017-12-12T18:53:33Z</t>
  </si>
  <si>
    <t>Thoughts on NVIDIA's investment in H2O.ai</t>
  </si>
  <si>
    <t>xq0iqjdipNk</t>
  </si>
  <si>
    <t>2017-12-12T18:26:53Z</t>
  </si>
  <si>
    <t>Driverless AI &amp; NVIDIA GPU Cloud</t>
  </si>
  <si>
    <t>XaJdtCosaS8</t>
  </si>
  <si>
    <t>2017-12-12T08:59:55Z</t>
  </si>
  <si>
    <t>Healthcare, Spark, H2O, EMR, Production - Adam Sullivan, Change Healthcare</t>
  </si>
  <si>
    <t>TZuR4LBEFxE</t>
  </si>
  <si>
    <t>2017-12-12T08:42:41Z</t>
  </si>
  <si>
    <t>AI in Enterprise Panel - DataScience.com, Enlitic, Fastdata.io, Kespry, MapD</t>
  </si>
  <si>
    <t>PT29M28S</t>
  </si>
  <si>
    <t>-3uKeziv5Pw</t>
  </si>
  <si>
    <t>2017-12-12T08:38:43Z</t>
  </si>
  <si>
    <t>Financial Services Panel - Accenture, Capital One, Equifax, Experian, H2O.ai, Socure</t>
  </si>
  <si>
    <t>w97bGWGsHsU</t>
  </si>
  <si>
    <t>2017-12-12T08:24:30Z</t>
  </si>
  <si>
    <t>Fireside Chat with Jeff Herbst, VP Business Development, NVIDIA</t>
  </si>
  <si>
    <t>PT47M56S</t>
  </si>
  <si>
    <t>EgtEYkd6JRI</t>
  </si>
  <si>
    <t>2017-12-12T08:14:41Z</t>
  </si>
  <si>
    <t>An Application of the Lasso in Biomedical data sciences - Rob Tibshirani, Stanford University</t>
  </si>
  <si>
    <t>PT32M28S</t>
  </si>
  <si>
    <t>ZrlJQqNaSMI</t>
  </si>
  <si>
    <t>2017-12-12T07:56:09Z</t>
  </si>
  <si>
    <t>Democratizing Intelligence - Sri Ambati, CEO &amp; Co-Founder, H2O.ai</t>
  </si>
  <si>
    <t>axIqeaUhow0</t>
  </si>
  <si>
    <t>2017-12-12T05:18:44Z</t>
  </si>
  <si>
    <t>Driverless AI Hands-On Focused on Machine Learning Interpretability - H2O.ai</t>
  </si>
  <si>
    <t>PT57M29S</t>
  </si>
  <si>
    <t>ioZdsSukobM</t>
  </si>
  <si>
    <t>2017-12-12T05:05:44Z</t>
  </si>
  <si>
    <t>Crowdsourcing, computer vision, and data science for conservation - Tanya Berger-Wolf, IBEIS.org</t>
  </si>
  <si>
    <t>niiibeHJtRo</t>
  </si>
  <si>
    <t>2017-12-12T05:02:46Z</t>
  </si>
  <si>
    <t>Driverless AI - Introduction and a Look Under the Hood + Hands-on Lab - Arno Candel, CTO, H2O.ai</t>
  </si>
  <si>
    <t>PT58M45S</t>
  </si>
  <si>
    <t>WKAuXlsq6xw</t>
  </si>
  <si>
    <t>2017-12-12T04:39:29Z</t>
  </si>
  <si>
    <t>Robust approach to machine learning models comparison - Dmitry Larko, Sr. Data Scientist, H2O.ai</t>
  </si>
  <si>
    <t>9MNPrLsYUdc</t>
  </si>
  <si>
    <t>2017-12-12T04:30:10Z</t>
  </si>
  <si>
    <t>Predicting and Preventing Avoidable Truck Rolls - Comcast</t>
  </si>
  <si>
    <t>PT28M24S</t>
  </si>
  <si>
    <t>cQDbk8ZkCh0</t>
  </si>
  <si>
    <t>2017-12-12T04:08:27Z</t>
  </si>
  <si>
    <t>Repurposing data to solve emerging business problems - Arturo Castellanos, Baruch College (CUNY)</t>
  </si>
  <si>
    <t>e0vOTY6QdO4</t>
  </si>
  <si>
    <t>2017-12-12T04:02:18Z</t>
  </si>
  <si>
    <t>Using H2O for Mobile Transaction Forecasting &amp; Anomaly Detection - Capital One</t>
  </si>
  <si>
    <t>DaYSKIr5PYk</t>
  </si>
  <si>
    <t>2017-12-12T03:11:39Z</t>
  </si>
  <si>
    <t>Bringing scientists to data to accelerate discoveries and improve human health - Somalee Datta</t>
  </si>
  <si>
    <t>2017-12-12T02:43:14Z</t>
  </si>
  <si>
    <t>HR Analytics: Using Machine Learning to Predict Employee Turnover - Matt Dancho, Business Science</t>
  </si>
  <si>
    <t>IUxy900biTY</t>
  </si>
  <si>
    <t>2017-12-12T02:31:56Z</t>
  </si>
  <si>
    <t>Deep Learning for the Enterprise - Sumit Gupta, IBM Cognitive Systems</t>
  </si>
  <si>
    <t>_CBKECLkIt8</t>
  </si>
  <si>
    <t>2017-12-12T02:16:50Z</t>
  </si>
  <si>
    <t>Scaling Machine Learning at Booking.com with H2O Sparkling Water</t>
  </si>
  <si>
    <t>PT29M54S</t>
  </si>
  <si>
    <t>bas3-Ue2qxc</t>
  </si>
  <si>
    <t>2017-12-12T02:09:32Z</t>
  </si>
  <si>
    <t>Automatic Visualization - Leland Wilkinson, Chief Scientist, H2O.ai</t>
  </si>
  <si>
    <t>61p9AA7Xs38</t>
  </si>
  <si>
    <t>2017-12-12T02:01:06Z</t>
  </si>
  <si>
    <t>AutoKazanova42 - Marios Michailidis, Research Data Scientist, H2O.ai</t>
  </si>
  <si>
    <t>_5V8bVthLiA</t>
  </si>
  <si>
    <t>2017-12-12T01:53:21Z</t>
  </si>
  <si>
    <t>NLP with H2O, Supervised Learning with Unstructured Text Data - Megan Kurka, H2O.ai</t>
  </si>
  <si>
    <t>U-ENrMUQcJs</t>
  </si>
  <si>
    <t>2017-12-12T01:47:30Z</t>
  </si>
  <si>
    <t>Driver vs Driverless AI - Mark Landry, Competitive Data Scientist and Product Manager, H2O.ai</t>
  </si>
  <si>
    <t>pzxzFY9GBT8</t>
  </si>
  <si>
    <t>2017-12-12T01:40:02Z</t>
  </si>
  <si>
    <t>H2O4GPU Hands-on Lab - Jonathan C. McKinney, Director of Research, H2O.ai</t>
  </si>
  <si>
    <t>1ujtVBimH8Y</t>
  </si>
  <si>
    <t>2017-12-12T01:32:25Z</t>
  </si>
  <si>
    <t>Anti-Money Laundering - Ashrith Barthur, Security Scientist, H2O.ai</t>
  </si>
  <si>
    <t>Zu4tPN4GnqE</t>
  </si>
  <si>
    <t>2017-12-12T01:27:58Z</t>
  </si>
  <si>
    <t>A 2017 retrospective on AI in Healthcare and Life Sciences - Sanjay Joshi, H2O.ai</t>
  </si>
  <si>
    <t>zMCHWevwvZ0</t>
  </si>
  <si>
    <t>2017-12-12T01:19:18Z</t>
  </si>
  <si>
    <t>Hands-on Lab for Sparkling Water - Jakub Hava, Software Engineer, H2O.ai</t>
  </si>
  <si>
    <t>2017-12-12T01:14:10Z</t>
  </si>
  <si>
    <t>Design Patterns for Machine Learning in Production - Sergei Izrailev, Beeswax</t>
  </si>
  <si>
    <t>hkipcTGg3PA</t>
  </si>
  <si>
    <t>2017-12-12T01:06:25Z</t>
  </si>
  <si>
    <t>Distributed Learning of Rule Ensemble Models with H2O - Giovanni Seni, Amazon's A9</t>
  </si>
  <si>
    <t>Q0QmziFcfU0</t>
  </si>
  <si>
    <t>2017-12-12T00:57:35Z</t>
  </si>
  <si>
    <t>Leakage in Meta Modeling And Its Connection to HCC Target-Encoding - Mathias MÃ¼ller, H2O.ai</t>
  </si>
  <si>
    <t>UXOb2pmgsU4</t>
  </si>
  <si>
    <t>2017-12-12T00:43:26Z</t>
  </si>
  <si>
    <t>MapD &amp; H2O.ai: GPU-powered Visualization, Data Analysis and Machine Learning</t>
  </si>
  <si>
    <t>uF3htLwUHn0</t>
  </si>
  <si>
    <t>2017-12-12T00:32:59Z</t>
  </si>
  <si>
    <t>Convex Optimization - Stephen Boyd, Professor, Stanford University</t>
  </si>
  <si>
    <t>PT51M6S</t>
  </si>
  <si>
    <t>ccOWeIvhzGU</t>
  </si>
  <si>
    <t>2017-12-12T00:21:13Z</t>
  </si>
  <si>
    <t>How to design deep networks to process images on mobile devices - SK Reddy, Digitalist Group</t>
  </si>
  <si>
    <t>GHrebwrqZ-c</t>
  </si>
  <si>
    <t>2017-12-12T00:06:03Z</t>
  </si>
  <si>
    <t>Talk by Matt Dowle, Main Author of the data.table package in R</t>
  </si>
  <si>
    <t>66EwCdC69GU</t>
  </si>
  <si>
    <t>2017-12-12T00:01:28Z</t>
  </si>
  <si>
    <t>Automating Data Science with Robots - Pablo Abreu, VP Head of Data Science, Socure</t>
  </si>
  <si>
    <t>5AMs1vW9akc</t>
  </si>
  <si>
    <t>2017-12-11T23:38:15Z</t>
  </si>
  <si>
    <t>Harnessing AI to Create a Trillion Dollar Asset Class - John Mercer, Ledger Investing</t>
  </si>
  <si>
    <t>PT25M36S</t>
  </si>
  <si>
    <t>r9S3xchrzlY</t>
  </si>
  <si>
    <t>2017-12-11T23:28:53Z</t>
  </si>
  <si>
    <t>Drive Away Fraudsters With Driverless AI - Venkatesh Ramanathan, Senior Data Scientist, PayPal</t>
  </si>
  <si>
    <t>PT28M25S</t>
  </si>
  <si>
    <t>TBJqgvXYhfo</t>
  </si>
  <si>
    <t>2017-12-11T23:03:37Z</t>
  </si>
  <si>
    <t>Explaining Black-Box Machine Learning Predictions - Sameer Singh, UC Irvine</t>
  </si>
  <si>
    <t>42Oo8TOl85I</t>
  </si>
  <si>
    <t>2017-12-11T22:33:35Z</t>
  </si>
  <si>
    <t>Intro to AutoML + Hands-on Lab - Erin LeDell, Machine Learning Scientist, H2O.ai</t>
  </si>
  <si>
    <t>irkV4sYExX4</t>
  </si>
  <si>
    <t>2017-12-06T23:30:06Z</t>
  </si>
  <si>
    <t>Feature Engineering with H2O - Dmitry Larko, Senior Data Scientist, H2O.ai</t>
  </si>
  <si>
    <t>9nHXyLR8XEw</t>
  </si>
  <si>
    <t>2017-11-20T22:18:55Z</t>
  </si>
  <si>
    <t>PT1H36M59S</t>
  </si>
  <si>
    <t>5RPPNawGLcs</t>
  </si>
  <si>
    <t>2017-11-20T19:36:53Z</t>
  </si>
  <si>
    <t>NLP with H2O</t>
  </si>
  <si>
    <t>ul6r5QYIFyI</t>
  </si>
  <si>
    <t>2017-11-16T19:17:43Z</t>
  </si>
  <si>
    <t>World's Fastest Machine Learning with GPUs</t>
  </si>
  <si>
    <t>PT1H10M2S</t>
  </si>
  <si>
    <t>qtUNyJlAID0</t>
  </si>
  <si>
    <t>2017-11-14T21:23:51Z</t>
  </si>
  <si>
    <t>Get Competitive with Driverless AI</t>
  </si>
  <si>
    <t>PT1H2M7S</t>
  </si>
  <si>
    <t>Ds1eRF7wpCU</t>
  </si>
  <si>
    <t>2017-11-07T16:47:19Z</t>
  </si>
  <si>
    <t>Ideas on Machine Learning Interpretability</t>
  </si>
  <si>
    <t>TMgN1K4YLcA</t>
  </si>
  <si>
    <t>2017-10-09T19:54:05Z</t>
  </si>
  <si>
    <t>GPU-powered Interactive and Machine Learning</t>
  </si>
  <si>
    <t>PT1H7M5S</t>
  </si>
  <si>
    <t>VMTKcT1iHww</t>
  </si>
  <si>
    <t>2017-10-06T18:25:02Z</t>
  </si>
  <si>
    <t>Automatic Feature Engineering with Driverless AI</t>
  </si>
  <si>
    <t>PT55M39S</t>
  </si>
  <si>
    <t>tZTwmZXU56s</t>
  </si>
  <si>
    <t>2017-10-05T01:23:23Z</t>
  </si>
  <si>
    <t>CVPR Recap 2017</t>
  </si>
  <si>
    <t>3_gm00kBwEw</t>
  </si>
  <si>
    <t>2017-09-26T14:12:28Z</t>
  </si>
  <si>
    <t>Machine Learning Interpretability with Driverless AI</t>
  </si>
  <si>
    <t>hkZT2p2zH5A</t>
  </si>
  <si>
    <t>2017-09-07T21:37:57Z</t>
  </si>
  <si>
    <t>Deep Learning Challenges from Kaggle Competition</t>
  </si>
  <si>
    <t>PT58M</t>
  </si>
  <si>
    <t>kpu5KdBjmHE</t>
  </si>
  <si>
    <t>2017-08-16T22:28:10Z</t>
  </si>
  <si>
    <t>Introduction to Parallel Bayesian Optimization</t>
  </si>
  <si>
    <t>Bmj_38Mej5c</t>
  </si>
  <si>
    <t>2017-07-26T19:25:24Z</t>
  </si>
  <si>
    <t>How to be a Data Scientist with H2O</t>
  </si>
  <si>
    <t>PT1H9M42S</t>
  </si>
  <si>
    <t>7-RgivpMncM</t>
  </si>
  <si>
    <t>2017-06-30T14:50:32Z</t>
  </si>
  <si>
    <t>How ADP Uses Machine Learning to Get Better Insights from HR &amp; Payroll Data</t>
  </si>
  <si>
    <t>PT52M42S</t>
  </si>
  <si>
    <t>KkvWX3FD7yI</t>
  </si>
  <si>
    <t>2017-06-14T01:09:07Z</t>
  </si>
  <si>
    <t>Driverless AI on GPUs</t>
  </si>
  <si>
    <t>EVc2NaiK3hg</t>
  </si>
  <si>
    <t>2017-05-26T02:07:42Z</t>
  </si>
  <si>
    <t>Deep Learning Challenges from a Kaggle Competition</t>
  </si>
  <si>
    <t>PT1H30M42S</t>
  </si>
  <si>
    <t>_kwdeYGHO8g</t>
  </si>
  <si>
    <t>2017-05-18T22:10:29Z</t>
  </si>
  <si>
    <t>GPU Accelerated XGBoost</t>
  </si>
  <si>
    <t>PT2H7M29S</t>
  </si>
  <si>
    <t>KRAMtvwlgmM</t>
  </si>
  <si>
    <t>2017-05-09T07:52:04Z</t>
  </si>
  <si>
    <t>World's Fastest GPU Machine Learning in H2O (timelapse)</t>
  </si>
  <si>
    <t>LrC3mBNG7WU</t>
  </si>
  <si>
    <t>World's Fastest GPU Machine Learning in H2O (wall clock time)</t>
  </si>
  <si>
    <t>4RKSXNfreLE</t>
  </si>
  <si>
    <t>2017-05-09T05:50:07Z</t>
  </si>
  <si>
    <t>H2OAI Multi GPU H2O GLM - World's fastest GLM.</t>
  </si>
  <si>
    <t>NkeSDrifJdg</t>
  </si>
  <si>
    <t>2017-05-09T05:47:07Z</t>
  </si>
  <si>
    <t>H2OAI Multi GPU H2O GBM</t>
  </si>
  <si>
    <t>XtN9fcdGi6A</t>
  </si>
  <si>
    <t>2017-05-04T19:34:02Z</t>
  </si>
  <si>
    <t>Scalable Machine Learning in R and Python with H2O</t>
  </si>
  <si>
    <t>PT1H27M23S</t>
  </si>
  <si>
    <t>u2dInoeCerM</t>
  </si>
  <si>
    <t>2017-04-27T22:19:24Z</t>
  </si>
  <si>
    <t>Introduction to GPUs for Machine Learning</t>
  </si>
  <si>
    <t>PT1H17M34S</t>
  </si>
  <si>
    <t>3uLegw5HhYk</t>
  </si>
  <si>
    <t>2017-04-27T18:51:52Z</t>
  </si>
  <si>
    <t>Interpretable Machine Learning</t>
  </si>
  <si>
    <t>PT1H16M43S</t>
  </si>
  <si>
    <t>8uXDW0kFUJU</t>
  </si>
  <si>
    <t>2017-04-22T01:54:19Z</t>
  </si>
  <si>
    <t>Running H2O on Azure HDInsight</t>
  </si>
  <si>
    <t>PT56M56S</t>
  </si>
  <si>
    <t>JkuQ_hqoAI8</t>
  </si>
  <si>
    <t>2017-04-22T01:30:35Z</t>
  </si>
  <si>
    <t>JWIooAwO7qQ</t>
  </si>
  <si>
    <t>2017-04-12T23:57:40Z</t>
  </si>
  <si>
    <t>Start Getting Your Feet Wet in Open Source Machine and Deep Learning</t>
  </si>
  <si>
    <t>PT57M20S</t>
  </si>
  <si>
    <t>IN1iBCM1_h8</t>
  </si>
  <si>
    <t>2017-03-30T22:07:13Z</t>
  </si>
  <si>
    <t>How to Catch a Thief: Identifying Tax Evasion</t>
  </si>
  <si>
    <t>PT54M18S</t>
  </si>
  <si>
    <t>IM99o2B_0Nw</t>
  </si>
  <si>
    <t>2017-03-29T17:57:14Z</t>
  </si>
  <si>
    <t>Natural Language Processing with H2O</t>
  </si>
  <si>
    <t>PT1H47M46S</t>
  </si>
  <si>
    <t>5bUd5GuKGoM</t>
  </si>
  <si>
    <t>2017-03-27T16:48:32Z</t>
  </si>
  <si>
    <t>Applied Machine Learning in Finance &amp; Detecting Money Laundering</t>
  </si>
  <si>
    <t>9W_c2Ec23PM</t>
  </si>
  <si>
    <t>2017-03-22T00:53:27Z</t>
  </si>
  <si>
    <t>Applying Machine Learning Using H2O</t>
  </si>
  <si>
    <t>y8YSv_T9kwo</t>
  </si>
  <si>
    <t>2017-03-09T23:22:05Z</t>
  </si>
  <si>
    <t>Using H2O with Microsoft Azure</t>
  </si>
  <si>
    <t>PT1H27M44S</t>
  </si>
  <si>
    <t>i_wRLfmSHN0</t>
  </si>
  <si>
    <t>2017-03-01T20:09:08Z</t>
  </si>
  <si>
    <t>From Kaggle to H2O &amp; Deep Learning for Time Series Prediction Meetup - By Jo-Fai Chow</t>
  </si>
  <si>
    <t>qqRecwvNoBM</t>
  </si>
  <si>
    <t>2017-03-01T19:49:59Z</t>
  </si>
  <si>
    <t>H2O.ai Customer Spotlight on ADP</t>
  </si>
  <si>
    <t>1FYNGclUB-U</t>
  </si>
  <si>
    <t>2017-02-25T00:22:43Z</t>
  </si>
  <si>
    <t>WIT Series: Spotlight on H2O</t>
  </si>
  <si>
    <t>vFzdVIzwJwY</t>
  </si>
  <si>
    <t>2017-02-24T19:29:23Z</t>
  </si>
  <si>
    <t>Stacked Ensembles in H2O &amp; Deep Water - Accessible Deep Learning</t>
  </si>
  <si>
    <t>PT1H28M4S</t>
  </si>
  <si>
    <t>5fBGkoDTrsc</t>
  </si>
  <si>
    <t>2017-02-10T23:16:20Z</t>
  </si>
  <si>
    <t>Vladimir Iglovikov (Kaggle Master)</t>
  </si>
  <si>
    <t>8RMARWMjdhI</t>
  </si>
  <si>
    <t>2017-02-10T23:12:46Z</t>
  </si>
  <si>
    <t>Dmitry Larko (Kaggle Grand Master)</t>
  </si>
  <si>
    <t>PT33M11S</t>
  </si>
  <si>
    <t>2XHsEGfORXU</t>
  </si>
  <si>
    <t>2017-01-30T20:04:34Z</t>
  </si>
  <si>
    <t>H2O.ai supports Women in Tech</t>
  </si>
  <si>
    <t>qrznvL-NXZw</t>
  </si>
  <si>
    <t>2017-01-30T19:48:47Z</t>
  </si>
  <si>
    <t>LELAND WILKINSON</t>
  </si>
  <si>
    <t>s3xEGcWb5Fo</t>
  </si>
  <si>
    <t>2017-01-19T21:38:30Z</t>
  </si>
  <si>
    <t>H2O Maker Culture Makes AI Heroes</t>
  </si>
  <si>
    <t>rVWn2PIq624</t>
  </si>
  <si>
    <t>2016-11-10T22:21:57Z</t>
  </si>
  <si>
    <t>H2O Open Tour Dallas</t>
  </si>
  <si>
    <t>nT6H2U7K0JM</t>
  </si>
  <si>
    <t>2016-11-08T23:05:11Z</t>
  </si>
  <si>
    <t>Deep Water Workshop â€“ Arno Candel</t>
  </si>
  <si>
    <t>C8TmaaGKE2M</t>
  </si>
  <si>
    <t>2016-11-08T23:00:03Z</t>
  </si>
  <si>
    <t>What's Happening in H20 and Steam â€“ Bill Gallmeister</t>
  </si>
  <si>
    <t>KUamP4vIvrI</t>
  </si>
  <si>
    <t>2016-11-08T22:56:54Z</t>
  </si>
  <si>
    <t>Kaggle Workshop â€“ Branden Murray and Mark Landry</t>
  </si>
  <si>
    <t>PT1H5M23S</t>
  </si>
  <si>
    <t>ZYVPdzEsJAQ</t>
  </si>
  <si>
    <t>2016-11-08T22:55:05Z</t>
  </si>
  <si>
    <t>Deep Learning with MXNet â€“ Dmitry Larko</t>
  </si>
  <si>
    <t>vIybnQ2h3z8</t>
  </si>
  <si>
    <t>2016-11-08T22:50:29Z</t>
  </si>
  <si>
    <t>Deep Water and Tensorflow â€“ Fabrizio Milo</t>
  </si>
  <si>
    <t>SQYg3pUTLMY</t>
  </si>
  <si>
    <t>2016-11-08T22:46:54Z</t>
  </si>
  <si>
    <t>Sparklyr and R Sparkling â€“ Jeff Allen</t>
  </si>
  <si>
    <t>6-fpu6pDa6c</t>
  </si>
  <si>
    <t>2016-11-08T22:44:46Z</t>
  </si>
  <si>
    <t>Sparkling Water Workshop â€“ Michal Malohlava</t>
  </si>
  <si>
    <t>PT51M11S</t>
  </si>
  <si>
    <t>NSxs_VidjrM</t>
  </si>
  <si>
    <t>2016-11-08T22:41:05Z</t>
  </si>
  <si>
    <t>H2O Meets Scikit-Learn â€“ Taylor Smith</t>
  </si>
  <si>
    <t>vHY6AEBH7gQ</t>
  </si>
  <si>
    <t>2016-11-02T22:19:04Z</t>
  </si>
  <si>
    <t>Transformation with Data + AI â€“ Sri Ambati</t>
  </si>
  <si>
    <t>qwcGJWiifO0</t>
  </si>
  <si>
    <t>2016-11-02T22:16:55Z</t>
  </si>
  <si>
    <t>Panel: AI is Ready for the World, is the World Ready for AI?</t>
  </si>
  <si>
    <t>ZZSe3osXK_E</t>
  </si>
  <si>
    <t>2016-11-02T22:16:09Z</t>
  </si>
  <si>
    <t>AutoML with H2O â€“ Raymond Peck</t>
  </si>
  <si>
    <t>N-WNvgIFfmg</t>
  </si>
  <si>
    <t>2016-11-02T22:15:39Z</t>
  </si>
  <si>
    <t>Sparkling Water 2.0 â€“ Michal Malohlava</t>
  </si>
  <si>
    <t>9eQl6dmugqY</t>
  </si>
  <si>
    <t>2016-11-02T22:15:05Z</t>
  </si>
  <si>
    <t>Residuals in H2O â€“ Micah Stubbs and Leland Wilkinson</t>
  </si>
  <si>
    <t>_JnERKNat4w</t>
  </si>
  <si>
    <t>2016-11-02T22:12:47Z</t>
  </si>
  <si>
    <t>Top 10 Machine Learning Pitfalls â€“ Mark Landry</t>
  </si>
  <si>
    <t>UoRb9X6RPEo</t>
  </si>
  <si>
    <t>2016-11-02T22:12:25Z</t>
  </si>
  <si>
    <t>Closing Remarks â€“ Sri Ambati</t>
  </si>
  <si>
    <t>3YQ6iDx8hxE</t>
  </si>
  <si>
    <t>2016-11-02T22:11:42Z</t>
  </si>
  <si>
    <t>Cybersecurity with AI â€“ Ashrith Barthur</t>
  </si>
  <si>
    <t>b52wkC8f3io</t>
  </si>
  <si>
    <t>2016-11-02T22:11:01Z</t>
  </si>
  <si>
    <t>Intro to Deep Water â€“ Arno Candel</t>
  </si>
  <si>
    <t>ShDeAHkudGU</t>
  </si>
  <si>
    <t>2016-11-02T22:09:56Z</t>
  </si>
  <si>
    <t>Deep Learning an NVIDIA Perspective â€“ Alex Sabatier</t>
  </si>
  <si>
    <t>g7drhm_SdbQ</t>
  </si>
  <si>
    <t>2016-08-16T20:47:45Z</t>
  </si>
  <si>
    <t>H2O - Hands on with R, Python and Flow with Amy Wang</t>
  </si>
  <si>
    <t>W2t3Vqj0i78</t>
  </si>
  <si>
    <t>2016-08-15T08:41:23Z</t>
  </si>
  <si>
    <t>H2O Open Tour: NYC Healthcare Panel</t>
  </si>
  <si>
    <t>PT38M39S</t>
  </si>
  <si>
    <t>KWdkVoKJG3U</t>
  </si>
  <si>
    <t>2016-08-15T08:38:38Z</t>
  </si>
  <si>
    <t>H2O Open Tour: NYC Deep Learning Panel</t>
  </si>
  <si>
    <t>PT42M24S</t>
  </si>
  <si>
    <t>USOBHIiGjgc</t>
  </si>
  <si>
    <t>2016-08-15T08:36:57Z</t>
  </si>
  <si>
    <t>Building a User Experience for AI on Mobile with Venkatesh Yadav</t>
  </si>
  <si>
    <t>vtgGZuuyb9M</t>
  </si>
  <si>
    <t>2016-08-12T22:56:23Z</t>
  </si>
  <si>
    <t>Better Customer Experience using Data Science with Bernard Burg</t>
  </si>
  <si>
    <t>Kpixh6N0Rnw</t>
  </si>
  <si>
    <t>2016-08-12T22:54:36Z</t>
  </si>
  <si>
    <t>Next-Generation Sequencing and it's Applications in Biomedical Research</t>
  </si>
  <si>
    <t>OYThnlcVD9g</t>
  </si>
  <si>
    <t>2016-08-12T22:21:24Z</t>
  </si>
  <si>
    <t>Predicting Patient Outcomes in Real-Time at HCA</t>
  </si>
  <si>
    <t>UObgUPf2elU</t>
  </si>
  <si>
    <t>2016-08-12T22:09:18Z</t>
  </si>
  <si>
    <t>Building a Real-Time Security Application with Karthik Avarabhoomi</t>
  </si>
  <si>
    <t>NhSSX1OKoCQ</t>
  </si>
  <si>
    <t>2016-08-12T21:48:55Z</t>
  </si>
  <si>
    <t>Business Transformation in the Age of AI with Peter Evans</t>
  </si>
  <si>
    <t>zGdXaRug7LI</t>
  </si>
  <si>
    <t>2016-08-12T21:43:15Z</t>
  </si>
  <si>
    <t>Deep learning in H2O with Arno Candel</t>
  </si>
  <si>
    <t>iX5LrKqtrtg</t>
  </si>
  <si>
    <t>2016-08-12T21:37:38Z</t>
  </si>
  <si>
    <t>Deep Learning using Caffe with Cyprien Noel</t>
  </si>
  <si>
    <t>QnZGYuVrQq0</t>
  </si>
  <si>
    <t>2016-08-12T21:34:15Z</t>
  </si>
  <si>
    <t>Driving In-Store Sales with Cyril Nigg</t>
  </si>
  <si>
    <t>WV8shKJ2XNo</t>
  </si>
  <si>
    <t>2016-08-12T21:15:44Z</t>
  </si>
  <si>
    <t>H2O &amp; TensorFlow with Fabrizio Milo</t>
  </si>
  <si>
    <t>07JUrrYqRU4</t>
  </si>
  <si>
    <t>2016-08-12T21:06:27Z</t>
  </si>
  <si>
    <t>Hackathon Results and Closing Remarks</t>
  </si>
  <si>
    <t>8al9oTmkNWM</t>
  </si>
  <si>
    <t>2016-08-12T21:02:08Z</t>
  </si>
  <si>
    <t>Business Transformation in Large Organizations with Jason Mills</t>
  </si>
  <si>
    <t>OfbzXJvJU8I</t>
  </si>
  <si>
    <t>2016-08-12T20:51:25Z</t>
  </si>
  <si>
    <t>An Introduction to MXNet with Qiang Kou</t>
  </si>
  <si>
    <t>6FPbtd4iLDw</t>
  </si>
  <si>
    <t>2016-08-12T20:38:38Z</t>
  </si>
  <si>
    <t>Building Real-time Targeting Capabilities on AWS with Ryan Zotti and Subbu Thiruppathy</t>
  </si>
  <si>
    <t>cbCO45kSv8s</t>
  </si>
  <si>
    <t>2016-08-12T20:31:42Z</t>
  </si>
  <si>
    <t>H2O Open Tour: NYC - Highlight Reel</t>
  </si>
  <si>
    <t>tuPjPaEcUKI</t>
  </si>
  <si>
    <t>2016-08-12T20:28:03Z</t>
  </si>
  <si>
    <t>The Making of R2D3 with Tony Chu</t>
  </si>
  <si>
    <t>lb1WYnYgQkM</t>
  </si>
  <si>
    <t>2016-08-12T20:21:43Z</t>
  </si>
  <si>
    <t>Data &amp; Data Alliances with Scott McClellan</t>
  </si>
  <si>
    <t>nUNmcfD4TzQ</t>
  </si>
  <si>
    <t>2016-08-12T20:18:23Z</t>
  </si>
  <si>
    <t>Cybersecurity and AI with Ashrith Barthur</t>
  </si>
  <si>
    <t>nSej2PpcaRQ</t>
  </si>
  <si>
    <t>2016-08-12T20:14:47Z</t>
  </si>
  <si>
    <t>Deep Learning with Arno Candel</t>
  </si>
  <si>
    <t>xz9JQRzT1pQ</t>
  </si>
  <si>
    <t>2016-08-12T00:11:27Z</t>
  </si>
  <si>
    <t>Sparkling Water 2.0 with Tom Kraljevic</t>
  </si>
  <si>
    <t>5X7h1rZGVs0</t>
  </si>
  <si>
    <t>2016-08-12T00:08:45Z</t>
  </si>
  <si>
    <t>Advanced Munging in H2O with Matt Dowle</t>
  </si>
  <si>
    <t>VS3ecH8AvVM</t>
  </si>
  <si>
    <t>2016-08-11T21:43:39Z</t>
  </si>
  <si>
    <t>Steam Product Demo with Bill Gallmeister</t>
  </si>
  <si>
    <t>BqsGsUgHGNg</t>
  </si>
  <si>
    <t>2016-08-11T21:40:33Z</t>
  </si>
  <si>
    <t>Advancements in H2O with Arno Candel</t>
  </si>
  <si>
    <t>9aCfTE_ilhI</t>
  </si>
  <si>
    <t>2016-08-11T21:37:54Z</t>
  </si>
  <si>
    <t>Migrating from Closed Source to Open Source with Ken Sanford &amp; Fonda Ingram</t>
  </si>
  <si>
    <t>hPkyNhMR36E</t>
  </si>
  <si>
    <t>2016-08-11T19:53:10Z</t>
  </si>
  <si>
    <t>H2O Open Tour: NYC - Opening Keynote From CEO Sri Ambati</t>
  </si>
  <si>
    <t>PT38M18S</t>
  </si>
  <si>
    <t>62TFK641gG8</t>
  </si>
  <si>
    <t>2016-06-14T01:39:31Z</t>
  </si>
  <si>
    <t>H2O TensorFlow Deep Learning Demo</t>
  </si>
  <si>
    <t>urC2Zd0JXaE</t>
  </si>
  <si>
    <t>2016-05-16T19:11:10Z</t>
  </si>
  <si>
    <t>H2O Open Tour Chicago Sizzle Reel</t>
  </si>
  <si>
    <t>stWIG8dHE1Y</t>
  </si>
  <si>
    <t>2016-04-29T22:35:05Z</t>
  </si>
  <si>
    <t>Capital One H2O Day - February 18, 2016</t>
  </si>
  <si>
    <t>T4cptfl05UY</t>
  </si>
  <si>
    <t>2016-03-25T02:57:25Z</t>
  </si>
  <si>
    <t>Data Science for Software Engineers</t>
  </si>
  <si>
    <t>PT1H47M12S</t>
  </si>
  <si>
    <t>QM7o72ELMxo</t>
  </si>
  <si>
    <t>2016-03-07T22:43:14Z</t>
  </si>
  <si>
    <t>Intro to Machine Learning with H2O and Python - Denver</t>
  </si>
  <si>
    <t>PT50M3S</t>
  </si>
  <si>
    <t>yh3QX29zzxw</t>
  </si>
  <si>
    <t>2016-02-24T22:35:30Z</t>
  </si>
  <si>
    <t>Roundtable on Applied Machine Learning for IoT - Galvanize SF</t>
  </si>
  <si>
    <t>PT55M21S</t>
  </si>
  <si>
    <t>wYZHo4BAfBk</t>
  </si>
  <si>
    <t>2016-02-09T20:50:16Z</t>
  </si>
  <si>
    <t>H2O Machine Learning and Kalman Filters for ML - Hank Roark</t>
  </si>
  <si>
    <t>h8I8sCJIj9U</t>
  </si>
  <si>
    <t>2016-02-08T21:55:14Z</t>
  </si>
  <si>
    <t>H2O Rains with Databricks Cloud - Michal Malohlava</t>
  </si>
  <si>
    <t>PT1H17M51S</t>
  </si>
  <si>
    <t>1R9iBBCxhE8</t>
  </si>
  <si>
    <t>2016-01-26T04:02:25Z</t>
  </si>
  <si>
    <t>H2O Flow demo - Lending Club</t>
  </si>
  <si>
    <t>RI6CCA8rw-0</t>
  </si>
  <si>
    <t>2016-01-21T20:32:22Z</t>
  </si>
  <si>
    <t>Zurich Insurance on Open Source Machine Learning</t>
  </si>
  <si>
    <t>hg971FXb7x8</t>
  </si>
  <si>
    <t>2016-01-15T23:05:03Z</t>
  </si>
  <si>
    <t>Progressive uses H2O Predictive Analytics for UBI</t>
  </si>
  <si>
    <t>L6a8oITd2L8</t>
  </si>
  <si>
    <t>2016-01-12T03:12:18Z</t>
  </si>
  <si>
    <t>Capital One on H2O Machine Learning</t>
  </si>
  <si>
    <t>e-_meTDc1HE</t>
  </si>
  <si>
    <t>2016-01-12T03:12:01Z</t>
  </si>
  <si>
    <t>MarketShare turns to H2O for Digital Marketing Analytics</t>
  </si>
  <si>
    <t>ZAnNx5VjFyM</t>
  </si>
  <si>
    <t>2016-01-12T03:11:23Z</t>
  </si>
  <si>
    <t>Nielsen Catalina Solutions uses H2O for Marketing Analytics</t>
  </si>
  <si>
    <t>usgmCZXmM34</t>
  </si>
  <si>
    <t>2015-12-22T01:45:24Z</t>
  </si>
  <si>
    <t>H2O World 2015 Highlights</t>
  </si>
  <si>
    <t>PhKD7NyQ81M</t>
  </si>
  <si>
    <t>2015-12-19T06:00:11Z</t>
  </si>
  <si>
    <t>Data Science in Action at 6sense - Viral Bajaria</t>
  </si>
  <si>
    <t>PT29M45S</t>
  </si>
  <si>
    <t>4VWQEvYIfV8</t>
  </si>
  <si>
    <t>2015-12-19T02:33:17Z</t>
  </si>
  <si>
    <t>How to Stop Worrying and Start Munging your Data Meetup with Matt Dowle</t>
  </si>
  <si>
    <t>PT54M5S</t>
  </si>
  <si>
    <t>wqy-og_7SLs</t>
  </si>
  <si>
    <t>2015-12-18T20:25:46Z</t>
  </si>
  <si>
    <t>Consensus Lasso - Stephen Boyd</t>
  </si>
  <si>
    <t>IgJ7SN0yynA</t>
  </si>
  <si>
    <t>2015-12-11T22:07:14Z</t>
  </si>
  <si>
    <t>Practical Data Science: Challenges &amp; Pitfalls - Panel</t>
  </si>
  <si>
    <t>PT1H32S</t>
  </si>
  <si>
    <t>IIje39bd5Fk</t>
  </si>
  <si>
    <t>2015-12-04T23:20:00Z</t>
  </si>
  <si>
    <t>Roll your own big data analytics in the cloud without reinventing the wheel - Vin Sharma</t>
  </si>
  <si>
    <t>dSJOq7s7iE0</t>
  </si>
  <si>
    <t>2015-12-04T23:19:56Z</t>
  </si>
  <si>
    <t>Machine translation in Mobile Gamesâ€“Augmenting Social Media Text Normalization - Nikhil Bojja</t>
  </si>
  <si>
    <t>0wEQOnq089Q</t>
  </si>
  <si>
    <t>2015-12-04T23:19:51Z</t>
  </si>
  <si>
    <t>ML could solve NLP challenges - Ontology Management - Erik Huddleston</t>
  </si>
  <si>
    <t>SxxqaC5hf04</t>
  </si>
  <si>
    <t>2015-12-04T23:14:33Z</t>
  </si>
  <si>
    <t>Machine Intelligence and Data Products - Hilary Mason</t>
  </si>
  <si>
    <t>PT47M57S</t>
  </si>
  <si>
    <t>zwvzGuS82MA</t>
  </si>
  <si>
    <t>2015-12-04T23:13:21Z</t>
  </si>
  <si>
    <t>Generalized Low Rank Models - Madeleine Udell</t>
  </si>
  <si>
    <t>SCiEi8ApG6M</t>
  </si>
  <si>
    <t>2015-12-04T23:05:48Z</t>
  </si>
  <si>
    <t>A Look Under Progressive's Big Data Hood - Pawan Divakarla &amp; Brian Durkin</t>
  </si>
  <si>
    <t>DBuTgvOYfoo</t>
  </si>
  <si>
    <t>2015-12-04T23:04:16Z</t>
  </si>
  <si>
    <t>How Macy's uses Advanced Analytics and Big Data - Daqing Zhao</t>
  </si>
  <si>
    <t>tvpbj1Bg_9c</t>
  </si>
  <si>
    <t>2015-12-04T22:55:19Z</t>
  </si>
  <si>
    <t>What it will take to be a successful company in the new Digital Age - Michael Marks</t>
  </si>
  <si>
    <t>zt0GrSgich8</t>
  </si>
  <si>
    <t>2015-12-04T22:49:17Z</t>
  </si>
  <si>
    <t>Sparkling Water on the Spark Notebook: Interactive Genomes Clustering - Xavier Tordoir</t>
  </si>
  <si>
    <t>PT30M23S</t>
  </si>
  <si>
    <t>adrNF9iL-0U</t>
  </si>
  <si>
    <t>2015-12-04T22:49:12Z</t>
  </si>
  <si>
    <t>NCS Continuous Media Optimization with H2O - Satya Satyamoorthy</t>
  </si>
  <si>
    <t>6xV6RGUP9do</t>
  </si>
  <si>
    <t>2015-12-04T22:41:16Z</t>
  </si>
  <si>
    <t>PAAS : Predictive Analytics offered as a Service - Prateem Mandal</t>
  </si>
  <si>
    <t>4ZBnSi1i5Ks</t>
  </si>
  <si>
    <t>2015-12-04T22:20:56Z</t>
  </si>
  <si>
    <t>Advanced Machine Learning in Natural Language Processing - Panel</t>
  </si>
  <si>
    <t>PT1H3M18S</t>
  </si>
  <si>
    <t>1kxLNAPuV_A</t>
  </si>
  <si>
    <t>2015-12-04T22:17:43Z</t>
  </si>
  <si>
    <t>Determining the Winners from Big Data - Raymie Stata</t>
  </si>
  <si>
    <t>ZIyvxhNRWV0</t>
  </si>
  <si>
    <t>ML in Industry: Beyond Installing Packages - Sadik Kapadia</t>
  </si>
  <si>
    <t>npo_XybD5e8</t>
  </si>
  <si>
    <t>Clustering + Feature Extraction on Text with H2O and Lexalytics - Seth Redmore</t>
  </si>
  <si>
    <t>9M87R_ob2q8</t>
  </si>
  <si>
    <t>2015-12-04T21:57:30Z</t>
  </si>
  <si>
    <t>Algorithms: Design &amp; Application Gotchas - Panel</t>
  </si>
  <si>
    <t>PT45M47S</t>
  </si>
  <si>
    <t>FfhapH7T7BI</t>
  </si>
  <si>
    <t>2015-12-04T21:44:00Z</t>
  </si>
  <si>
    <t>Translating advanced analytics for business users - Conor Jensen</t>
  </si>
  <si>
    <t>XU6pD3gUn2Q</t>
  </si>
  <si>
    <t>2015-12-04T21:40:03Z</t>
  </si>
  <si>
    <t>Benchmarking open source ML platforms - Szilard Pafka</t>
  </si>
  <si>
    <t>FU6T6EAEG0s</t>
  </si>
  <si>
    <t>2015-12-04T21:34:22Z</t>
  </si>
  <si>
    <t>Cancer Detection via the Lasso and Customized Training - Rob Tibshirani</t>
  </si>
  <si>
    <t>PT48M44S</t>
  </si>
  <si>
    <t>BDorhjO2rAg</t>
  </si>
  <si>
    <t>2015-12-04T21:33:25Z</t>
  </si>
  <si>
    <t>Keynote: How to Approach Clinical Prediction - Jason P Jones</t>
  </si>
  <si>
    <t>PT37M42S</t>
  </si>
  <si>
    <t>7yzcGYBuZ5I</t>
  </si>
  <si>
    <t>2015-12-04T20:03:05Z</t>
  </si>
  <si>
    <t>Smart Applications - Panel</t>
  </si>
  <si>
    <t>PT47M26S</t>
  </si>
  <si>
    <t>9wn1f-30_ZY</t>
  </si>
  <si>
    <t>2015-12-04T19:44:09Z</t>
  </si>
  <si>
    <t>Gradient Boosting Method and Random Forest - Mark Landry</t>
  </si>
  <si>
    <t>WOW5UiGd4xc</t>
  </si>
  <si>
    <t>2015-12-04T19:35:15Z</t>
  </si>
  <si>
    <t>What's new in R, Python, Flow - Cliff Click &amp; Spencer Aiello</t>
  </si>
  <si>
    <t>PT31M30S</t>
  </si>
  <si>
    <t>hSLImCrzdjw</t>
  </si>
  <si>
    <t>2015-12-04T19:28:05Z</t>
  </si>
  <si>
    <t>Python Pipelines - Spencer Aiello</t>
  </si>
  <si>
    <t>WBpyOeMhKG0</t>
  </si>
  <si>
    <t>2015-12-04T19:24:59Z</t>
  </si>
  <si>
    <t>Migrating from Proprietary Analytics Stacks to Open Source H2O - Fonda Ingram</t>
  </si>
  <si>
    <t>NHw_aKO5KUM</t>
  </si>
  <si>
    <t>2015-12-04T19:24:55Z</t>
  </si>
  <si>
    <t>Top 10 Data Science Pitfalls - Mark Landry</t>
  </si>
  <si>
    <t>V8GMMUbP0gA</t>
  </si>
  <si>
    <t>2015-12-04T19:24:49Z</t>
  </si>
  <si>
    <t>Welcome to H2O World 2015</t>
  </si>
  <si>
    <t>2015-12-04T19:14:15Z</t>
  </si>
  <si>
    <t>Sparkling Water - Michal Malohlava</t>
  </si>
  <si>
    <t>VEXhzCf01n0</t>
  </si>
  <si>
    <t>2015-12-04T19:09:30Z</t>
  </si>
  <si>
    <t>H2O Rains with Databricks Cloud for Spark - Richard Garris &amp; Michal Malohlava</t>
  </si>
  <si>
    <t>31DveuKJe5o</t>
  </si>
  <si>
    <t>2015-12-04T18:49:39Z</t>
  </si>
  <si>
    <t>Deep Learning - Arno Candel</t>
  </si>
  <si>
    <t>VJPltxh5Q6Q</t>
  </si>
  <si>
    <t>GLM - Tomas</t>
  </si>
  <si>
    <t>PT35M12S</t>
  </si>
  <si>
    <t>gEZtZRANeLc</t>
  </si>
  <si>
    <t>GLRM - Anqi Fu</t>
  </si>
  <si>
    <t>PT31M23S</t>
  </si>
  <si>
    <t>Yz5x-YU7pik</t>
  </si>
  <si>
    <t>2015-12-04T18:49:38Z</t>
  </si>
  <si>
    <t>Intro to Data Science with H2O - Erin LeDell</t>
  </si>
  <si>
    <t>Ycc8ebsxybQ</t>
  </si>
  <si>
    <t>2015-12-04T18:49:20Z</t>
  </si>
  <si>
    <t>Deep Learning, second session - Arno Candel</t>
  </si>
  <si>
    <t>PT58M29S</t>
  </si>
  <si>
    <t>Jb907zM8G20</t>
  </si>
  <si>
    <t>2015-12-04T18:49:17Z</t>
  </si>
  <si>
    <t>Ensembles - Erin LeDell</t>
  </si>
  <si>
    <t>NiOmUw78kF4</t>
  </si>
  <si>
    <t>2015-12-04T03:13:50Z</t>
  </si>
  <si>
    <t>Competitive Data Science - Panel</t>
  </si>
  <si>
    <t>KNPJG2xj6kE</t>
  </si>
  <si>
    <t>2015-12-04T02:41:27Z</t>
  </si>
  <si>
    <t>Intro to R, Python, Flow at H2O World 2015 - Amy Wang</t>
  </si>
  <si>
    <t>jSN2y6j0Mxk</t>
  </si>
  <si>
    <t>2015-12-04T02:35:32Z</t>
  </si>
  <si>
    <t>Building a Smart Application - Tom Kraljevic</t>
  </si>
  <si>
    <t>Fzz0giWJlns</t>
  </si>
  <si>
    <t>2015-12-04T02:10:10Z</t>
  </si>
  <si>
    <t>Install &amp; Upgrade H2O at H2O World 2015</t>
  </si>
  <si>
    <t>jTwsTbVHCXc</t>
  </si>
  <si>
    <t>2015-12-04T00:32:22Z</t>
  </si>
  <si>
    <t>Industrial Data Science: Practitioners' Perspective - Panel</t>
  </si>
  <si>
    <t>8dOIFhS3Zns</t>
  </si>
  <si>
    <t>2015-12-04T00:06:10Z</t>
  </si>
  <si>
    <t>Last Mile Delivery of Data Science - Panel</t>
  </si>
  <si>
    <t>2sSytdFG7yc</t>
  </si>
  <si>
    <t>2015-12-04T00:04:10Z</t>
  </si>
  <si>
    <t>Future is Now - Panel</t>
  </si>
  <si>
    <t>PT1H4M10S</t>
  </si>
  <si>
    <t>daO55F7MQx0</t>
  </si>
  <si>
    <t>2015-12-03T23:38:21Z</t>
  </si>
  <si>
    <t>Future of H2O: Machine Learning for Smart Applications - H2O Team</t>
  </si>
  <si>
    <t>wy2glVTArLw</t>
  </si>
  <si>
    <t>2015-12-03T23:36:12Z</t>
  </si>
  <si>
    <t>H2O World Day 2 Intro</t>
  </si>
  <si>
    <t>xm5Bjnw8Ycs</t>
  </si>
  <si>
    <t>2015-12-03T23:30:04Z</t>
  </si>
  <si>
    <t>Machine Learning to Save Lives - Taposh Dutta Roy</t>
  </si>
  <si>
    <t>mqq1mrVqXQc</t>
  </si>
  <si>
    <t>2015-12-03T23:24:18Z</t>
  </si>
  <si>
    <t>Self Guiding Applications - Venkatesh Yadav</t>
  </si>
  <si>
    <t>JMmNm6_iRSA</t>
  </si>
  <si>
    <t>2015-12-03T23:23:36Z</t>
  </si>
  <si>
    <t>Machine Learning Algorithms to Grow the World's Knowledge - Xavier Amatriain</t>
  </si>
  <si>
    <t>g-mRWavmXuk</t>
  </si>
  <si>
    <t>2015-12-03T23:18:56Z</t>
  </si>
  <si>
    <t>Using Google Analytics for Data-Driven Marketing - Dan Stone</t>
  </si>
  <si>
    <t>mhyRUD15LuE</t>
  </si>
  <si>
    <t>2015-12-03T23:16:11Z</t>
  </si>
  <si>
    <t>From Insight to Action w/ H2O &amp;TIBCO's Fast Data Platform - Michael O'Connell</t>
  </si>
  <si>
    <t>Kt7gX6thID0</t>
  </si>
  <si>
    <t>2015-12-03T22:56:23Z</t>
  </si>
  <si>
    <t>Building a Better Forecast with Salesforce &amp; H2O - Mark Masterson</t>
  </si>
  <si>
    <t>KqLXFglgNqk</t>
  </si>
  <si>
    <t>2015-12-03T22:52:46Z</t>
  </si>
  <si>
    <t>Munging, Modeling, and Pipelines Using H2O - Hank Roark</t>
  </si>
  <si>
    <t>yFMa3LHVdtM</t>
  </si>
  <si>
    <t>2015-12-03T22:45:05Z</t>
  </si>
  <si>
    <t>Big Data Machine Learning with R - Nachum Shacham</t>
  </si>
  <si>
    <t>txwM6XSBeOA</t>
  </si>
  <si>
    <t>2015-12-03T22:20:05Z</t>
  </si>
  <si>
    <t>Machine Learning at Comcast - Andrew Leamon &amp; Chushi Ren</t>
  </si>
  <si>
    <t>qiCNCCJTuV0</t>
  </si>
  <si>
    <t>2015-12-03T22:18:25Z</t>
  </si>
  <si>
    <t>What You Need Before You Can Do Predictive Analysis - Maria Dumanis &amp; Peter Nachbaur</t>
  </si>
  <si>
    <t>IEE51Y2CPHw</t>
  </si>
  <si>
    <t>2015-12-03T22:16:10Z</t>
  </si>
  <si>
    <t>Building Data Products for Data Natives - Monica Rogati</t>
  </si>
  <si>
    <t>PwQFCqcqjcs</t>
  </si>
  <si>
    <t>2015-12-03T22:14:17Z</t>
  </si>
  <si>
    <t>H2O for Genomics - Hussam Al-Deen Ashab</t>
  </si>
  <si>
    <t>LM255qs8Zsk</t>
  </si>
  <si>
    <t>2015-12-03T22:11:10Z</t>
  </si>
  <si>
    <t>Top 10 Deep Learning Tips and Tricks - Arno Candel</t>
  </si>
  <si>
    <t>A9E3vA2M2M8</t>
  </si>
  <si>
    <t>2015-12-03T22:09:08Z</t>
  </si>
  <si>
    <t>Learning How Humans and Non-Humans Interact with Digital Ads</t>
  </si>
  <si>
    <t>oKo6s9_bJN8</t>
  </si>
  <si>
    <t>2015-12-03T21:58:28Z</t>
  </si>
  <si>
    <t>Collaborative, Reproducible Research with H2O - Nick Elprin</t>
  </si>
  <si>
    <t>2015-12-03T21:53:25Z</t>
  </si>
  <si>
    <t>Solving Customer Churn with Machine Learning - Julian Bharadwaj</t>
  </si>
  <si>
    <t>RTMxkEMmIkc</t>
  </si>
  <si>
    <t>2015-12-03T21:43:40Z</t>
  </si>
  <si>
    <t>Survey of Available Machine Learning Frameworks - Brendan Herger</t>
  </si>
  <si>
    <t>HCZjXBWZmJQ</t>
  </si>
  <si>
    <t>2015-12-01T23:25:23Z</t>
  </si>
  <si>
    <t>H2O Tableau demo - Lending Club</t>
  </si>
  <si>
    <t>2gSv7jGrNOI</t>
  </si>
  <si>
    <t>2015-07-31T22:00:50Z</t>
  </si>
  <si>
    <t>H2O Tableau demo - airlines</t>
  </si>
  <si>
    <t>5UCZngHX7EI</t>
  </si>
  <si>
    <t>H2O Flow demo - airlines</t>
  </si>
  <si>
    <t>_ig6ZmBfhH8</t>
  </si>
  <si>
    <t>H2O R demo - Citi Bike</t>
  </si>
  <si>
    <t>gS7W6kSIrUw</t>
  </si>
  <si>
    <t>H2O Flow demo - customer churn</t>
  </si>
  <si>
    <t>HVairux8LUM</t>
  </si>
  <si>
    <t>2015-07-31T22:00:49Z</t>
  </si>
  <si>
    <t>H2O Sparkling Water demo - Craigslist</t>
  </si>
  <si>
    <t>bInMSgZhDd4</t>
  </si>
  <si>
    <t>2015-06-12T23:25:26Z</t>
  </si>
  <si>
    <t>H2O's distributed DeepLearning, GradientBoosting and ElasticNet on 8-node EC2 cluster</t>
  </si>
  <si>
    <t>B1ax_k_sSoY</t>
  </si>
  <si>
    <t>2015-05-16T09:17:44Z</t>
  </si>
  <si>
    <t>H2O Quick Start on Hadoop</t>
  </si>
  <si>
    <t>_HVx9Jqr34Q</t>
  </si>
  <si>
    <t>2015-05-15T17:56:00Z</t>
  </si>
  <si>
    <t>H2O Quick Start with Flow</t>
  </si>
  <si>
    <t>zzV1kTCnmR0</t>
  </si>
  <si>
    <t>H2O Quick Start with R</t>
  </si>
  <si>
    <t>K8J3dPBEz1s</t>
  </si>
  <si>
    <t>2015-05-15T17:55:59Z</t>
  </si>
  <si>
    <t>H2O Quick Start with Python</t>
  </si>
  <si>
    <t>ypka6eX1G14</t>
  </si>
  <si>
    <t>H2O Quick Start with Sparkling Water</t>
  </si>
  <si>
    <t>b8u2SD6yf4E</t>
  </si>
  <si>
    <t>2015-02-25T04:45:58Z</t>
  </si>
  <si>
    <t>Deep Learning through Examples meetup with Arno Candel</t>
  </si>
  <si>
    <t>gAKbAQu900w</t>
  </si>
  <si>
    <t>2015-01-21T04:47:15Z</t>
  </si>
  <si>
    <t>Scalable Data Science and Deep Learning with H2O at Next.ML</t>
  </si>
  <si>
    <t>eOg5dj5RnAA</t>
  </si>
  <si>
    <t>2015-01-10T15:13:12Z</t>
  </si>
  <si>
    <t>Launch H2O with Docker on a Mac</t>
  </si>
  <si>
    <t>iauGLFticmE</t>
  </si>
  <si>
    <t>2015-01-10T15:02:51Z</t>
  </si>
  <si>
    <t>1FWmd7LKUbk</t>
  </si>
  <si>
    <t>2014-12-04T22:04:57Z</t>
  </si>
  <si>
    <t>Arno Candel, Supervised Learning: DeepLearning</t>
  </si>
  <si>
    <t>PT1H23M3S</t>
  </si>
  <si>
    <t>MvH1eTdsekA</t>
  </si>
  <si>
    <t>2014-12-02T19:36:17Z</t>
  </si>
  <si>
    <t>Matt Dowle - Data.Table and R in Insurance</t>
  </si>
  <si>
    <t>NGpT1dNT4Do</t>
  </si>
  <si>
    <t>2014-12-02T19:30:17Z</t>
  </si>
  <si>
    <t>Sandy Ryza, Cloudera - MLlib and Apache Spark</t>
  </si>
  <si>
    <t>lu7_X_Ft-dg</t>
  </si>
  <si>
    <t>2014-12-02T19:16:40Z</t>
  </si>
  <si>
    <t>Chris Severs, eBay - Krylov - H2O On-demand</t>
  </si>
  <si>
    <t>wkdhpsbzNvc</t>
  </si>
  <si>
    <t>2014-12-02T19:09:41Z</t>
  </si>
  <si>
    <t>Joseph Rickert, Revolution Analytics - A step towards Reproducibility in R</t>
  </si>
  <si>
    <t>PHJfRGdIM3g</t>
  </si>
  <si>
    <t>2014-12-02T19:04:49Z</t>
  </si>
  <si>
    <t>Erin LeDell, UC Berkeley - Ensembles in H2O</t>
  </si>
  <si>
    <t>OF6m8G5Jz9E</t>
  </si>
  <si>
    <t>2014-12-02T18:58:19Z</t>
  </si>
  <si>
    <t>Alex Tellez, Robert Half - Unsupervised Learning with H2O</t>
  </si>
  <si>
    <t>UBMCqwa4UEI</t>
  </si>
  <si>
    <t>2014-12-02T18:55:11Z</t>
  </si>
  <si>
    <t>John Chambers, Founder of S and R-core member - Brief reminiscences of John Tukey,</t>
  </si>
  <si>
    <t>Gg8UQAAiWjU</t>
  </si>
  <si>
    <t>2014-12-02T18:51:10Z</t>
  </si>
  <si>
    <t>Practical Data Science Panel</t>
  </si>
  <si>
    <t>PT1H42M4S</t>
  </si>
  <si>
    <t>JnGa7bBiglo</t>
  </si>
  <si>
    <t>2014-12-02T18:44:37Z</t>
  </si>
  <si>
    <t>Competitive Data Science Panel: Kaggle, KDD and data sports</t>
  </si>
  <si>
    <t>PT56M54S</t>
  </si>
  <si>
    <t>UzpqSPxkvKQ</t>
  </si>
  <si>
    <t>2014-12-02T18:37:08Z</t>
  </si>
  <si>
    <t>Macro and Micro Trends in Big Data, Hadoop and Open Source</t>
  </si>
  <si>
    <t>ege-kub1qtk</t>
  </si>
  <si>
    <t>2014-12-02T18:28:57Z</t>
  </si>
  <si>
    <t>Josh Bloch, Lord of the APIs - A Brief, Opinionated History of the API</t>
  </si>
  <si>
    <t>HBYQHzGrGGA</t>
  </si>
  <si>
    <t>2014-12-02T18:25:00Z</t>
  </si>
  <si>
    <t>Ofer Mendelevitch, Hortonworks - Bayesian Networks with R and Hadoop,</t>
  </si>
  <si>
    <t>RqkheMI3Ciw</t>
  </si>
  <si>
    <t>2014-12-02T18:20:59Z</t>
  </si>
  <si>
    <t>Venkatesh Ramanathan, Paypal - Fraud Detection Using H2Oâ€™s Deep Learning</t>
  </si>
  <si>
    <t>fc4oHaQIVgk</t>
  </si>
  <si>
    <t>2014-12-02T18:17:22Z</t>
  </si>
  <si>
    <t>Hassan Namarvar, ShareThis - Conversion Estimation in Display Advertising</t>
  </si>
  <si>
    <t>yNfsnv9gjrU</t>
  </si>
  <si>
    <t>2014-12-02T18:12:41Z</t>
  </si>
  <si>
    <t>Lou Carvalheira, Cisco - Predictive Model Factory</t>
  </si>
  <si>
    <t>UkBubOOEmsY</t>
  </si>
  <si>
    <t>2014-12-02T18:01:24Z</t>
  </si>
  <si>
    <t>Nachum Shacham of Paypal - R and ROI for Big Data</t>
  </si>
  <si>
    <t>rAK5f6c-wTI</t>
  </si>
  <si>
    <t>2014-12-02T17:33:34Z</t>
  </si>
  <si>
    <t>Michael Marks - Values and Art of Scale in Business</t>
  </si>
  <si>
    <t>wPqtzj5VZus</t>
  </si>
  <si>
    <t>2014-12-02T17:30:34Z</t>
  </si>
  <si>
    <t>Trevor Hastie - Gradient Boosting Machine Learning</t>
  </si>
  <si>
    <t>PT44M14S</t>
  </si>
  <si>
    <t>eDyyg2lt3Jo</t>
  </si>
  <si>
    <t>2014-12-02T17:26:24Z</t>
  </si>
  <si>
    <t>Trevor Hastie - Community Awards</t>
  </si>
  <si>
    <t>rHOpMebJOKU</t>
  </si>
  <si>
    <t>2014-12-02T17:17:37Z</t>
  </si>
  <si>
    <t>Patrick Aboyoun - Supervised Learning Tutorials</t>
  </si>
  <si>
    <t>PT1H18M17S</t>
  </si>
  <si>
    <t>r0niOVrDIso</t>
  </si>
  <si>
    <t>2014-12-02T17:13:44Z</t>
  </si>
  <si>
    <t>Prithvi Prabhu - H2O Flow</t>
  </si>
  <si>
    <t>blirA610By0</t>
  </si>
  <si>
    <t>2014-12-02T17:12:07Z</t>
  </si>
  <si>
    <t>Arno Candel - Algorithms Roadmap</t>
  </si>
  <si>
    <t>csKWQuYLn3o</t>
  </si>
  <si>
    <t>2014-12-02T17:07:55Z</t>
  </si>
  <si>
    <t>Amy Wang - H2O with Tableau</t>
  </si>
  <si>
    <t>NTUo5MyS6qE</t>
  </si>
  <si>
    <t>2014-12-02T17:05:35Z</t>
  </si>
  <si>
    <t>Spencer Aeillo - Storm Streaming w/ H2O</t>
  </si>
  <si>
    <t>1KZYcR_nlyg</t>
  </si>
  <si>
    <t>2014-12-02T17:02:40Z</t>
  </si>
  <si>
    <t>Vinod Iyengar &amp; Yan Zou - Marketing Algorithms and Use Cases</t>
  </si>
  <si>
    <t>PT58M39S</t>
  </si>
  <si>
    <t>fUSbljByXak</t>
  </si>
  <si>
    <t>2014-12-02T16:57:03Z</t>
  </si>
  <si>
    <t>Arno Candel - Anomaly Detection and Feature Engineering</t>
  </si>
  <si>
    <t>PT49M33S</t>
  </si>
  <si>
    <t>GfVtRj7R_Bc</t>
  </si>
  <si>
    <t>2014-12-02T16:53:14Z</t>
  </si>
  <si>
    <t>Michal Malohlava - Sparkling Water</t>
  </si>
  <si>
    <t>VHwJ117Nk9M</t>
  </si>
  <si>
    <t>2014-12-02T16:49:21Z</t>
  </si>
  <si>
    <t>Tom Kraljevic - Big Data Environments</t>
  </si>
  <si>
    <t>eZKDZ1SSIKU</t>
  </si>
  <si>
    <t>2014-12-02T16:46:07Z</t>
  </si>
  <si>
    <t>Arno Candel - How to Install H2O</t>
  </si>
  <si>
    <t>HzXoDbpm33E</t>
  </si>
  <si>
    <t>2014-12-02T16:42:35Z</t>
  </si>
  <si>
    <t>Amy Wang - Hands on with H2O Web UI</t>
  </si>
  <si>
    <t>PT23M7S</t>
  </si>
  <si>
    <t>WPGPiPGzVCs</t>
  </si>
  <si>
    <t>2014-12-02T16:38:42Z</t>
  </si>
  <si>
    <t>Cliff Click - H2O Architecture- Frames, K/V Store, F/J</t>
  </si>
  <si>
    <t>LSoQ0HcLqHE</t>
  </si>
  <si>
    <t>2014-12-02T16:35:17Z</t>
  </si>
  <si>
    <t>SriSatish Ambati - Welcome to H2O World</t>
  </si>
  <si>
    <t>wzeuFfbW7WE</t>
  </si>
  <si>
    <t>2014-11-19T19:14:12Z</t>
  </si>
  <si>
    <t>Introducing H2O Flow</t>
  </si>
  <si>
    <t>DL00ZSSTjOM</t>
  </si>
  <si>
    <t>2014-11-17T08:23:13Z</t>
  </si>
  <si>
    <t>H2O Web UI Tutorial</t>
  </si>
  <si>
    <t>YrDRpqvYD7Y</t>
  </si>
  <si>
    <t>2014-11-06T04:14:17Z</t>
  </si>
  <si>
    <t>Sparkling Water Webinar</t>
  </si>
  <si>
    <t>PT52M6S</t>
  </si>
  <si>
    <t>BYCupg-m05g</t>
  </si>
  <si>
    <t>2014-10-25T19:48:09Z</t>
  </si>
  <si>
    <t>Sri Ambati BigDataNYC 2014 theCUBE</t>
  </si>
  <si>
    <t>idP8m4uDqyk</t>
  </si>
  <si>
    <t>2014-09-30T04:41:14Z</t>
  </si>
  <si>
    <t>Sparkling Water - Spark Shell</t>
  </si>
  <si>
    <t>3AsT0FXOkYk</t>
  </si>
  <si>
    <t>2014-09-27T01:28:01Z</t>
  </si>
  <si>
    <t>Sparkling Water Demo</t>
  </si>
  <si>
    <t>fdbQreQacIQ</t>
  </si>
  <si>
    <t>2014-09-12T09:10:39Z</t>
  </si>
  <si>
    <t>Deep Learning through Examples Screencast with Audio 9/11/14</t>
  </si>
  <si>
    <t>PT2H30M57S</t>
  </si>
  <si>
    <t>VoL7JKJmr2I</t>
  </si>
  <si>
    <t>2014-09-05T02:10:51Z</t>
  </si>
  <si>
    <t>Deep Learning through Examples Screencast 9/3/14</t>
  </si>
  <si>
    <t>rDtmgx8SXlk</t>
  </si>
  <si>
    <t>2014-07-16T08:34:10Z</t>
  </si>
  <si>
    <t>John Chambers Seriously Big Data on H2O</t>
  </si>
  <si>
    <t>I83UmshLXNE</t>
  </si>
  <si>
    <t>2014-07-08T22:05:52Z</t>
  </si>
  <si>
    <t>John Chambers - Interface Efficiency and Big Data</t>
  </si>
  <si>
    <t>PT42M55S</t>
  </si>
  <si>
    <t>GZU57OCSZy4</t>
  </si>
  <si>
    <t>2014-06-09T18:52:39Z</t>
  </si>
  <si>
    <t>H2O Deep Learning Webinar by Arno Candel</t>
  </si>
  <si>
    <t>PT57M25S</t>
  </si>
  <si>
    <t>Xev-IRTDq3k</t>
  </si>
  <si>
    <t>2014-04-12T04:47:38Z</t>
  </si>
  <si>
    <t>MLConf H2O + Collective Talk</t>
  </si>
  <si>
    <t>eyNADNs0IIg</t>
  </si>
  <si>
    <t>2014-04-11T22:52:48Z</t>
  </si>
  <si>
    <t>Deep Learning with H2O presented by Arno Candel</t>
  </si>
  <si>
    <t>79d59KLv-x4</t>
  </si>
  <si>
    <t>2014-04-02T21:12:36Z</t>
  </si>
  <si>
    <t>Running H2O on Hortonworks Sandbox</t>
  </si>
  <si>
    <t>Mn8S0cTls9A</t>
  </si>
  <si>
    <t>2014-04-02T21:09:46Z</t>
  </si>
  <si>
    <t>H2O+R+Tableau Demo</t>
  </si>
  <si>
    <t>NT_Ttv2xSE0</t>
  </si>
  <si>
    <t>2014-02-25T07:03:28Z</t>
  </si>
  <si>
    <t>An API for Distributed Computing</t>
  </si>
  <si>
    <t>ZpTydwTWocQ</t>
  </si>
  <si>
    <t>2014-02-05T02:30:10Z</t>
  </si>
  <si>
    <t>Getting Started From H2O Zipfile</t>
  </si>
  <si>
    <t>deRpTB9k77k</t>
  </si>
  <si>
    <t>2013-10-23T16:17:53Z</t>
  </si>
  <si>
    <t>Using H2O in R</t>
  </si>
  <si>
    <t>87LesLzyWH0</t>
  </si>
  <si>
    <t>2013-10-18T20:09:19Z</t>
  </si>
  <si>
    <t>Trulia and 0xdata present GBM with Earl Hathaway, Cliff Click</t>
  </si>
  <si>
    <t>PT53M29S</t>
  </si>
  <si>
    <t>YwUUdEs_N6k</t>
  </si>
  <si>
    <t>2013-10-15T19:58:24Z</t>
  </si>
  <si>
    <t>0xdata and Netflix present: Cliff Click GBM Boosting talk 101013</t>
  </si>
  <si>
    <t>ZHdNolNCvVE</t>
  </si>
  <si>
    <t>2013-10-15T01:41:17Z</t>
  </si>
  <si>
    <t>0xData and Netflix present: Antonio Molins GBM talk 101013</t>
  </si>
  <si>
    <t>PT39M48S</t>
  </si>
  <si>
    <t>2013-10-15T00:11:50Z</t>
  </si>
  <si>
    <t>0xdata and Netflix Present: Trevor Hastie on GBM (October 10, 2013)</t>
  </si>
  <si>
    <t>m2t16kggcIY</t>
  </si>
  <si>
    <t>2013-07-22T22:59:56Z</t>
  </si>
  <si>
    <t>Distributed Random Forest 05 29</t>
  </si>
  <si>
    <t>PT1H3M36S</t>
  </si>
  <si>
    <t>NnPpmaY9-rM</t>
  </si>
  <si>
    <t>2013-07-17T19:53:48Z</t>
  </si>
  <si>
    <t>Hadoop Summit 0xdata H2O Presentation</t>
  </si>
  <si>
    <t>UGW3cT_cZLc</t>
  </si>
  <si>
    <t>2013-04-22T17:57:27Z</t>
  </si>
  <si>
    <t>0xdata H2O Explainer Video</t>
  </si>
  <si>
    <t>UCWczzX6DyFV2KOYP_-CEZUA</t>
  </si>
  <si>
    <t>BeardedDev</t>
  </si>
  <si>
    <t>smWEhWKVS_Q</t>
  </si>
  <si>
    <t>2020-08-20T11:22:32Z</t>
  </si>
  <si>
    <t>SQL Tutorial - EXISTS</t>
  </si>
  <si>
    <t>AB3PNRT3YDw</t>
  </si>
  <si>
    <t>2020-08-10T23:00:05Z</t>
  </si>
  <si>
    <t>How I Passed 70-768 - Developing SQL Data Models</t>
  </si>
  <si>
    <t>2020-07-13T11:16:39Z</t>
  </si>
  <si>
    <t>T-SQL Tutorial - REPLICATE</t>
  </si>
  <si>
    <t>xPMbgM8Eb2k</t>
  </si>
  <si>
    <t>2020-07-09T11:50:34Z</t>
  </si>
  <si>
    <t>T-SQL Tutorial - PIVOT without using PIVOT</t>
  </si>
  <si>
    <t>OuV7cES4Qcs</t>
  </si>
  <si>
    <t>2020-07-08T10:08:03Z</t>
  </si>
  <si>
    <t>T-SQL Tutorial - PIVOTing Made Easy</t>
  </si>
  <si>
    <t>IkPYrcPr3is</t>
  </si>
  <si>
    <t>2020-02-15T23:13:59Z</t>
  </si>
  <si>
    <t>How long does it take to pass Microsoft Certifications</t>
  </si>
  <si>
    <t>hbLj8-ZfKYg</t>
  </si>
  <si>
    <t>2020-02-10T19:45:50Z</t>
  </si>
  <si>
    <t>SQL Tutorial - Additive CASE statements</t>
  </si>
  <si>
    <t>DS8QZ2HEqvk</t>
  </si>
  <si>
    <t>2019-07-21T13:01:19Z</t>
  </si>
  <si>
    <t>SQL Tutorial - How to use NTILE in SQL Server</t>
  </si>
  <si>
    <t>PmSbugwxNX0</t>
  </si>
  <si>
    <t>2019-05-12T15:12:48Z</t>
  </si>
  <si>
    <t>SQL Tutorial - How to remove data using CTEs</t>
  </si>
  <si>
    <t>qA9Atd1IeJU</t>
  </si>
  <si>
    <t>2018-11-13T23:46:22Z</t>
  </si>
  <si>
    <t>SQL Tutorial - How to Calculate Rolling Totals</t>
  </si>
  <si>
    <t>cYu-cP8qsl0</t>
  </si>
  <si>
    <t>2018-11-11T19:11:44Z</t>
  </si>
  <si>
    <t>SSIS Tutorial - Execute SQL Task</t>
  </si>
  <si>
    <t>J3ERo-M0BA4</t>
  </si>
  <si>
    <t>2018-11-02T09:00:02Z</t>
  </si>
  <si>
    <t>SQL Fixes - Login Error No process is on the other end of the pipe</t>
  </si>
  <si>
    <t>gcUutvtRV-8</t>
  </si>
  <si>
    <t>2018-10-31T20:37:44Z</t>
  </si>
  <si>
    <t>SQL Questions - TRUNCATE</t>
  </si>
  <si>
    <t>xkJy25T1IXM</t>
  </si>
  <si>
    <t>2018-10-28T13:55:52Z</t>
  </si>
  <si>
    <t>SQL Sunday Quiz - Week 8</t>
  </si>
  <si>
    <t>THCWEFbLSSw</t>
  </si>
  <si>
    <t>2018-10-24T18:00:03Z</t>
  </si>
  <si>
    <t>Excel Tutorial - Creating Your First Macro</t>
  </si>
  <si>
    <t>YsV5neYhZQ4</t>
  </si>
  <si>
    <t>2018-10-23T22:08:12Z</t>
  </si>
  <si>
    <t>SQL TUTORIAL - SELF JOINS Hierarchy Tables</t>
  </si>
  <si>
    <t>IJRJh7jS78g</t>
  </si>
  <si>
    <t>2018-10-21T11:00:02Z</t>
  </si>
  <si>
    <t>SQL Sunday Quiz - Week 7</t>
  </si>
  <si>
    <t>jvuDf4w8cG8</t>
  </si>
  <si>
    <t>2018-10-14T11:00:06Z</t>
  </si>
  <si>
    <t>SQL Sunday Quiz - Week 6</t>
  </si>
  <si>
    <t>CDFGQazIo2A</t>
  </si>
  <si>
    <t>2018-10-07T11:00:01Z</t>
  </si>
  <si>
    <t>SQL Sunday Quiz - Week 5</t>
  </si>
  <si>
    <t>TRJrG-hW1Yo</t>
  </si>
  <si>
    <t>2018-10-04T08:00:02Z</t>
  </si>
  <si>
    <t>QlikView Tutorial - Load Inline</t>
  </si>
  <si>
    <t>taulFcl6nvo</t>
  </si>
  <si>
    <t>2018-10-02T08:00:04Z</t>
  </si>
  <si>
    <t>SQL Tutorial - Stored Procedures OUTPUT Parameters</t>
  </si>
  <si>
    <t>Kpg7t4D4GcA</t>
  </si>
  <si>
    <t>2018-09-30T11:00:03Z</t>
  </si>
  <si>
    <t>SQL Sunday Quiz - Week 4</t>
  </si>
  <si>
    <t>nqG1YI2iTfs</t>
  </si>
  <si>
    <t>2018-09-23T11:00:09Z</t>
  </si>
  <si>
    <t>SQL Sunday Quiz - Week 3</t>
  </si>
  <si>
    <t>iS_pJN7R4hs</t>
  </si>
  <si>
    <t>2018-09-16T11:00:08Z</t>
  </si>
  <si>
    <t>SQL Sunday Quiz - Week 2</t>
  </si>
  <si>
    <t>6tRgeEKVXNk</t>
  </si>
  <si>
    <t>2018-09-13T11:00:00Z</t>
  </si>
  <si>
    <t>SQL Tutorial - Working with Variables</t>
  </si>
  <si>
    <t>rl35fX6wH2o</t>
  </si>
  <si>
    <t>2018-09-12T11:00:12Z</t>
  </si>
  <si>
    <t>SQL Tutorial - Show Totals with GROUP BY using OVER</t>
  </si>
  <si>
    <t>aCnQDbYSVMA</t>
  </si>
  <si>
    <t>2018-09-11T11:00:01Z</t>
  </si>
  <si>
    <t>QlikView Tutorial - Set vs Let</t>
  </si>
  <si>
    <t>U80JVTd6Wms</t>
  </si>
  <si>
    <t>2018-09-10T11:00:07Z</t>
  </si>
  <si>
    <t>SQL Tutorial - Clustered Indexes OLTP</t>
  </si>
  <si>
    <t>4RGfEYaAqdY</t>
  </si>
  <si>
    <t>2018-09-09T11:00:01Z</t>
  </si>
  <si>
    <t>SQL Sunday Quiz - Week 1</t>
  </si>
  <si>
    <t>qyjxSzVE5eU</t>
  </si>
  <si>
    <t>2018-09-05T11:36:39Z</t>
  </si>
  <si>
    <t>Window Functions - Calculate Running Differences</t>
  </si>
  <si>
    <t>cufa0EgKJPk</t>
  </si>
  <si>
    <t>2018-08-19T19:46:19Z</t>
  </si>
  <si>
    <t>QlikView - Introduction to QlikView</t>
  </si>
  <si>
    <t>sGbs-5nxWes</t>
  </si>
  <si>
    <t>2018-04-17T11:00:05Z</t>
  </si>
  <si>
    <t>SQL Tutorial - LIKE</t>
  </si>
  <si>
    <t>2018-04-13T11:00:01Z</t>
  </si>
  <si>
    <t>SSIS Tutorial - Parameterising Connection Managers</t>
  </si>
  <si>
    <t>ZANtieWGDWM</t>
  </si>
  <si>
    <t>2018-04-10T11:00:01Z</t>
  </si>
  <si>
    <t>SQL Tutorial - CASE Statements</t>
  </si>
  <si>
    <t>ERzAeboeqhY</t>
  </si>
  <si>
    <t>2018-04-06T11:00:01Z</t>
  </si>
  <si>
    <t>SQL Tutorial - Creating a sample of data</t>
  </si>
  <si>
    <t>ozy31aJpW-o</t>
  </si>
  <si>
    <t>2018-04-02T11:00:47Z</t>
  </si>
  <si>
    <t>SQL Tutorial - PIVOT</t>
  </si>
  <si>
    <t>wOCCxRAQ914</t>
  </si>
  <si>
    <t>2018-03-12T20:51:02Z</t>
  </si>
  <si>
    <t>SQL Tutorial - Window Functions - Lag and Lead</t>
  </si>
  <si>
    <t>Nb9ANmsoF1w</t>
  </si>
  <si>
    <t>2018-02-18T22:35:36Z</t>
  </si>
  <si>
    <t>How I Passed 70-767 Certification - Implementing a Data Warehouse using SQL</t>
  </si>
  <si>
    <t>DJ054rHGhRw</t>
  </si>
  <si>
    <t>2017-12-10T16:44:54Z</t>
  </si>
  <si>
    <t>SQL Tutorial - PRIMARY KEY CONSTRAINTS</t>
  </si>
  <si>
    <t>KDoaM76UA0g</t>
  </si>
  <si>
    <t>2017-12-09T19:46:10Z</t>
  </si>
  <si>
    <t>SQL Tutorial - How to rename tables or columns</t>
  </si>
  <si>
    <t>zJidbjOQlJM</t>
  </si>
  <si>
    <t>2017-12-09T18:10:56Z</t>
  </si>
  <si>
    <t>SQL Tutorial - TRUNCATE TABLE</t>
  </si>
  <si>
    <t>6S7z2wabJxk</t>
  </si>
  <si>
    <t>2017-11-17T05:00:01Z</t>
  </si>
  <si>
    <t>SQL Tutorial - Window Functions - Calculate Running Totals, Averages</t>
  </si>
  <si>
    <t>8cThSPmAwXE</t>
  </si>
  <si>
    <t>2017-11-14T05:00:00Z</t>
  </si>
  <si>
    <t>SQL Interview Questions - What is the difference between Rank and Dense Rank</t>
  </si>
  <si>
    <t>PfMznx4sS8U</t>
  </si>
  <si>
    <t>2017-11-10T05:00:01Z</t>
  </si>
  <si>
    <t>SQL Tutorial - Window Functions - Ranking with Group By</t>
  </si>
  <si>
    <t>xL7BtCT7ix4</t>
  </si>
  <si>
    <t>2017-11-08T19:56:43Z</t>
  </si>
  <si>
    <t>SQL Tutorial - Window Functions - Ranking</t>
  </si>
  <si>
    <t>qA7FDLmsgCU</t>
  </si>
  <si>
    <t>2017-10-24T04:00:02Z</t>
  </si>
  <si>
    <t>SSIS Tutorial - Lookup Transformation</t>
  </si>
  <si>
    <t>X8rze8rhyK4</t>
  </si>
  <si>
    <t>2017-10-20T04:00:01Z</t>
  </si>
  <si>
    <t>SSIS Quick Tips - Data Viewers</t>
  </si>
  <si>
    <t>1Rp0rRegEYs</t>
  </si>
  <si>
    <t>2017-10-17T04:00:01Z</t>
  </si>
  <si>
    <t>SSIS Tutorial - Derived Column Transformation - Handling NULLs</t>
  </si>
  <si>
    <t>X7Oyx3HFbLg</t>
  </si>
  <si>
    <t>2017-10-14T11:02:45Z</t>
  </si>
  <si>
    <t>SSIS Tutorial - Derived Column Transformation</t>
  </si>
  <si>
    <t>tQascgVTTEw</t>
  </si>
  <si>
    <t>2017-10-07T13:29:23Z</t>
  </si>
  <si>
    <t>SSIS Tutorial - Script Task Vs Script Component</t>
  </si>
  <si>
    <t>7uO_VgYEzz4</t>
  </si>
  <si>
    <t>2017-08-21T20:51:06Z</t>
  </si>
  <si>
    <t>SQL Tutorial - IDENTITY INSERT</t>
  </si>
  <si>
    <t>V-DQ9e1cy8I</t>
  </si>
  <si>
    <t>2017-08-15T19:27:58Z</t>
  </si>
  <si>
    <t>SQL Tutorial - CHECK Constraints</t>
  </si>
  <si>
    <t>5SNHNlBmbi8</t>
  </si>
  <si>
    <t>2017-08-14T19:17:25Z</t>
  </si>
  <si>
    <t>SSIS Tutorial - How to Create Connection Managers</t>
  </si>
  <si>
    <t>lBU1XQ87cLg</t>
  </si>
  <si>
    <t>2017-08-13T08:00:03Z</t>
  </si>
  <si>
    <t>Different Roles Working With Data</t>
  </si>
  <si>
    <t>H6OTMoXjNiM</t>
  </si>
  <si>
    <t>2017-08-12T14:25:24Z</t>
  </si>
  <si>
    <t>SQL Tutorial - Window Functions</t>
  </si>
  <si>
    <t>6bzc5MrAn6s</t>
  </si>
  <si>
    <t>2017-06-11T19:25:15Z</t>
  </si>
  <si>
    <t>SQL Tutorial - UNION ALL</t>
  </si>
  <si>
    <t>PT18M56S</t>
  </si>
  <si>
    <t>Onb-KeBSFQE</t>
  </si>
  <si>
    <t>2017-06-10T12:51:05Z</t>
  </si>
  <si>
    <t>SQL Tutorial - Set Operators</t>
  </si>
  <si>
    <t>sBRfBU5jh18</t>
  </si>
  <si>
    <t>2017-05-29T08:56:59Z</t>
  </si>
  <si>
    <t>SQL Tutorial - Logical Query Processing</t>
  </si>
  <si>
    <t>bfBnZKf2EGg</t>
  </si>
  <si>
    <t>2017-05-28T12:38:12Z</t>
  </si>
  <si>
    <t>SQL Tutorial - Create Table with Constraints</t>
  </si>
  <si>
    <t>LnIY12v3EAc</t>
  </si>
  <si>
    <t>2017-05-25T21:38:36Z</t>
  </si>
  <si>
    <t>SQL Interview Questions - FizzBuzz Challenge</t>
  </si>
  <si>
    <t>W1SLFIe1ldE</t>
  </si>
  <si>
    <t>2017-05-24T20:50:02Z</t>
  </si>
  <si>
    <t>SQL Tutorial - Scalar Functions</t>
  </si>
  <si>
    <t>XsQgAJsGaxE</t>
  </si>
  <si>
    <t>2017-05-23T18:23:40Z</t>
  </si>
  <si>
    <t>SSIS Tutorial - Data Conversion</t>
  </si>
  <si>
    <t>yV91Xkf9sKo</t>
  </si>
  <si>
    <t>2017-05-22T19:14:29Z</t>
  </si>
  <si>
    <t>SSIS Tutorial - Basic Data Flow</t>
  </si>
  <si>
    <t>m6GtpC5AwfA</t>
  </si>
  <si>
    <t>2017-04-23T12:33:57Z</t>
  </si>
  <si>
    <t>SQL Tutorial - Views</t>
  </si>
  <si>
    <t>VFNRtOQcyl0</t>
  </si>
  <si>
    <t>2017-04-20T06:48:57Z</t>
  </si>
  <si>
    <t>SQL Tutorial - DELETE</t>
  </si>
  <si>
    <t>ar8scs8E5YI</t>
  </si>
  <si>
    <t>2017-04-19T23:32:12Z</t>
  </si>
  <si>
    <t>SQL Tutorial - INSERT</t>
  </si>
  <si>
    <t>2017-04-19T15:58:13Z</t>
  </si>
  <si>
    <t>SSIS Tutorial - Import and Export Wizard</t>
  </si>
  <si>
    <t>KOzX0nyq2bM</t>
  </si>
  <si>
    <t>2017-04-18T17:36:59Z</t>
  </si>
  <si>
    <t>Spreadsheet Tutorial - Max XP in Pokemon Go</t>
  </si>
  <si>
    <t>1afeK8tGwrY</t>
  </si>
  <si>
    <t>2017-04-17T16:51:38Z</t>
  </si>
  <si>
    <t>SQL Tutorial - UPDATE</t>
  </si>
  <si>
    <t>FsVpkamX--Q</t>
  </si>
  <si>
    <t>2017-04-17T03:01:00Z</t>
  </si>
  <si>
    <t>SQL Tutorial - Sequence Objects</t>
  </si>
  <si>
    <t>OMRCjSfF13U</t>
  </si>
  <si>
    <t>2017-04-02T15:49:33Z</t>
  </si>
  <si>
    <t>SQL Development - Cross Joins</t>
  </si>
  <si>
    <t>rtX0T_bK5-0</t>
  </si>
  <si>
    <t>SQL Tutorial - Backup and Restore</t>
  </si>
  <si>
    <t>3QuYuU9OJfA</t>
  </si>
  <si>
    <t>2017-04-01T16:24:19Z</t>
  </si>
  <si>
    <t>SQL TUTORIAL - CTEs Part 1</t>
  </si>
  <si>
    <t>OUI37y1qcuI</t>
  </si>
  <si>
    <t>SQL TUTORIAL - CTEs Part 2</t>
  </si>
  <si>
    <t>njenU-w6G_8</t>
  </si>
  <si>
    <t>2017-01-24T23:18:40Z</t>
  </si>
  <si>
    <t>SQL TUTORIAL - How to create a Stored Procedure</t>
  </si>
  <si>
    <t>TYD6gWP3jBg</t>
  </si>
  <si>
    <t>2017-01-14T13:59:11Z</t>
  </si>
  <si>
    <t>SQL TUTORIAL - GROUP BY, HAVING, Aggregate Functions</t>
  </si>
  <si>
    <t>Cn-r775hcJE</t>
  </si>
  <si>
    <t>2017-01-13T00:09:28Z</t>
  </si>
  <si>
    <t>SQL TUTORIAL - COALESCE, ISNULL</t>
  </si>
  <si>
    <t>PT29M52S</t>
  </si>
  <si>
    <t>omBpGqKJgHY</t>
  </si>
  <si>
    <t>2017-01-11T23:04:01Z</t>
  </si>
  <si>
    <t>SQL TUTORIAL - JOINs</t>
  </si>
  <si>
    <t>Xxmmq6OuxSk</t>
  </si>
  <si>
    <t>2017-01-11T23:03:56Z</t>
  </si>
  <si>
    <t>SQL TUTORIAL - IN and NOT IN</t>
  </si>
  <si>
    <t>VGeC-5GGLdE</t>
  </si>
  <si>
    <t>2017-01-09T19:39:09Z</t>
  </si>
  <si>
    <t>SQL for Beginners Part 5 - ORDER BY</t>
  </si>
  <si>
    <t>q8gAWIlAKk0</t>
  </si>
  <si>
    <t>2017-01-08T17:37:04Z</t>
  </si>
  <si>
    <t>SQL TUTORIAL - CONCAT</t>
  </si>
  <si>
    <t>wm1ZyZ7amOE</t>
  </si>
  <si>
    <t>2017-01-08T16:29:49Z</t>
  </si>
  <si>
    <t>SQL TUTORIAL - Add Column</t>
  </si>
  <si>
    <t>4TnUR1GcV74</t>
  </si>
  <si>
    <t>2017-01-07T19:18:56Z</t>
  </si>
  <si>
    <t>SQL for Beginners Part 4 - DISTINCT</t>
  </si>
  <si>
    <t>t1NWeGDmS9Y</t>
  </si>
  <si>
    <t>2017-01-07T18:23:14Z</t>
  </si>
  <si>
    <t>SQL for Beginners Part 3 - WHERE, NULL</t>
  </si>
  <si>
    <t>ucHYLqlPEGc</t>
  </si>
  <si>
    <t>2017-01-07T16:00:06Z</t>
  </si>
  <si>
    <t>SQL for Beginners Part 2 - SELECT</t>
  </si>
  <si>
    <t>3R_MvBsLGEA</t>
  </si>
  <si>
    <t>2017-01-07T15:05:26Z</t>
  </si>
  <si>
    <t>SQL for Beginners Part 1 - What is a Database?</t>
  </si>
  <si>
    <t>UCDHao9FxNRHw1VyLuGXI_rA</t>
  </si>
  <si>
    <t>Hasgeek TV</t>
  </si>
  <si>
    <t>6UcNtfX9Z5I</t>
  </si>
  <si>
    <t>2020-08-20T14:30:01Z</t>
  </si>
  <si>
    <t>Impact of Non Personal Data (NPD) Bill on tech and business</t>
  </si>
  <si>
    <t>PT1H28M36S</t>
  </si>
  <si>
    <t>oryw_tOKXJQ</t>
  </si>
  <si>
    <t>2020-08-20T14:00:12Z</t>
  </si>
  <si>
    <t>Choosing the right counseling approach</t>
  </si>
  <si>
    <t>Uqie1KXaGXQ</t>
  </si>
  <si>
    <t>2020-08-18T14:30:06Z</t>
  </si>
  <si>
    <t>Questions about Integrated Criminal Justice System</t>
  </si>
  <si>
    <t>PT42M21S</t>
  </si>
  <si>
    <t>ww0N8xzx4gc</t>
  </si>
  <si>
    <t>2020-08-18T12:30:10Z</t>
  </si>
  <si>
    <t>101 talk about Integrated Criminal Justice System</t>
  </si>
  <si>
    <t>SstN2F439k8</t>
  </si>
  <si>
    <t>2020-08-17T13:00:08Z</t>
  </si>
  <si>
    <t>StoryWeaver - multi-lingual publishing on the web</t>
  </si>
  <si>
    <t>gq_33BvC2Sk</t>
  </si>
  <si>
    <t>2020-08-17T12:30:06Z</t>
  </si>
  <si>
    <t>Implementing Privacy by Design</t>
  </si>
  <si>
    <t>h8bQA1X6RRc</t>
  </si>
  <si>
    <t>2020-08-15T14:30:04Z</t>
  </si>
  <si>
    <t>Deep dive into AMP and Core Web Vitals</t>
  </si>
  <si>
    <t>PT48M24S</t>
  </si>
  <si>
    <t>trbSBNzD8no</t>
  </si>
  <si>
    <t>2020-08-15T13:21:08Z</t>
  </si>
  <si>
    <t>Understanding Technical SEO â€“ The Modern Approach to Search Optimisation.</t>
  </si>
  <si>
    <t>PT1H11M37S</t>
  </si>
  <si>
    <t>K-JA2VOSVEI</t>
  </si>
  <si>
    <t>2020-08-15T13:15:00Z</t>
  </si>
  <si>
    <t>Introduction to AMP and Core Web Vitals</t>
  </si>
  <si>
    <t>93CFwL4oAlo</t>
  </si>
  <si>
    <t>2020-08-14T15:30:02Z</t>
  </si>
  <si>
    <t>On NixOS</t>
  </si>
  <si>
    <t>HwDw_4fbcuU</t>
  </si>
  <si>
    <t>2020-08-14T12:30:02Z</t>
  </si>
  <si>
    <t>On version control</t>
  </si>
  <si>
    <t>U2nOKWbv7N0</t>
  </si>
  <si>
    <t>2020-08-12T11:30:03Z</t>
  </si>
  <si>
    <t>Targeting audiences via Newsletters</t>
  </si>
  <si>
    <t>dtxrPU13Iz8</t>
  </si>
  <si>
    <t>2020-08-11T14:06:34Z</t>
  </si>
  <si>
    <t>Is your privacy intact? | Behavioural nudges to improve data privacy consciousness</t>
  </si>
  <si>
    <t>KhOjvMisjHM</t>
  </si>
  <si>
    <t>2020-08-11T14:00:11Z</t>
  </si>
  <si>
    <t>Agile processes for implementing privacy controls</t>
  </si>
  <si>
    <t>8OKhiM85H8w</t>
  </si>
  <si>
    <t>2020-08-11T13:30:01Z</t>
  </si>
  <si>
    <t>Use REST or GraphQL</t>
  </si>
  <si>
    <t>F5IyeKFlJx4</t>
  </si>
  <si>
    <t>2020-08-09T13:00:02Z</t>
  </si>
  <si>
    <t>How to build accessible widgets</t>
  </si>
  <si>
    <t>wLrChsnq2SU</t>
  </si>
  <si>
    <t>2020-08-09T12:45:01Z</t>
  </si>
  <si>
    <t>Takshashila Institution's newsletter and content strategy</t>
  </si>
  <si>
    <t>Kism13cn7gg</t>
  </si>
  <si>
    <t>2020-08-08T14:13:45Z</t>
  </si>
  <si>
    <t>Processing Community Day</t>
  </si>
  <si>
    <t>PT3H50M2S</t>
  </si>
  <si>
    <t>GkRwJTpWkWY</t>
  </si>
  <si>
    <t>2020-08-08T11:15:54Z</t>
  </si>
  <si>
    <t>Putting privacy by design into practice</t>
  </si>
  <si>
    <t>3q0u2R-qgpM</t>
  </si>
  <si>
    <t>2020-08-07T13:45:00Z</t>
  </si>
  <si>
    <t>Modularization of codebase</t>
  </si>
  <si>
    <t>78HP-UlwIkI</t>
  </si>
  <si>
    <t>2020-08-07T12:53:45Z</t>
  </si>
  <si>
    <t>DIGIKAT</t>
  </si>
  <si>
    <t>SReoZriH2JE</t>
  </si>
  <si>
    <t>2020-08-07T12:30:06Z</t>
  </si>
  <si>
    <t>On intermediary liabilities in India</t>
  </si>
  <si>
    <t>4s8rtS38MG4</t>
  </si>
  <si>
    <t>2020-08-06T14:15:00Z</t>
  </si>
  <si>
    <t>Introduction to Direct Benefit Transfer Program (DBT)</t>
  </si>
  <si>
    <t>PT42M40S</t>
  </si>
  <si>
    <t>uvOs7PjslE0</t>
  </si>
  <si>
    <t>2020-08-04T15:15:01Z</t>
  </si>
  <si>
    <t>Operationalizing responsible Machine Learning</t>
  </si>
  <si>
    <t>PT57M57S</t>
  </si>
  <si>
    <t>qFjuZcw12Po</t>
  </si>
  <si>
    <t>2020-08-04T14:45:01Z</t>
  </si>
  <si>
    <t>Optional chaining and null coalescing</t>
  </si>
  <si>
    <t>I-x5JpqPKK0</t>
  </si>
  <si>
    <t>2020-08-02T14:45:02Z</t>
  </si>
  <si>
    <t>Work from home and design</t>
  </si>
  <si>
    <t>y1r9orwuW7k</t>
  </si>
  <si>
    <t>2020-08-01T14:00:09Z</t>
  </si>
  <si>
    <t>End-to-end encryption for email attachments</t>
  </si>
  <si>
    <t>akKMopknEwc</t>
  </si>
  <si>
    <t>2020-08-01T06:30:00Z</t>
  </si>
  <si>
    <t>Migrating large codebase with Codemods</t>
  </si>
  <si>
    <t>G-pi6xeXMZs</t>
  </si>
  <si>
    <t>2020-07-31T13:30:02Z</t>
  </si>
  <si>
    <t>Introduction to Purescript</t>
  </si>
  <si>
    <t>PT44M41S</t>
  </si>
  <si>
    <t>mz1zlzAll8w</t>
  </si>
  <si>
    <t>2020-07-30T18:30:08Z</t>
  </si>
  <si>
    <t>About CDNs</t>
  </si>
  <si>
    <t>S64oIcximNA</t>
  </si>
  <si>
    <t>2020-07-30T15:30:01Z</t>
  </si>
  <si>
    <t>Introduction to CDNs</t>
  </si>
  <si>
    <t>PT51M45S</t>
  </si>
  <si>
    <t>g0QIZG3T0Po</t>
  </si>
  <si>
    <t>2020-07-29T12:30:04Z</t>
  </si>
  <si>
    <t>Working with large monorepos for web development</t>
  </si>
  <si>
    <t>UjZ3auQqHi4</t>
  </si>
  <si>
    <t>2020-07-28T15:51:01Z</t>
  </si>
  <si>
    <t>Fullstack JavaScript architecture for multi-lingual archives</t>
  </si>
  <si>
    <t>SU3pcIO_WEk</t>
  </si>
  <si>
    <t>2020-07-28T13:30:04Z</t>
  </si>
  <si>
    <t>Data breaches and security</t>
  </si>
  <si>
    <t>2020-07-28T13:00:00Z</t>
  </si>
  <si>
    <t>Mouth harp and how it works</t>
  </si>
  <si>
    <t>BXkTHYolJD4</t>
  </si>
  <si>
    <t>2020-07-26T15:30:01Z</t>
  </si>
  <si>
    <t>Food science for the Indian Kitchen</t>
  </si>
  <si>
    <t>KJ5mtmwFeQQ</t>
  </si>
  <si>
    <t>2020-07-26T12:30:02Z</t>
  </si>
  <si>
    <t>7 food science tips to get started with cooking</t>
  </si>
  <si>
    <t>H9-qWVJzVB4</t>
  </si>
  <si>
    <t>2020-07-24T18:30:01Z</t>
  </si>
  <si>
    <t>Computational gastronomy - Q&amp;A session</t>
  </si>
  <si>
    <t>VuxnLSoI7-A</t>
  </si>
  <si>
    <t>2020-07-24T09:30:00Z</t>
  </si>
  <si>
    <t>Introduction to the science of food</t>
  </si>
  <si>
    <t>qCM85KJSOBA</t>
  </si>
  <si>
    <t>2020-07-24T06:16:58Z</t>
  </si>
  <si>
    <t>Best practices for data security</t>
  </si>
  <si>
    <t>MuI0IUj4SOY</t>
  </si>
  <si>
    <t>2020-07-20T18:15:00Z</t>
  </si>
  <si>
    <t>Introduction to Speculative Achaar</t>
  </si>
  <si>
    <t>O73Z6-iulmU</t>
  </si>
  <si>
    <t>2020-07-20T06:15:09Z</t>
  </si>
  <si>
    <t>How We Built a ML Model to Predict Proteins for Insecticidal Activity? - Karnam Vasudeva Rao</t>
  </si>
  <si>
    <t>ElGwkbWdEjg</t>
  </si>
  <si>
    <t>2020-07-19T15:07:11Z</t>
  </si>
  <si>
    <t>Food Science for the Indian Kitchen #FoodScience</t>
  </si>
  <si>
    <t>A2yX-plnzto</t>
  </si>
  <si>
    <t>2020-07-19T02:30:00Z</t>
  </si>
  <si>
    <t>India-China history and The Deoliwallahs</t>
  </si>
  <si>
    <t>PT1H12M2S</t>
  </si>
  <si>
    <t>QvP8OkJ1J5Y</t>
  </si>
  <si>
    <t>2020-07-18T18:30:05Z</t>
  </si>
  <si>
    <t>Introduction to Computational Gastronomy and Food Science</t>
  </si>
  <si>
    <t>PT1H13M58S</t>
  </si>
  <si>
    <t>gw4NkgBakXA</t>
  </si>
  <si>
    <t>2020-07-18T12:30:05Z</t>
  </si>
  <si>
    <t>Experimentation in Data Science</t>
  </si>
  <si>
    <t>qT4qA_OJt4g</t>
  </si>
  <si>
    <t>2020-07-17T02:30:09Z</t>
  </si>
  <si>
    <t>Introduction to Web Performance</t>
  </si>
  <si>
    <t>PT57M56S</t>
  </si>
  <si>
    <t>sZQRwBTvSfw</t>
  </si>
  <si>
    <t>2020-07-16T20:30:01Z</t>
  </si>
  <si>
    <t>Contact tracing apps, health data and Aarogya Setu</t>
  </si>
  <si>
    <t>earFCjqWNj4</t>
  </si>
  <si>
    <t>2020-07-16T19:30:02Z</t>
  </si>
  <si>
    <t>SRE War Stories</t>
  </si>
  <si>
    <t>PT1H34M2S</t>
  </si>
  <si>
    <t>pEpz1li7mLc</t>
  </si>
  <si>
    <t>2020-07-16T10:59:34Z</t>
  </si>
  <si>
    <t>Data Governance 101</t>
  </si>
  <si>
    <t>EYcB5RBTY3E</t>
  </si>
  <si>
    <t>2020-07-16T10:57:55Z</t>
  </si>
  <si>
    <t>Engineering for compliance</t>
  </si>
  <si>
    <t>UbKSpQz49yw</t>
  </si>
  <si>
    <t>2020-07-15T19:00:05Z</t>
  </si>
  <si>
    <t>Doing Data Science with Ethics</t>
  </si>
  <si>
    <t>OSRe7JFoCUc</t>
  </si>
  <si>
    <t>2020-07-01T03:55:35Z</t>
  </si>
  <si>
    <t>Habit formation: running as exercise</t>
  </si>
  <si>
    <t>cwdL3rpQfBw</t>
  </si>
  <si>
    <t>2020-06-30T08:12:39Z</t>
  </si>
  <si>
    <t>Workshop on Privacy by Design for Public Applications Session #2</t>
  </si>
  <si>
    <t>PT2H16M32S</t>
  </si>
  <si>
    <t>DjY1TzXsyxw</t>
  </si>
  <si>
    <t>2020-06-28T11:14:45Z</t>
  </si>
  <si>
    <t>3YAwgtOpg_Q</t>
  </si>
  <si>
    <t>2020-06-27T17:30:59Z</t>
  </si>
  <si>
    <t>Workshop on Privacy by Design for Public Applications Session #1</t>
  </si>
  <si>
    <t>PT2H25M52S</t>
  </si>
  <si>
    <t>EzC86gWVPZk</t>
  </si>
  <si>
    <t>2020-06-27T16:13:14Z</t>
  </si>
  <si>
    <t>Security and vulnerabilities in mobile applications</t>
  </si>
  <si>
    <t>y5eFiGFjoEM</t>
  </si>
  <si>
    <t>2020-06-24T13:16:56Z</t>
  </si>
  <si>
    <t>Mindset, processes and tools for SRE: doing SRE the right way</t>
  </si>
  <si>
    <t>PT1H26M33S</t>
  </si>
  <si>
    <t>doP-68GPtKs</t>
  </si>
  <si>
    <t>2020-06-24T13:11:11Z</t>
  </si>
  <si>
    <t>Kotlin: getting started to insights for deep dive</t>
  </si>
  <si>
    <t>PT1H53M52S</t>
  </si>
  <si>
    <t>J5R_gtpKnKg</t>
  </si>
  <si>
    <t>2020-06-24T13:03:47Z</t>
  </si>
  <si>
    <t>DevOps for Machine Learning Projects</t>
  </si>
  <si>
    <t>aUhuHY8f0yY</t>
  </si>
  <si>
    <t>2020-06-20T00:15:12Z</t>
  </si>
  <si>
    <t>WriteTheDocs India meetup</t>
  </si>
  <si>
    <t>iUmB5ZY09_g</t>
  </si>
  <si>
    <t>2020-06-16T19:30:03Z</t>
  </si>
  <si>
    <t>Doing Site Reliability Engineering (SRE) the right way</t>
  </si>
  <si>
    <t>FWPQZc9Sne8</t>
  </si>
  <si>
    <t>2020-06-16T05:30:00Z</t>
  </si>
  <si>
    <t>Lean Practices for Remote Teams: Session 1</t>
  </si>
  <si>
    <t>PT1H11M19S</t>
  </si>
  <si>
    <t>yRapt9YrTTQ</t>
  </si>
  <si>
    <t>2020-06-16T04:53:03Z</t>
  </si>
  <si>
    <t>Data Stewardship for Compliance</t>
  </si>
  <si>
    <t>FxpCLerCrN0</t>
  </si>
  <si>
    <t>2020-06-08T04:51:07Z</t>
  </si>
  <si>
    <t>Open standards for law courts in Africa</t>
  </si>
  <si>
    <t>PT1H20M54S</t>
  </si>
  <si>
    <t>bhTt0KQ_zuE</t>
  </si>
  <si>
    <t>2020-06-08T04:37:55Z</t>
  </si>
  <si>
    <t>Machine Learning Models and Productionization</t>
  </si>
  <si>
    <t>62EPcObaeII</t>
  </si>
  <si>
    <t>2020-05-31T03:11:49Z</t>
  </si>
  <si>
    <t>Anti Money Laundering (AML) in Remittances, Dataflows and Privacy</t>
  </si>
  <si>
    <t>PT1H34M27S</t>
  </si>
  <si>
    <t>XMzzmCOD0Jk</t>
  </si>
  <si>
    <t>2020-05-30T10:13:16Z</t>
  </si>
  <si>
    <t>Composting Made Easy</t>
  </si>
  <si>
    <t>PT1H36M38S</t>
  </si>
  <si>
    <t>WTjj3mH_1Y0</t>
  </si>
  <si>
    <t>2020-05-30T10:05:52Z</t>
  </si>
  <si>
    <t>Intermediary Liability Rules and Censorship in India</t>
  </si>
  <si>
    <t>dAHQiI_ip5w</t>
  </si>
  <si>
    <t>2020-05-30T09:48:55Z</t>
  </si>
  <si>
    <t>How to build your data engineering/data science team?</t>
  </si>
  <si>
    <t>zWXiXNdosTg</t>
  </si>
  <si>
    <t>2020-05-30T09:43:45Z</t>
  </si>
  <si>
    <t>Introduction to cryptography</t>
  </si>
  <si>
    <t>PT1H6M36S</t>
  </si>
  <si>
    <t>zSW4hqJOFwk</t>
  </si>
  <si>
    <t>2020-05-21T20:07:29Z</t>
  </si>
  <si>
    <t>helloA11Y Global Accessibility Awareness Day 2020</t>
  </si>
  <si>
    <t>PT4H2M49S</t>
  </si>
  <si>
    <t>9MqWmdS72MY</t>
  </si>
  <si>
    <t>2020-05-21T10:50:43Z</t>
  </si>
  <si>
    <t>Mining information from social media for fake news detection</t>
  </si>
  <si>
    <t>PT1H41M39S</t>
  </si>
  <si>
    <t>vpKlS835gx8</t>
  </si>
  <si>
    <t>2020-05-21T10:27:37Z</t>
  </si>
  <si>
    <t>How ventilators work</t>
  </si>
  <si>
    <t>P1bYuIAmZgM</t>
  </si>
  <si>
    <t>2020-05-21T10:18:57Z</t>
  </si>
  <si>
    <t>How IFSC banking codes work</t>
  </si>
  <si>
    <t>uheWC-9Ren4</t>
  </si>
  <si>
    <t>2020-05-21T09:46:45Z</t>
  </si>
  <si>
    <t>Co(de) Po (etry) JAM</t>
  </si>
  <si>
    <t>PT1H24M4S</t>
  </si>
  <si>
    <t>7BsFM15RpiQ</t>
  </si>
  <si>
    <t>2020-05-13T09:05:28Z</t>
  </si>
  <si>
    <t>Teaser: Making Data Science Work</t>
  </si>
  <si>
    <t>PoYKjGW84lc</t>
  </si>
  <si>
    <t>2020-05-13T06:03:51Z</t>
  </si>
  <si>
    <t>Social Media Networks and the Production of Discourses</t>
  </si>
  <si>
    <t>PT1H35M8S</t>
  </si>
  <si>
    <t>Yng-STMuhms</t>
  </si>
  <si>
    <t>2020-05-08T05:26:48Z</t>
  </si>
  <si>
    <t>Managing SRE teams Remotely</t>
  </si>
  <si>
    <t>3JnZHD3jU3c</t>
  </si>
  <si>
    <t>2020-05-08T05:15:01Z</t>
  </si>
  <si>
    <t>Growing fruit trees in a pot</t>
  </si>
  <si>
    <t>PT1H43M36S</t>
  </si>
  <si>
    <t>Dki4nsqie2o</t>
  </si>
  <si>
    <t>2020-05-07T06:11:17Z</t>
  </si>
  <si>
    <t>Protecting plants from insects and pests</t>
  </si>
  <si>
    <t>PT1H55M37S</t>
  </si>
  <si>
    <t>6XckwVr32jw</t>
  </si>
  <si>
    <t>2020-05-05T10:19:35Z</t>
  </si>
  <si>
    <t>Drone regulations in India</t>
  </si>
  <si>
    <t>Ffjizn5HOaA</t>
  </si>
  <si>
    <t>2020-05-05T09:58:39Z</t>
  </si>
  <si>
    <t>Zoom and the art of the big pivot: Micah Lee and Vivek Durai</t>
  </si>
  <si>
    <t>3jqXWR9K1cQ</t>
  </si>
  <si>
    <t>2020-05-05T09:47:12Z</t>
  </si>
  <si>
    <t>Lean Practices for Remote Teams: Session 2</t>
  </si>
  <si>
    <t>PT1H23M15S</t>
  </si>
  <si>
    <t>KAjoFuv1ud0</t>
  </si>
  <si>
    <t>2020-05-05T09:36:32Z</t>
  </si>
  <si>
    <t>Your Trusted Office Wifi is AWOL</t>
  </si>
  <si>
    <t>PT1H12M12S</t>
  </si>
  <si>
    <t>IaGvsq6hpu0</t>
  </si>
  <si>
    <t>2020-05-05T09:26:30Z</t>
  </si>
  <si>
    <t>Health data, electronic health records and India's National Digital Health Blueprint</t>
  </si>
  <si>
    <t>PT1H8M26S</t>
  </si>
  <si>
    <t>YAdlR8wrJhc</t>
  </si>
  <si>
    <t>2020-05-05T09:10:54Z</t>
  </si>
  <si>
    <t>Start your nursery for planting</t>
  </si>
  <si>
    <t>_ijQx0VcBek</t>
  </si>
  <si>
    <t>2020-05-05T06:46:49Z</t>
  </si>
  <si>
    <t>COVID Surveillance and Privacy in India</t>
  </si>
  <si>
    <t>PT1H46M36S</t>
  </si>
  <si>
    <t>1Tlt22ro6IM</t>
  </si>
  <si>
    <t>2020-04-29T13:15:11Z</t>
  </si>
  <si>
    <t>Transplant your seedlings</t>
  </si>
  <si>
    <t>PT1H18M54S</t>
  </si>
  <si>
    <t>0Rv4n3rQGho</t>
  </si>
  <si>
    <t>2020-04-19T04:11:42Z</t>
  </si>
  <si>
    <t>Preparing pots for growing food</t>
  </si>
  <si>
    <t>WQPRk0eMe7M</t>
  </si>
  <si>
    <t>2020-04-19T04:06:58Z</t>
  </si>
  <si>
    <t>How to prepare a pot for growing</t>
  </si>
  <si>
    <t>oL7gJjrsAoA</t>
  </si>
  <si>
    <t>2020-04-19T04:01:45Z</t>
  </si>
  <si>
    <t>AMA on growing food and planting seasons</t>
  </si>
  <si>
    <t>PT52M59S</t>
  </si>
  <si>
    <t>fNvRogb13SQ</t>
  </si>
  <si>
    <t>2020-04-16T14:48:48Z</t>
  </si>
  <si>
    <t>Drone and surveillance technology</t>
  </si>
  <si>
    <t>PT1H17M44S</t>
  </si>
  <si>
    <t>HWjFp5FCZz4</t>
  </si>
  <si>
    <t>2020-04-13T06:55:05Z</t>
  </si>
  <si>
    <t>Source seeds from your kitchen</t>
  </si>
  <si>
    <t>PT1H31M10S</t>
  </si>
  <si>
    <t>jDJlle9JMdM</t>
  </si>
  <si>
    <t>2020-04-10T09:47:19Z</t>
  </si>
  <si>
    <t>Analysis of Aarogya Setu app</t>
  </si>
  <si>
    <t>2020-02-05T15:49:26Z</t>
  </si>
  <si>
    <t>Migration of Windows and Microsoft-based applications</t>
  </si>
  <si>
    <t>B-HR_2PrLKg</t>
  </si>
  <si>
    <t>2020-02-05T15:47:07Z</t>
  </si>
  <si>
    <t>Jenkins for CI/CD</t>
  </si>
  <si>
    <t>Jk2NXKAGrrQ</t>
  </si>
  <si>
    <t>2020-02-05T15:45:07Z</t>
  </si>
  <si>
    <t>Controlling EKS access with AWS IAM</t>
  </si>
  <si>
    <t>biIram5NNt8</t>
  </si>
  <si>
    <t>2020-02-05T15:42:57Z</t>
  </si>
  <si>
    <t>Gitlab for CI/CD</t>
  </si>
  <si>
    <t>X85_Gq43i-A</t>
  </si>
  <si>
    <t>2020-02-05T15:40:50Z</t>
  </si>
  <si>
    <t>DGraph - a Graph Database</t>
  </si>
  <si>
    <t>EPBQRuZEM_0</t>
  </si>
  <si>
    <t>2020-02-05T15:35:10Z</t>
  </si>
  <si>
    <t>Merging two live data-centers into one - case study by Freshworks</t>
  </si>
  <si>
    <t>cCMjotZT890</t>
  </si>
  <si>
    <t>2020-02-05T15:29:10Z</t>
  </si>
  <si>
    <t>Meeseeks: service dependency graph at Flipkart</t>
  </si>
  <si>
    <t>PT40M41S</t>
  </si>
  <si>
    <t>sF7HN9L54SE</t>
  </si>
  <si>
    <t>2020-02-05T15:20:02Z</t>
  </si>
  <si>
    <t>Real-time messaging service at Hotstar</t>
  </si>
  <si>
    <t>0-3ES1vzW14</t>
  </si>
  <si>
    <t>2020-02-05T15:16:00Z</t>
  </si>
  <si>
    <t>Real-time Machine Learning Inference Platform at Zomato</t>
  </si>
  <si>
    <t>4ax4DynpqAY</t>
  </si>
  <si>
    <t>2020-02-05T15:08:34Z</t>
  </si>
  <si>
    <t>Kubernetes networking architecture</t>
  </si>
  <si>
    <t>HcNsBpjc_CM</t>
  </si>
  <si>
    <t>2020-02-05T15:03:06Z</t>
  </si>
  <si>
    <t>From VM-based deployments to Kubernetes</t>
  </si>
  <si>
    <t>5d0N1T4AiLo</t>
  </si>
  <si>
    <t>2020-02-05T14:24:57Z</t>
  </si>
  <si>
    <t>Database clustering system for horizontal scaling of MySQL</t>
  </si>
  <si>
    <t>SQHdTeWgUXY</t>
  </si>
  <si>
    <t>2020-01-24T06:27:49Z</t>
  </si>
  <si>
    <t>Circumventing internet shutdowns</t>
  </si>
  <si>
    <t>7Uszpdj3mqs</t>
  </si>
  <si>
    <t>2020-01-24T06:25:37Z</t>
  </si>
  <si>
    <t>About Wireless mesh networks</t>
  </si>
  <si>
    <t>T1PpAHdDziA</t>
  </si>
  <si>
    <t>2020-01-24T06:22:34Z</t>
  </si>
  <si>
    <t>Community radio as an alternative during internet shutdowns</t>
  </si>
  <si>
    <t>qTuNFq-VqNA</t>
  </si>
  <si>
    <t>2020-01-24T05:29:26Z</t>
  </si>
  <si>
    <t>Open mobile radio network</t>
  </si>
  <si>
    <t>zKxjNqoo7SQ</t>
  </si>
  <si>
    <t>2020-01-24T05:25:31Z</t>
  </si>
  <si>
    <t>LoRaWAN demystified</t>
  </si>
  <si>
    <t>EBJnlZSqOlM</t>
  </si>
  <si>
    <t>2020-01-24T03:54:16Z</t>
  </si>
  <si>
    <t>About internet shutdowns</t>
  </si>
  <si>
    <t>S4cyfstEjXM</t>
  </si>
  <si>
    <t>2020-01-20T05:32:52Z</t>
  </si>
  <si>
    <t>Discussion with Gautam Bhatia on technology, code and law</t>
  </si>
  <si>
    <t>PT1H17M29S</t>
  </si>
  <si>
    <t>YqUZokjvSTc</t>
  </si>
  <si>
    <t>2020-01-20T05:30:07Z</t>
  </si>
  <si>
    <t>Code, technology and law: talk by Gautam Bhatia</t>
  </si>
  <si>
    <t>DaNv-Wf1MBA</t>
  </si>
  <si>
    <t>2020-01-20T04:36:49Z</t>
  </si>
  <si>
    <t>Feast: feature store for Machine Learning</t>
  </si>
  <si>
    <t>Bf_o1jK52Mc</t>
  </si>
  <si>
    <t>2020-01-20T04:31:53Z</t>
  </si>
  <si>
    <t>On Tensors</t>
  </si>
  <si>
    <t>PT27M35S</t>
  </si>
  <si>
    <t>MHCxcUxbfW0</t>
  </si>
  <si>
    <t>2020-01-20T04:11:14Z</t>
  </si>
  <si>
    <t>Data labelling to scale your ML and AI pipelines</t>
  </si>
  <si>
    <t>8iX-VNWuEU0</t>
  </si>
  <si>
    <t>2020-01-20T04:10:12Z</t>
  </si>
  <si>
    <t>ML application lifecycle</t>
  </si>
  <si>
    <t>_nXAlIqPcvk</t>
  </si>
  <si>
    <t>2020-01-20T03:53:07Z</t>
  </si>
  <si>
    <t>AI and gendered biases</t>
  </si>
  <si>
    <t>uffSmy-aFwk</t>
  </si>
  <si>
    <t>2020-01-20T03:47:05Z</t>
  </si>
  <si>
    <t>Deep Learning and Optical Character Recognition</t>
  </si>
  <si>
    <t>YzTnxTMpJuc</t>
  </si>
  <si>
    <t>2020-01-20T03:32:38Z</t>
  </si>
  <si>
    <t>AI for investment decisions</t>
  </si>
  <si>
    <t>Rf6KWz0yIDM</t>
  </si>
  <si>
    <t>2020-01-20T03:27:07Z</t>
  </si>
  <si>
    <t>Inference algorithms and sampling techniques</t>
  </si>
  <si>
    <t>L4Rl3jLINsY</t>
  </si>
  <si>
    <t>2020-01-20T03:07:08Z</t>
  </si>
  <si>
    <t>Robust NLP Models for real-world deployment</t>
  </si>
  <si>
    <t>PT36M18S</t>
  </si>
  <si>
    <t>zR-dNjpK08s</t>
  </si>
  <si>
    <t>2020-01-20T02:55:50Z</t>
  </si>
  <si>
    <t>On Kalman Filters and Robotics</t>
  </si>
  <si>
    <t>PT42M36S</t>
  </si>
  <si>
    <t>15Gwg_GBHlE</t>
  </si>
  <si>
    <t>2020-01-16T22:29:58Z</t>
  </si>
  <si>
    <t>A discussion on the technical alternatives to internet shutdowns</t>
  </si>
  <si>
    <t>cVpWg7Apo7I</t>
  </si>
  <si>
    <t>2020-01-11T19:06:18Z</t>
  </si>
  <si>
    <t>Code, technology and law: Geekup with Gautam Bhatia</t>
  </si>
  <si>
    <t>PT2H5M35S</t>
  </si>
  <si>
    <t>yzHa-yo3sdw</t>
  </si>
  <si>
    <t>2019-11-26T05:34:06Z</t>
  </si>
  <si>
    <t>Redux connection</t>
  </si>
  <si>
    <t>_cRNhTVjXWE</t>
  </si>
  <si>
    <t>2019-11-26T05:31:02Z</t>
  </si>
  <si>
    <t>Case study of Jabong PWA</t>
  </si>
  <si>
    <t>PT34M32S</t>
  </si>
  <si>
    <t>xIA4o0NXga4</t>
  </si>
  <si>
    <t>2019-11-26T05:22:14Z</t>
  </si>
  <si>
    <t>ReactiveSearch - open source alternative to ElasticSearch</t>
  </si>
  <si>
    <t>IxQRJfOYUgM</t>
  </si>
  <si>
    <t>2019-11-26T05:17:08Z</t>
  </si>
  <si>
    <t>Keeping React Redux healthy at Zomato</t>
  </si>
  <si>
    <t>PT26M55S</t>
  </si>
  <si>
    <t>ls-kaPTMMrk</t>
  </si>
  <si>
    <t>2019-11-26T05:11:28Z</t>
  </si>
  <si>
    <t>Front-end development with GraphQL.</t>
  </si>
  <si>
    <t>zzX4D1ybqDc</t>
  </si>
  <si>
    <t>2019-11-26T05:05:11Z</t>
  </si>
  <si>
    <t>Performance enhancement for JIRA using ReactJS</t>
  </si>
  <si>
    <t>MiQwq3mbUgI</t>
  </si>
  <si>
    <t>2019-11-26T04:53:21Z</t>
  </si>
  <si>
    <t>React for Microsoft's monolithic architecture</t>
  </si>
  <si>
    <t>BcpDr0CcIxA</t>
  </si>
  <si>
    <t>2019-11-26T04:46:33Z</t>
  </si>
  <si>
    <t>Micro front-end architecture at Walmart</t>
  </si>
  <si>
    <t>253LAP6pXMM</t>
  </si>
  <si>
    <t>2019-11-26T04:40:17Z</t>
  </si>
  <si>
    <t>Building accessible React apps at Hackerrank</t>
  </si>
  <si>
    <t>a4R79DF8Jdg</t>
  </si>
  <si>
    <t>2019-11-26T04:32:50Z</t>
  </si>
  <si>
    <t>State management using Context APIs and React Hooks</t>
  </si>
  <si>
    <t>PT34M44S</t>
  </si>
  <si>
    <t>lXsuxtz88B0</t>
  </si>
  <si>
    <t>2019-11-26T04:23:04Z</t>
  </si>
  <si>
    <t>Scalable Redux for large web applications</t>
  </si>
  <si>
    <t>GUrL5ovCWyw</t>
  </si>
  <si>
    <t>2019-11-26T04:16:36Z</t>
  </si>
  <si>
    <t>Brahmos.js: React without VDOM</t>
  </si>
  <si>
    <t>oBR8flk2TjQ</t>
  </si>
  <si>
    <t>2019-11-23T13:21:57Z</t>
  </si>
  <si>
    <t>Anthill Inside 2019 - Live</t>
  </si>
  <si>
    <t>PT8H4M44S</t>
  </si>
  <si>
    <t>Z0D1F0HHr5g</t>
  </si>
  <si>
    <t>2019-11-21T19:56:13Z</t>
  </si>
  <si>
    <t>Policy regulations for cloud service providers</t>
  </si>
  <si>
    <t>wzfB2z7cJ7k</t>
  </si>
  <si>
    <t>2019-11-21T19:49:07Z</t>
  </si>
  <si>
    <t>Reading data from a database</t>
  </si>
  <si>
    <t>sxggPKJ-0D8</t>
  </si>
  <si>
    <t>2019-11-21T19:46:16Z</t>
  </si>
  <si>
    <t>Supporting utf8 characters in a utf8 mysql table</t>
  </si>
  <si>
    <t>5m3eBWKjHtM</t>
  </si>
  <si>
    <t>2019-11-21T19:42:59Z</t>
  </si>
  <si>
    <t>Consensus problem in distributed systems</t>
  </si>
  <si>
    <t>eglGPNNt2AI</t>
  </si>
  <si>
    <t>2019-11-21T19:40:01Z</t>
  </si>
  <si>
    <t>Debugging distributed systems</t>
  </si>
  <si>
    <t>QjvyiyH4rr0</t>
  </si>
  <si>
    <t>2019-11-21T19:32:32Z</t>
  </si>
  <si>
    <t>Scaling hotstar.com for 25 million concurrent viewers</t>
  </si>
  <si>
    <t>PT46M5S</t>
  </si>
  <si>
    <t>iJ_XGuOpt14</t>
  </si>
  <si>
    <t>2019-11-21T19:26:26Z</t>
  </si>
  <si>
    <t>Designing microservices around your data design</t>
  </si>
  <si>
    <t>CaVG5mWdd7Q</t>
  </si>
  <si>
    <t>2019-11-21T19:17:12Z</t>
  </si>
  <si>
    <t>Deploying and managing CSP - the browser-side firewall</t>
  </si>
  <si>
    <t>mE1JZKMhnNs</t>
  </si>
  <si>
    <t>2019-11-21T19:12:24Z</t>
  </si>
  <si>
    <t>Infrastructure as Code at Gojek</t>
  </si>
  <si>
    <t>eJSGnQ_wa4M</t>
  </si>
  <si>
    <t>2019-11-21T18:57:13Z</t>
  </si>
  <si>
    <t>Taming infrastructure workflow at scale</t>
  </si>
  <si>
    <t>PT39M10S</t>
  </si>
  <si>
    <t>cJILc7Ieq4g</t>
  </si>
  <si>
    <t>2019-11-21T18:48:47Z</t>
  </si>
  <si>
    <t>Managing Flipkart's datacenters</t>
  </si>
  <si>
    <t>2ivl8Hzp7QQ</t>
  </si>
  <si>
    <t>2019-11-21T18:39:56Z</t>
  </si>
  <si>
    <t>Why observability and monitoring are different</t>
  </si>
  <si>
    <t>PT42M26S</t>
  </si>
  <si>
    <t>FalGUj01UD0</t>
  </si>
  <si>
    <t>2019-11-20T04:18:52Z</t>
  </si>
  <si>
    <t>Dashboards as Code</t>
  </si>
  <si>
    <t>AlREWUAEMVk</t>
  </si>
  <si>
    <t>2019-11-16T20:21:47Z</t>
  </si>
  <si>
    <t>Rootconf Hyderabad 2019 - Live</t>
  </si>
  <si>
    <t>PT8H37M20S</t>
  </si>
  <si>
    <t>7BVBDMSDCCQ</t>
  </si>
  <si>
    <t>2019-10-28T05:30:02Z</t>
  </si>
  <si>
    <t>TDD for web applications</t>
  </si>
  <si>
    <t>uBtbIWSyUf8</t>
  </si>
  <si>
    <t>2019-10-28T05:23:23Z</t>
  </si>
  <si>
    <t>Securing modern web applications</t>
  </si>
  <si>
    <t>sv7uiIIVX5A</t>
  </si>
  <si>
    <t>2019-10-28T05:16:42Z</t>
  </si>
  <si>
    <t>How to crack coding interviews with large companies</t>
  </si>
  <si>
    <t>R_aB1TcC4Z4</t>
  </si>
  <si>
    <t>2019-10-28T05:10:50Z</t>
  </si>
  <si>
    <t>Onboarding your next engineer</t>
  </si>
  <si>
    <t>fCyW4dK09vk</t>
  </si>
  <si>
    <t>2019-10-28T05:02:45Z</t>
  </si>
  <si>
    <t>Why accessibility is important for UI engineering</t>
  </si>
  <si>
    <t>wcO38thBMNM</t>
  </si>
  <si>
    <t>2019-10-28T04:58:07Z</t>
  </si>
  <si>
    <t>Why I recommend using CDNs</t>
  </si>
  <si>
    <t>YMi18q4UIfk</t>
  </si>
  <si>
    <t>2019-10-28T04:52:37Z</t>
  </si>
  <si>
    <t>On JAM stack</t>
  </si>
  <si>
    <t>V532pU-7zW8</t>
  </si>
  <si>
    <t>2019-10-28T04:41:34Z</t>
  </si>
  <si>
    <t>Anti-patterns with Redis</t>
  </si>
  <si>
    <t>Bs44qdAX5yo</t>
  </si>
  <si>
    <t>2019-10-28T04:32:39Z</t>
  </si>
  <si>
    <t>Why you should use ClojureScript</t>
  </si>
  <si>
    <t>EfOBRsGeUcw</t>
  </si>
  <si>
    <t>2019-10-28T04:25:24Z</t>
  </si>
  <si>
    <t>Rethinking front-end apps with SvelteJS</t>
  </si>
  <si>
    <t>PT41M5S</t>
  </si>
  <si>
    <t>N2PRU13jb9w</t>
  </si>
  <si>
    <t>2019-10-28T04:17:17Z</t>
  </si>
  <si>
    <t>On ReasonML</t>
  </si>
  <si>
    <t>0NKyO7ON58Q</t>
  </si>
  <si>
    <t>2019-10-28T04:08:13Z</t>
  </si>
  <si>
    <t>Building painless scheduling systems in Node</t>
  </si>
  <si>
    <t>XF-_GT_abGA</t>
  </si>
  <si>
    <t>2019-10-28T04:00:41Z</t>
  </si>
  <si>
    <t>Developing in a large monorepo</t>
  </si>
  <si>
    <t>2019-10-27T17:32:18Z</t>
  </si>
  <si>
    <t>Generating comics with JavaScript</t>
  </si>
  <si>
    <t>H2Owe4jk8XA</t>
  </si>
  <si>
    <t>2019-10-27T17:22:47Z</t>
  </si>
  <si>
    <t>Rich components for accessibility</t>
  </si>
  <si>
    <t>CbHETl96qOk</t>
  </si>
  <si>
    <t>2019-10-27T17:12:45Z</t>
  </si>
  <si>
    <t>About JIRA's front-end architecture</t>
  </si>
  <si>
    <t>DPNCRgoQr0o</t>
  </si>
  <si>
    <t>2019-10-27T17:04:38Z</t>
  </si>
  <si>
    <t>Building for developer experience at Myntra</t>
  </si>
  <si>
    <t>PT41M31S</t>
  </si>
  <si>
    <t>VMGmgwYNmQY</t>
  </si>
  <si>
    <t>2019-10-27T16:46:34Z</t>
  </si>
  <si>
    <t>Breaking down the last monolith with AngularJS</t>
  </si>
  <si>
    <t>kH6Aq3MJLKQ</t>
  </si>
  <si>
    <t>2019-10-27T16:37:33Z</t>
  </si>
  <si>
    <t>Building high performance mobile-first webapp at Jabong</t>
  </si>
  <si>
    <t>PT40M35S</t>
  </si>
  <si>
    <t>_VxG_TAjoCw</t>
  </si>
  <si>
    <t>2019-10-27T16:08:21Z</t>
  </si>
  <si>
    <t>Sprinkle Javascript with StimulusJS</t>
  </si>
  <si>
    <t>AJv5LSQwQQ0</t>
  </si>
  <si>
    <t>2019-10-27T15:58:01Z</t>
  </si>
  <si>
    <t>Building a world-class AngularJS app</t>
  </si>
  <si>
    <t>BdIiOtA_qn0</t>
  </si>
  <si>
    <t>2019-10-27T15:49:15Z</t>
  </si>
  <si>
    <t>Enhancing node.js apps outcomes with Kubernetes and CI/CD</t>
  </si>
  <si>
    <t>7k3VIXqzz_U</t>
  </si>
  <si>
    <t>2019-10-27T15:39:57Z</t>
  </si>
  <si>
    <t>Browser tracking and privacy</t>
  </si>
  <si>
    <t>h3KwRzBp8yY</t>
  </si>
  <si>
    <t>2019-10-27T15:29:22Z</t>
  </si>
  <si>
    <t>Deploying and managing Content Security Policy (CSP): the browser-side firewall</t>
  </si>
  <si>
    <t>hC6deooaBaM</t>
  </si>
  <si>
    <t>2019-10-11T05:56:44Z</t>
  </si>
  <si>
    <t>Q&amp;A session -- The Big Data Paradox public lecture</t>
  </si>
  <si>
    <t>PT38M40S</t>
  </si>
  <si>
    <t>J_jxgV0Rnhc</t>
  </si>
  <si>
    <t>2019-10-11T05:45:57Z</t>
  </si>
  <si>
    <t>Why Mozilla is focussing on better data</t>
  </si>
  <si>
    <t>ao3z2ofXL5k</t>
  </si>
  <si>
    <t>2019-10-11T05:33:50Z</t>
  </si>
  <si>
    <t>Why Mozilla advocates the Lean Data approach?</t>
  </si>
  <si>
    <t>m-NvZOeCpaI</t>
  </si>
  <si>
    <t>2019-10-11T05:19:47Z</t>
  </si>
  <si>
    <t>Lean Data as competitive advantage for business</t>
  </si>
  <si>
    <t>EWJYo2_5Pts</t>
  </si>
  <si>
    <t>2019-10-10T02:57:45Z</t>
  </si>
  <si>
    <t>On Gossip protocol</t>
  </si>
  <si>
    <t>W_Y1xTaZ_Yk</t>
  </si>
  <si>
    <t>2019-10-10T02:54:00Z</t>
  </si>
  <si>
    <t>Self hosting and why you should do it</t>
  </si>
  <si>
    <t>4PgnzRSutVI</t>
  </si>
  <si>
    <t>2019-10-10T02:47:45Z</t>
  </si>
  <si>
    <t>Why you use Prometheus for monitoring?</t>
  </si>
  <si>
    <t>Guj9SxctLs0</t>
  </si>
  <si>
    <t>2019-10-10T02:41:18Z</t>
  </si>
  <si>
    <t>OpenQA - life is too short for manual testing</t>
  </si>
  <si>
    <t>znBGt7oHJyQ</t>
  </si>
  <si>
    <t>2019-10-10T02:37:47Z</t>
  </si>
  <si>
    <t>eBPF: BPF kernel infrastructure</t>
  </si>
  <si>
    <t>30fPEG9wNhU</t>
  </si>
  <si>
    <t>2019-10-10T02:30:46Z</t>
  </si>
  <si>
    <t>Software/site reliability of distributed systems</t>
  </si>
  <si>
    <t>yWz94dxda0I</t>
  </si>
  <si>
    <t>2019-10-10T02:25:02Z</t>
  </si>
  <si>
    <t>fStream: a managed stream processing platform at Flipkart</t>
  </si>
  <si>
    <t>13KIo3CmRb4</t>
  </si>
  <si>
    <t>2019-10-10T02:18:25Z</t>
  </si>
  <si>
    <t>Implementing distributed tracing in FaaS</t>
  </si>
  <si>
    <t>zCJSwkLxouk</t>
  </si>
  <si>
    <t>2019-10-10T02:10:58Z</t>
  </si>
  <si>
    <t>Using DNS as a layer of defense</t>
  </si>
  <si>
    <t>kHRFQ3oebjU</t>
  </si>
  <si>
    <t>2019-10-10T02:05:24Z</t>
  </si>
  <si>
    <t>PT38M51S</t>
  </si>
  <si>
    <t>2nOynbfa1mc</t>
  </si>
  <si>
    <t>2019-10-10T01:57:16Z</t>
  </si>
  <si>
    <t>Hotstar's journey of migrating infrastructure from EC2 to containers</t>
  </si>
  <si>
    <t>UWiLB4eH6v4</t>
  </si>
  <si>
    <t>2019-09-27T12:28:39Z</t>
  </si>
  <si>
    <t>JSFoo 2019 Day 1</t>
  </si>
  <si>
    <t>PT7H50M25S</t>
  </si>
  <si>
    <t>71atu4jArcM</t>
  </si>
  <si>
    <t>2019-09-10T09:02:37Z</t>
  </si>
  <si>
    <t>Democratizing Decision Science at Flipkart - from simple formulae to AI - Manu Manjunath</t>
  </si>
  <si>
    <t>ZLsCnmGs6W0</t>
  </si>
  <si>
    <t>2019-09-03T06:46:52Z</t>
  </si>
  <si>
    <t>Using Web components in Vue - Karan Verma</t>
  </si>
  <si>
    <t>l1zgSTDmuQk</t>
  </si>
  <si>
    <t>2019-09-03T06:46:42Z</t>
  </si>
  <si>
    <t>VueJS ecosystem as it is today - Swapnil Agarwal</t>
  </si>
  <si>
    <t>Om03OUxIaAI</t>
  </si>
  <si>
    <t>2019-09-03T06:46:00Z</t>
  </si>
  <si>
    <t>Future of Vue - Rahul Kadyan</t>
  </si>
  <si>
    <t>PT49M8S</t>
  </si>
  <si>
    <t>7Wbq9QRhZY4</t>
  </si>
  <si>
    <t>2019-09-03T06:45:12Z</t>
  </si>
  <si>
    <t>Why Flock chose Vue.js to build apps</t>
  </si>
  <si>
    <t>ldXj9wtwyZ4</t>
  </si>
  <si>
    <t>2019-09-03T06:43:32Z</t>
  </si>
  <si>
    <t>Webpack + Vue Loader: recipe for super charged Vue</t>
  </si>
  <si>
    <t>S5nR1RreURc</t>
  </si>
  <si>
    <t>2019-09-03T05:51:40Z</t>
  </si>
  <si>
    <t>Understanding Vue's reactivity system by building one - Praveen Puglia</t>
  </si>
  <si>
    <t>6SqDehO0seU</t>
  </si>
  <si>
    <t>2019-09-03T05:38:23Z</t>
  </si>
  <si>
    <t>Building plugins for Vue and Vuex - Arnav Gupta</t>
  </si>
  <si>
    <t>cApdSl4iemQ</t>
  </si>
  <si>
    <t>2019-09-03T05:33:03Z</t>
  </si>
  <si>
    <t>Building scalable and reusable Vue webapps for multiple instances</t>
  </si>
  <si>
    <t>Zu12uA6W80Q</t>
  </si>
  <si>
    <t>2019-09-03T05:27:30Z</t>
  </si>
  <si>
    <t>A modular approach to building large-scale apps with Vue by Kunal Varma - Kunal Varma</t>
  </si>
  <si>
    <t>PT26M13S</t>
  </si>
  <si>
    <t>xDDhovzgeT0</t>
  </si>
  <si>
    <t>2019-09-03T05:22:08Z</t>
  </si>
  <si>
    <t>Creating a highly reusable VueJS Component library and publishing on NPM using @vue/cli 3.0</t>
  </si>
  <si>
    <t>DJkp9qbVLmk</t>
  </si>
  <si>
    <t>2019-09-03T05:20:44Z</t>
  </si>
  <si>
    <t>Building form field components in an enterprise-scale product</t>
  </si>
  <si>
    <t>PT29M9S</t>
  </si>
  <si>
    <t>cR901Xmb1-I</t>
  </si>
  <si>
    <t>2019-08-30T13:51:13Z</t>
  </si>
  <si>
    <t>JSFoo: VueDay 2019 - Live</t>
  </si>
  <si>
    <t>PT8H51M54S</t>
  </si>
  <si>
    <t>AH8At1MlcWo</t>
  </si>
  <si>
    <t>2019-08-15T09:44:35Z</t>
  </si>
  <si>
    <t>Routing money, not packets: On Net Neutrality by Dr. Vishal Misra</t>
  </si>
  <si>
    <t>PT1H26M51S</t>
  </si>
  <si>
    <t>6s2nM9HBiog</t>
  </si>
  <si>
    <t>2019-08-15T08:36:54Z</t>
  </si>
  <si>
    <t>Routing money, not packets: public lecture on Net Neutrality by Dr. Vishal Misra</t>
  </si>
  <si>
    <t>PT1H51M11S</t>
  </si>
  <si>
    <t>1eyGZ-ymihg</t>
  </si>
  <si>
    <t>2019-08-14T04:52:36Z</t>
  </si>
  <si>
    <t>When Technology puts Human Rights at Risk The way ahead for human rights defenders - Usha Ramanathan</t>
  </si>
  <si>
    <t>PT1H36M37S</t>
  </si>
  <si>
    <t>QVc5TM1fL6o</t>
  </si>
  <si>
    <t>2019-07-29T08:46:13Z</t>
  </si>
  <si>
    <t>[Flash talk] Enriching deterministic attributes with probabilistic attributes @ Affinity answers</t>
  </si>
  <si>
    <t>4tPJjnKJWZo</t>
  </si>
  <si>
    <t>2019-07-29T08:44:54Z</t>
  </si>
  <si>
    <t>[Flash talk] MUDPIPE - Malicious URL Detection for Phishing Identification and Prevention</t>
  </si>
  <si>
    <t>OOZHCR5pHu8</t>
  </si>
  <si>
    <t>2019-07-29T08:44:48Z</t>
  </si>
  <si>
    <t>[Flash talk] Labelling conversations in a sales CRM @ Freshworks</t>
  </si>
  <si>
    <t>8hoyzzVjcsQ</t>
  </si>
  <si>
    <t>2019-07-29T08:40:55Z</t>
  </si>
  <si>
    <t>[Flash talk] Fraud detection at scale using AI @ Razorpay</t>
  </si>
  <si>
    <t>6DZAV95fLIs</t>
  </si>
  <si>
    <t>2019-07-29T08:39:51Z</t>
  </si>
  <si>
    <t>[Flash talk] Dynamic autosuggestions in search - Myntra</t>
  </si>
  <si>
    <t>6eq3x1wrz84</t>
  </si>
  <si>
    <t>2019-07-29T04:56:12Z</t>
  </si>
  <si>
    <t>How GO-FOOD built a Query Semantics Engine to help you find food faster - Ishita Mathur</t>
  </si>
  <si>
    <t>YEMEZuNGHIQ</t>
  </si>
  <si>
    <t>2019-07-29T04:50:27Z</t>
  </si>
  <si>
    <t>An open Assistive translation framework for Indic Language - Samantar - Deepthi Chand</t>
  </si>
  <si>
    <t>v9tUEsHD6BE</t>
  </si>
  <si>
    <t>2019-07-29T04:47:30Z</t>
  </si>
  <si>
    <t>Solving the vehicle routing problem for optimizing shipment delivery - Venkateshan K</t>
  </si>
  <si>
    <t>XeVFB0w3u0A</t>
  </si>
  <si>
    <t>2019-07-29T04:42:16Z</t>
  </si>
  <si>
    <t>Anatomy of a production ML feature engineering platform - Venkata Pingali</t>
  </si>
  <si>
    <t>O2Bbw6DIalM</t>
  </si>
  <si>
    <t>2019-07-29T04:37:22Z</t>
  </si>
  <si>
    <t>ADAM - Bootstrapping a Deep Neural Network Sequence Labeling Model with minimal labelling</t>
  </si>
  <si>
    <t>Bz8nNXIGQXU</t>
  </si>
  <si>
    <t>2019-07-29T04:27:36Z</t>
  </si>
  <si>
    <t>Technology to counter misinformation/disinformation - Pratik Sinha</t>
  </si>
  <si>
    <t>PT40M10S</t>
  </si>
  <si>
    <t>TrRZ0lAtYMw</t>
  </si>
  <si>
    <t>2019-07-29T04:24:09Z</t>
  </si>
  <si>
    <t>How to build blazingly fast distributed computing like Apache Spark In-house? - Upendra Singh</t>
  </si>
  <si>
    <t>2WncZtXTQfs</t>
  </si>
  <si>
    <t>2019-07-29T04:21:40Z</t>
  </si>
  <si>
    <t>Improving product discovery via Hierarchical Recommendations! - Neha Kumari</t>
  </si>
  <si>
    <t>PT29M16S</t>
  </si>
  <si>
    <t>_jqvUqBE0Zo</t>
  </si>
  <si>
    <t>2019-07-29T04:18:15Z</t>
  </si>
  <si>
    <t>Data Security and startups : Make the ends meet - Shadab Siddiqui</t>
  </si>
  <si>
    <t>s4eRBCCiMlc</t>
  </si>
  <si>
    <t>2019-07-29T04:13:52Z</t>
  </si>
  <si>
    <t>Demystifying Social Network Analysis (SNA) - Sandeep Khurana</t>
  </si>
  <si>
    <t>DPvfH8U8DE8</t>
  </si>
  <si>
    <t>2019-07-29T03:52:41Z</t>
  </si>
  <si>
    <t>Similarity Search for Product Matching @ Semantics3 - Abishek Bhat</t>
  </si>
  <si>
    <t>KH2pANZ5myI</t>
  </si>
  <si>
    <t>2019-07-29T03:49:22Z</t>
  </si>
  <si>
    <t>Taking deep learning to production with RedisAI - Sherin Thomas</t>
  </si>
  <si>
    <t>7WxvAsCFewE</t>
  </si>
  <si>
    <t>2019-07-28T06:14:48Z</t>
  </si>
  <si>
    <t>Feed generation at ShareChat - Ayush Mittal</t>
  </si>
  <si>
    <t>PT31M44S</t>
  </si>
  <si>
    <t>aNIfGJBEOGo</t>
  </si>
  <si>
    <t>2019-07-28T06:12:10Z</t>
  </si>
  <si>
    <t>The final stage of grief (about bad data) is acceptance - Chris Stucchio</t>
  </si>
  <si>
    <t>IeN524AMjIY</t>
  </si>
  <si>
    <t>2019-07-28T06:10:42Z</t>
  </si>
  <si>
    <t>A journey through Cosmos to understand users - Avinash Ramakanth</t>
  </si>
  <si>
    <t>IyXvY2aOQHs</t>
  </si>
  <si>
    <t>2019-07-28T06:08:59Z</t>
  </si>
  <si>
    <t>Why data privacy is critical for robust data management? - Peter Wang</t>
  </si>
  <si>
    <t>fOVrQBAW7CM</t>
  </si>
  <si>
    <t>2019-07-27T16:28:08Z</t>
  </si>
  <si>
    <t>Contracts, Schema Evolution in Data Pipelines - Agam Jain</t>
  </si>
  <si>
    <t>PT30M13S</t>
  </si>
  <si>
    <t>KjYLt4A31dU</t>
  </si>
  <si>
    <t>2019-07-27T16:23:46Z</t>
  </si>
  <si>
    <t>Introduction to using survival models in data science</t>
  </si>
  <si>
    <t>PT39M39S</t>
  </si>
  <si>
    <t>3L7Al5cHzYE</t>
  </si>
  <si>
    <t>2019-07-27T16:21:48Z</t>
  </si>
  <si>
    <t>Leveraging Power of Analytics for Martech - Jacob Joseph</t>
  </si>
  <si>
    <t>PT45M</t>
  </si>
  <si>
    <t>V1zuOaX7PRk</t>
  </si>
  <si>
    <t>2019-07-27T16:18:55Z</t>
  </si>
  <si>
    <t>7 steps to build-your-own data pipeline - for day 1 of your startup</t>
  </si>
  <si>
    <t>LX5-KYrQb4U</t>
  </si>
  <si>
    <t>2019-07-27T16:15:24Z</t>
  </si>
  <si>
    <t>Age of AI Ops - Nitin Gupta</t>
  </si>
  <si>
    <t>S3FpT4xMyn4</t>
  </si>
  <si>
    <t>2019-07-27T16:13:07Z</t>
  </si>
  <si>
    <t>State of Data Science &amp; Machine Learning - Peter Wang</t>
  </si>
  <si>
    <t>PT38M12S</t>
  </si>
  <si>
    <t>vh5D4N6oWxg</t>
  </si>
  <si>
    <t>2019-07-26T21:04:48Z</t>
  </si>
  <si>
    <t>The Fifth Elephant 2019 - Day 2 - Auditorium 2</t>
  </si>
  <si>
    <t>PT7H33M57S</t>
  </si>
  <si>
    <t>5xOSUU7xIK8</t>
  </si>
  <si>
    <t>2019-07-26T12:42:03Z</t>
  </si>
  <si>
    <t>The Fifth Elephant 2019 - Day 2 - Auditorium 1</t>
  </si>
  <si>
    <t>PT7H34M9S</t>
  </si>
  <si>
    <t>Ex49_wOzWno</t>
  </si>
  <si>
    <t>2019-07-26T12:30:44Z</t>
  </si>
  <si>
    <t>z4XQxdhTzsU</t>
  </si>
  <si>
    <t>2019-07-26T08:29:57Z</t>
  </si>
  <si>
    <t>PT1H57M17S</t>
  </si>
  <si>
    <t>5sQNLZEIHYs</t>
  </si>
  <si>
    <t>2019-07-25T13:31:26Z</t>
  </si>
  <si>
    <t>The Fifth Elephant 2019 - Day 1 - Auditorium 1</t>
  </si>
  <si>
    <t>PT9H45M</t>
  </si>
  <si>
    <t>EmFQILVnpfo</t>
  </si>
  <si>
    <t>2019-07-25T13:14:18Z</t>
  </si>
  <si>
    <t>The Fifth Elephant 2019 - Day 1 - Auditorium 2</t>
  </si>
  <si>
    <t>PT4H24M17S</t>
  </si>
  <si>
    <t>Uu17Yo3quYQ</t>
  </si>
  <si>
    <t>2019-07-25T05:16:25Z</t>
  </si>
  <si>
    <t>PT2H19M16S</t>
  </si>
  <si>
    <t>chwGl-qE22Y</t>
  </si>
  <si>
    <t>2019-07-20T13:11:25Z</t>
  </si>
  <si>
    <t>When Technology puts Human Rights at Risk - The way ahead for human rights defenders</t>
  </si>
  <si>
    <t>B3kTyyv1xsQ</t>
  </si>
  <si>
    <t>2019-07-20T12:34:53Z</t>
  </si>
  <si>
    <t>qm-CT9fZZTg</t>
  </si>
  <si>
    <t>2019-07-20T12:34:50Z</t>
  </si>
  <si>
    <t>UezwNcfVs7c</t>
  </si>
  <si>
    <t>2019-07-20T12:31:14Z</t>
  </si>
  <si>
    <t>PT44M13S</t>
  </si>
  <si>
    <t>pSLhmYIKstk</t>
  </si>
  <si>
    <t>2019-07-20T11:22:51Z</t>
  </si>
  <si>
    <t>eFxSLn4VFRo</t>
  </si>
  <si>
    <t>2019-07-09T09:58:45Z</t>
  </si>
  <si>
    <t>Architect for Scale - My Learnings in Node.js (A case study)</t>
  </si>
  <si>
    <t>It3ccTVmhkw</t>
  </si>
  <si>
    <t>2019-07-09T09:04:13Z</t>
  </si>
  <si>
    <t>State machines for frontend state management</t>
  </si>
  <si>
    <t>_KLm7dvhGJw</t>
  </si>
  <si>
    <t>Captain Marvellous JavaScript - A look at how hackers use JS</t>
  </si>
  <si>
    <t>PT52M30S</t>
  </si>
  <si>
    <t>fV1Y19VFwGE</t>
  </si>
  <si>
    <t>Breaking the Monolithic Front-end (A HackerRank's case study)</t>
  </si>
  <si>
    <t>kMQxQz0WwDk</t>
  </si>
  <si>
    <t>2019-07-09T09:04:12Z</t>
  </si>
  <si>
    <t>Improving React App Performance : A Case Study</t>
  </si>
  <si>
    <t>rpc8r1nVrFY</t>
  </si>
  <si>
    <t>WebSDK : Switching b/w service providers on the fly.</t>
  </si>
  <si>
    <t>oGuAhxOIQ08</t>
  </si>
  <si>
    <t>2019-07-09T08:52:46Z</t>
  </si>
  <si>
    <t>Leveraging Web Application Vulnerabilities for Resourceful Intelligence Gathering</t>
  </si>
  <si>
    <t>NgQMh9D7Tgo</t>
  </si>
  <si>
    <t>2019-07-06T02:30:46Z</t>
  </si>
  <si>
    <t>JsFoo Coimbatore 2019</t>
  </si>
  <si>
    <t>PT5H19M8S</t>
  </si>
  <si>
    <t>DzXkgMg0T8s</t>
  </si>
  <si>
    <t>2019-07-05T11:27:04Z</t>
  </si>
  <si>
    <t>PT2H15M57S</t>
  </si>
  <si>
    <t>8IptDc3x26A</t>
  </si>
  <si>
    <t>2019-07-01T03:53:45Z</t>
  </si>
  <si>
    <t>Log analytics platform - build or buy: case study of Moonfrog Labs</t>
  </si>
  <si>
    <t>Q--RRRqu9Ik</t>
  </si>
  <si>
    <t>2019-06-27T06:02:29Z</t>
  </si>
  <si>
    <t>NoSQL + SQL = MySQL</t>
  </si>
  <si>
    <t>gTS4Agwwgbw</t>
  </si>
  <si>
    <t>2019-06-25T05:05:16Z</t>
  </si>
  <si>
    <t>Load balancing: an in-depth study to scale @ 80K TPS</t>
  </si>
  <si>
    <t>LhdNdCVZ5b0</t>
  </si>
  <si>
    <t>2019-06-25T03:47:35Z</t>
  </si>
  <si>
    <t>Implementing security from day one at a fintech startup</t>
  </si>
  <si>
    <t>mKXLAbrKrno</t>
  </si>
  <si>
    <t>2019-06-25T03:24:27Z</t>
  </si>
  <si>
    <t>Functional programming and Nix for reproducible, immutable infrastructure</t>
  </si>
  <si>
    <t>grEgDJVNIS0</t>
  </si>
  <si>
    <t>2019-06-25T02:29:44Z</t>
  </si>
  <si>
    <t>PT50M44S</t>
  </si>
  <si>
    <t>0e8KQ5zjxy0</t>
  </si>
  <si>
    <t>2019-06-25T02:27:45Z</t>
  </si>
  <si>
    <t>Decomposing a monolith - engineering and operational strategies we have gleaned from our experience</t>
  </si>
  <si>
    <t>yMJ2u6J3Cb0</t>
  </si>
  <si>
    <t>2019-06-25T02:27:27Z</t>
  </si>
  <si>
    <t>Scalable distributed systems from grounds up in Elixir</t>
  </si>
  <si>
    <t>ij9_YafIaeI</t>
  </si>
  <si>
    <t>2019-06-24T20:06:12Z</t>
  </si>
  <si>
    <t>Kafka streams at scale</t>
  </si>
  <si>
    <t>K87Ey4vqf5k</t>
  </si>
  <si>
    <t>2019-06-24T19:49:17Z</t>
  </si>
  <si>
    <t>POLARDB architecture</t>
  </si>
  <si>
    <t>bhzJJF82mFc</t>
  </si>
  <si>
    <t>2019-06-24T19:40:01Z</t>
  </si>
  <si>
    <t>OLTP or OLAP: why not both?</t>
  </si>
  <si>
    <t>WdypGfjEtRY</t>
  </si>
  <si>
    <t>2019-06-24T19:09:33Z</t>
  </si>
  <si>
    <t>Network automation with Ansible</t>
  </si>
  <si>
    <t>PT27M42S</t>
  </si>
  <si>
    <t>MZFDtqF6gkU</t>
  </si>
  <si>
    <t>2019-06-24T19:05:11Z</t>
  </si>
  <si>
    <t>SRE -- culture and strategy @ TrustingSocial</t>
  </si>
  <si>
    <t>PT34M58S</t>
  </si>
  <si>
    <t>Lqbtn0Gjnho</t>
  </si>
  <si>
    <t>2019-06-24T19:03:19Z</t>
  </si>
  <si>
    <t>SSH Certificates: a way to scale SSH access</t>
  </si>
  <si>
    <t>3LoWZMxKaA0</t>
  </si>
  <si>
    <t>2019-06-24T18:58:12Z</t>
  </si>
  <si>
    <t>eBPF: exploring use case of BPF kernel infrastructure</t>
  </si>
  <si>
    <t>PT32M32S</t>
  </si>
  <si>
    <t>zGghVJoQsZc</t>
  </si>
  <si>
    <t>2019-06-24T16:15:24Z</t>
  </si>
  <si>
    <t>Virtuous Cycles: Enabling SRE via automated feedback loops</t>
  </si>
  <si>
    <t>PT39M26S</t>
  </si>
  <si>
    <t>LNLIUH5OZ1o</t>
  </si>
  <si>
    <t>2019-06-24T15:42:14Z</t>
  </si>
  <si>
    <t>Scale MySQL beyond limits with ProxySQL</t>
  </si>
  <si>
    <t>PT36M59S</t>
  </si>
  <si>
    <t>kr2oPw_lf0A</t>
  </si>
  <si>
    <t>2019-06-24T15:41:24Z</t>
  </si>
  <si>
    <t>Virtual nodes to auto-scale applications on Kubernetes</t>
  </si>
  <si>
    <t>TdV6u-hEJkU</t>
  </si>
  <si>
    <t>2019-06-24T15:33:04Z</t>
  </si>
  <si>
    <t>Automate your IXâ€™s RS Config</t>
  </si>
  <si>
    <t>8LsvkcAxVS4</t>
  </si>
  <si>
    <t>2019-06-24T14:34:59Z</t>
  </si>
  <si>
    <t>How to run a successful bug bounty programme</t>
  </si>
  <si>
    <t>PT45M55S</t>
  </si>
  <si>
    <t>0s2nmOZKQY8</t>
  </si>
  <si>
    <t>2019-06-24T14:28:11Z</t>
  </si>
  <si>
    <t>OSINT for Proactive Defense</t>
  </si>
  <si>
    <t>sHZ85h2gBJk</t>
  </si>
  <si>
    <t>2019-06-24T14:21:25Z</t>
  </si>
  <si>
    <t>Securing Infrastructure with OpenScap: The Automation Way!</t>
  </si>
  <si>
    <t>sJ14ipN39uI</t>
  </si>
  <si>
    <t>2019-06-24T14:14:46Z</t>
  </si>
  <si>
    <t>How convenience Is Killing open standards</t>
  </si>
  <si>
    <t>PT41M25S</t>
  </si>
  <si>
    <t>Z-1WApK4OKw</t>
  </si>
  <si>
    <t>2019-06-24T14:09:44Z</t>
  </si>
  <si>
    <t>Using Pod Security Policies to harden your Kubernetes cluster</t>
  </si>
  <si>
    <t>s6dmPYRxd1U</t>
  </si>
  <si>
    <t>2019-06-24T14:01:01Z</t>
  </si>
  <si>
    <t>Deploying and managing CSP: the browser-side firewall</t>
  </si>
  <si>
    <t>PT41M38S</t>
  </si>
  <si>
    <t>_1DHucMEz3w</t>
  </si>
  <si>
    <t>2019-06-24T13:43:02Z</t>
  </si>
  <si>
    <t>Let's talk about routing security</t>
  </si>
  <si>
    <t>WAKk83RVtLE</t>
  </si>
  <si>
    <t>2019-06-24T13:40:56Z</t>
  </si>
  <si>
    <t>Building reproducible Python applications for secured environments</t>
  </si>
  <si>
    <t>PT27M59S</t>
  </si>
  <si>
    <t>A0McvgZ77ho</t>
  </si>
  <si>
    <t>2019-06-24T10:52:21Z</t>
  </si>
  <si>
    <t>Learnings from running my Home Server (and why you should run one too)</t>
  </si>
  <si>
    <t>BCF2BrEpH9I</t>
  </si>
  <si>
    <t>2019-06-22T19:35:32Z</t>
  </si>
  <si>
    <t>Rootcoof 2019 - Auditorium 2 Day 2</t>
  </si>
  <si>
    <t>PT6H59M29S</t>
  </si>
  <si>
    <t>YNSPKOJCnS4</t>
  </si>
  <si>
    <t>2019-06-22T13:35:36Z</t>
  </si>
  <si>
    <t>Rootconf Day 2 Auditorium 1</t>
  </si>
  <si>
    <t>PT8H22M</t>
  </si>
  <si>
    <t>k_OgPQ1PVUY</t>
  </si>
  <si>
    <t>2019-06-21T18:31:56Z</t>
  </si>
  <si>
    <t>Rootconf Day 1 Auditorium 2</t>
  </si>
  <si>
    <t>PT1H26M34S</t>
  </si>
  <si>
    <t>MsQLEJqeqyg</t>
  </si>
  <si>
    <t>2019-06-21T12:57:37Z</t>
  </si>
  <si>
    <t>Rootconf Day 1 Auditorium 1</t>
  </si>
  <si>
    <t>IeqBr7s3OeE</t>
  </si>
  <si>
    <t>2019-06-21T11:48:11Z</t>
  </si>
  <si>
    <t>PT2H29M48S</t>
  </si>
  <si>
    <t>3EtMQnKUJnw</t>
  </si>
  <si>
    <t>2019-04-11T05:45:39Z</t>
  </si>
  <si>
    <t>Deployment strategies with Kubernetes - Aditya Patawari</t>
  </si>
  <si>
    <t>PT34M36S</t>
  </si>
  <si>
    <t>JD3bhfj3rc4</t>
  </si>
  <si>
    <t>2019-04-04T10:13:34Z</t>
  </si>
  <si>
    <t>Critiques of Aadhaar: what critics see and oversee</t>
  </si>
  <si>
    <t>PT1H41M33S</t>
  </si>
  <si>
    <t>oCxQY08GOwo</t>
  </si>
  <si>
    <t>2019-04-01T09:10:01Z</t>
  </si>
  <si>
    <t>How to optimise app size to below 10MB</t>
  </si>
  <si>
    <t>7-UrHNviHIo</t>
  </si>
  <si>
    <t>2019-04-01T09:09:58Z</t>
  </si>
  <si>
    <t>Image uploads for mobile web</t>
  </si>
  <si>
    <t>deQU9pio3Ok</t>
  </si>
  <si>
    <t>2019-04-01T09:09:54Z</t>
  </si>
  <si>
    <t>Building predictable and high performance workflows for mobile app development</t>
  </si>
  <si>
    <t>PT40M19S</t>
  </si>
  <si>
    <t>kHgEGnQnhgg</t>
  </si>
  <si>
    <t>2019-04-01T07:14:12Z</t>
  </si>
  <si>
    <t>Building next generational voice augmented experiences for mobile apps</t>
  </si>
  <si>
    <t>PT41M27S</t>
  </si>
  <si>
    <t>S7Q-wLH8QNc</t>
  </si>
  <si>
    <t>2019-04-01T06:19:59Z</t>
  </si>
  <si>
    <t>Responsive UI with Constraint and Motion layout</t>
  </si>
  <si>
    <t>WCjTdEtK5Fw</t>
  </si>
  <si>
    <t>Which one is for me: React Native/Flutter/Native</t>
  </si>
  <si>
    <t>Zb543mDV__k</t>
  </si>
  <si>
    <t>Building flexible and testable applications</t>
  </si>
  <si>
    <t>nV1_FsEIbN8</t>
  </si>
  <si>
    <t>Architectures with Kotlin Multiplatform</t>
  </si>
  <si>
    <t>rSN8OLs1B0U</t>
  </si>
  <si>
    <t>2019-04-01T05:54:07Z</t>
  </si>
  <si>
    <t>Flutter: zero to production in 3 months - building India's biggest trading platform</t>
  </si>
  <si>
    <t>PT33M43S</t>
  </si>
  <si>
    <t>kV2UBk3PeOE</t>
  </si>
  <si>
    <t>2019-03-12T06:59:49Z</t>
  </si>
  <si>
    <t>Meet my new friend: Testing</t>
  </si>
  <si>
    <t>HhlFfQLENNE</t>
  </si>
  <si>
    <t>2019-03-12T06:26:15Z</t>
  </si>
  <si>
    <t>Flutter: do more with less code</t>
  </si>
  <si>
    <t>NTWVsPvYPQE</t>
  </si>
  <si>
    <t>2019-03-12T06:14:47Z</t>
  </si>
  <si>
    <t>What I learnt by building the exact same app in Kotlin (Native Android), Nativescript and Flutter</t>
  </si>
  <si>
    <t>Yas19PKwFvA</t>
  </si>
  <si>
    <t>2019-03-11T07:49:32Z</t>
  </si>
  <si>
    <t>Building high quality mobile apps with React Native</t>
  </si>
  <si>
    <t>iRwqzM0k8FQ</t>
  </si>
  <si>
    <t>2019-03-11T07:34:42Z</t>
  </si>
  <si>
    <t>State of React</t>
  </si>
  <si>
    <t>pNFMXynEuls</t>
  </si>
  <si>
    <t>2019-03-09T07:06:07Z</t>
  </si>
  <si>
    <t>State of platforms | Fragments Ahmedabad 2019</t>
  </si>
  <si>
    <t>A0MSplAk7fM</t>
  </si>
  <si>
    <t>2019-03-02T20:42:40Z</t>
  </si>
  <si>
    <t>React for building Cryptocurrency Exchange</t>
  </si>
  <si>
    <t>RE2vZFq7fvE</t>
  </si>
  <si>
    <t>2019-03-02T20:13:46Z</t>
  </si>
  <si>
    <t>Apollo Client for GraphQL</t>
  </si>
  <si>
    <t>yz_6nYpYTxo</t>
  </si>
  <si>
    <t>2019-03-02T19:57:28Z</t>
  </si>
  <si>
    <t>JS applications at scale at Walmart</t>
  </si>
  <si>
    <t>PT31M21S</t>
  </si>
  <si>
    <t>gGZZRG9YdR0</t>
  </si>
  <si>
    <t>2019-03-02T19:38:59Z</t>
  </si>
  <si>
    <t>React components for multiple teams</t>
  </si>
  <si>
    <t>ocfTgjwbXTk</t>
  </si>
  <si>
    <t>2019-03-02T19:25:40Z</t>
  </si>
  <si>
    <t>ReactFoo 2019 - Conference on web and mobile development with React</t>
  </si>
  <si>
    <t>PT8H9M8S</t>
  </si>
  <si>
    <t>669ste6xgkk</t>
  </si>
  <si>
    <t>2019-03-02T19:07:39Z</t>
  </si>
  <si>
    <t>AST's with babel, eslint and codemods</t>
  </si>
  <si>
    <t>ffp7UtRZBFU</t>
  </si>
  <si>
    <t>2019-03-02T19:04:23Z</t>
  </si>
  <si>
    <t>React Native Widgetised framework at Flipkart</t>
  </si>
  <si>
    <t>OubjYz14QxY</t>
  </si>
  <si>
    <t>2019-03-02T18:40:13Z</t>
  </si>
  <si>
    <t>Building React Native at Facebook</t>
  </si>
  <si>
    <t>be0HybdYosM</t>
  </si>
  <si>
    <t>2019-03-02T18:12:26Z</t>
  </si>
  <si>
    <t>Building the Treebo mobile app with React Native</t>
  </si>
  <si>
    <t>8OFkp1CLjWA</t>
  </si>
  <si>
    <t>2019-03-02T17:44:27Z</t>
  </si>
  <si>
    <t>Writing good React components</t>
  </si>
  <si>
    <t>Cbk574HyMPk</t>
  </si>
  <si>
    <t>2019-01-30T07:27:23Z</t>
  </si>
  <si>
    <t>GraphQL for frontend developers at Adobe</t>
  </si>
  <si>
    <t>Cg6ar85pApY</t>
  </si>
  <si>
    <t>2019-01-23T09:30:24Z</t>
  </si>
  <si>
    <t>On financial modelling, credit scoring, and risk assessment</t>
  </si>
  <si>
    <t>_WCK0EKlKaM</t>
  </si>
  <si>
    <t>2019-01-22T14:34:55Z</t>
  </si>
  <si>
    <t>Fireside chat on financial modelling and credit scoring</t>
  </si>
  <si>
    <t>ElfU6nc1ZOs</t>
  </si>
  <si>
    <t>2019-01-19T15:53:40Z</t>
  </si>
  <si>
    <t>7 steps to build your own data pipeline</t>
  </si>
  <si>
    <t>zY1gVYKSpbI</t>
  </si>
  <si>
    <t>2019-01-19T15:33:00Z</t>
  </si>
  <si>
    <t>Data governance: lessons on data usage and data controls from finance domain</t>
  </si>
  <si>
    <t>yeNTdAYdfzI</t>
  </si>
  <si>
    <t>2019-01-19T15:09:45Z</t>
  </si>
  <si>
    <t>Building a scalable data platform at Hotstar</t>
  </si>
  <si>
    <t>UiyQT6g7Bs8</t>
  </si>
  <si>
    <t>2019-01-19T15:04:07Z</t>
  </si>
  <si>
    <t>Detecting anomalies in Flipkart's fulfillment network</t>
  </si>
  <si>
    <t>7YZR1OdIR-A</t>
  </si>
  <si>
    <t>2019-01-19T15:02:48Z</t>
  </si>
  <si>
    <t>Data Science for Financial Inclusion</t>
  </si>
  <si>
    <t>LT3k4q5HZRE</t>
  </si>
  <si>
    <t>2019-01-19T15:01:43Z</t>
  </si>
  <si>
    <t>Capacity and efficiency problems in real-time logistics - and how data at Swiggy solves this</t>
  </si>
  <si>
    <t>Uc0XNP_aw3E</t>
  </si>
  <si>
    <t>2019-01-19T15:00:08Z</t>
  </si>
  <si>
    <t>Reducing the cost of production AI</t>
  </si>
  <si>
    <t>0uIsyAD7qPY</t>
  </si>
  <si>
    <t>2019-01-18T12:10:46Z</t>
  </si>
  <si>
    <t>The Fifth Elephant winter edition 2019 [2]</t>
  </si>
  <si>
    <t>7gm0gxrDEbA</t>
  </si>
  <si>
    <t>2019-01-18T09:47:28Z</t>
  </si>
  <si>
    <t>The Fifth Elephant Winter edition 2019 - Mumbai</t>
  </si>
  <si>
    <t>PT3H52M13S</t>
  </si>
  <si>
    <t>8u5qOM3b6Pk</t>
  </si>
  <si>
    <t>2019-01-16T08:31:04Z</t>
  </si>
  <si>
    <t>Webpack and performance</t>
  </si>
  <si>
    <t>FSH3_rmyQAE</t>
  </si>
  <si>
    <t>2019-01-16T07:57:19Z</t>
  </si>
  <si>
    <t>How to profile your webapp on Chrome</t>
  </si>
  <si>
    <t>Om__vFoBgR4</t>
  </si>
  <si>
    <t>2019-01-16T07:41:44Z</t>
  </si>
  <si>
    <t>Building Isomorphic JavaScript apps faster with NextJS</t>
  </si>
  <si>
    <t>4c9XFMJ2FQ4</t>
  </si>
  <si>
    <t>2019-01-16T06:15:22Z</t>
  </si>
  <si>
    <t>SPAs are dead. Long live Microfrontends</t>
  </si>
  <si>
    <t>_ioZ8oHGNA0</t>
  </si>
  <si>
    <t>2019-01-16T05:48:51Z</t>
  </si>
  <si>
    <t>Build your own cross browser extensions</t>
  </si>
  <si>
    <t>5vO5QyUfMvQ</t>
  </si>
  <si>
    <t>2019-01-14T12:18:45Z</t>
  </si>
  <si>
    <t>Full-stack-JavaScript based microservices for automation</t>
  </si>
  <si>
    <t>r1oz73I17tE</t>
  </si>
  <si>
    <t>2019-01-14T08:48:21Z</t>
  </si>
  <si>
    <t>Array.map and functional programming</t>
  </si>
  <si>
    <t>LWyRVzkNjmg</t>
  </si>
  <si>
    <t>2019-01-11T12:22:26Z</t>
  </si>
  <si>
    <t>JSFoo Pune 2019 - Track 2 [Experimental]</t>
  </si>
  <si>
    <t>516CoeYlUBU</t>
  </si>
  <si>
    <t>2018-11-26T06:11:12Z</t>
  </si>
  <si>
    <t>Supply chain - Network intelligence and orchestration</t>
  </si>
  <si>
    <t>pnjSiL1baFg</t>
  </si>
  <si>
    <t>2018-11-26T05:04:42Z</t>
  </si>
  <si>
    <t>Sales fleet transformation and optimisation</t>
  </si>
  <si>
    <t>PT34M10S</t>
  </si>
  <si>
    <t>hxszOHMv8nw</t>
  </si>
  <si>
    <t>2018-11-26T05:00:42Z</t>
  </si>
  <si>
    <t>Product development for fleet management</t>
  </si>
  <si>
    <t>PT41M58S</t>
  </si>
  <si>
    <t>qOlS2AuSvtE</t>
  </si>
  <si>
    <t>2018-11-26T04:29:35Z</t>
  </si>
  <si>
    <t>Virtual assistant for hiring last-mile workforce</t>
  </si>
  <si>
    <t>2018-11-26T04:03:15Z</t>
  </si>
  <si>
    <t>Predicting order batchability</t>
  </si>
  <si>
    <t>z0r1IwCqpzY</t>
  </si>
  <si>
    <t>2018-11-26T03:49:06Z</t>
  </si>
  <si>
    <t>Revenue maximisation from PEDL trips using network analysis and geospatial mapping</t>
  </si>
  <si>
    <t>ctRUSQ5DKmE</t>
  </si>
  <si>
    <t>2018-11-26T02:53:32Z</t>
  </si>
  <si>
    <t>Perfect grocery deliveries: Solving location problems of India</t>
  </si>
  <si>
    <t>SaZmWas3VMk</t>
  </si>
  <si>
    <t>2018-11-26T02:46:20Z</t>
  </si>
  <si>
    <t>Using visualisations for addressing fleet management problems</t>
  </si>
  <si>
    <t>rLOwlh5D1KA</t>
  </si>
  <si>
    <t>2018-11-24T20:07:03Z</t>
  </si>
  <si>
    <t>Logistics in Mobility 2018 - Presented by The Fifth Elephant</t>
  </si>
  <si>
    <t>PT7H26M11S</t>
  </si>
  <si>
    <t>foueHM2ezhA</t>
  </si>
  <si>
    <t>2018-11-24T07:35:50Z</t>
  </si>
  <si>
    <t>Daily run sheet is not daily manual work anymore</t>
  </si>
  <si>
    <t>H2zJ6Ij8uso</t>
  </si>
  <si>
    <t>2018-11-02T09:59:50Z</t>
  </si>
  <si>
    <t>Go home JavaScript you are drunk</t>
  </si>
  <si>
    <t>GmjTRfEn6x4</t>
  </si>
  <si>
    <t>2018-11-02T07:08:24Z</t>
  </si>
  <si>
    <t>Dr. DeSign Systems: or, how I learned to stop worrying and remove the chaos?</t>
  </si>
  <si>
    <t>qiSn5bNBAfw</t>
  </si>
  <si>
    <t>2018-11-01T09:51:11Z</t>
  </si>
  <si>
    <t>Collaborative and real-time design systems in Figma (Unacademy)</t>
  </si>
  <si>
    <t>1FqOF9P0nEY</t>
  </si>
  <si>
    <t>2018-11-01T09:24:31Z</t>
  </si>
  <si>
    <t>Engineering to embrace change Or "How clumsy engineering can lead to powerful research â€“ Part II"</t>
  </si>
  <si>
    <t>Xf9f4YeOiXM</t>
  </si>
  <si>
    <t>2018-11-01T09:18:42Z</t>
  </si>
  <si>
    <t>Scaling the biggest design system â€“ your design team</t>
  </si>
  <si>
    <t>PT47M39S</t>
  </si>
  <si>
    <t>G8LTujy2EBA</t>
  </si>
  <si>
    <t>2018-11-01T09:01:35Z</t>
  </si>
  <si>
    <t>Building technical documentation as a product at scale</t>
  </si>
  <si>
    <t>NlfS0SiPpfw</t>
  </si>
  <si>
    <t>2018-11-01T08:50:01Z</t>
  </si>
  <si>
    <t>Voice User Interfaces - How designing for the ear differs from designing for screens</t>
  </si>
  <si>
    <t>PT36M6S</t>
  </si>
  <si>
    <t>yd4DFUNwF_A</t>
  </si>
  <si>
    <t>2018-11-01T08:40:41Z</t>
  </si>
  <si>
    <t>How XR Environments Shape User Behavior</t>
  </si>
  <si>
    <t>imINggeKa5o</t>
  </si>
  <si>
    <t>2018-10-31T06:08:33Z</t>
  </si>
  <si>
    <t>Understanding UX (and UI) â€“ a practitioner's perspective</t>
  </si>
  <si>
    <t>Gy9zzP5IBW4</t>
  </si>
  <si>
    <t>2018-10-31T03:22:29Z</t>
  </si>
  <si>
    <t>One Code to Rule Them All - Developing Native Android / iOS app + Web App with one common codebase</t>
  </si>
  <si>
    <t>nsgvhmTnJck</t>
  </si>
  <si>
    <t>2018-10-31T03:19:21Z</t>
  </si>
  <si>
    <t>Writing the HasGeek app with NativeScript</t>
  </si>
  <si>
    <t>ifioC5EcIE4</t>
  </si>
  <si>
    <t>2018-10-31T02:56:35Z</t>
  </si>
  <si>
    <t>Quick fixes to improve pageload time</t>
  </si>
  <si>
    <t>PT41M59S</t>
  </si>
  <si>
    <t>B-nFj2o03i8</t>
  </si>
  <si>
    <t>2018-10-31T02:03:38Z</t>
  </si>
  <si>
    <t>Complex features made easy with RxJS</t>
  </si>
  <si>
    <t>3tWExsIae8g</t>
  </si>
  <si>
    <t>2018-10-31T01:56:15Z</t>
  </si>
  <si>
    <t>ReasonML: Strict, powerful, and forgiving</t>
  </si>
  <si>
    <t>PT39M51S</t>
  </si>
  <si>
    <t>1RSUfWAKQ_M</t>
  </si>
  <si>
    <t>2018-10-31T01:30:01Z</t>
  </si>
  <si>
    <t>Web Workers: A graphical introduction</t>
  </si>
  <si>
    <t>PT28M9S</t>
  </si>
  <si>
    <t>9Z-6fHeVOQM</t>
  </si>
  <si>
    <t>2018-10-31T01:21:46Z</t>
  </si>
  <si>
    <t>New kids in browserland</t>
  </si>
  <si>
    <t>SKi5K231klU</t>
  </si>
  <si>
    <t>2018-10-31T01:17:06Z</t>
  </si>
  <si>
    <t>MySQL loves JavaScript</t>
  </si>
  <si>
    <t>b_mckVW1-qI</t>
  </si>
  <si>
    <t>2018-10-31T01:13:02Z</t>
  </si>
  <si>
    <t>Building robust applications with Elm</t>
  </si>
  <si>
    <t>8TJ0YY0dPXw</t>
  </si>
  <si>
    <t>2018-10-30T11:21:26Z</t>
  </si>
  <si>
    <t>The audit driven approach to security design</t>
  </si>
  <si>
    <t>tsxjmh9Sbw0</t>
  </si>
  <si>
    <t>2018-10-30T10:56:00Z</t>
  </si>
  <si>
    <t>Everything you need to know about client-side malicious code execution</t>
  </si>
  <si>
    <t>PT42M14S</t>
  </si>
  <si>
    <t>eKLeUyNxvqA</t>
  </si>
  <si>
    <t>2018-10-30T10:35:06Z</t>
  </si>
  <si>
    <t>The art of writing mature tests</t>
  </si>
  <si>
    <t>h8QQP--97HU</t>
  </si>
  <si>
    <t>2018-10-30T10:30:04Z</t>
  </si>
  <si>
    <t>Rethink Async</t>
  </si>
  <si>
    <t>PT26M20S</t>
  </si>
  <si>
    <t>22xPS_hXSlo</t>
  </si>
  <si>
    <t>2018-10-30T10:03:12Z</t>
  </si>
  <si>
    <t>Architecture of scalable and resilient NodeJS apps with GraphQL &amp; event-driven serverless</t>
  </si>
  <si>
    <t>Ho7y6WUaBSE</t>
  </si>
  <si>
    <t>2018-10-30T09:34:55Z</t>
  </si>
  <si>
    <t>VueJS at OlaCabs</t>
  </si>
  <si>
    <t>t3jVvB58cV0</t>
  </si>
  <si>
    <t>2018-10-30T09:31:41Z</t>
  </si>
  <si>
    <t>Using service workers to improve dynamic image delivery in the browser</t>
  </si>
  <si>
    <t>PT36M49S</t>
  </si>
  <si>
    <t>JexwKAlbJ6o</t>
  </si>
  <si>
    <t>2018-10-30T09:05:57Z</t>
  </si>
  <si>
    <t>Building a secure BFF at Postman</t>
  </si>
  <si>
    <t>wAlLe7uvOxc</t>
  </si>
  <si>
    <t>2018-10-30T08:31:56Z</t>
  </si>
  <si>
    <t>Authentication done right: Consuming (and serving) Oauth 2.0</t>
  </si>
  <si>
    <t>PT38M49S</t>
  </si>
  <si>
    <t>rCkDE2me_qk</t>
  </si>
  <si>
    <t>2018-10-30T07:59:36Z</t>
  </si>
  <si>
    <t>What makes JSON Web Tokens (JWT) secure?</t>
  </si>
  <si>
    <t>wEt47UycHf4</t>
  </si>
  <si>
    <t>2018-10-30T07:44:49Z</t>
  </si>
  <si>
    <t>Demystifying web application security</t>
  </si>
  <si>
    <t>HQuik_msFAo</t>
  </si>
  <si>
    <t>2018-10-27T15:43:39Z</t>
  </si>
  <si>
    <t>Meta Refresh 2018 - Day 2</t>
  </si>
  <si>
    <t>PT8H12M49S</t>
  </si>
  <si>
    <t>InXH3A_y1nk</t>
  </si>
  <si>
    <t>2018-10-27T13:18:14Z</t>
  </si>
  <si>
    <t>JSFoo 2018 Day 2</t>
  </si>
  <si>
    <t>PT8H33M13S</t>
  </si>
  <si>
    <t>T0RzSqm2nfc</t>
  </si>
  <si>
    <t>2018-10-26T20:30:54Z</t>
  </si>
  <si>
    <t>JSFoo 2018 Day 1</t>
  </si>
  <si>
    <t>PT8H17M38S</t>
  </si>
  <si>
    <t>Wm90OKhaLb8</t>
  </si>
  <si>
    <t>2018-08-03T07:12:59Z</t>
  </si>
  <si>
    <t>The right to privacy vs the people's right to know: challenges and the way forward - Sushant Sinha</t>
  </si>
  <si>
    <t>ibWAgVbDXow</t>
  </si>
  <si>
    <t>2018-08-01T05:42:52Z</t>
  </si>
  <si>
    <t>Segmenting 500 million users using Airflow + Hive - Soumya</t>
  </si>
  <si>
    <t>x8SnYIjvFWI</t>
  </si>
  <si>
    <t>2018-08-01T05:37:30Z</t>
  </si>
  <si>
    <t>Market propensity modelling using XStream - Puneet</t>
  </si>
  <si>
    <t>PT41M2S</t>
  </si>
  <si>
    <t>4kmcinnYN14</t>
  </si>
  <si>
    <t>2018-08-01T05:36:08Z</t>
  </si>
  <si>
    <t>Improve data quality using Apache Airflow and check operator - Sakshi Bansal</t>
  </si>
  <si>
    <t>lImZBDHmibY</t>
  </si>
  <si>
    <t>2018-08-01T05:31:01Z</t>
  </si>
  <si>
    <t>User response prediction at scale - Priyanka Bhatt</t>
  </si>
  <si>
    <t>PT40M48S</t>
  </si>
  <si>
    <t>16S9L5fgqXA</t>
  </si>
  <si>
    <t>2018-08-01T05:28:08Z</t>
  </si>
  <si>
    <t>The battle for privacy: right to be forgotten in India - Jyoti Pandey</t>
  </si>
  <si>
    <t>7LOb9kk6U_M</t>
  </si>
  <si>
    <t>2018-08-01T05:08:59Z</t>
  </si>
  <si>
    <t>Deep portfolio: using neural networks for portfolio construction - Anant Gupta</t>
  </si>
  <si>
    <t>3Zhydl-i5BM</t>
  </si>
  <si>
    <t>2018-07-31T12:00:01Z</t>
  </si>
  <si>
    <t>Serviceability under high demand - Venkateshan K</t>
  </si>
  <si>
    <t>PT39M41S</t>
  </si>
  <si>
    <t>5U9-pjOseOA</t>
  </si>
  <si>
    <t>2018-07-31T11:34:31Z</t>
  </si>
  <si>
    <t>Needle in a haystack : entity search on text and graph - Uma Sawant</t>
  </si>
  <si>
    <t>PT44M27S</t>
  </si>
  <si>
    <t>QJin9a0KtXI</t>
  </si>
  <si>
    <t>2018-07-31T11:03:56Z</t>
  </si>
  <si>
    <t>Weaponizing data for politics - Shivam Shankar Singh</t>
  </si>
  <si>
    <t>3u4MDH9P_9A</t>
  </si>
  <si>
    <t>2018-07-31T10:26:15Z</t>
  </si>
  <si>
    <t>Building analytics application with streaming expressions in Apache Solr - Amrit Sarkar</t>
  </si>
  <si>
    <t>SOFztF-3GGk</t>
  </si>
  <si>
    <t>2018-07-31T10:15:42Z</t>
  </si>
  <si>
    <t>Qubole Sparklens: understanding the scalability limits of Spark applications - Rohit Karlupia</t>
  </si>
  <si>
    <t>kdMyLDb6pP4</t>
  </si>
  <si>
    <t>2018-07-31T08:12:41Z</t>
  </si>
  <si>
    <t>Improving product discovery via relevance and ranking optimization - Akash Khandelwal</t>
  </si>
  <si>
    <t>0RFOPNIro1A</t>
  </si>
  <si>
    <t>2018-07-31T08:06:27Z</t>
  </si>
  <si>
    <t>Why it is harder to scale with stateful, data-driven systems - Regunath B</t>
  </si>
  <si>
    <t>PT38M37S</t>
  </si>
  <si>
    <t>uW6xBsBmuFE</t>
  </si>
  <si>
    <t>2018-07-31T07:04:41Z</t>
  </si>
  <si>
    <t>Design for Data - Paul Meinshausen</t>
  </si>
  <si>
    <t>oLiEv-cM_yI</t>
  </si>
  <si>
    <t>2018-07-31T06:45:56Z</t>
  </si>
  <si>
    <t>Structural estimation methods to model user behaviour in bike-sharing systems - Ashish Kabra</t>
  </si>
  <si>
    <t>PT49M19S</t>
  </si>
  <si>
    <t>1UjZdmvIkZ0</t>
  </si>
  <si>
    <t>2018-07-31T06:11:17Z</t>
  </si>
  <si>
    <t>Operating data pipeline using Airflow @ Slack - Ananth Durai</t>
  </si>
  <si>
    <t>PT40M2S</t>
  </si>
  <si>
    <t>xOc9PMa0yDg</t>
  </si>
  <si>
    <t>2018-07-31T05:51:09Z</t>
  </si>
  <si>
    <t>Compromising a $6B big data project through poor data quality: the Aadhaar case study - Anand V</t>
  </si>
  <si>
    <t>PT40M29S</t>
  </si>
  <si>
    <t>H7tg0w7fUQI</t>
  </si>
  <si>
    <t>2018-07-31T05:16:07Z</t>
  </si>
  <si>
    <t>Incremental transform of transactional data models to analytical data models - Govind</t>
  </si>
  <si>
    <t>n13-l5NuA-E</t>
  </si>
  <si>
    <t>2018-07-31T05:10:32Z</t>
  </si>
  <si>
    <t>Scaling write-heavy OLTP systems with strong data guarantees - Gokulvanan V Velan</t>
  </si>
  <si>
    <t>J42gba6JvsA</t>
  </si>
  <si>
    <t>2018-07-31T05:08:01Z</t>
  </si>
  <si>
    <t>Visualizing autonomous vehicle data on the web - Xiaoji Chen</t>
  </si>
  <si>
    <t>PT26M56S</t>
  </si>
  <si>
    <t>jNkLa-fBsjA</t>
  </si>
  <si>
    <t>2018-07-30T16:15:16Z</t>
  </si>
  <si>
    <t>Atlas: GO-JEKâ€™s real-time geospatial visualization platform - Ravi Suhag</t>
  </si>
  <si>
    <t>JRAGLsfaMGk</t>
  </si>
  <si>
    <t>2018-07-30T16:10:48Z</t>
  </si>
  <si>
    <t>Data science for business: adopting analytics without paralysis - Ajay Kelkar</t>
  </si>
  <si>
    <t>hGy1cM7_koM</t>
  </si>
  <si>
    <t>2018-07-30T16:08:15Z</t>
  </si>
  <si>
    <t>Michelangelo: Uber's machine learning platform - Achal Shah</t>
  </si>
  <si>
    <t>yRz6t4xDVDo</t>
  </si>
  <si>
    <t>2018-07-30T14:59:52Z</t>
  </si>
  <si>
    <t>Building a next generation speech and NLU engine - Bixby - Vikram Vij</t>
  </si>
  <si>
    <t>ppCsvSeRZcI</t>
  </si>
  <si>
    <t>2018-07-30T13:09:21Z</t>
  </si>
  <si>
    <t>The power of intuition in data science, and why it will always have a role - Avi Patchava</t>
  </si>
  <si>
    <t>fRXWHJlgmHA</t>
  </si>
  <si>
    <t>2018-07-30T12:54:53Z</t>
  </si>
  <si>
    <t>Our experiments with food recommendations @Swiggy - nitin hardeniya</t>
  </si>
  <si>
    <t>H4BxdPcd-58</t>
  </si>
  <si>
    <t>2018-07-30T11:31:14Z</t>
  </si>
  <si>
    <t>So you think you know about linear regression ... - Chris Stucchio</t>
  </si>
  <si>
    <t>PT49M29S</t>
  </si>
  <si>
    <t>Pvtl5gnvSgQ</t>
  </si>
  <si>
    <t>2018-07-30T11:16:23Z</t>
  </si>
  <si>
    <t>A study in classification - Ramanan Balakrishnan</t>
  </si>
  <si>
    <t>tfrdCKbRvgk</t>
  </si>
  <si>
    <t>2018-07-30T06:10:57Z</t>
  </si>
  <si>
    <t>DL in the browser: explorable explanations, model inference &amp; rapid prototyping - Amit Kapoor</t>
  </si>
  <si>
    <t>PT41M17S</t>
  </si>
  <si>
    <t>M2oDqA_PBk8</t>
  </si>
  <si>
    <t>2018-07-30T06:05:24Z</t>
  </si>
  <si>
    <t>Sarcasm Detection: Achilles Heel of sentiment analysis - Anuj Gupta</t>
  </si>
  <si>
    <t>z9vzmXTLpKs</t>
  </si>
  <si>
    <t>2018-07-30T06:04:14Z</t>
  </si>
  <si>
    <t>Building Knowledgeable Machines - Partha Talukdar, Assistant Professor IISc</t>
  </si>
  <si>
    <t>TC36Wj7FfuE</t>
  </si>
  <si>
    <t>2018-07-30T05:50:05Z</t>
  </si>
  <si>
    <t>What you cannot do with Machine Learning - Harsh Gupta</t>
  </si>
  <si>
    <t>MMTuoFFRCCs</t>
  </si>
  <si>
    <t>2018-07-30T05:28:12Z</t>
  </si>
  <si>
    <t>Neural-network field aware factorisation machines for online-behaviour Prediction - Gunjan Sharma</t>
  </si>
  <si>
    <t>PT41M40S</t>
  </si>
  <si>
    <t>YwjDRw0MELw</t>
  </si>
  <si>
    <t>2018-07-28T12:57:28Z</t>
  </si>
  <si>
    <t>Going beyond what and asking why: Explainability in ML/DL - Vineeth N Balasubramanian</t>
  </si>
  <si>
    <t>PT55M22S</t>
  </si>
  <si>
    <t>KWTHkqxrlmQ</t>
  </si>
  <si>
    <t>2018-07-28T12:53:55Z</t>
  </si>
  <si>
    <t>Product Size Recommendation for Fashion E-commerce - lavanya TS</t>
  </si>
  <si>
    <t>niKXwqcTpao</t>
  </si>
  <si>
    <t>2018-07-28T12:50:15Z</t>
  </si>
  <si>
    <t>Building and driving adoption for a robust semantic search system - Hrishikesh Ganu</t>
  </si>
  <si>
    <t>WoLlZLdoEQk</t>
  </si>
  <si>
    <t>2018-07-28T12:49:20Z</t>
  </si>
  <si>
    <t>Looking beyond LSTMs: Alternatives to Time Series Modelling using Neural Nets - Aditya Patel</t>
  </si>
  <si>
    <t>mF9KjgDV_xA</t>
  </si>
  <si>
    <t>2018-07-27T17:51:40Z</t>
  </si>
  <si>
    <t>The Fifth Elephant 2018 - Day 2 - Auditorium 2</t>
  </si>
  <si>
    <t>PT6H11M</t>
  </si>
  <si>
    <t>1BmaCtb9sZ8</t>
  </si>
  <si>
    <t>2018-07-27T12:55:48Z</t>
  </si>
  <si>
    <t>The Fifth Elephant 2018 - Day 2 - Auditorium 1</t>
  </si>
  <si>
    <t>PT7H44M3S</t>
  </si>
  <si>
    <t>kWoMXQL0pAM</t>
  </si>
  <si>
    <t>2018-07-26T16:31:11Z</t>
  </si>
  <si>
    <t>The Fifth Elephant 2018 - Day 1 - Auditorium 2</t>
  </si>
  <si>
    <t>PT4H55M12S</t>
  </si>
  <si>
    <t>NhBW05jdzpY</t>
  </si>
  <si>
    <t>2018-07-26T13:27:10Z</t>
  </si>
  <si>
    <t>The Fifth Elephant 2018 - Day 1 - Auditorium 1</t>
  </si>
  <si>
    <t>PT8H4M9S</t>
  </si>
  <si>
    <t>ios3SKV6Muo</t>
  </si>
  <si>
    <t>2018-07-26T12:15:49Z</t>
  </si>
  <si>
    <t>The evolution in AI thinking and products of the next decade, Shailesh Kumar, Jio</t>
  </si>
  <si>
    <t>PT1H5M21S</t>
  </si>
  <si>
    <t>x8-272AidXo</t>
  </si>
  <si>
    <t>2018-07-26T10:18:31Z</t>
  </si>
  <si>
    <t>Learning Real-time Object Detection In The Absence of Large-scale Datasets - Vijay Gabale</t>
  </si>
  <si>
    <t>XOCyCQeNq_4</t>
  </si>
  <si>
    <t>2018-07-25T20:12:29Z</t>
  </si>
  <si>
    <t>Anthill Inside 2018 - Auditorium 2</t>
  </si>
  <si>
    <t>PT7H49M10S</t>
  </si>
  <si>
    <t>6aZ1RkH2WO0</t>
  </si>
  <si>
    <t>2018-07-25T13:00:12Z</t>
  </si>
  <si>
    <t>Anthill Inside 2018 - Auditorium 1</t>
  </si>
  <si>
    <t>PT6H59M8S</t>
  </si>
  <si>
    <t>FYVFK4Y4IiY</t>
  </si>
  <si>
    <t>2018-07-25T10:46:10Z</t>
  </si>
  <si>
    <t>Advice on Applying Machine Learning: War Stories et al. - Sumod Mohan, Founder, AutoInfer</t>
  </si>
  <si>
    <t>RdlbJ4GS44U</t>
  </si>
  <si>
    <t>2018-07-25T10:44:07Z</t>
  </si>
  <si>
    <t>Uncertainty in deep learning - Madhu Gopinathan, Vice President, Data Science At MakeMyTrip</t>
  </si>
  <si>
    <t>Z2G9KE8E-fc</t>
  </si>
  <si>
    <t>2018-07-25T07:49:39Z</t>
  </si>
  <si>
    <t>The art and science of making computers understand sentiment and emotion - Pushpak Bhattacharyya</t>
  </si>
  <si>
    <t>PT39M23S</t>
  </si>
  <si>
    <t>EvQhV8_OQc4</t>
  </si>
  <si>
    <t>2018-06-16T05:19:14Z</t>
  </si>
  <si>
    <t>Open House: Building data products at Uber - Hari Subramanian</t>
  </si>
  <si>
    <t>sL0ncAOBU14</t>
  </si>
  <si>
    <t>2018-06-15T21:55:16Z</t>
  </si>
  <si>
    <t>Open House: Building Data products at Uber</t>
  </si>
  <si>
    <t>CY8EKDTNCXs</t>
  </si>
  <si>
    <t>2018-06-11T05:00:58Z</t>
  </si>
  <si>
    <t>Future of React - chakravarthy</t>
  </si>
  <si>
    <t>y6mnQ94ZApo</t>
  </si>
  <si>
    <t>2018-06-11T04:59:28Z</t>
  </si>
  <si>
    <t>React Native: The Development Flow - Ritesh Kumar</t>
  </si>
  <si>
    <t>Mege6Ep4DiY</t>
  </si>
  <si>
    <t>2018-06-11T04:55:48Z</t>
  </si>
  <si>
    <t>A re-introduction to webpack - Praveen Puglia</t>
  </si>
  <si>
    <t>dEj3Mkv2fvs</t>
  </si>
  <si>
    <t>2018-06-11T04:53:28Z</t>
  </si>
  <si>
    <t>JSON Streaming and React - Vihang Patel</t>
  </si>
  <si>
    <t>nNY78UfoQM0</t>
  </si>
  <si>
    <t>2018-06-10T12:35:48Z</t>
  </si>
  <si>
    <t>Inputs for stakeholders consultation on FinTech related issues</t>
  </si>
  <si>
    <t>PT54M7S</t>
  </si>
  <si>
    <t>lHh-5muv1FI</t>
  </si>
  <si>
    <t>2018-06-07T09:12:08Z</t>
  </si>
  <si>
    <t>Dr. De Sign Systems - Or How I Learned to Stop Worrying and Remove the Chaos</t>
  </si>
  <si>
    <t>5nWgsWSxXxc</t>
  </si>
  <si>
    <t>2018-06-07T08:54:05Z</t>
  </si>
  <si>
    <t>All about Context API</t>
  </si>
  <si>
    <t>Fwkdzdh4uV8</t>
  </si>
  <si>
    <t>2018-06-07T08:34:32Z</t>
  </si>
  <si>
    <t>We need to talk about our frontend workflow</t>
  </si>
  <si>
    <t>CPsJCadTkmk</t>
  </si>
  <si>
    <t>2018-06-07T08:14:58Z</t>
  </si>
  <si>
    <t>Joint Q&amp;A on state management, ReactNative and full stack web development</t>
  </si>
  <si>
    <t>m5hqrQQ5ITU</t>
  </si>
  <si>
    <t>2018-06-07T08:11:03Z</t>
  </si>
  <si>
    <t>Migrating from redux to Apollo</t>
  </si>
  <si>
    <t>zfW_tbyyBkA</t>
  </si>
  <si>
    <t>2018-06-07T07:46:39Z</t>
  </si>
  <si>
    <t>How initial designing for older apps helped small team @Agrostar deliver apps quickly</t>
  </si>
  <si>
    <t>EFyNUJ_PQbQ</t>
  </si>
  <si>
    <t>2018-06-07T07:30:24Z</t>
  </si>
  <si>
    <t>Why we should use React Canvas</t>
  </si>
  <si>
    <t>tTnDctTrLCE</t>
  </si>
  <si>
    <t>2018-05-26T20:52:03Z</t>
  </si>
  <si>
    <t>ReactFoo Mumbai 2018</t>
  </si>
  <si>
    <t>PT8H1M30S</t>
  </si>
  <si>
    <t>qVwY7ldM5xo</t>
  </si>
  <si>
    <t>2018-05-16T07:31:48Z</t>
  </si>
  <si>
    <t>Flash talk: MySQL 8</t>
  </si>
  <si>
    <t>deb_2lLs1FQ</t>
  </si>
  <si>
    <t>2018-05-16T07:31:17Z</t>
  </si>
  <si>
    <t>Flash talk: Configuration management at its peak with Foreman - Rahul Bajaj</t>
  </si>
  <si>
    <t>1cJglHxAmdU</t>
  </si>
  <si>
    <t>2018-05-16T07:30:28Z</t>
  </si>
  <si>
    <t>Flash talk: dgplug summer training 2018</t>
  </si>
  <si>
    <t>Gk0GLQFe4po</t>
  </si>
  <si>
    <t>2018-05-16T07:27:42Z</t>
  </si>
  <si>
    <t>Job scheduling at Helpshift with Jenkins - Vineet Naik</t>
  </si>
  <si>
    <t>_JFadPd0Hmw</t>
  </si>
  <si>
    <t>2018-05-11T19:29:34Z</t>
  </si>
  <si>
    <t>Immutable infrastructure on AWS using HashiCorp by Kashif Razzaqui</t>
  </si>
  <si>
    <t>PT41M3S</t>
  </si>
  <si>
    <t>x_estWYgsV8</t>
  </si>
  <si>
    <t>2018-05-11T18:41:12Z</t>
  </si>
  <si>
    <t>Increase test coverage with each code push - Pooja Shah</t>
  </si>
  <si>
    <t>2018-05-11T18:35:10Z</t>
  </si>
  <si>
    <t>Compute Intensive applications on DC/OS - Swapnil Dubey</t>
  </si>
  <si>
    <t>dqQ241eRbW4</t>
  </si>
  <si>
    <t>2018-05-11T18:25:07Z</t>
  </si>
  <si>
    <t>Dealing with legacy systems â€“ Q&amp;A session with Pooja Shah, Kashif Razzaqui and Vivek Sridhar</t>
  </si>
  <si>
    <t>2prkJaw3NK8</t>
  </si>
  <si>
    <t>2018-05-11T17:55:06Z</t>
  </si>
  <si>
    <t>Architecting infrastructure for scale and collaboration â€“ Q&amp;A session with Devi ASL, Swapnil Dubey</t>
  </si>
  <si>
    <t>wgsU_AcP36k</t>
  </si>
  <si>
    <t>2018-05-11T17:22:05Z</t>
  </si>
  <si>
    <t>Growing with Elasticsearch - Devi A. S. L.</t>
  </si>
  <si>
    <t>MHYHbGPzZtw</t>
  </si>
  <si>
    <t>2018-05-11T16:57:19Z</t>
  </si>
  <si>
    <t>Throttling requests before they hit your application by Aditya Patawari</t>
  </si>
  <si>
    <t>iJAZopeTJ_0</t>
  </si>
  <si>
    <t>2018-05-11T16:41:22Z</t>
  </si>
  <si>
    <t>Distributed tracing with Jaeger at scale - Vivek Sridhar</t>
  </si>
  <si>
    <t>UXKmK5zx53s</t>
  </si>
  <si>
    <t>2018-05-11T14:59:00Z</t>
  </si>
  <si>
    <t>Rootconf 2018 - Day 2</t>
  </si>
  <si>
    <t>PT9H49M26S</t>
  </si>
  <si>
    <t>zWLV5XFQqgY</t>
  </si>
  <si>
    <t>2018-05-11T09:55:10Z</t>
  </si>
  <si>
    <t>Expand Contract Pattern for Continuous Delivery of Databases by Leena S N</t>
  </si>
  <si>
    <t>UEJ6xq4frEw</t>
  </si>
  <si>
    <t>2018-05-11T08:21:02Z</t>
  </si>
  <si>
    <t>Building a reliable and scalable metrics aggregation and monitoring system by Vishnu Gajendran</t>
  </si>
  <si>
    <t>GY6FsIAUIOU</t>
  </si>
  <si>
    <t>2018-05-11T07:54:56Z</t>
  </si>
  <si>
    <t>Dealing with a (failing) dependency by Soubhik Bhattacharya</t>
  </si>
  <si>
    <t>PR0OmaZBZfo</t>
  </si>
  <si>
    <t>2018-05-11T05:12:11Z</t>
  </si>
  <si>
    <t>The death of enterprise security as know it - Pukhraj Singh</t>
  </si>
  <si>
    <t>DQQUhTffVvg</t>
  </si>
  <si>
    <t>2018-05-11T01:45:54Z</t>
  </si>
  <si>
    <t>Securing your database servers from external attacks - Colin Charles</t>
  </si>
  <si>
    <t>kh1-PiZnN9w</t>
  </si>
  <si>
    <t>2018-05-11T01:07:31Z</t>
  </si>
  <si>
    <t>How to do better systems security by Alisha Gurung</t>
  </si>
  <si>
    <t>Gl51qFud0_o</t>
  </si>
  <si>
    <t>2018-05-11T01:07:30Z</t>
  </si>
  <si>
    <t>Doing better DevSecOps â€“ Q&amp;A session with Alisha Gurung, Derick Thomas and Shamim Reza</t>
  </si>
  <si>
    <t>5aH3k96Q_Ag</t>
  </si>
  <si>
    <t>2018-05-11T01:06:53Z</t>
  </si>
  <si>
    <t>The Security myth of IPv6 and DNS64 by A. S. M. Shamim Reza</t>
  </si>
  <si>
    <t>sUnN4Lpp8lE</t>
  </si>
  <si>
    <t>2018-05-10T22:39:30Z</t>
  </si>
  <si>
    <t>Invisible security: how ISPs keep you and their network safe by Derick Thomas</t>
  </si>
  <si>
    <t>rvz0peTpxAo</t>
  </si>
  <si>
    <t>2018-05-10T19:22:58Z</t>
  </si>
  <si>
    <t>On ground realities of Aadhaar - Rachna Khaira</t>
  </si>
  <si>
    <t>IklmkjcI9vs</t>
  </si>
  <si>
    <t>2018-05-10T19:12:53Z</t>
  </si>
  <si>
    <t>Hunt down the evil of your infrastructure by A. S. M. Shamim Reza</t>
  </si>
  <si>
    <t>3h-qcjemRcM</t>
  </si>
  <si>
    <t>2018-05-10T19:04:42Z</t>
  </si>
  <si>
    <t>Securing your infrastructure better â€“ Q&amp;A session with Colin Charles, Pukhraj Singh and Shamim Reza</t>
  </si>
  <si>
    <t>NiBmiQYLBo4</t>
  </si>
  <si>
    <t>2018-05-10T19:04:19Z</t>
  </si>
  <si>
    <t>Handling large scale security â€“ Rachna Khaira, Pukhraj Singh and Derick Thomas and Kiran J</t>
  </si>
  <si>
    <t>PT56M9S</t>
  </si>
  <si>
    <t>FCMYEIzpOk4</t>
  </si>
  <si>
    <t>2018-05-10T14:27:52Z</t>
  </si>
  <si>
    <t>Rootconf 2018 - Day 1</t>
  </si>
  <si>
    <t>PT8H40M37S</t>
  </si>
  <si>
    <t>ixLeuTizRPU</t>
  </si>
  <si>
    <t>2018-05-01T05:43:57Z</t>
  </si>
  <si>
    <t>Future of Crime Reporting using zkSNARKS - Opinder Preet Singh</t>
  </si>
  <si>
    <t>z7o7h2XEabA</t>
  </si>
  <si>
    <t>2018-04-02T10:02:52Z</t>
  </si>
  <si>
    <t>Journey of Cheapass.in: A side project to a DIY platform - Aakash Goel</t>
  </si>
  <si>
    <t>5SlOzglBEj0</t>
  </si>
  <si>
    <t>2018-03-28T21:44:12Z</t>
  </si>
  <si>
    <t>Public Lecture by Zooko Wilcox</t>
  </si>
  <si>
    <t>ulciAMt5s-o</t>
  </si>
  <si>
    <t>2018-03-28T14:23:45Z</t>
  </si>
  <si>
    <t>Public lecture on privacy and encryption by Zooko Wilcox</t>
  </si>
  <si>
    <t>PT1H35M</t>
  </si>
  <si>
    <t>2018-03-26T04:20:49Z</t>
  </si>
  <si>
    <t>Next-gen React state management with MobX State Tree - Prashant Tiwari</t>
  </si>
  <si>
    <t>cP6-Kedlny4</t>
  </si>
  <si>
    <t>2018-03-26T04:14:19Z</t>
  </si>
  <si>
    <t>Presto â€“ building cross platform transactional apps using functional programming - Naman Kalkhuria</t>
  </si>
  <si>
    <t>bFwW7vGdDJ8</t>
  </si>
  <si>
    <t>2018-03-26T03:51:22Z</t>
  </si>
  <si>
    <t>Profiling and Optimizing Performance of React Applications - Sachin Chopra</t>
  </si>
  <si>
    <t>MSm3TYQK2tA</t>
  </si>
  <si>
    <t>2018-03-22T06:39:44Z</t>
  </si>
  <si>
    <t>We need to talk about our frontend workflow - Siddharth Kshetrapal</t>
  </si>
  <si>
    <t>o-7HcYvB_FM</t>
  </si>
  <si>
    <t>2018-03-22T06:27:48Z</t>
  </si>
  <si>
    <t>Leveraging Redux in Angular2 application - Ankita Goyal</t>
  </si>
  <si>
    <t>dY3sRuSut3g</t>
  </si>
  <si>
    <t>2018-03-22T06:26:51Z</t>
  </si>
  <si>
    <t>React to Vue: why and how? - Rahul Kadyan</t>
  </si>
  <si>
    <t>DijizeoPmyY</t>
  </si>
  <si>
    <t>2018-03-21T07:10:16Z</t>
  </si>
  <si>
    <t>WhmG50ErgPU</t>
  </si>
  <si>
    <t>2018-03-21T07:09:14Z</t>
  </si>
  <si>
    <t>Demystifying Higher order components and Render Props - Nitish Phanse</t>
  </si>
  <si>
    <t>npcrzCujh-U</t>
  </si>
  <si>
    <t>2018-03-21T07:08:20Z</t>
  </si>
  <si>
    <t>Painlessly develop and deploy your react app using Hasura - Praveen Durairaj</t>
  </si>
  <si>
    <t>PT23M38S</t>
  </si>
  <si>
    <t>et0JJ0Ey9hQ</t>
  </si>
  <si>
    <t>2018-02-28T06:37:00Z</t>
  </si>
  <si>
    <t>Node.js Hacknight at HasGeek</t>
  </si>
  <si>
    <t>pLXVPcT2xaM</t>
  </si>
  <si>
    <t>2018-02-12T18:23:28Z</t>
  </si>
  <si>
    <t>Panel: Regulation for innovation</t>
  </si>
  <si>
    <t>WFuc5R_RnVM</t>
  </si>
  <si>
    <t>2018-02-12T17:14:05Z</t>
  </si>
  <si>
    <t>The year that wasn't: Reviewing Payments Regulations - Nishanth Kumar</t>
  </si>
  <si>
    <t>Qv_UjNwqdG0</t>
  </si>
  <si>
    <t>2018-02-12T16:57:50Z</t>
  </si>
  <si>
    <t>BharatQR - Is it addressing the real Bharat - Madhusudanan</t>
  </si>
  <si>
    <t>RFd4sCSZwM8</t>
  </si>
  <si>
    <t>2018-02-12T16:51:15Z</t>
  </si>
  <si>
    <t>Data use models and data protection - Sunil Abraham</t>
  </si>
  <si>
    <t>Mpqt4llfu5g</t>
  </si>
  <si>
    <t>2018-02-12T16:27:45Z</t>
  </si>
  <si>
    <t>Low rate loans for ladies, stags pay extra: The Role of Ethics in AI/ML - Chris Stucchio</t>
  </si>
  <si>
    <t>tW0x5e5Kv64</t>
  </si>
  <si>
    <t>2018-02-12T16:05:32Z</t>
  </si>
  <si>
    <t>Accessibility in Digital Payments - Srinivasu</t>
  </si>
  <si>
    <t>EbG0YOMfnfk</t>
  </si>
  <si>
    <t>2018-02-12T16:00:37Z</t>
  </si>
  <si>
    <t>The secret life of Bank Codes - Abhay Rana (Nemo)</t>
  </si>
  <si>
    <t>tQW6XCA2bU0</t>
  </si>
  <si>
    <t>2018-02-12T15:55:42Z</t>
  </si>
  <si>
    <t>Web Payments - Hemanth H.M.</t>
  </si>
  <si>
    <t>3SNzo0g4Jz4</t>
  </si>
  <si>
    <t>2018-02-12T15:47:49Z</t>
  </si>
  <si>
    <t>Rethinking payment UX for emerging markets - Chaitra Chidanand</t>
  </si>
  <si>
    <t>uaQ_jNgw6F0</t>
  </si>
  <si>
    <t>2018-02-12T15:44:26Z</t>
  </si>
  <si>
    <t>What we learnt building BHIM in just 3 weeks - Vimal Kumar</t>
  </si>
  <si>
    <t>ps24A6jyekY</t>
  </si>
  <si>
    <t>2018-02-12T14:26:54Z</t>
  </si>
  <si>
    <t>Technical overview of recurring payments using e-NACH and UPI v2 - Atma Krishna</t>
  </si>
  <si>
    <t>Z7ydlOyjIWY</t>
  </si>
  <si>
    <t>2018-02-10T15:49:20Z</t>
  </si>
  <si>
    <t>State of UPI - Observations from reluctant observer - Srikanth Lakshmanan</t>
  </si>
  <si>
    <t>tRlw5ibdYs8</t>
  </si>
  <si>
    <t>2018-02-10T15:42:55Z</t>
  </si>
  <si>
    <t>OSINT Techniques for Pwning Fintech - Akash Mahajan</t>
  </si>
  <si>
    <t>qtmDGoMD6Ck</t>
  </si>
  <si>
    <t>2018-02-10T15:40:09Z</t>
  </si>
  <si>
    <t>Building apps and services with UPI: A technical deep dive - Dilip Jain</t>
  </si>
  <si>
    <t>eaJaYF2gQ68</t>
  </si>
  <si>
    <t>2018-02-10T15:22:56Z</t>
  </si>
  <si>
    <t>Common security pitfalls in payment apps - Shadab Siddiqui</t>
  </si>
  <si>
    <t>B8cSI8u1Kcw</t>
  </si>
  <si>
    <t>2018-02-10T13:52:53Z</t>
  </si>
  <si>
    <t>ICOs: Fundamentals, Best Practices &amp; Risks - Nitin Sharma</t>
  </si>
  <si>
    <t>h_HAHKynbfQ</t>
  </si>
  <si>
    <t>2018-02-10T13:49:01Z</t>
  </si>
  <si>
    <t>Fundamentals of CryptoEconomics - Application in Blockchain - Pranay Prateek</t>
  </si>
  <si>
    <t>j9WDF14UNgg</t>
  </si>
  <si>
    <t>2018-02-10T13:48:02Z</t>
  </si>
  <si>
    <t>Panel: Structuring teams and organizations in FinTech</t>
  </si>
  <si>
    <t>RKAwbWLpkZY</t>
  </si>
  <si>
    <t>2018-02-10T12:09:28Z</t>
  </si>
  <si>
    <t>Security of Cryptocurrency wallets/mining - Ashwath Kumar</t>
  </si>
  <si>
    <t>PT29M14S</t>
  </si>
  <si>
    <t>Jruxoq_dvVQ</t>
  </si>
  <si>
    <t>2018-02-09T14:29:42Z</t>
  </si>
  <si>
    <t>50p 2018 Day 2 - Auditorium 3</t>
  </si>
  <si>
    <t>PT2H40M24S</t>
  </si>
  <si>
    <t>R6NzBfURZYI</t>
  </si>
  <si>
    <t>2018-02-09T13:09:11Z</t>
  </si>
  <si>
    <t>50p 2018 Day 2 - Auditorium 2</t>
  </si>
  <si>
    <t>PT6H45M21S</t>
  </si>
  <si>
    <t>wSP8qV1BMKQ</t>
  </si>
  <si>
    <t>2018-02-08T15:23:37Z</t>
  </si>
  <si>
    <t>50p 2018 Day 1 - Auditorium 2</t>
  </si>
  <si>
    <t>PT7H9M20S</t>
  </si>
  <si>
    <t>PNd49zwc6Do</t>
  </si>
  <si>
    <t>2018-02-08T13:43:10Z</t>
  </si>
  <si>
    <t>50p 2018 Day 1 - Auditorium 3</t>
  </si>
  <si>
    <t>PT2H26M50S</t>
  </si>
  <si>
    <t>Zx46T0Vwc0E</t>
  </si>
  <si>
    <t>2018-01-25T11:39:07Z</t>
  </si>
  <si>
    <t>The dark art of webpack bundle tuning - Vijay Dharap</t>
  </si>
  <si>
    <t>p4dho4MAV5M</t>
  </si>
  <si>
    <t>2018-01-25T11:32:11Z</t>
  </si>
  <si>
    <t>PWA with React - Neeraj Singh</t>
  </si>
  <si>
    <t>okm3e4ccW48</t>
  </si>
  <si>
    <t>2018-01-25T11:32:04Z</t>
  </si>
  <si>
    <t>We made it easy for you! Painlessly develop and deploy your react app using Hasura - Jaison John</t>
  </si>
  <si>
    <t>PT30M42S</t>
  </si>
  <si>
    <t>JiUY7EYzBtI</t>
  </si>
  <si>
    <t>2018-01-25T11:31:21Z</t>
  </si>
  <si>
    <t>Why we built a 35kB React Native alternative? - Sahebjot singh</t>
  </si>
  <si>
    <t>9molWtZO8r0</t>
  </si>
  <si>
    <t>2018-01-25T11:28:10Z</t>
  </si>
  <si>
    <t>Fullstack React Native - Rishichandra Wawhal</t>
  </si>
  <si>
    <t>QoxIXKRtVGg</t>
  </si>
  <si>
    <t>2018-01-25T11:25:44Z</t>
  </si>
  <si>
    <t>Building custom renderers with react - Satyajit Sahoo</t>
  </si>
  <si>
    <t>iS-KOFYcp6I</t>
  </si>
  <si>
    <t>2018-01-25T11:24:28Z</t>
  </si>
  <si>
    <t>Advanced React Component Patterns - Siddharth Kshetrapal</t>
  </si>
  <si>
    <t>PT33M49S</t>
  </si>
  <si>
    <t>mVsR4Tf3EL0</t>
  </si>
  <si>
    <t>2018-01-24T13:23:06Z</t>
  </si>
  <si>
    <t>Redux Deep Dive - Aziz Khambati</t>
  </si>
  <si>
    <t>0JkkDCchGHU</t>
  </si>
  <si>
    <t>2018-01-24T13:10:15Z</t>
  </si>
  <si>
    <t>Migrating from PHP legacy code to React &amp; Best Practices in React - Manjula Dube</t>
  </si>
  <si>
    <t>PT38M25S</t>
  </si>
  <si>
    <t>J_m-RVVbPuw</t>
  </si>
  <si>
    <t>2018-01-24T12:45:44Z</t>
  </si>
  <si>
    <t>Let's Sync the Async : A Primer on Redux Sagas - Preeti Wadhwani</t>
  </si>
  <si>
    <t>qShZJRRpkrc</t>
  </si>
  <si>
    <t>2018-01-24T12:31:41Z</t>
  </si>
  <si>
    <t>How React shaped Haptikâ€™s frontend story - Nabendu Karmakar</t>
  </si>
  <si>
    <t>PT35M28S</t>
  </si>
  <si>
    <t>9adKCnwJtAc</t>
  </si>
  <si>
    <t>2018-01-24T12:26:49Z</t>
  </si>
  <si>
    <t>An angular developer moving to React - Souvik Basu</t>
  </si>
  <si>
    <t>Fq3fhYjbRYo</t>
  </si>
  <si>
    <t>2018-01-24T08:15:33Z</t>
  </si>
  <si>
    <t>Deep Dive into React Portals - Souvik Basu</t>
  </si>
  <si>
    <t>qoFOwNY4d-s</t>
  </si>
  <si>
    <t>2018-01-23T15:20:41Z</t>
  </si>
  <si>
    <t>Auto-remediation at scale using watchers - Vivek Sridhar</t>
  </si>
  <si>
    <t>PT28M23S</t>
  </si>
  <si>
    <t>GOR4BfsvRdw</t>
  </si>
  <si>
    <t>2018-01-23T14:55:45Z</t>
  </si>
  <si>
    <t>Business Data Analysis using Power BI by integrating On-Prem Data with Cloud Services - Vinod Unny</t>
  </si>
  <si>
    <t>TKG7Nq1rAA4</t>
  </si>
  <si>
    <t>2018-01-23T14:16:25Z</t>
  </si>
  <si>
    <t>Kayako's Immutable Infrastructure on AWS using Hashicorp - Kashif Razzaqui</t>
  </si>
  <si>
    <t>yImXolduSEk</t>
  </si>
  <si>
    <t>2018-01-23T13:49:25Z</t>
  </si>
  <si>
    <t>Continuous Integration at Haptik : Our Journey to Hourly Releases - Prateek Gupte</t>
  </si>
  <si>
    <t>PT32M23S</t>
  </si>
  <si>
    <t>jRL8RZu97gY</t>
  </si>
  <si>
    <t>2018-01-23T12:56:15Z</t>
  </si>
  <si>
    <t>Cloud agnostic webscale - Mohamed Imran K R</t>
  </si>
  <si>
    <t>PT27M45S</t>
  </si>
  <si>
    <t>YIlfOgQj3zU</t>
  </si>
  <si>
    <t>2018-01-04T13:01:35Z</t>
  </si>
  <si>
    <t>Geekup! with Diptanu Choudhury on cluster schedulers</t>
  </si>
  <si>
    <t>rOok8EerEnA</t>
  </si>
  <si>
    <t>2017-12-26T07:08:38Z</t>
  </si>
  <si>
    <t>Understanding Fraud with Aadhaar - HasGeek Open House #91</t>
  </si>
  <si>
    <t>PT2H55M21S</t>
  </si>
  <si>
    <t>iz6JW9REOes</t>
  </si>
  <si>
    <t>2017-12-22T16:23:26Z</t>
  </si>
  <si>
    <t>Understanding Fraud with Aadhaar : HasGeek Open House #91</t>
  </si>
  <si>
    <t>PT2H58M51S</t>
  </si>
  <si>
    <t>JoLC42DFPDw</t>
  </si>
  <si>
    <t>2017-12-18T05:50:28Z</t>
  </si>
  <si>
    <t>Magic &amp; Technology - Strange Bedfellows - Nakul Shenoy</t>
  </si>
  <si>
    <t>PT52M26S</t>
  </si>
  <si>
    <t>gppnq5FYBiY</t>
  </si>
  <si>
    <t>2017-12-15T22:00:49Z</t>
  </si>
  <si>
    <t>Magic &amp; Technology - Strange Bedfellows : HasGeek Open House #90</t>
  </si>
  <si>
    <t>AcKMSLn_9Yg</t>
  </si>
  <si>
    <t>2017-12-13T17:35:21Z</t>
  </si>
  <si>
    <t>Lecture on Decentralized AI by Gene Kogan</t>
  </si>
  <si>
    <t>tQqqDBkX8AQ</t>
  </si>
  <si>
    <t>2017-12-12T06:54:02Z</t>
  </si>
  <si>
    <t>Cloud Agnostic Webscale - Mohamed Imran K R</t>
  </si>
  <si>
    <t>2017-12-12T06:33:42Z</t>
  </si>
  <si>
    <t>Doing Data Science on Cloud - Swapnil Dubey</t>
  </si>
  <si>
    <t>9aWclomg4d0</t>
  </si>
  <si>
    <t>2017-12-12T06:13:15Z</t>
  </si>
  <si>
    <t>Automation Principles at Helpshift - Raghu Udiyar</t>
  </si>
  <si>
    <t>gjXMvdtU0yU</t>
  </si>
  <si>
    <t>2017-12-12T06:10:23Z</t>
  </si>
  <si>
    <t>Resource allocation -- The usuals and beyond - Srujan Akumarthi</t>
  </si>
  <si>
    <t>CNG6xYdDrus</t>
  </si>
  <si>
    <t>2017-12-12T04:15:27Z</t>
  </si>
  <si>
    <t>Sleeping soundly even when scaling your app to 200k request/seconds - Francis Pereira</t>
  </si>
  <si>
    <t>g0Qp6KPzNVo</t>
  </si>
  <si>
    <t>2017-12-11T10:30:33Z</t>
  </si>
  <si>
    <t>Continuous Integration at Haptik : Our Journey to Hourly Releases - Prateek Gupte, Haptik</t>
  </si>
  <si>
    <t>fLQYs2gWe6Y</t>
  </si>
  <si>
    <t>2017-12-11T10:30:16Z</t>
  </si>
  <si>
    <t>How similar are two pieces of text? - Shourya Roy, AMEX</t>
  </si>
  <si>
    <t>nR-X8O9rVos</t>
  </si>
  <si>
    <t>2017-12-11T10:20:20Z</t>
  </si>
  <si>
    <t>Applying ML in AdTech and Lifecycle of an ML project - Dinesh Kandhari, Satish Gopalani</t>
  </si>
  <si>
    <t>X-8b_1tRvm4</t>
  </si>
  <si>
    <t>2017-12-11T10:16:46Z</t>
  </si>
  <si>
    <t>Machine Learning in Molecular Biology - Leelavati Narlikar, National Chemical Laboratory</t>
  </si>
  <si>
    <t>gOhwfyuiEGo</t>
  </si>
  <si>
    <t>2017-12-11T10:15:23Z</t>
  </si>
  <si>
    <t>Bayesian methods in data analysis, an introduction - Harshad Saykhedkar, onlinesales.ai</t>
  </si>
  <si>
    <t>RYXrR9Ddb-0</t>
  </si>
  <si>
    <t>2017-12-11T05:47:37Z</t>
  </si>
  <si>
    <t>Fundamentals of Crypto-economics - Pranay Prateek</t>
  </si>
  <si>
    <t>PT1H41M44S</t>
  </si>
  <si>
    <t>rjeZ5q0mvLw</t>
  </si>
  <si>
    <t>2017-12-08T22:18:57Z</t>
  </si>
  <si>
    <t>Fundamentals of Cryptoeconomics: HasGeek Open House #89</t>
  </si>
  <si>
    <t>nS8RyfKgoVI</t>
  </si>
  <si>
    <t>2017-12-08T07:06:35Z</t>
  </si>
  <si>
    <t>Interview with Narendran, Mad Street Den on why people should speak at community events</t>
  </si>
  <si>
    <t>96ZQ7WBLflo</t>
  </si>
  <si>
    <t>2017-12-08T06:06:07Z</t>
  </si>
  <si>
    <t>(Not so) Straight (!) fun with Linear Regression - Vishal Gokhale</t>
  </si>
  <si>
    <t>hE62tNILTA4</t>
  </si>
  <si>
    <t>2017-12-08T06:00:23Z</t>
  </si>
  <si>
    <t>Analytics without paralysis! - Ajay Kelkar, Hansa Cequity</t>
  </si>
  <si>
    <t>PT34M53S</t>
  </si>
  <si>
    <t>L1Xe8eVmgZE</t>
  </si>
  <si>
    <t>2017-12-06T10:14:57Z</t>
  </si>
  <si>
    <t>Interview with Kalyansundaram, Media.net on necessary skills to become a DevOps engineer</t>
  </si>
  <si>
    <t>eDUMwUpCaLw</t>
  </si>
  <si>
    <t>2017-12-06T10:07:16Z</t>
  </si>
  <si>
    <t>Interview with Mohamed Imran, CTO, E2E networks on why you should participate in conferences</t>
  </si>
  <si>
    <t>mpoJTQY9Jr8</t>
  </si>
  <si>
    <t>2017-12-06T10:01:17Z</t>
  </si>
  <si>
    <t>Interview with Ashwanth Kumar, Indix on the challenges of being a DevOps engineer</t>
  </si>
  <si>
    <t>8mpIf61LJpg</t>
  </si>
  <si>
    <t>2017-12-06T09:56:18Z</t>
  </si>
  <si>
    <t>Interview with Aayush Kumar, Indix on becoming a DevOps Engineer</t>
  </si>
  <si>
    <t>0-yHFB_8EKg</t>
  </si>
  <si>
    <t>2017-12-01T13:09:57Z</t>
  </si>
  <si>
    <t>Ansible 101 - Ramakrishna Reddy Yekulla Principal Engineer, Red Hat</t>
  </si>
  <si>
    <t>RomKKTOYGgg</t>
  </si>
  <si>
    <t>2017-12-01T10:17:05Z</t>
  </si>
  <si>
    <t>Deploying and maintaining software for today's infrastructure</t>
  </si>
  <si>
    <t>4xxBc0iHcLk</t>
  </si>
  <si>
    <t>2017-11-29T02:26:19Z</t>
  </si>
  <si>
    <t>Media.net venturing to private cloud - Kalyanasundaram Somasundaram, Media.net</t>
  </si>
  <si>
    <t>2017-11-29T01:56:25Z</t>
  </si>
  <si>
    <t>Cloud Agnostic Webscale - Mohamed Imran K R, E2E Networks</t>
  </si>
  <si>
    <t>zUTz1eqwBkI</t>
  </si>
  <si>
    <t>2017-11-28T19:08:21Z</t>
  </si>
  <si>
    <t>Lessons scaling operations to everyone @indix - Ashwanth Kumar, Indix</t>
  </si>
  <si>
    <t>OuNseqJ5cCU</t>
  </si>
  <si>
    <t>2017-11-28T19:06:00Z</t>
  </si>
  <si>
    <t>Building and scaling a log analytics platform - a serverless approach - Narendran, Mad Street Den</t>
  </si>
  <si>
    <t>3rBaAU_08LU</t>
  </si>
  <si>
    <t>2017-11-28T18:53:20Z</t>
  </si>
  <si>
    <t>PLUTUS : Serverless monitoring and alerting of costs incurred on AWS - Aayush Kumar, Indix</t>
  </si>
  <si>
    <t>zvDaaLt7FO8</t>
  </si>
  <si>
    <t>2017-11-28T18:15:44Z</t>
  </si>
  <si>
    <t>The rocky road from monolithic to microservices architecture - Srinivasan Rangarajan, Mad Street Den</t>
  </si>
  <si>
    <t>4GH9TT_lbh8</t>
  </si>
  <si>
    <t>2017-11-28T17:47:10Z</t>
  </si>
  <si>
    <t>Scaling zero to 1,50,000 customers for Freshdesk - Kiran Darisi, FreshWorks</t>
  </si>
  <si>
    <t>3PaxnNhPBV0</t>
  </si>
  <si>
    <t>2017-11-28T17:36:31Z</t>
  </si>
  <si>
    <t>Security practices in FinTech - HasGeek Open House</t>
  </si>
  <si>
    <t>PT1H13M14S</t>
  </si>
  <si>
    <t>YlILCVc8IRM</t>
  </si>
  <si>
    <t>2017-11-24T16:09:41Z</t>
  </si>
  <si>
    <t>Visual Linear Algebra : HasGeek Open House #87</t>
  </si>
  <si>
    <t>PT1H18M12S</t>
  </si>
  <si>
    <t>fp-GJ61LT48</t>
  </si>
  <si>
    <t>2017-11-17T22:17:38Z</t>
  </si>
  <si>
    <t>Open House: Security practices in FinTech</t>
  </si>
  <si>
    <t>PT1H20M13S</t>
  </si>
  <si>
    <t>k5A29rwWYyw</t>
  </si>
  <si>
    <t>2017-10-27T15:30:20Z</t>
  </si>
  <si>
    <t>NewSpace India's Stellar Voices: Dr. PS Goel - HasGeek Open House</t>
  </si>
  <si>
    <t>PT1H17M36S</t>
  </si>
  <si>
    <t>nn2zYe9xZuY</t>
  </si>
  <si>
    <t>2017-10-17T00:25:57Z</t>
  </si>
  <si>
    <t>Right to Information, Right to Knowledge</t>
  </si>
  <si>
    <t>PT2H7M26S</t>
  </si>
  <si>
    <t>9sOEzpAP0cM</t>
  </si>
  <si>
    <t>2017-10-16T06:36:41Z</t>
  </si>
  <si>
    <t>Q&amp;A: The right to information, the right to knowledge - Sam Pitroda, Carl Malamud</t>
  </si>
  <si>
    <t>PT52M3S</t>
  </si>
  <si>
    <t>6s1yNVFGwBU</t>
  </si>
  <si>
    <t>2017-10-16T04:10:00Z</t>
  </si>
  <si>
    <t>Right to information, Right to knowledge - Carl Malamud</t>
  </si>
  <si>
    <t>IGYSWC2Wb1w</t>
  </si>
  <si>
    <t>2017-10-16T03:52:32Z</t>
  </si>
  <si>
    <t>Right to information, Right to knowledge - Sam Pitroda</t>
  </si>
  <si>
    <t>uhTvWeF6btE</t>
  </si>
  <si>
    <t>2017-10-06T22:36:32Z</t>
  </si>
  <si>
    <t>ICOs, the future of investing and scaling challenges with cryptocurrencies - 50p Open House #81</t>
  </si>
  <si>
    <t>PT2H41M43S</t>
  </si>
  <si>
    <t>42EOnTWJBk4</t>
  </si>
  <si>
    <t>2017-09-29T21:27:44Z</t>
  </si>
  <si>
    <t>Prototyping in product design - Meta Refresh Open House</t>
  </si>
  <si>
    <t>PT1H32M35S</t>
  </si>
  <si>
    <t>CoXzeO7gojU</t>
  </si>
  <si>
    <t>2017-09-29T14:10:43Z</t>
  </si>
  <si>
    <t>An intro to DraftJS, and its immutable data model - Sai Kishore Komanduri, Hashnode</t>
  </si>
  <si>
    <t>PT43M36S</t>
  </si>
  <si>
    <t>hurp86gBtI0</t>
  </si>
  <si>
    <t>2017-09-29T14:07:24Z</t>
  </si>
  <si>
    <t>Improving Load time of a Production React App - Kanav Arora, UrbanClap</t>
  </si>
  <si>
    <t>PT42M45S</t>
  </si>
  <si>
    <t>Ho7g6pHxaW0</t>
  </si>
  <si>
    <t>2017-09-29T14:03:22Z</t>
  </si>
  <si>
    <t>Componentization Patterns in React - Abraar Syed, jnaapti</t>
  </si>
  <si>
    <t>JVy0pkvVuPY</t>
  </si>
  <si>
    <t>2017-09-29T13:58:27Z</t>
  </si>
  <si>
    <t>Consuming services reliably in Redux without losing your mind - Sidhartha Chatterjee</t>
  </si>
  <si>
    <t>5j4JKtwdLt8</t>
  </si>
  <si>
    <t>2017-09-29T13:52:52Z</t>
  </si>
  <si>
    <t>Better Async with Redux Saga - Kushan Joshi, Mapbox</t>
  </si>
  <si>
    <t>SprjtjGtaSU</t>
  </si>
  <si>
    <t>2017-09-29T09:04:29Z</t>
  </si>
  <si>
    <t>Indium and InterPlanetary Database: Nilesh Trivedi</t>
  </si>
  <si>
    <t>toGEegAzrZA</t>
  </si>
  <si>
    <t>2017-09-29T08:59:26Z</t>
  </si>
  <si>
    <t>REPL driven mobile development with Clojure(script) - Srihari Sriraman, Nilenso</t>
  </si>
  <si>
    <t>IQUr35Amrio</t>
  </si>
  <si>
    <t>2017-09-29T08:57:37Z</t>
  </si>
  <si>
    <t>Improving android apps using Architecture Components - Amrit Sanjeev, Google</t>
  </si>
  <si>
    <t>VEcZPRqhcUI</t>
  </si>
  <si>
    <t>2017-09-29T08:56:04Z</t>
  </si>
  <si>
    <t>Swifty WebService - Open Sourcing Flipkart iOS App's Networking Stack - Siddharth Gupta, Flipkart</t>
  </si>
  <si>
    <t>FIxhn0_XzfQ</t>
  </si>
  <si>
    <t>2017-09-29T08:54:30Z</t>
  </si>
  <si>
    <t>Code Generation for Zombies - Ragunath Jawahar, Kite Cash</t>
  </si>
  <si>
    <t>7-yJ3dN4cb4</t>
  </si>
  <si>
    <t>2017-09-29T08:53:05Z</t>
  </si>
  <si>
    <t>Running Deep Learning Models on Mobile with optimised speed - Naveen Kumar, Semantics3</t>
  </si>
  <si>
    <t>dXFiz9ybLbA</t>
  </si>
  <si>
    <t>2017-09-29T08:51:15Z</t>
  </si>
  <si>
    <t>Cross Platform with React Native - Talha Naqvi, Flipkart</t>
  </si>
  <si>
    <t>u1P9Vyh-wsE</t>
  </si>
  <si>
    <t>2017-09-29T08:49:51Z</t>
  </si>
  <si>
    <t>React Native: Things we learned the Hard Way - Gaurav Kaushik, Myntra</t>
  </si>
  <si>
    <t>yctwjvLVXHs</t>
  </si>
  <si>
    <t>2017-09-28T18:13:15Z</t>
  </si>
  <si>
    <t>Empowering Mobile Team to Harness Real Power of CI/CD - Abhinandan Kothari, GO-JEK</t>
  </si>
  <si>
    <t>_6mZU7Y4ufQ</t>
  </si>
  <si>
    <t>2017-09-25T12:47:44Z</t>
  </si>
  <si>
    <t>Political theory of Blockchains: Sunil Aggarwal</t>
  </si>
  <si>
    <t>5Gv7hAWCdEQ</t>
  </si>
  <si>
    <t>2017-09-25T12:42:33Z</t>
  </si>
  <si>
    <t>Indium and BigChainDB: Nilesh Trivedi</t>
  </si>
  <si>
    <t>qJnlhB7Jqls</t>
  </si>
  <si>
    <t>2017-09-25T07:57:34Z</t>
  </si>
  <si>
    <t>A portal to the future - Siddharth Kshetrapal</t>
  </si>
  <si>
    <t>PvM2WijDxxI</t>
  </si>
  <si>
    <t>2017-09-24T12:16:20Z</t>
  </si>
  <si>
    <t>The road to styled components, and the road ahead - Glen Maddern, Front End Center</t>
  </si>
  <si>
    <t>exLuxbhLrlk</t>
  </si>
  <si>
    <t>2017-09-24T12:14:23Z</t>
  </si>
  <si>
    <t>Isolated React Components as a Black Box with Automated UI Testing - Vivek Jagtap, Housing.com</t>
  </si>
  <si>
    <t>NJqSY62M7zU</t>
  </si>
  <si>
    <t>2017-09-22T22:03:33Z</t>
  </si>
  <si>
    <t>Blockchain: Policy and future roadmap - HasGeek Open House #79</t>
  </si>
  <si>
    <t>PT2H3M32S</t>
  </si>
  <si>
    <t>ATnjRR3pmWY</t>
  </si>
  <si>
    <t>2017-09-22T14:26:49Z</t>
  </si>
  <si>
    <t>Blockchain Open House: Policy and future roadmap</t>
  </si>
  <si>
    <t>mqgjLK9tcAk</t>
  </si>
  <si>
    <t>2017-09-22T12:53:01Z</t>
  </si>
  <si>
    <t>Meta Refresh 2016 Live</t>
  </si>
  <si>
    <t>XELSRLTk66o</t>
  </si>
  <si>
    <t>2017-09-19T19:37:04Z</t>
  </si>
  <si>
    <t>Modular-services in a NodeJS monolith - Naval Saini, Flip Flop App</t>
  </si>
  <si>
    <t>JVBrZmm7mgk</t>
  </si>
  <si>
    <t>2017-09-19T19:32:35Z</t>
  </si>
  <si>
    <t>Flash talks</t>
  </si>
  <si>
    <t>OsHvD6EUAWM</t>
  </si>
  <si>
    <t>2017-09-19T12:30:48Z</t>
  </si>
  <si>
    <t>Scaling NodeJS - Abhinav Rastogi, Flipkart</t>
  </si>
  <si>
    <t>ynZ3mCe4ZAA</t>
  </si>
  <si>
    <t>2017-09-19T08:12:46Z</t>
  </si>
  <si>
    <t>Framework Wars: Vue.js vs Meteor vs Angular - Rahul Kadyan, Sapna Upreti, and Vinci Rufus</t>
  </si>
  <si>
    <t>2dvCaBqllJI</t>
  </si>
  <si>
    <t>2017-09-19T06:43:30Z</t>
  </si>
  <si>
    <t>Background tasks in JavaScript for performance at scale - Vivek Jagtap, Housing.com</t>
  </si>
  <si>
    <t>6XAc5nCm7oc</t>
  </si>
  <si>
    <t>2017-09-19T06:38:35Z</t>
  </si>
  <si>
    <t>10x Faster Mobile App Dev with PureScript - Vimal Kumar, Juspay</t>
  </si>
  <si>
    <t>sK2S3p1FwDI</t>
  </si>
  <si>
    <t>2017-09-18T17:40:45Z</t>
  </si>
  <si>
    <t>And The Reason Is You - Neehar Venugopal, Insider.in</t>
  </si>
  <si>
    <t>YW1FAGBo05o</t>
  </si>
  <si>
    <t>2017-09-18T17:19:29Z</t>
  </si>
  <si>
    <t>TypeScript all the things! - Prashant Tiwari, Equal Experts</t>
  </si>
  <si>
    <t>HchYsbCWMbg</t>
  </si>
  <si>
    <t>2017-09-18T11:33:36Z</t>
  </si>
  <si>
    <t>Dark Art of Webpack Bundle Tuning - Vijay Dharap, Infosys</t>
  </si>
  <si>
    <t>MagKisjCpsw</t>
  </si>
  <si>
    <t>2017-09-18T09:20:56Z</t>
  </si>
  <si>
    <t>Demand Driven Applications with GraphQL - Vinci Rufus, SapientRazorfish</t>
  </si>
  <si>
    <t>S9XQ9-9pBfM</t>
  </si>
  <si>
    <t>2017-09-18T08:40:43Z</t>
  </si>
  <si>
    <t>Panel on Progressive Web Apps</t>
  </si>
  <si>
    <t>PT30M50S</t>
  </si>
  <si>
    <t>qkDEp5lRasE</t>
  </si>
  <si>
    <t>2017-09-16T12:49:01Z</t>
  </si>
  <si>
    <t>JSFoo 2017 - Day 2 - Main Auditorium</t>
  </si>
  <si>
    <t>PT7H58M11S</t>
  </si>
  <si>
    <t>XBraYHhqT-M</t>
  </si>
  <si>
    <t>2017-09-16T12:09:56Z</t>
  </si>
  <si>
    <t>Safety not Guaranteed - Riyaz Walikar, Appsecco</t>
  </si>
  <si>
    <t>bjAFS88UJEo</t>
  </si>
  <si>
    <t>2017-09-16T11:25:56Z</t>
  </si>
  <si>
    <t>Progressive Web Games - Prateek Bhatnagar, Google</t>
  </si>
  <si>
    <t>R0-XLrr8icY</t>
  </si>
  <si>
    <t>2017-09-16T11:03:34Z</t>
  </si>
  <si>
    <t>Tiny Computers, JavaScript and MIDI - George Mandis</t>
  </si>
  <si>
    <t>y20wDr0bXRg</t>
  </si>
  <si>
    <t>2017-09-15T12:54:49Z</t>
  </si>
  <si>
    <t>JSFoo 2017 - Day 1 - Main Auditorium</t>
  </si>
  <si>
    <t>PT8H16M37S</t>
  </si>
  <si>
    <t>AS9CMVU4XhI</t>
  </si>
  <si>
    <t>2017-09-15T11:47:50Z</t>
  </si>
  <si>
    <t>Building a PWA using Polymer - Ashrith Kulai, OlaCabs</t>
  </si>
  <si>
    <t>71JdaRofCgA</t>
  </si>
  <si>
    <t>2017-09-15T08:10:57Z</t>
  </si>
  <si>
    <t>Demystifying Web Components as the Weapon for Web Convergence - Rahat Khanna, Apple</t>
  </si>
  <si>
    <t>ppJOhVWkmI4</t>
  </si>
  <si>
    <t>2017-09-14T13:08:53Z</t>
  </si>
  <si>
    <t>ReactFoo 2017 - Main Auditorium</t>
  </si>
  <si>
    <t>PT8H52M24S</t>
  </si>
  <si>
    <t>SqIkOIjrbI4</t>
  </si>
  <si>
    <t>2017-09-14T11:00:25Z</t>
  </si>
  <si>
    <t>Importance of testing &amp; the right way to test React components - Manjula Dube, BookMyShow</t>
  </si>
  <si>
    <t>3G6tMg29Wnw</t>
  </si>
  <si>
    <t>2017-09-14T07:41:09Z</t>
  </si>
  <si>
    <t>Delivering instant update patches for React Native to 50+ million people - Surya Kanoria, Flipkart</t>
  </si>
  <si>
    <t>IIqo6mJ_tLw</t>
  </si>
  <si>
    <t>2017-09-13T18:54:10Z</t>
  </si>
  <si>
    <t>Fragments 2017 - Main Auditorium</t>
  </si>
  <si>
    <t>PT7H36M</t>
  </si>
  <si>
    <t>qE7Nld94JCo</t>
  </si>
  <si>
    <t>2017-09-13T18:41:58Z</t>
  </si>
  <si>
    <t>Lottie: Animating the bridge between designers and developers - Chetan Sachdeva, Fueled</t>
  </si>
  <si>
    <t>2F0qjAudyVQ</t>
  </si>
  <si>
    <t>2017-09-13T17:26:35Z</t>
  </si>
  <si>
    <t>Mobile AppSec from an attacker's perspective - Abhisek Datta, Appsecco</t>
  </si>
  <si>
    <t>PT46M13S</t>
  </si>
  <si>
    <t>08w7M0kQCnQ</t>
  </si>
  <si>
    <t>2017-09-13T15:11:03Z</t>
  </si>
  <si>
    <t>Effective and efficient mobile engineering - Pratul Kalia, Uncommon</t>
  </si>
  <si>
    <t>PT41M28S</t>
  </si>
  <si>
    <t>XC_WzzwYwKI</t>
  </si>
  <si>
    <t>2017-09-12T18:19:24Z</t>
  </si>
  <si>
    <t>PT5H35M5S</t>
  </si>
  <si>
    <t>aOYF24LAifI</t>
  </si>
  <si>
    <t>2017-09-12T12:54:11Z</t>
  </si>
  <si>
    <t>Design patterns for network agnostic android apps</t>
  </si>
  <si>
    <t>5rOfsJA0p70</t>
  </si>
  <si>
    <t>2017-09-10T15:20:16Z</t>
  </si>
  <si>
    <t>JSFoo Hacknight 2017</t>
  </si>
  <si>
    <t>tYD4Kynf_tc</t>
  </si>
  <si>
    <t>2017-09-01T16:04:45Z</t>
  </si>
  <si>
    <t>Math and stats foundations for programmers - HasGeek Open House #77</t>
  </si>
  <si>
    <t>PT1H50M28S</t>
  </si>
  <si>
    <t>JkNc00SSM3g</t>
  </si>
  <si>
    <t>2017-08-25T16:56:48Z</t>
  </si>
  <si>
    <t>Discussion on the implications of the Supreme Court's Right to Privacy verdict</t>
  </si>
  <si>
    <t>PT1H45M57S</t>
  </si>
  <si>
    <t>LItofrmGFaQ</t>
  </si>
  <si>
    <t>2017-08-16T12:37:07Z</t>
  </si>
  <si>
    <t>Preview: Data Science Bootcamp</t>
  </si>
  <si>
    <t>zXd98F2xp-w</t>
  </si>
  <si>
    <t>2017-08-11T16:46:15Z</t>
  </si>
  <si>
    <t>A life in astronomy: Prof Jayant Murthy - HasGeek Open House</t>
  </si>
  <si>
    <t>PT1H49M44S</t>
  </si>
  <si>
    <t>axpgAHD6IgI</t>
  </si>
  <si>
    <t>2017-08-09T07:40:20Z</t>
  </si>
  <si>
    <t>Lessons from building a globally distributed service: Dharma Shukla</t>
  </si>
  <si>
    <t>6XaGsDqT_m4</t>
  </si>
  <si>
    <t>2017-08-07T08:45:28Z</t>
  </si>
  <si>
    <t>5 Lessons Iâ€™ve Learned Tackling Product Matching for E-commerce: Govind Chandrasekhar</t>
  </si>
  <si>
    <t>Vw5nZqI1ugs</t>
  </si>
  <si>
    <t>2017-08-07T06:36:20Z</t>
  </si>
  <si>
    <t>AI in healthcare: problems we solve at SigTuple: Tathagato Rai Dastidar</t>
  </si>
  <si>
    <t>hXtu51RrI_U</t>
  </si>
  <si>
    <t>2017-08-04T16:04:02Z</t>
  </si>
  <si>
    <t>Do you know what's on TV?: Bharath Mohan</t>
  </si>
  <si>
    <t>VMcRWYEKmhw</t>
  </si>
  <si>
    <t>2017-08-04T14:34:09Z</t>
  </si>
  <si>
    <t>PyTorch Demystified, Why Did I Switch: Sherin Thomas</t>
  </si>
  <si>
    <t>IXpctaxRvuM</t>
  </si>
  <si>
    <t>2017-08-04T14:33:24Z</t>
  </si>
  <si>
    <t>Apache MXNet, a highly memory efficient deep learning framework: Girish Patil</t>
  </si>
  <si>
    <t>WaVV_1BRT3Q</t>
  </si>
  <si>
    <t>2017-08-04T14:32:43Z</t>
  </si>
  <si>
    <t>How Deep is Deep Learning?: Amar Lalwani</t>
  </si>
  <si>
    <t>k3A5w-xowOs</t>
  </si>
  <si>
    <t>2017-08-04T14:31:52Z</t>
  </si>
  <si>
    <t>Keep Calm and Trust your Model - On Explainability of Machine Learning Models: Praveen Sridhar</t>
  </si>
  <si>
    <t>PT30M20S</t>
  </si>
  <si>
    <t>aK7DJ8XCWCI</t>
  </si>
  <si>
    <t>2017-08-04T14:31:04Z</t>
  </si>
  <si>
    <t>Adversarial attacks on deep learning models: Konda Reddy Mopuri</t>
  </si>
  <si>
    <t>FWFuqnFhGaU</t>
  </si>
  <si>
    <t>2017-08-04T14:30:19Z</t>
  </si>
  <si>
    <t>Identifying Urban Makeshift Communities using satellite imagery and geo-coded data: Akarsh Zingade</t>
  </si>
  <si>
    <t>LfTWFVG3knk</t>
  </si>
  <si>
    <t>2017-08-04T14:29:21Z</t>
  </si>
  <si>
    <t>Unsupervised and Semi-Supervised Deep Learning for Medical Imaging: Kiran Vaidhya</t>
  </si>
  <si>
    <t>efsXo0j0Jww</t>
  </si>
  <si>
    <t>2017-08-04T14:27:53Z</t>
  </si>
  <si>
    <t>Flash Talks - The Fifth Elephant 2017</t>
  </si>
  <si>
    <t>6vNJOHDE15g</t>
  </si>
  <si>
    <t>2017-08-04T14:27:08Z</t>
  </si>
  <si>
    <t>Apache Atlas Introduction: Need for Governance and Metadata management: Vimal Sharma</t>
  </si>
  <si>
    <t>voJulIhMaQY</t>
  </si>
  <si>
    <t>2017-08-04T14:26:18Z</t>
  </si>
  <si>
    <t>Plumbing data science pipelines: Krishnapriya Satagopan</t>
  </si>
  <si>
    <t>fDLfL0dXe5M</t>
  </si>
  <si>
    <t>2017-08-04T14:25:07Z</t>
  </si>
  <si>
    <t>How we are building serverless architectures for Deep Learning &amp; NLP at Episource: Manas Ranjan Kar</t>
  </si>
  <si>
    <t>6_9fvkM_Ok8</t>
  </si>
  <si>
    <t>2017-08-04T14:22:48Z</t>
  </si>
  <si>
    <t>QA Paul, Bharath</t>
  </si>
  <si>
    <t>svbUn72x-0w</t>
  </si>
  <si>
    <t>2017-08-04T14:20:26Z</t>
  </si>
  <si>
    <t>Designing Machine Learning Pipelines for Mining Transactional SMS Messages: Paul Meinshausen</t>
  </si>
  <si>
    <t>PT32M36S</t>
  </si>
  <si>
    <t>9aXN6EMJhPU</t>
  </si>
  <si>
    <t>2017-08-03T12:30:15Z</t>
  </si>
  <si>
    <t>Bits and joules: data-driven energy systems: Deva P Seetharam</t>
  </si>
  <si>
    <t>BqnNb9_521Q</t>
  </si>
  <si>
    <t>2017-08-02T10:31:58Z</t>
  </si>
  <si>
    <t>Deep Reinforcement Learning - A tutorial: Vikas Raykar</t>
  </si>
  <si>
    <t>PT43M7S</t>
  </si>
  <si>
    <t>a8hQ9yrF8uA</t>
  </si>
  <si>
    <t>2017-08-02T10:16:35Z</t>
  </si>
  <si>
    <t>AI in self driving vehicles - a practitioner's perspective: Saad Nasser</t>
  </si>
  <si>
    <t>6bg-mSz9R4Q</t>
  </si>
  <si>
    <t>2017-08-02T09:26:00Z</t>
  </si>
  <si>
    <t>Hitchhikerâ€™s Guide to Generative Adversarial Networks (GANs): Ramanan Balakrishnan</t>
  </si>
  <si>
    <t>PT42M44S</t>
  </si>
  <si>
    <t>_WOpi0KvHk8</t>
  </si>
  <si>
    <t>2017-08-02T08:34:26Z</t>
  </si>
  <si>
    <t>Saving the Princess with Deep Learning: Navin Pai</t>
  </si>
  <si>
    <t>7wDURSStuHI</t>
  </si>
  <si>
    <t>2017-08-02T08:33:00Z</t>
  </si>
  <si>
    <t>[Sponsored session] AI: unleashing the next wave: Milind Hanchinmani</t>
  </si>
  <si>
    <t>toZprSCCmNI</t>
  </si>
  <si>
    <t>2017-08-02T08:23:55Z</t>
  </si>
  <si>
    <t>Synthetic Gradients â€“ Decoupling Layers of a Neural Nets: Anuj Gupta</t>
  </si>
  <si>
    <t>PT41M19S</t>
  </si>
  <si>
    <t>reTvj0l_kLE</t>
  </si>
  <si>
    <t>2017-08-01T13:16:37Z</t>
  </si>
  <si>
    <t>A practical guide to selection from NoSQL, SQL and Polyglot data stores: Regunath Balasubramanian</t>
  </si>
  <si>
    <t>Gffq_S_od5E</t>
  </si>
  <si>
    <t>2017-08-01T13:08:27Z</t>
  </si>
  <si>
    <t>Augmenting Solrâ€™s NLP Capabilities with Deep-Learning Features to Match Images: Kumar Shubham</t>
  </si>
  <si>
    <t>oF537asHhBA</t>
  </si>
  <si>
    <t>2017-08-01T13:03:33Z</t>
  </si>
  <si>
    <t>Maps â¤ï¸ Data: A voyage across the world of geo-visualization: Rasagy Sharma</t>
  </si>
  <si>
    <t>Oy9jnajNJp8</t>
  </si>
  <si>
    <t>2017-08-01T12:48:32Z</t>
  </si>
  <si>
    <t>Fraud Detection &amp; Risk Management in Payment Systems using Hybrid Memory Database: Srini V</t>
  </si>
  <si>
    <t>ZUPGvZwEDLM</t>
  </si>
  <si>
    <t>2017-08-01T12:24:06Z</t>
  </si>
  <si>
    <t>Near Real time indexing/search in E-commerce marketplace : Approaches and Learnings: Umesh Prasad</t>
  </si>
  <si>
    <t>o2IrM9aWKHo</t>
  </si>
  <si>
    <t>2017-08-01T12:22:08Z</t>
  </si>
  <si>
    <t>Gabbar: Machine learning to guard OpenStreetMap: Bhargav Kowshik</t>
  </si>
  <si>
    <t>PT38M1S</t>
  </si>
  <si>
    <t>potAiRxUqVc</t>
  </si>
  <si>
    <t>2017-08-01T12:15:15Z</t>
  </si>
  <si>
    <t>What explains our marks?: Anand S</t>
  </si>
  <si>
    <t>VPRvXJYnEns</t>
  </si>
  <si>
    <t>2017-08-01T12:11:15Z</t>
  </si>
  <si>
    <t>Interactive Data Visualisation using Markdown: Amit K</t>
  </si>
  <si>
    <t>ypdLpwsAWSc</t>
  </si>
  <si>
    <t>2017-08-01T11:29:59Z</t>
  </si>
  <si>
    <t>Machine learning: from practice to production: Ramanan Balakrishnan</t>
  </si>
  <si>
    <t>PT39M2S</t>
  </si>
  <si>
    <t>GK0-ICFvIGw</t>
  </si>
  <si>
    <t>2017-08-01T10:40:12Z</t>
  </si>
  <si>
    <t>Suuchi - Toolkit to build distributed systems: Sriram R</t>
  </si>
  <si>
    <t>N_aQj5WyJ2I</t>
  </si>
  <si>
    <t>2017-08-01T10:27:25Z</t>
  </si>
  <si>
    <t>Distributed machine learning - challenges and oppurtunities: Anand Chitipothu</t>
  </si>
  <si>
    <t>2017-08-01T10:26:03Z</t>
  </si>
  <si>
    <t>Distributed Consensus and Data Safety: NewSQL Perspective: Vijay Srinivas</t>
  </si>
  <si>
    <t>Jwtmb3SPORU</t>
  </si>
  <si>
    <t>2017-08-01T09:39:32Z</t>
  </si>
  <si>
    <t>From a recommendations carousel to personalizing entire app: Charumitra Pujari</t>
  </si>
  <si>
    <t>B1l_juzrw7Q</t>
  </si>
  <si>
    <t>2017-08-01T08:17:38Z</t>
  </si>
  <si>
    <t>Adapting bandit algorithms to optimise user experience at Practo: Santosh GSK</t>
  </si>
  <si>
    <t>uvxx-kkjnvc</t>
  </si>
  <si>
    <t>2017-07-31T12:49:47Z</t>
  </si>
  <si>
    <t>Developing and deploying analytics for Internet of Things (IoT): Amit Doshi, MathWorks</t>
  </si>
  <si>
    <t>mne6vZK9KvQ</t>
  </si>
  <si>
    <t>2017-07-31T12:49:43Z</t>
  </si>
  <si>
    <t>Interactive real-time dashboards on data streams: Nishant Bangarwa, Hortonworks</t>
  </si>
  <si>
    <t>6mj4VkI-0iA</t>
  </si>
  <si>
    <t>2017-07-31T12:49:39Z</t>
  </si>
  <si>
    <t>Open data in govt - challenges, and the case of Telangana Open Data Initiative: Rakesh Dubbudu</t>
  </si>
  <si>
    <t>aOSeJ5xRKtA</t>
  </si>
  <si>
    <t>2017-07-31T12:30:10Z</t>
  </si>
  <si>
    <t>Wait, I can explain this! (ML models explaining their predictions): Ramprakash R</t>
  </si>
  <si>
    <t>tX7-Ega6OxA</t>
  </si>
  <si>
    <t>2017-07-31T12:16:19Z</t>
  </si>
  <si>
    <t>Transforming India's budgets into open linked data: Gaurav Godhwani</t>
  </si>
  <si>
    <t>pI8H7q7xvo8</t>
  </si>
  <si>
    <t>2017-07-29T14:01:15Z</t>
  </si>
  <si>
    <t>Anthill Inside 2017 - Banquet Hall</t>
  </si>
  <si>
    <t>PT7H54M39S</t>
  </si>
  <si>
    <t>ZfDRd0d6mKw</t>
  </si>
  <si>
    <t>2017-07-29T12:16:01Z</t>
  </si>
  <si>
    <t>Anthill Inside 2017 Auditorium</t>
  </si>
  <si>
    <t>PT2H3M6S</t>
  </si>
  <si>
    <t>TaIYAneto4s</t>
  </si>
  <si>
    <t>2017-07-29T08:10:59Z</t>
  </si>
  <si>
    <t>Anthill Inside 2017 - Main Auditorium</t>
  </si>
  <si>
    <t>PT2H34M36S</t>
  </si>
  <si>
    <t>YSahNsafY2o</t>
  </si>
  <si>
    <t>2017-07-28T13:03:12Z</t>
  </si>
  <si>
    <t>The Fifth Elephant 2017 - Main Auditorium - Day 2</t>
  </si>
  <si>
    <t>PT4H55M35S</t>
  </si>
  <si>
    <t>D-SmrMfb7kk</t>
  </si>
  <si>
    <t>2017-07-28T11:12:36Z</t>
  </si>
  <si>
    <t>The Fifth Elephant 2017 - Banquet Hall - Day 2</t>
  </si>
  <si>
    <t>PT5H25S</t>
  </si>
  <si>
    <t>CwJhhuMg3rc</t>
  </si>
  <si>
    <t>2017-07-27T15:59:59Z</t>
  </si>
  <si>
    <t>The Fifth Elephant 2017 - Main Auditorium</t>
  </si>
  <si>
    <t>PT5H51M56S</t>
  </si>
  <si>
    <t>SCwV9EGIIec</t>
  </si>
  <si>
    <t>2017-07-27T14:20:59Z</t>
  </si>
  <si>
    <t>The Fifth Elephant 2017 - Banquet Hall</t>
  </si>
  <si>
    <t>PT3H18M26S</t>
  </si>
  <si>
    <t>dc4srU8zs3k</t>
  </si>
  <si>
    <t>2017-07-18T16:44:42Z</t>
  </si>
  <si>
    <t>Killer Charts and the "Why" of data visualisation, with Amit Kapoor</t>
  </si>
  <si>
    <t>4NEK38YaSlg</t>
  </si>
  <si>
    <t>2017-07-14T17:04:54Z</t>
  </si>
  <si>
    <t>Open House - ISRO's History</t>
  </si>
  <si>
    <t>PT2H10M52S</t>
  </si>
  <si>
    <t>QhZwZIFqt3Q</t>
  </si>
  <si>
    <t>2017-05-22T10:21:20Z</t>
  </si>
  <si>
    <t>'Razor' sharp provisioning for baremetal servers: Azhar Hussain</t>
  </si>
  <si>
    <t>np5WFv-FWvE</t>
  </si>
  <si>
    <t>2017-05-22T09:14:24Z</t>
  </si>
  <si>
    <t>What should be PID 1 in a container?: Ranjith Rajaram</t>
  </si>
  <si>
    <t>Tj6DOxuZXGA</t>
  </si>
  <si>
    <t>2017-05-22T08:50:52Z</t>
  </si>
  <si>
    <t>State of the Open Source Monitoring landscape: Bernd Erk</t>
  </si>
  <si>
    <t>PT45M12S</t>
  </si>
  <si>
    <t>-3qetLv2Yp0</t>
  </si>
  <si>
    <t>2017-05-22T08:47:13Z</t>
  </si>
  <si>
    <t>A quick how-to on capacity planning for an application deployed in AWS: Laxmi Nagarajan</t>
  </si>
  <si>
    <t>GdHo1NCUAgU</t>
  </si>
  <si>
    <t>2017-05-22T08:32:15Z</t>
  </si>
  <si>
    <t>Introduction to Devconf.in</t>
  </si>
  <si>
    <t>Ib97tX8P1o4</t>
  </si>
  <si>
    <t>2017-05-22T08:11:14Z</t>
  </si>
  <si>
    <t>Asynchronous Integration Tests for Microservices: Ramya AT</t>
  </si>
  <si>
    <t>Hxx50KQ_KYk</t>
  </si>
  <si>
    <t>2017-05-22T06:26:20Z</t>
  </si>
  <si>
    <t>Necessary tooling and monitoring for performance critical applications: Manan Bharara</t>
  </si>
  <si>
    <t>QsycOHeMgGQ</t>
  </si>
  <si>
    <t>2017-05-22T06:25:40Z</t>
  </si>
  <si>
    <t>Deployment strategies with Kubernetes: Aditya Patawari</t>
  </si>
  <si>
    <t>y7SP9V5djVI</t>
  </si>
  <si>
    <t>2017-05-22T06:25:10Z</t>
  </si>
  <si>
    <t>Autonomous application delivery faster, more reliable release management: G. Clifford Willams</t>
  </si>
  <si>
    <t>VrJgioOtX8c</t>
  </si>
  <si>
    <t>2017-05-22T06:24:11Z</t>
  </si>
  <si>
    <t>A little bot for a big cause: Pooja Shah</t>
  </si>
  <si>
    <t>OFVgEtOHV4Y</t>
  </si>
  <si>
    <t>2017-05-22T06:23:45Z</t>
  </si>
  <si>
    <t>Failure resilient architecture with microservice dependencies: Kunal Grover</t>
  </si>
  <si>
    <t>87_1FCiHkK4</t>
  </si>
  <si>
    <t>2017-05-22T06:23:14Z</t>
  </si>
  <si>
    <t>Flash Talks</t>
  </si>
  <si>
    <t>ps67ECyh0sM</t>
  </si>
  <si>
    <t>2017-05-22T06:22:40Z</t>
  </si>
  <si>
    <t>FreeBSD is not a linux distribution: Philip Paeps</t>
  </si>
  <si>
    <t>2017-05-22T06:22:12Z</t>
  </si>
  <si>
    <t>Adventures in Postgres management: Ramanan Balakrishnan</t>
  </si>
  <si>
    <t>sjDXJ9RF480</t>
  </si>
  <si>
    <t>2017-05-22T06:21:30Z</t>
  </si>
  <si>
    <t>Capacity planning for your data stores: Colin Charles</t>
  </si>
  <si>
    <t>tOSnLqcZ_Po</t>
  </si>
  <si>
    <t>2017-05-22T06:20:57Z</t>
  </si>
  <si>
    <t>MySQL Troubleshooting TLDR: Ligaya Turmelle</t>
  </si>
  <si>
    <t>XQJ7YhVoSWI</t>
  </si>
  <si>
    <t>2017-05-22T06:06:44Z</t>
  </si>
  <si>
    <t>Spotswap: running production APIs on spot instances: Aruna Sankaranarayanan</t>
  </si>
  <si>
    <t>qD3z-C1WUwg</t>
  </si>
  <si>
    <t>2017-05-22T06:01:19Z</t>
  </si>
  <si>
    <t>Working with Secrets: Shrey Agarwal</t>
  </si>
  <si>
    <t>tgha2cO-27c</t>
  </si>
  <si>
    <t>2017-05-22T06:00:00Z</t>
  </si>
  <si>
    <t>Living with SELinux:Toshaan Bharvani</t>
  </si>
  <si>
    <t>PT39M57S</t>
  </si>
  <si>
    <t>rJ5PohuLnn0</t>
  </si>
  <si>
    <t>2017-05-19T07:32:20Z</t>
  </si>
  <si>
    <t>MySQL Administration 101: Ligaya Turmelle</t>
  </si>
  <si>
    <t>VCSVjVdRkrI</t>
  </si>
  <si>
    <t>2017-05-19T07:32:19Z</t>
  </si>
  <si>
    <t>Making Kubernetes Simple For Developers: Suraj Deshmukh</t>
  </si>
  <si>
    <t>irAAe9Vymec</t>
  </si>
  <si>
    <t>Fabric8: An end-to-end development platform: Baiju Muthukadan, Red Hat</t>
  </si>
  <si>
    <t>notcNgJYgPc</t>
  </si>
  <si>
    <t>Persistent Storage for Containers using Gluster: Raghavendra Talur</t>
  </si>
  <si>
    <t>yFS1jNRjODg</t>
  </si>
  <si>
    <t>Migration of 300 microservices from AWS Cloud to Snapdeal Cloud: Ruchi Singh, Snapdeal</t>
  </si>
  <si>
    <t>E2H1_r5SwYY</t>
  </si>
  <si>
    <t>2017-05-19T07:32:18Z</t>
  </si>
  <si>
    <t>Real-time monitoring GlusterFS using Events APIs: Aravinda VK, Red Hat</t>
  </si>
  <si>
    <t>HJwLa5HYG2E</t>
  </si>
  <si>
    <t>Open Source Infrastructure: Another Path of Growth for Open Source: Amye Scavarda</t>
  </si>
  <si>
    <t>KdD4857kZCI</t>
  </si>
  <si>
    <t>Closing keynote: Using CentOS to create a sustainable IoT development model: Jim Perrin, CentOS</t>
  </si>
  <si>
    <t>jHRy8lMsjfs</t>
  </si>
  <si>
    <t>Dynamic cloud infra with packer + terraform + ansible + jenkins: Mehul Ved, Nexsales Solution</t>
  </si>
  <si>
    <t>PT40M37S</t>
  </si>
  <si>
    <t>RjJFxofevME</t>
  </si>
  <si>
    <t>2017-05-12T23:06:06Z</t>
  </si>
  <si>
    <t>Rootconf 2017 - Main Auditorium - Day 2</t>
  </si>
  <si>
    <t>PT8H15M46S</t>
  </si>
  <si>
    <t>ChNDcCJROVs</t>
  </si>
  <si>
    <t>2017-05-12T14:42:53Z</t>
  </si>
  <si>
    <t>Rootconf 2017 - Banquet Hall - DevConf Track</t>
  </si>
  <si>
    <t>PT3H57M42S</t>
  </si>
  <si>
    <t>PCrz3ghQAu4</t>
  </si>
  <si>
    <t>2017-05-11T14:32:54Z</t>
  </si>
  <si>
    <t>Rootconf 2017 - Main Auditorium - Rootconf Track</t>
  </si>
  <si>
    <t>PT8H36M30S</t>
  </si>
  <si>
    <t>0DcHKZN67BA</t>
  </si>
  <si>
    <t>2017-04-24T09:20:29Z</t>
  </si>
  <si>
    <t>Government endorsed payment systems - Anupam Manur</t>
  </si>
  <si>
    <t>ZuOsbzebe2U</t>
  </si>
  <si>
    <t>2017-04-17T05:16:59Z</t>
  </si>
  <si>
    <t>Building Playful, Tangible Interfaces â€” Dhruv Saxena</t>
  </si>
  <si>
    <t>XZCVlwWWEf8</t>
  </si>
  <si>
    <t>2017-03-01T06:40:13Z</t>
  </si>
  <si>
    <t>Rootconf 2017 - Meetup at GO-JEK</t>
  </si>
  <si>
    <t>A7SUlXxZ0nc</t>
  </si>
  <si>
    <t>2017-02-08T07:06:49Z</t>
  </si>
  <si>
    <t>Angular JS Tutorial by Rahat Khanna, Senior UI Engineer at Flipkart</t>
  </si>
  <si>
    <t>aQz3gMYiuJc</t>
  </si>
  <si>
    <t>2017-02-01T12:48:10Z</t>
  </si>
  <si>
    <t>Open questions in law, policy and regulation of digital payments - Malavika Raghavan, IFMR</t>
  </si>
  <si>
    <t>IXMJuH7x288</t>
  </si>
  <si>
    <t>2017-02-01T12:45:32Z</t>
  </si>
  <si>
    <t>Enabling Secure Web Payments with GNU Taler - Florian Dold, GNU Taler</t>
  </si>
  <si>
    <t>6WIfOtObmAU</t>
  </si>
  <si>
    <t>2017-02-01T12:44:28Z</t>
  </si>
  <si>
    <t>Bitcoin and Blockchain overview - VivekOMON, CoinSecure</t>
  </si>
  <si>
    <t>bwU9bApkV9A</t>
  </si>
  <si>
    <t>2017-02-01T07:43:44Z</t>
  </si>
  <si>
    <t>Building a distributed payment system to handle scale - Mahesh Lal, GO-JEK</t>
  </si>
  <si>
    <t>ZeolwOp9sk8</t>
  </si>
  <si>
    <t>2017-02-01T07:41:53Z</t>
  </si>
  <si>
    <t>UPI &amp; Beyond - How communities can help consumer? - Srikanth Lakshmanan, CashlessConsumer</t>
  </si>
  <si>
    <t>z1ngz2Ap-xQ</t>
  </si>
  <si>
    <t>2017-02-01T07:40:13Z</t>
  </si>
  <si>
    <t>The Path to Innovate in Banking - Anoop Sankar, Chillr</t>
  </si>
  <si>
    <t>itqLNmQ_0lI</t>
  </si>
  <si>
    <t>2017-02-01T07:39:45Z</t>
  </si>
  <si>
    <t>Let's Break It Down: The Watal Committee Report - Malavika Raghavan, IFMR</t>
  </si>
  <si>
    <t>GC5A6VU1oMs</t>
  </si>
  <si>
    <t>2017-02-01T07:38:16Z</t>
  </si>
  <si>
    <t>Why is UPI a pivotal moment for India? - Rahul Chari, PhonePe</t>
  </si>
  <si>
    <t>yt3My3vUBXo</t>
  </si>
  <si>
    <t>2017-02-01T07:37:25Z</t>
  </si>
  <si>
    <t>Payment Gateway - All you need to know! - Yadvendra Tyagi, PayU</t>
  </si>
  <si>
    <t>kuW0BF7Fd6I</t>
  </si>
  <si>
    <t>2017-02-01T07:33:48Z</t>
  </si>
  <si>
    <t>Payments Landscape of Smart Cities: Srinivas Kodali, Open Stats</t>
  </si>
  <si>
    <t>yO7Ds6oyOfU</t>
  </si>
  <si>
    <t>2017-02-01T07:33:47Z</t>
  </si>
  <si>
    <t>How UPI and banking APIs are changing the brokerage industry: Satyajit Sarangi, Zerodha</t>
  </si>
  <si>
    <t>yEmYBV-e6EA</t>
  </si>
  <si>
    <t>2017-02-01T07:33:46Z</t>
  </si>
  <si>
    <t>Payments and Investments: Deepak Shenoy, Capitalmind</t>
  </si>
  <si>
    <t>gWTdaFNcV1o</t>
  </si>
  <si>
    <t>2017-02-01T07:33:44Z</t>
  </si>
  <si>
    <t>The science and Art of improving payment conversion: Arunkumar S Jadhav, HackerRank</t>
  </si>
  <si>
    <t>PT48M14S</t>
  </si>
  <si>
    <t>Fsfi9BiVFyc</t>
  </si>
  <si>
    <t>2017-02-01T07:33:43Z</t>
  </si>
  <si>
    <t>Unified checkout experience using Web Payment API: Gandhi Kishor Addanki, Samsung</t>
  </si>
  <si>
    <t>cCepBC2a9_I</t>
  </si>
  <si>
    <t>2017-02-01T07:33:39Z</t>
  </si>
  <si>
    <t>Navigating regulations: Paytm's experience as Wallet and Payment Bank: Prerna Kalra, Paytm</t>
  </si>
  <si>
    <t>PT49M35S</t>
  </si>
  <si>
    <t>QFRcNqJecoM</t>
  </si>
  <si>
    <t>2017-02-01T07:33:38Z</t>
  </si>
  <si>
    <t>Law, policy and regulation for customers making digital payments: Malavika Raghavan, IFMR</t>
  </si>
  <si>
    <t>tBheg81rCDM</t>
  </si>
  <si>
    <t>2017-02-01T07:33:37Z</t>
  </si>
  <si>
    <t>Building payment solutions for brick-and-mortar: Yeswanth S, WalkIn</t>
  </si>
  <si>
    <t>TVaud_9bJCA</t>
  </si>
  <si>
    <t>2017-02-01T07:33:35Z</t>
  </si>
  <si>
    <t>Everyone can see your credit card details : Arnav Gupta, Coding Blocks</t>
  </si>
  <si>
    <t>PT35M10S</t>
  </si>
  <si>
    <t>KRxPwZjO-z8</t>
  </si>
  <si>
    <t>2017-02-01T07:33:34Z</t>
  </si>
  <si>
    <t>Where is open data in payments? How do I analyze it?: James Wilson, Govt of Kerala</t>
  </si>
  <si>
    <t>_M-cftlhYKI</t>
  </si>
  <si>
    <t>2017-02-01T07:07:08Z</t>
  </si>
  <si>
    <t>Security horror stories in payments: Abhay Rana (Nemo), Razorpay</t>
  </si>
  <si>
    <t>6vqtClFo_qU</t>
  </si>
  <si>
    <t>2017-01-25T04:07:04Z</t>
  </si>
  <si>
    <t>PT4S</t>
  </si>
  <si>
    <t>R5iXhyvN1HM</t>
  </si>
  <si>
    <t>2016-12-21T11:33:28Z</t>
  </si>
  <si>
    <t>Amelia Andersdotter - Piracy, politics and power - Internet political movements in Europe after 2006</t>
  </si>
  <si>
    <t>PT1H26M5S</t>
  </si>
  <si>
    <t>wxA7qyN6MrQ</t>
  </si>
  <si>
    <t>2016-12-20T07:17:42Z</t>
  </si>
  <si>
    <t>Christian Grothoff - GNU Taler</t>
  </si>
  <si>
    <t>PT1H57M14S</t>
  </si>
  <si>
    <t>GKXFO4BVKS8</t>
  </si>
  <si>
    <t>2016-12-08T08:39:22Z</t>
  </si>
  <si>
    <t>Workshop Promo: Interactive Data Visualisation</t>
  </si>
  <si>
    <t>VSQsbju1hr4</t>
  </si>
  <si>
    <t>2016-11-26T06:01:33Z</t>
  </si>
  <si>
    <t>Android Instrumentation: Diagnose &amp; hot fix your live apps, realtime - Mudit Mathur, Hansel.io</t>
  </si>
  <si>
    <t>PT44M7S</t>
  </si>
  <si>
    <t>7wJ6JCLYgKQ</t>
  </si>
  <si>
    <t>2016-11-26T06:00:25Z</t>
  </si>
  <si>
    <t>Brillo and weave - IOT, the next thunderstorm - Devavrata Sharma, TechJini</t>
  </si>
  <si>
    <t>luiLr_L7PDY</t>
  </si>
  <si>
    <t>2016-11-26T05:59:19Z</t>
  </si>
  <si>
    <t>Building Interfaces with Constraint Layout - Neha Dhanwani</t>
  </si>
  <si>
    <t>ue0ax2_18k8</t>
  </si>
  <si>
    <t>2016-11-26T05:58:09Z</t>
  </si>
  <si>
    <t>Proteus: Android Layout Engine - Aditya Sharat, Flipkart</t>
  </si>
  <si>
    <t>E2uS4L1VpB0</t>
  </si>
  <si>
    <t>2016-11-26T05:54:31Z</t>
  </si>
  <si>
    <t>Mutative Design - User, not Users - Faiz Malkani, Refly</t>
  </si>
  <si>
    <t>i0lCyWHm7tA</t>
  </si>
  <si>
    <t>2016-11-26T05:52:50Z</t>
  </si>
  <si>
    <t>Android Development at Dropbox - Piotr Gurgul, Dropbox</t>
  </si>
  <si>
    <t>AUcsVv_wsyU</t>
  </si>
  <si>
    <t>2016-11-26T05:51:41Z</t>
  </si>
  <si>
    <t>Scalable Espresso Testing - Harshit Bangar, Uber</t>
  </si>
  <si>
    <t>bXKr--rbewo</t>
  </si>
  <si>
    <t>2016-11-26T05:50:25Z</t>
  </si>
  <si>
    <t>React Native in production - Mario Stallone, Myntra</t>
  </si>
  <si>
    <t>9Q5W8JtSR8s</t>
  </si>
  <si>
    <t>2016-11-25T15:04:25Z</t>
  </si>
  <si>
    <t>Women in Tech - Panel Discussion - Leena S N, Neha Bagaria and Richa Khanna</t>
  </si>
  <si>
    <t>PT53M40S</t>
  </si>
  <si>
    <t>8XE5PQhekWA</t>
  </si>
  <si>
    <t>2016-11-25T13:05:30Z</t>
  </si>
  <si>
    <t>Crafting the perfect MainActivity - Elvis D'Souza, Sensara</t>
  </si>
  <si>
    <t>vOsz1Br2lZI</t>
  </si>
  <si>
    <t>2016-11-25T13:02:56Z</t>
  </si>
  <si>
    <t>Rebuilding BookMyShow for Scalability &amp; Maintenance - Adnan A M, BookMyShow</t>
  </si>
  <si>
    <t>PT49M39S</t>
  </si>
  <si>
    <t>5j4RyvlM9Qo</t>
  </si>
  <si>
    <t>2016-11-25T13:01:58Z</t>
  </si>
  <si>
    <t>Jack, Jill &amp; Java 8 - Chaitanya Nettem,</t>
  </si>
  <si>
    <t>JaB8SXCSbgg</t>
  </si>
  <si>
    <t>2016-11-25T13:00:46Z</t>
  </si>
  <si>
    <t>Functional MVVM using RxJava and Android Data Binding - Manas Chaudhari, TinyOwl/Runnr</t>
  </si>
  <si>
    <t>UTyPMjfO1cA</t>
  </si>
  <si>
    <t>2016-11-25T12:58:33Z</t>
  </si>
  <si>
    <t>`Rxify`â€” a simple spell for complex RxJava operators - Garima Jain, Fueled</t>
  </si>
  <si>
    <t>PT44M2S</t>
  </si>
  <si>
    <t>lE9XnvBV-ys</t>
  </si>
  <si>
    <t>2016-11-25T12:56:44Z</t>
  </si>
  <si>
    <t>The Mutable State Monster and How to Defeat it - Anup Cowkur, GO-JEK</t>
  </si>
  <si>
    <t>uVmvuNs-Tgk</t>
  </si>
  <si>
    <t>2016-11-25T12:55:40Z</t>
  </si>
  <si>
    <t>Effective Gradle Scripts for Android Projects - Arun Babu A S P</t>
  </si>
  <si>
    <t>1nUSoCZlnDo</t>
  </si>
  <si>
    <t>2016-11-25T12:54:37Z</t>
  </si>
  <si>
    <t>Firebase Realtime Database deep dive - Soham Mondal, Triveous</t>
  </si>
  <si>
    <t>UpNujt6fup4</t>
  </si>
  <si>
    <t>2016-10-21T20:25:02Z</t>
  </si>
  <si>
    <t>Payments and Authentication: talk by Manjula Sridhar</t>
  </si>
  <si>
    <t>AeRUrlxi9Hg</t>
  </si>
  <si>
    <t>2016-10-03T12:24:12Z</t>
  </si>
  <si>
    <t>Qpz5jpRnEho</t>
  </si>
  <si>
    <t>2016-10-03T12:23:36Z</t>
  </si>
  <si>
    <t>Saptarshi Prakash, Zeta - UX Choreography: motion design and micro-interactions</t>
  </si>
  <si>
    <t>PT31M10S</t>
  </si>
  <si>
    <t>em1KYYNz56Q</t>
  </si>
  <si>
    <t>2016-10-03T12:22:13Z</t>
  </si>
  <si>
    <t>Shashank Mehta, Razorpay - Data Driven Product Development</t>
  </si>
  <si>
    <t>jgdpIhMTDZQ</t>
  </si>
  <si>
    <t>2016-10-03T12:21:11Z</t>
  </si>
  <si>
    <t>Jyotirmaya Mahapatra, Xerox - User Knowledge Generation: Ethnography &amp; Data Analytics Crossovers</t>
  </si>
  <si>
    <t>w9onxGlEXcI</t>
  </si>
  <si>
    <t>2016-10-03T12:20:16Z</t>
  </si>
  <si>
    <t>Sameer Bhiwani, BlueJeans - SHIP IT! Holistic Design, Atomistic Development</t>
  </si>
  <si>
    <t>ZzB5-EK4sgQ</t>
  </si>
  <si>
    <t>2016-10-03T12:19:19Z</t>
  </si>
  <si>
    <t>Noopur Varma, Nilenso - What I wish I knew as a newbie designer</t>
  </si>
  <si>
    <t>QDXPc5ksvx0</t>
  </si>
  <si>
    <t>2016-10-03T12:18:15Z</t>
  </si>
  <si>
    <t>Aakash Dharmadhikari, GO-JEK - Dealing with Hyper-growth</t>
  </si>
  <si>
    <t>q38zE3-IHGY</t>
  </si>
  <si>
    <t>2016-10-03T12:17:07Z</t>
  </si>
  <si>
    <t>Chris Lienert, JLT - Access All Areas</t>
  </si>
  <si>
    <t>HsORdkQG658</t>
  </si>
  <si>
    <t>2016-10-03T12:16:05Z</t>
  </si>
  <si>
    <t>Rico Sta. Cruz, Manila.Js - The modular future of CSS</t>
  </si>
  <si>
    <t>PT49M18S</t>
  </si>
  <si>
    <t>aGCRWBWwuDg</t>
  </si>
  <si>
    <t>2016-10-03T12:14:04Z</t>
  </si>
  <si>
    <t>Souvik Das Gupta, Miranj - Architecting Content Driven Websites</t>
  </si>
  <si>
    <t>abO4QIHuIwQ</t>
  </si>
  <si>
    <t>2016-10-03T06:08:54Z</t>
  </si>
  <si>
    <t>Jeyakrishna Ramamoorthy - KrakenJS @ Paypal</t>
  </si>
  <si>
    <t>Xx75zvoiquM</t>
  </si>
  <si>
    <t>2016-10-03T06:08:38Z</t>
  </si>
  <si>
    <t>JaiPradeesh, DoSelect - Node.js in production</t>
  </si>
  <si>
    <t>YePfbSZ-65I</t>
  </si>
  <si>
    <t>2016-09-27T15:18:01Z</t>
  </si>
  <si>
    <t>Flash Talks Day 2</t>
  </si>
  <si>
    <t>bCfbeJHaXHk</t>
  </si>
  <si>
    <t>2016-09-27T15:17:24Z</t>
  </si>
  <si>
    <t>Prasenjit Sharan, Helpshift - Immutability and JavaScript</t>
  </si>
  <si>
    <t>z6zYbX_9mAE</t>
  </si>
  <si>
    <t>2016-09-27T15:16:12Z</t>
  </si>
  <si>
    <t>Ciju Cherian, ActiveSphere - Besides frameworks: a JavaScript perspective</t>
  </si>
  <si>
    <t>HyrS83NJxbs</t>
  </si>
  <si>
    <t>2016-09-27T15:15:26Z</t>
  </si>
  <si>
    <t>Tejas Dinkar, Quintype - Patterns of isomorphic rendering</t>
  </si>
  <si>
    <t>QbUwoqZgOPc</t>
  </si>
  <si>
    <t>2016-09-27T15:14:47Z</t>
  </si>
  <si>
    <t>Vinci Rufus, SapientNitro - Making your Angular2 app lean and fast</t>
  </si>
  <si>
    <t>kc7c55dDxaU</t>
  </si>
  <si>
    <t>2016-09-27T15:14:00Z</t>
  </si>
  <si>
    <t>Saurabh Kirtani, Microsoft - Cylon.JS â€“ the IoT framework</t>
  </si>
  <si>
    <t>0RW4expCKM4</t>
  </si>
  <si>
    <t>2016-09-27T15:13:06Z</t>
  </si>
  <si>
    <t>Srikumar, Pramati Technologies - Modeling domains with Elm - a case study in animation</t>
  </si>
  <si>
    <t>PT51M41S</t>
  </si>
  <si>
    <t>TIgoS2nxQ6I</t>
  </si>
  <si>
    <t>2016-09-27T15:12:05Z</t>
  </si>
  <si>
    <t>Aziz Khambati, Housing.com - Perceived performance with tips for React</t>
  </si>
  <si>
    <t>VauqSQofoaQ</t>
  </si>
  <si>
    <t>2016-09-27T15:10:43Z</t>
  </si>
  <si>
    <t>Rahul Yadav, Housing.com - Building fast and performant apps</t>
  </si>
  <si>
    <t>VFDA0yO_t7I</t>
  </si>
  <si>
    <t>2016-09-27T15:09:50Z</t>
  </si>
  <si>
    <t>Curran Kelleher, Datavis Tech - Data visualization in the browser</t>
  </si>
  <si>
    <t>PT48M56S</t>
  </si>
  <si>
    <t>ZKb9l9NrW8E</t>
  </si>
  <si>
    <t>2016-09-27T15:03:46Z</t>
  </si>
  <si>
    <t>Flash Talks - Day 1</t>
  </si>
  <si>
    <t>PT1H7M2S</t>
  </si>
  <si>
    <t>MNbGVRzhLA4</t>
  </si>
  <si>
    <t>2016-09-27T15:02:54Z</t>
  </si>
  <si>
    <t>Ayan Ghatak, FusionCharts - Visualising large volumes of data in the browser</t>
  </si>
  <si>
    <t>za-X8Q6Qmhg</t>
  </si>
  <si>
    <t>2016-09-27T15:01:51Z</t>
  </si>
  <si>
    <t>Paul Bakaus, Google - A modern mobile web journey: from AMP to PWA</t>
  </si>
  <si>
    <t>PT50M59S</t>
  </si>
  <si>
    <t>A1tg_gV13F8</t>
  </si>
  <si>
    <t>2016-09-27T14:57:22Z</t>
  </si>
  <si>
    <t>Cherry G. Mathew, Kovalam Ezhuthu Kalari (KEK) - Decant - if you can't decant, distill it</t>
  </si>
  <si>
    <t>U_tT6XvDzio</t>
  </si>
  <si>
    <t>2016-09-27T14:44:42Z</t>
  </si>
  <si>
    <t>Maninderjit Bindra, Microsoft - Measure and compare app performance with JMeter tests</t>
  </si>
  <si>
    <t>X8uMg-VwJS8</t>
  </si>
  <si>
    <t>2016-09-27T14:42:27Z</t>
  </si>
  <si>
    <t>Ankur Sethi, Alaris Prime - Web performance case study: the making of abof.com</t>
  </si>
  <si>
    <t>dH0nVlJfGKA</t>
  </si>
  <si>
    <t>2016-09-27T14:41:22Z</t>
  </si>
  <si>
    <t>Aakash Goel, Instamojo - Scaling Cheapass.in from 0 to over 5,00,000 price drop alerts</t>
  </si>
  <si>
    <t>vxypaYnWsoE</t>
  </si>
  <si>
    <t>2016-09-27T14:40:31Z</t>
  </si>
  <si>
    <t>Arnav Gupta, Coding Blocks - Node.js on desktop : build + ship + maintain Electron apps</t>
  </si>
  <si>
    <t>kqAil54U_XE</t>
  </si>
  <si>
    <t>2016-09-27T14:39:11Z</t>
  </si>
  <si>
    <t>Jai Santhosh, ClearTax - Know your application rendering 'Inside Out'</t>
  </si>
  <si>
    <t>d_WijdX4gjc</t>
  </si>
  <si>
    <t>2016-09-27T14:33:46Z</t>
  </si>
  <si>
    <t>Ankit Solanki, ClearTax - An introduction to web performance measurement</t>
  </si>
  <si>
    <t>PT35M25S</t>
  </si>
  <si>
    <t>K-AqHUiL-bI</t>
  </si>
  <si>
    <t>2016-09-27T14:32:14Z</t>
  </si>
  <si>
    <t>Abhinav Rastogi, Flipkart - Handling performance for Progressive Web Apps at scale</t>
  </si>
  <si>
    <t>mG9BZfKih9w</t>
  </si>
  <si>
    <t>2016-09-27T13:34:49Z</t>
  </si>
  <si>
    <t>Payments in India, by Nemo</t>
  </si>
  <si>
    <t>HmtSMdgGPPg</t>
  </si>
  <si>
    <t>2016-09-17T13:24:59Z</t>
  </si>
  <si>
    <t>PT8H21M35S</t>
  </si>
  <si>
    <t>kmi_GRxgsh8</t>
  </si>
  <si>
    <t>2016-09-16T13:50:41Z</t>
  </si>
  <si>
    <t>JSFoo 2016 Live</t>
  </si>
  <si>
    <t>PT6H8M28S</t>
  </si>
  <si>
    <t>xIg4t0D4seg</t>
  </si>
  <si>
    <t>2016-09-16T07:24:50Z</t>
  </si>
  <si>
    <t>PT2H39M43S</t>
  </si>
  <si>
    <t>QOnE9468HZo</t>
  </si>
  <si>
    <t>2016-09-15T14:15:56Z</t>
  </si>
  <si>
    <t>PT9H20M58S</t>
  </si>
  <si>
    <t>_deUbJTYaLQ</t>
  </si>
  <si>
    <t>2016-09-12T08:09:04Z</t>
  </si>
  <si>
    <t>Payments in India</t>
  </si>
  <si>
    <t>PT1H10M41S</t>
  </si>
  <si>
    <t>KtUMS47TNNM</t>
  </si>
  <si>
    <t>2016-07-31T11:30:07Z</t>
  </si>
  <si>
    <t>Aruna S â€“ Reducing the world with JavaScript</t>
  </si>
  <si>
    <t>GltqbIF7RGs</t>
  </si>
  <si>
    <t>2016-07-31T11:29:57Z</t>
  </si>
  <si>
    <t>Nishant Bangarwa â€“ Scalable Realtime Analytics using Druid</t>
  </si>
  <si>
    <t>PT45M33S</t>
  </si>
  <si>
    <t>tCgG8_UmPiI</t>
  </si>
  <si>
    <t>2016-07-31T11:29:43Z</t>
  </si>
  <si>
    <t>Pallavi Rao â€“ Let your Big Data Processing take flight with Apache Falcon</t>
  </si>
  <si>
    <t>qOgjj1dtUf8</t>
  </si>
  <si>
    <t>2016-07-31T11:26:32Z</t>
  </si>
  <si>
    <t>Anindya Sankar Dey â€“ Machine Learning with a Deep Dive into Automated Forecasting System</t>
  </si>
  <si>
    <t>H-qOGh_VQ7k</t>
  </si>
  <si>
    <t>2016-07-31T11:26:18Z</t>
  </si>
  <si>
    <t>Bharani â€“ Timely Dataflow</t>
  </si>
  <si>
    <t>Zl7TJChMa2s</t>
  </si>
  <si>
    <t>2016-07-31T11:25:54Z</t>
  </si>
  <si>
    <t>Simrat Hanspal â€“ Looking under the hood - demystifying data tools</t>
  </si>
  <si>
    <t>au8ecqV8yXo</t>
  </si>
  <si>
    <t>2016-07-31T11:25:42Z</t>
  </si>
  <si>
    <t>Akshay Rai â€“ Dr. Elephant - Self-Serve Performance Tuning for Hadoop and Spark</t>
  </si>
  <si>
    <t>PB8dBnpaP8s</t>
  </si>
  <si>
    <t>2016-07-31T11:25:27Z</t>
  </si>
  <si>
    <t>Rohit Gupta â€“ Logging at scale using Graylog - Billion+ messages, 100K req/sec</t>
  </si>
  <si>
    <t>9Jqv6CR5wDU</t>
  </si>
  <si>
    <t>2016-07-31T11:25:07Z</t>
  </si>
  <si>
    <t>Rajesh Balamohan â€“ Hadoop &amp; Cloud Storage: Object Store Integration in Production</t>
  </si>
  <si>
    <t>jp5-CHYyl2s</t>
  </si>
  <si>
    <t>2016-07-31T11:00:19Z</t>
  </si>
  <si>
    <t>Gene Ekster â€“ The Alternative Data revolution on Wall St</t>
  </si>
  <si>
    <t>8PFVOT9Hys0</t>
  </si>
  <si>
    <t>2016-07-31T10:58:34Z</t>
  </si>
  <si>
    <t>Shailesh Kumar â€“ Reasoning: The Next Frontier in Data Science</t>
  </si>
  <si>
    <t>PT53M50S</t>
  </si>
  <si>
    <t>GQ2OMmpxEpw</t>
  </si>
  <si>
    <t>2016-07-31T10:43:45Z</t>
  </si>
  <si>
    <t>Martin Andrews â€“ Lessons Learned: Real life NLP</t>
  </si>
  <si>
    <t>2016-07-31T10:43:36Z</t>
  </si>
  <si>
    <t>Amit Kapoor â€“ Model Visualisation</t>
  </si>
  <si>
    <t>PT42M34S</t>
  </si>
  <si>
    <t>PHqM5IVdu6c</t>
  </si>
  <si>
    <t>2016-07-31T10:43:27Z</t>
  </si>
  <si>
    <t>Sumod Mohan â€“ Convolutional Neural Networks from the Other Side</t>
  </si>
  <si>
    <t>Cv-J6GRg12A</t>
  </si>
  <si>
    <t>2016-07-31T10:43:18Z</t>
  </si>
  <si>
    <t>Saurabh Arora â€“ Continuous online learning for classification tasks</t>
  </si>
  <si>
    <t>rjGYsGkGtaY</t>
  </si>
  <si>
    <t>2016-07-31T10:42:52Z</t>
  </si>
  <si>
    <t>Balaji Vasan â€“ Meet the needs of content marketing with the power of NLP</t>
  </si>
  <si>
    <t>IGmXT6XT80M</t>
  </si>
  <si>
    <t>2016-07-31T09:40:31Z</t>
  </si>
  <si>
    <t>Soumen Dey â€“ Hierarchical Structure, Hierarchical Bayes approach and implementation of MCMC</t>
  </si>
  <si>
    <t>2TxmCgpnX9I</t>
  </si>
  <si>
    <t>2016-07-31T09:40:23Z</t>
  </si>
  <si>
    <t>Dr. Arjun Gopalaswamy â€“ What do ML and high perf computing have to do with big cats in the wild?</t>
  </si>
  <si>
    <t>2016-07-31T09:40:14Z</t>
  </si>
  <si>
    <t>Tim Poston introduces his new book with Ian Stewart, The Living Labyrinth</t>
  </si>
  <si>
    <t>wnArJcxrmLA</t>
  </si>
  <si>
    <t>2016-07-31T09:40:04Z</t>
  </si>
  <si>
    <t>Udit Poddar â€“ Data Driven Decision Making in Indian Agriculture: the Present and the Future</t>
  </si>
  <si>
    <t>6LyNzqS2fVo</t>
  </si>
  <si>
    <t>2016-07-31T09:39:56Z</t>
  </si>
  <si>
    <t>Aditya Karnik â€“ Deciphering Driving Behaviour using Geospatial Temporal Data Collected from Smar</t>
  </si>
  <si>
    <t>ZWlHKJZ3IqY</t>
  </si>
  <si>
    <t>2016-07-31T09:39:47Z</t>
  </si>
  <si>
    <t>Riddhi Mittal â€“ ML in fin tech: Transforming 60 crore Indian lives</t>
  </si>
  <si>
    <t>PT46M2S</t>
  </si>
  <si>
    <t>BfVo8EkeDVI</t>
  </si>
  <si>
    <t>2016-07-31T09:39:28Z</t>
  </si>
  <si>
    <t>Ramesh Hariharan â€“ Using Data to Identify the Genomic Cause of Disease</t>
  </si>
  <si>
    <t>SLlSDI-N8iM</t>
  </si>
  <si>
    <t>2016-07-31T09:38:57Z</t>
  </si>
  <si>
    <t>Zainab Bawa â€“ Introduction to The Fifth Elephant 2016</t>
  </si>
  <si>
    <t>62WnOP_B_nY</t>
  </si>
  <si>
    <t>2016-07-30T05:47:12Z</t>
  </si>
  <si>
    <t>The Fifth Elephant 2016: Hall 2</t>
  </si>
  <si>
    <t>PT8H11M9S</t>
  </si>
  <si>
    <t>elfB6j2oXM0</t>
  </si>
  <si>
    <t>2016-07-29T18:38:45Z</t>
  </si>
  <si>
    <t>The Fifth Elephant 2016: Hall 1</t>
  </si>
  <si>
    <t>PT2H9M7S</t>
  </si>
  <si>
    <t>bddx1zqyWQo</t>
  </si>
  <si>
    <t>2016-07-29T14:10:42Z</t>
  </si>
  <si>
    <t>PT2H42M14S</t>
  </si>
  <si>
    <t>Xd1t1If4MnI</t>
  </si>
  <si>
    <t>2016-07-29T10:14:33Z</t>
  </si>
  <si>
    <t>PT2H4M12S</t>
  </si>
  <si>
    <t>g0gyfInnDGs</t>
  </si>
  <si>
    <t>2016-07-29T07:16:55Z</t>
  </si>
  <si>
    <t>WBUtlPNakBc</t>
  </si>
  <si>
    <t>2016-07-29T06:58:50Z</t>
  </si>
  <si>
    <t>PT1H33M12S</t>
  </si>
  <si>
    <t>X7tvX-R0BIQ</t>
  </si>
  <si>
    <t>2016-07-29T06:48:01Z</t>
  </si>
  <si>
    <t>Shourya Roy â€“ from Labs to the Real World: Transfer Learning in Practice</t>
  </si>
  <si>
    <t>8f9UKxHj0fU</t>
  </si>
  <si>
    <t>2016-07-29T06:47:37Z</t>
  </si>
  <si>
    <t>Aditya Ramana Rachakonda â€“ Allocation and Forecasting in Guaranteed Delivery of Advertisements</t>
  </si>
  <si>
    <t>PT55M53S</t>
  </si>
  <si>
    <t>hiXQ_Oz2mB8</t>
  </si>
  <si>
    <t>2016-07-29T06:47:29Z</t>
  </si>
  <si>
    <t>Ekta Grover â€“ Purpose, Speed &amp; Visibility : discovery &amp; engagement in e-commerce</t>
  </si>
  <si>
    <t>PT44M46S</t>
  </si>
  <si>
    <t>AaLgB1ZJOnY</t>
  </si>
  <si>
    <t>2016-07-29T06:47:23Z</t>
  </si>
  <si>
    <t>Vijay Gabale â€“ Taking Fashion and Lifestyle Commerce Towards SKUs Using Deep Image and Text Parsing</t>
  </si>
  <si>
    <t>PT44M53S</t>
  </si>
  <si>
    <t>IMqSbjYJ6cE</t>
  </si>
  <si>
    <t>2016-07-29T06:47:17Z</t>
  </si>
  <si>
    <t>Ashish Kulkarni â€“ RightFit- A Data Science Approach to Reduce Product Returns in Fashion e-Commerce</t>
  </si>
  <si>
    <t>iaohOzjuVVo</t>
  </si>
  <si>
    <t>2016-07-29T06:47:12Z</t>
  </si>
  <si>
    <t>Anuj Mittal â€“ Scaling the Largest Functional DataSet @Flipkart aka Catalog</t>
  </si>
  <si>
    <t>ZZenbkpG4EI</t>
  </si>
  <si>
    <t>2016-07-29T06:47:01Z</t>
  </si>
  <si>
    <t>Venkata Pingali â€“ Increasing Trust and Efficiency of Data Science using dataset versioning</t>
  </si>
  <si>
    <t>KKbhLt3xL_s</t>
  </si>
  <si>
    <t>2016-07-29T00:26:57Z</t>
  </si>
  <si>
    <t>PT7H3M20S</t>
  </si>
  <si>
    <t>Iv69H5lwecA</t>
  </si>
  <si>
    <t>2016-07-28T02:07:46Z</t>
  </si>
  <si>
    <t>Nxy6Gk9t5uE</t>
  </si>
  <si>
    <t>2016-07-05T10:08:40Z</t>
  </si>
  <si>
    <t>Arjun Jain - Joint Training of a CNN and a Graphical Model for Human Pose Estimation</t>
  </si>
  <si>
    <t>8TqL9RGqfvQ</t>
  </si>
  <si>
    <t>2016-07-05T10:08:34Z</t>
  </si>
  <si>
    <t>Suraj Srinivas - Making Deep Neural Networks Smaller and Faster</t>
  </si>
  <si>
    <t>G3PrCyIxg3U</t>
  </si>
  <si>
    <t>2016-07-05T10:07:59Z</t>
  </si>
  <si>
    <t>Suthirth Vaidya - Challenges &amp; Implications of Deep Learning in Healthcare</t>
  </si>
  <si>
    <t>tL5gyHLPBXE</t>
  </si>
  <si>
    <t>2016-07-05T10:07:52Z</t>
  </si>
  <si>
    <t>Pradyumna Reddy - Residual Learning and Stochastic Depth in Deep Neural Networks</t>
  </si>
  <si>
    <t>Z1C1owUV0sI</t>
  </si>
  <si>
    <t>2016-07-05T10:07:35Z</t>
  </si>
  <si>
    <t>Nishant Sinha - Slot-Filling in Conversations with Deep Learning</t>
  </si>
  <si>
    <t>vC7B1WZG_Rc</t>
  </si>
  <si>
    <t>2016-07-05T10:07:17Z</t>
  </si>
  <si>
    <t>Jaley Dholakia - Expresso - A user-friendly tool for Deep Learning</t>
  </si>
  <si>
    <t>Kwzbbym2G2w</t>
  </si>
  <si>
    <t>2016-07-05T10:06:38Z</t>
  </si>
  <si>
    <t>Vijay Gabale - Deep Dive Into Building Chat-bots Using Deep Learning</t>
  </si>
  <si>
    <t>PT30M36S</t>
  </si>
  <si>
    <t>uX17HuQJPM4</t>
  </si>
  <si>
    <t>2016-07-05T10:06:27Z</t>
  </si>
  <si>
    <t>Neeraj Kumar - Deep learning for computational pathology</t>
  </si>
  <si>
    <t>LoxoUq8YEIA</t>
  </si>
  <si>
    <t>2016-07-05T10:06:18Z</t>
  </si>
  <si>
    <t>Sundara R Nagalingam - Recent advancements in Deep Learning techniques using GPUs.</t>
  </si>
  <si>
    <t>hTrVfPoFgfs</t>
  </si>
  <si>
    <t>2016-07-05T10:06:07Z</t>
  </si>
  <si>
    <t>Anand Chandrasekaran - Deep Learning for Computer Vision</t>
  </si>
  <si>
    <t>oVtvqdzqtrA</t>
  </si>
  <si>
    <t>2016-07-05T10:05:10Z</t>
  </si>
  <si>
    <t>Abhishek Thakur - Applied Deep Learning</t>
  </si>
  <si>
    <t>GSjkmlk8IG0</t>
  </si>
  <si>
    <t>2016-07-01T06:09:53Z</t>
  </si>
  <si>
    <t>JSFoo 2015 - Day 1</t>
  </si>
  <si>
    <t>PT1H45M10S</t>
  </si>
  <si>
    <t>3jaAcpqJEbg</t>
  </si>
  <si>
    <t>2016-04-22T09:34:03Z</t>
  </si>
  <si>
    <t>Sid Ramesh - Handling logs, events and metrics using Heka</t>
  </si>
  <si>
    <t>WoZdunXWCow</t>
  </si>
  <si>
    <t>2016-04-22T09:15:52Z</t>
  </si>
  <si>
    <t>Shailesh Hegde - Goblin - Automated Resiliency Testing</t>
  </si>
  <si>
    <t>E15ZV7eL5CM</t>
  </si>
  <si>
    <t>2016-04-22T09:12:15Z</t>
  </si>
  <si>
    <t>Leena S N - Merge Hells? Feature Toggle to the Rescue</t>
  </si>
  <si>
    <t>H4oHp03B9g8</t>
  </si>
  <si>
    <t>2016-04-22T09:08:59Z</t>
  </si>
  <si>
    <t>Walter Heck - Implementing Puppet on 15000 servers in a traditional enterprise</t>
  </si>
  <si>
    <t>4yfJ5QgJxuM</t>
  </si>
  <si>
    <t>2016-04-22T07:36:18Z</t>
  </si>
  <si>
    <t>Bernd Erk - Working in and with Open Source Communities</t>
  </si>
  <si>
    <t>PT34M23S</t>
  </si>
  <si>
    <t>OzoyRv_7fEk</t>
  </si>
  <si>
    <t>2016-04-21T13:26:43Z</t>
  </si>
  <si>
    <t>Srihari Sriraman - Of the building of a Postgres cluster</t>
  </si>
  <si>
    <t>DsxemjgsDKY</t>
  </si>
  <si>
    <t>2016-04-21T11:57:44Z</t>
  </si>
  <si>
    <t>Antoine Grondin - Happiness through Crash Only software</t>
  </si>
  <si>
    <t>EHh6sRXFSW0</t>
  </si>
  <si>
    <t>2016-04-21T09:25:46Z</t>
  </si>
  <si>
    <t>Flash talks #3</t>
  </si>
  <si>
    <t>hZzYwQkzfEU</t>
  </si>
  <si>
    <t>2016-04-21T09:24:47Z</t>
  </si>
  <si>
    <t>Flash talks #2</t>
  </si>
  <si>
    <t>akzl6yQrDIk</t>
  </si>
  <si>
    <t>2016-04-21T09:23:08Z</t>
  </si>
  <si>
    <t>Flash talks #1</t>
  </si>
  <si>
    <t>6ZB1fT5-Fv8</t>
  </si>
  <si>
    <t>2016-04-21T09:11:04Z</t>
  </si>
  <si>
    <t>Aveek Misra - Evolution of Monitoring</t>
  </si>
  <si>
    <t>EXwROqlKMVU</t>
  </si>
  <si>
    <t>2016-04-21T09:09:59Z</t>
  </si>
  <si>
    <t>Pracheta Budhwar - Building for Disasters - approach to robust Systems!</t>
  </si>
  <si>
    <t>akk1nsijm10</t>
  </si>
  <si>
    <t>2016-04-21T09:07:38Z</t>
  </si>
  <si>
    <t>Saurabh Hirani - The transition: Manual to Automated to Distributed monitoring</t>
  </si>
  <si>
    <t>0et4LnQ6mBE</t>
  </si>
  <si>
    <t>2016-04-21T09:04:31Z</t>
  </si>
  <si>
    <t>Deepak Jain - 7 Pitfalls for DevOps in Enterprises</t>
  </si>
  <si>
    <t>Duyjd0061Bo</t>
  </si>
  <si>
    <t>2016-04-21T08:37:15Z</t>
  </si>
  <si>
    <t>Kiran Jonnalagadda - How to use a Yubikey for Two-Factor Auth</t>
  </si>
  <si>
    <t>GNTHQgb5OGY</t>
  </si>
  <si>
    <t>2016-04-21T06:44:36Z</t>
  </si>
  <si>
    <t>Piyush Verma - Design patterns in Microservices using Gilmour</t>
  </si>
  <si>
    <t>PT44M24S</t>
  </si>
  <si>
    <t>5FU8wQet2sY</t>
  </si>
  <si>
    <t>2016-04-21T06:38:25Z</t>
  </si>
  <si>
    <t>Colin Charles - Lessons from database failures</t>
  </si>
  <si>
    <t>ryg_eU3eaIA</t>
  </si>
  <si>
    <t>2016-04-21T06:35:59Z</t>
  </si>
  <si>
    <t>Premshree Pillai - Continuous deployment at Scale</t>
  </si>
  <si>
    <t>uU889582GT8</t>
  </si>
  <si>
    <t>2016-04-21T06:32:54Z</t>
  </si>
  <si>
    <t>Kushal Das - Failure at Cloud &amp; rescued by Python</t>
  </si>
  <si>
    <t>UmL2qx057Oo</t>
  </si>
  <si>
    <t>2016-04-17T15:59:59Z</t>
  </si>
  <si>
    <t>MV07n9AAJyk</t>
  </si>
  <si>
    <t>2016-04-17T06:16:09Z</t>
  </si>
  <si>
    <t>Rootconf 2016 Day 1</t>
  </si>
  <si>
    <t>PT1H50M33S</t>
  </si>
  <si>
    <t>ctTyYlDbAIM</t>
  </si>
  <si>
    <t>2016-04-16T15:32:12Z</t>
  </si>
  <si>
    <t>Tod McQuillan - DTrace: Live tracing for Unix systems</t>
  </si>
  <si>
    <t>LDfWu2NII8k</t>
  </si>
  <si>
    <t>2016-04-16T13:38:45Z</t>
  </si>
  <si>
    <t>Yagnik - how Snapdeal is ending the battle between operations and developers</t>
  </si>
  <si>
    <t>PT44M37S</t>
  </si>
  <si>
    <t>ny_d4FPlMcc</t>
  </si>
  <si>
    <t>2016-04-16T10:18:54Z</t>
  </si>
  <si>
    <t>Raj Shekar - Lessons in moving from physical hosts to Mesos</t>
  </si>
  <si>
    <t>PT29M47S</t>
  </si>
  <si>
    <t>c9M0u4yOMNk</t>
  </si>
  <si>
    <t>2016-04-16T09:28:35Z</t>
  </si>
  <si>
    <t>Kamala Sripada - How TV newsrooms work and what you can learn from them</t>
  </si>
  <si>
    <t>sYlWtTbpHQI</t>
  </si>
  <si>
    <t>2016-04-16T08:53:35Z</t>
  </si>
  <si>
    <t>Diptanu - Chaos Engineering and design patterns for building highly available services</t>
  </si>
  <si>
    <t>of-Ht9l2aB8</t>
  </si>
  <si>
    <t>2016-04-15T12:30:08Z</t>
  </si>
  <si>
    <t>Rootconf 2016 Day 2</t>
  </si>
  <si>
    <t>WIIajWWnnMk</t>
  </si>
  <si>
    <t>2016-04-15T08:38:41Z</t>
  </si>
  <si>
    <t>Rootconf 2016 - Day 2</t>
  </si>
  <si>
    <t>PT1H19M51S</t>
  </si>
  <si>
    <t>9DaOpvz6sLY</t>
  </si>
  <si>
    <t>2016-04-14T09:37:38Z</t>
  </si>
  <si>
    <t>hQgMGs3UWT4</t>
  </si>
  <si>
    <t>2016-04-06T05:28:04Z</t>
  </si>
  <si>
    <t>Rootconf 2016 preview: Working in and with Open Source Communities</t>
  </si>
  <si>
    <t>nyMleQTlSH4</t>
  </si>
  <si>
    <t>2016-03-29T14:42:39Z</t>
  </si>
  <si>
    <t>Participants' testimonials for Unnati's Data Science Workshop</t>
  </si>
  <si>
    <t>4L4X7ocgzns</t>
  </si>
  <si>
    <t>2016-03-24T17:59:33Z</t>
  </si>
  <si>
    <t>Lessons in moving from physical hosts to Mesos - Rootconf 2016 preview</t>
  </si>
  <si>
    <t>wCRBDE1T1Fg</t>
  </si>
  <si>
    <t>2016-03-04T09:10:20Z</t>
  </si>
  <si>
    <t>Rootconf 2016 preview: Continuous deployment at Scale</t>
  </si>
  <si>
    <t>qQAlJaDbFFQ</t>
  </si>
  <si>
    <t>2016-02-19T08:53:33Z</t>
  </si>
  <si>
    <t>Preview: Introduction to Data Science Workshops</t>
  </si>
  <si>
    <t>bto-EtxnEt4</t>
  </si>
  <si>
    <t>2016-01-15T12:18:18Z</t>
  </si>
  <si>
    <t>Steven Deobald - Vipassana for Hackers</t>
  </si>
  <si>
    <t>PT1H34M20S</t>
  </si>
  <si>
    <t>eXrdUwJJYss</t>
  </si>
  <si>
    <t>2016-01-08T12:16:34Z</t>
  </si>
  <si>
    <t>Pranay Airan - Forget SQLite and say hello to Realm</t>
  </si>
  <si>
    <t>PT41M4S</t>
  </si>
  <si>
    <t>Vr0d-L2xOes</t>
  </si>
  <si>
    <t>2016-01-08T12:14:08Z</t>
  </si>
  <si>
    <t>Faiz Malkani - Animations in Material Design - Significance, Context and Hierarchy</t>
  </si>
  <si>
    <t>6UgjaMeai9E</t>
  </si>
  <si>
    <t>2016-01-08T12:13:07Z</t>
  </si>
  <si>
    <t>Yatin Taluja - Android for the Next Billion</t>
  </si>
  <si>
    <t>PJQuTdIOaPU</t>
  </si>
  <si>
    <t>2016-01-08T12:11:45Z</t>
  </si>
  <si>
    <t>[Sponsored] Abhishek Narain - Real world ways to increase app usage with Azure Mobile Engagement</t>
  </si>
  <si>
    <t>p40ox6mF_l4</t>
  </si>
  <si>
    <t>2016-01-08T12:08:38Z</t>
  </si>
  <si>
    <t>Anuj Deshpande - Beacons, Eddystone and the Physical Web</t>
  </si>
  <si>
    <t>2kJW0Mpg844</t>
  </si>
  <si>
    <t>2016-01-08T12:07:40Z</t>
  </si>
  <si>
    <t>Leena S N - Learnings from building Custom MDM</t>
  </si>
  <si>
    <t>TzTYug4LpD8</t>
  </si>
  <si>
    <t>2016-01-08T11:55:41Z</t>
  </si>
  <si>
    <t>Vikram Aggarwal - Lessons from Android development at Google</t>
  </si>
  <si>
    <t>0NPWkhXnOK4</t>
  </si>
  <si>
    <t>2016-01-08T11:54:42Z</t>
  </si>
  <si>
    <t>Nazneen Rupawalla and Vidhi Thakrar - Where do the Android tests belong?</t>
  </si>
  <si>
    <t>ztxTnxdQnAk</t>
  </si>
  <si>
    <t>2016-01-08T11:51:58Z</t>
  </si>
  <si>
    <t>Satish Patel - Unwrapping Android SDK Add-On</t>
  </si>
  <si>
    <t>4L7G1uaQ67s</t>
  </si>
  <si>
    <t>2016-01-08T11:31:33Z</t>
  </si>
  <si>
    <t>Anup Cowkur - Building better Android apps with MVP</t>
  </si>
  <si>
    <t>YqSmPhJH9ME</t>
  </si>
  <si>
    <t>2016-01-08T11:30:05Z</t>
  </si>
  <si>
    <t>[Sponsored] Saurav Kumar of Cube26 - Solving App discovery through smarter user data analysis</t>
  </si>
  <si>
    <t>d14T6O2Lyd8</t>
  </si>
  <si>
    <t>2016-01-08T11:18:44Z</t>
  </si>
  <si>
    <t>[Sponsored] Aman Alam of Twitter - Android Development at Scale</t>
  </si>
  <si>
    <t>bIbs2_Pf6mU</t>
  </si>
  <si>
    <t>2016-01-08T11:16:23Z</t>
  </si>
  <si>
    <t>Gaurav Vashisth - Dependency Injection in Android using Dagger 2</t>
  </si>
  <si>
    <t>SJbiZe66qUQ</t>
  </si>
  <si>
    <t>2016-01-08T11:13:34Z</t>
  </si>
  <si>
    <t>Jishnu Mohan - Android and Indic Languages</t>
  </si>
  <si>
    <t>8tm5i8DVDHA</t>
  </si>
  <si>
    <t>2016-01-08T11:08:57Z</t>
  </si>
  <si>
    <t>Harshit Bangar - Designing Long Lived XMPP(TCP) Connections on Android</t>
  </si>
  <si>
    <t>MwClbiFlFdw</t>
  </si>
  <si>
    <t>2016-01-08T11:07:50Z</t>
  </si>
  <si>
    <t>Adnan A M - Being productive with Android Studio &amp; Gradle</t>
  </si>
  <si>
    <t>3_fElmcJzhg</t>
  </si>
  <si>
    <t>2016-01-08T10:50:28Z</t>
  </si>
  <si>
    <t>[Sponsored] Anshul Singhle of inshorts - React native and its impact on android development</t>
  </si>
  <si>
    <t>PT46M23S</t>
  </si>
  <si>
    <t>Uy0qIgWcTy4</t>
  </si>
  <si>
    <t>2016-01-08T10:48:57Z</t>
  </si>
  <si>
    <t>Soham Mondal - A look at modern protoyping: Sketch, Pixate and more</t>
  </si>
  <si>
    <t>rV1SmIzbZes</t>
  </si>
  <si>
    <t>2016-01-08T10:47:05Z</t>
  </si>
  <si>
    <t>Erik AndrÃ© - Memory Dumps: Going beyond the memory leak</t>
  </si>
  <si>
    <t>PT43M1S</t>
  </si>
  <si>
    <t>XCo0Vez2lVo</t>
  </si>
  <si>
    <t>2015-12-14T14:46:20Z</t>
  </si>
  <si>
    <t>droidconIN 2015 preview - Memory Dumps: Going beyond the memory leak - Erik Andre</t>
  </si>
  <si>
    <t>F31yinqWYps</t>
  </si>
  <si>
    <t>2015-10-30T10:52:18Z</t>
  </si>
  <si>
    <t>Dinker Mattam - Machine Learning with Julia</t>
  </si>
  <si>
    <t>cjzcYM9YhwA</t>
  </si>
  <si>
    <t>2015-10-30T10:51:19Z</t>
  </si>
  <si>
    <t>Jeff Bezanson - Why is Julia fast?</t>
  </si>
  <si>
    <t>CqbncbrMhdU</t>
  </si>
  <si>
    <t>2015-10-30T10:50:12Z</t>
  </si>
  <si>
    <t>Harsha Byadarahalli Mahesh - Quality assurance using Julia</t>
  </si>
  <si>
    <t>2015-10-30T10:48:46Z</t>
  </si>
  <si>
    <t>Nishanth Kottary - Fast database interfacing with MySQL.jl</t>
  </si>
  <si>
    <t>DZJEezkFzL0</t>
  </si>
  <si>
    <t>2015-10-30T10:47:48Z</t>
  </si>
  <si>
    <t>Pradeep - Working with many different databases in Julia</t>
  </si>
  <si>
    <t>R-wMXT5vfGA</t>
  </si>
  <si>
    <t>2015-10-30T10:46:03Z</t>
  </si>
  <si>
    <t>Rohit Thankachan - ThreeJS.jl: Interactive 3D Graphics in the Browser using Julia</t>
  </si>
  <si>
    <t>MWibYOWRCRY</t>
  </si>
  <si>
    <t>2015-10-30T10:45:13Z</t>
  </si>
  <si>
    <t>Shashi Gowda - Interactive Visualizations and UIs in Julia</t>
  </si>
  <si>
    <t>KJOQ7yZgENU</t>
  </si>
  <si>
    <t>2015-10-30T10:44:19Z</t>
  </si>
  <si>
    <t>Abhijith Chandraprabhu - Large scale parallel recommender system in Julia</t>
  </si>
  <si>
    <t>YOTFhfTwF0o</t>
  </si>
  <si>
    <t>2015-10-30T10:42:25Z</t>
  </si>
  <si>
    <t>Amit Murthy - Concurrent and Parallel programming in Julia</t>
  </si>
  <si>
    <t>SK54x4scXmo</t>
  </si>
  <si>
    <t>2015-10-30T10:41:21Z</t>
  </si>
  <si>
    <t>Tanmay K. Mohapatra - Crunching Big Data with Julia</t>
  </si>
  <si>
    <t>TEmaHos756c</t>
  </si>
  <si>
    <t>2015-10-30T10:39:21Z</t>
  </si>
  <si>
    <t>Ranjan Anantharaman - The Upcoming Multi-threading Infrastructure in Julia</t>
  </si>
  <si>
    <t>7bg9dFC1OHE</t>
  </si>
  <si>
    <t>2015-10-30T10:38:14Z</t>
  </si>
  <si>
    <t>Swaminathan Padmanabhan - Optimising organized transport at scale [Sponsored]</t>
  </si>
  <si>
    <t>iB8QL6YxMa0</t>
  </si>
  <si>
    <t>2015-10-13T10:42:51Z</t>
  </si>
  <si>
    <t>Abhay Rana - The Joy of Software Development</t>
  </si>
  <si>
    <t>PT1H5M52S</t>
  </si>
  <si>
    <t>4yrrmE8TxIE</t>
  </si>
  <si>
    <t>2015-10-09T16:30:13Z</t>
  </si>
  <si>
    <t>JuliaCon India 2015</t>
  </si>
  <si>
    <t>PT6H39M10S</t>
  </si>
  <si>
    <t>QTbPtKxDquc</t>
  </si>
  <si>
    <t>2015-10-09T06:25:54Z</t>
  </si>
  <si>
    <t>Stefan Karpinski - Solving the "Two Language" Problem in Data Science</t>
  </si>
  <si>
    <t>xItvUwNtUMw</t>
  </si>
  <si>
    <t>2015-10-09T05:40:58Z</t>
  </si>
  <si>
    <t>Sandipan Chattopadhyay - Beating the averages at JustDial with Julia</t>
  </si>
  <si>
    <t>UDiLJjNLb10</t>
  </si>
  <si>
    <t>2015-09-24T13:40:11Z</t>
  </si>
  <si>
    <t>Rabimba Karanjai - A self learning word prediction module for handling multilingual input</t>
  </si>
  <si>
    <t>mfpLCdSBEJA</t>
  </si>
  <si>
    <t>2015-09-24T09:20:18Z</t>
  </si>
  <si>
    <t>Guillermo Rauch - The future of chat</t>
  </si>
  <si>
    <t>PT1H18M15S</t>
  </si>
  <si>
    <t>LG8asacsuts</t>
  </si>
  <si>
    <t>2015-09-24T07:09:49Z</t>
  </si>
  <si>
    <t>sva - What makes a community? Trust, Care and Passion: The Feeling of Belonging.</t>
  </si>
  <si>
    <t>PT1H2M29S</t>
  </si>
  <si>
    <t>3C3lHuRToQs</t>
  </si>
  <si>
    <t>2015-09-24T06:31:53Z</t>
  </si>
  <si>
    <t>Andrew Fisher - Droids, JavaScript and Web Connected Hardware</t>
  </si>
  <si>
    <t>eGbJxeuaBXY</t>
  </si>
  <si>
    <t>2015-09-24T06:04:40Z</t>
  </si>
  <si>
    <t>Arnav Gupta - Full stack home automation prototyping in Javascript</t>
  </si>
  <si>
    <t>uzZ7ieEcXX4</t>
  </si>
  <si>
    <t>2015-09-24T05:57:29Z</t>
  </si>
  <si>
    <t>Sharmiladevi - Flying a drone autonomously with JS</t>
  </si>
  <si>
    <t>hA4sF02Ib0Q</t>
  </si>
  <si>
    <t>2015-09-24T05:10:34Z</t>
  </si>
  <si>
    <t>Amit Kapoor and Ashok Kumar - Learning djembe visually with p5.js</t>
  </si>
  <si>
    <t>PT26M59S</t>
  </si>
  <si>
    <t>48_u-r1dvaI</t>
  </si>
  <si>
    <t>2015-09-24T04:29:56Z</t>
  </si>
  <si>
    <t>Abhishek Narain - Building 3D Games using Babylon.js</t>
  </si>
  <si>
    <t>PT41M26S</t>
  </si>
  <si>
    <t>nJkHo-zJXZk</t>
  </si>
  <si>
    <t>2015-09-23T14:51:13Z</t>
  </si>
  <si>
    <t>Pavithra Kodmad - Deep Dive into Rxjs Observables.</t>
  </si>
  <si>
    <t>AqxOs9KJFPs</t>
  </si>
  <si>
    <t>2015-09-23T14:18:17Z</t>
  </si>
  <si>
    <t>Suhas SG - Metaprogramming - A journey into ES6</t>
  </si>
  <si>
    <t>QyUFheng6J0</t>
  </si>
  <si>
    <t>2015-09-23T13:08:00Z</t>
  </si>
  <si>
    <t>Arindam Paul - JavaScript VM internals, EventLoop, Async and ScopeChains</t>
  </si>
  <si>
    <t>PT38M24S</t>
  </si>
  <si>
    <t>_zdpofzHJUg</t>
  </si>
  <si>
    <t>2015-09-23T11:52:13Z</t>
  </si>
  <si>
    <t>Rahul Rout - Building Cross Platform Desktop App using Web Technologies with Electron</t>
  </si>
  <si>
    <t>CRoR_0K586I</t>
  </si>
  <si>
    <t>2015-09-23T11:20:09Z</t>
  </si>
  <si>
    <t>Anirudh Sanjeev - Understand, find, prevent and fix memory leaks in JavaScript</t>
  </si>
  <si>
    <t>VXcFjCvt0Wo</t>
  </si>
  <si>
    <t>2015-09-22T11:15:02Z</t>
  </si>
  <si>
    <t>Souvik Das Gupta - Standup Comedy</t>
  </si>
  <si>
    <t>KtC0k-zaBOU</t>
  </si>
  <si>
    <t>2015-09-21T08:33:58Z</t>
  </si>
  <si>
    <t>Mats Olsen - An introduction to search-index.js</t>
  </si>
  <si>
    <t>PT40M34S</t>
  </si>
  <si>
    <t>guplzeeOxdo</t>
  </si>
  <si>
    <t>2015-09-19T18:25:28Z</t>
  </si>
  <si>
    <t>Bala Dutt - JavaScript Plugin Architecture for Single Page Applications (Sponsored)</t>
  </si>
  <si>
    <t>2OUw6jRYSKA</t>
  </si>
  <si>
    <t>2015-09-19T17:58:18Z</t>
  </si>
  <si>
    <t>Pranay Dubey - JavaScript for Competitive Programming</t>
  </si>
  <si>
    <t>J-CvK_GmNMc</t>
  </si>
  <si>
    <t>2015-09-19T17:41:35Z</t>
  </si>
  <si>
    <t>Srikumar - Orchestrating the Web Audio API</t>
  </si>
  <si>
    <t>JTZu45VbfaI</t>
  </si>
  <si>
    <t>2015-09-19T17:16:46Z</t>
  </si>
  <si>
    <t>Mansi Shah - Brewing JavaScript: Compile your own domain-specific language to JavaScript</t>
  </si>
  <si>
    <t>0Bj4etSa84c</t>
  </si>
  <si>
    <t>2015-09-19T16:56:26Z</t>
  </si>
  <si>
    <t>Mathias Bynens - RegExp.prototype.unicode</t>
  </si>
  <si>
    <t>gLmYJM28fnQ</t>
  </si>
  <si>
    <t>2015-09-19T16:47:03Z</t>
  </si>
  <si>
    <t>Hemanth HM - Going Functional with JS</t>
  </si>
  <si>
    <t>diBCKRgOoHE</t>
  </si>
  <si>
    <t>2015-09-19T16:43:24Z</t>
  </si>
  <si>
    <t>Saurabh Kirtani - Remotely debug any JavaScript code through Vorlon.JS</t>
  </si>
  <si>
    <t>LMZgz82PjtI</t>
  </si>
  <si>
    <t>2015-09-07T04:34:38Z</t>
  </si>
  <si>
    <t>Andrew Fisher on Nodebots workshop at JSFoo 2015</t>
  </si>
  <si>
    <t>KB9cKwXF9ds</t>
  </si>
  <si>
    <t>2015-08-19T11:07:43Z</t>
  </si>
  <si>
    <t>ISPIRT: Eben Moglen - Why Open Innovation and entrepreneurship are deeply interconnected</t>
  </si>
  <si>
    <t>f95MRWJ-0lw</t>
  </si>
  <si>
    <t>ISPIRT: Mishi Choudhary - Why Open Innovation and entrepreneurship are deeply interconnected</t>
  </si>
  <si>
    <t>qlpu79vyRec</t>
  </si>
  <si>
    <t>ISPIRT: Panel Discussion - Why Open Innovation and entrepreneurship are deeply interconnected</t>
  </si>
  <si>
    <t>m4JhsHTepyQ</t>
  </si>
  <si>
    <t>2015-08-19T11:07:42Z</t>
  </si>
  <si>
    <t>ISPIRT: Keith Bergelt - Why Open Innovation and entrepreneurship are deeply interconnected</t>
  </si>
  <si>
    <t>xmKaCsydFWw</t>
  </si>
  <si>
    <t>2015-08-07T09:40:23Z</t>
  </si>
  <si>
    <t>Kiran Divekar - Wireless Basic to Internals</t>
  </si>
  <si>
    <t>tHEXfy92HLU</t>
  </si>
  <si>
    <t>2015-08-07T09:39:05Z</t>
  </si>
  <si>
    <t>Pravin Satpute - Nuts &amp; Bolts Internationalization, Globalization</t>
  </si>
  <si>
    <t>RkFPM2ea7Dw</t>
  </si>
  <si>
    <t>2015-08-07T09:32:57Z</t>
  </si>
  <si>
    <t>Kiran Jonnalagadda - Lessons from building open source communities</t>
  </si>
  <si>
    <t>Gyo5pJthbd8</t>
  </si>
  <si>
    <t>2015-08-07T09:29:36Z</t>
  </si>
  <si>
    <t>Suchakrapani Datt - Kernel and userspace tracing with LTTng and friends</t>
  </si>
  <si>
    <t>2Ex46yLycRc</t>
  </si>
  <si>
    <t>2015-08-07T09:27:33Z</t>
  </si>
  <si>
    <t>Harish Pillay - Whatâ€™s Going On In A FOSS Project?</t>
  </si>
  <si>
    <t>4ksTu7a4pkE</t>
  </si>
  <si>
    <t>2015-08-07T09:24:29Z</t>
  </si>
  <si>
    <t>Jared Smith - Whatâ€™s New in Drupal 8?</t>
  </si>
  <si>
    <t>yuWHe6mkbjA</t>
  </si>
  <si>
    <t>2015-08-06T10:57:03Z</t>
  </si>
  <si>
    <t>Bhasker Kode - Instrumenting your kafka &amp; storm pipeline</t>
  </si>
  <si>
    <t>Tt0EA5Jynak</t>
  </si>
  <si>
    <t>2015-07-18T03:48:36Z</t>
  </si>
  <si>
    <t>Swaroop Krothapalli - Building Recommender system</t>
  </si>
  <si>
    <t>HCcO-715acM</t>
  </si>
  <si>
    <t>2015-07-18T03:46:19Z</t>
  </si>
  <si>
    <t>Viral B Shah - The many ways of parallel computing with Julia</t>
  </si>
  <si>
    <t>PT46M49S</t>
  </si>
  <si>
    <t>n4KTj9qwasA</t>
  </si>
  <si>
    <t>Regunath Balasubramanian - Building tiered data stores using Aesop to bridge SQL and NoSQL systems</t>
  </si>
  <si>
    <t>SuNsMC8IliI</t>
  </si>
  <si>
    <t>2015-07-18T03:46:18Z</t>
  </si>
  <si>
    <t>Shalin Mangar - Call me maybe Jepsen and flaky networks</t>
  </si>
  <si>
    <t>u-xI4jOfng4</t>
  </si>
  <si>
    <t>Abhijit Pratap Singh - Harnessing the power of the Erlang VM at Housing</t>
  </si>
  <si>
    <t>zSxogLVgd80</t>
  </si>
  <si>
    <t>Russell Nash - Deploying Batch and Streaming Architectures on AWS (sponsored)</t>
  </si>
  <si>
    <t>PT38M30S</t>
  </si>
  <si>
    <t>2kvGmw0bOI8</t>
  </si>
  <si>
    <t>2015-07-18T03:45:46Z</t>
  </si>
  <si>
    <t>Venkata Naga Ravi - Processing large data with Apache Spark</t>
  </si>
  <si>
    <t>PT43M50S</t>
  </si>
  <si>
    <t>RpX5W5nULAo</t>
  </si>
  <si>
    <t>2015-07-18T03:45:11Z</t>
  </si>
  <si>
    <t>Vinodh Kumar - Building a E commerce search engine: Challenges, insights and approaches (sponsored)</t>
  </si>
  <si>
    <t>PT37M6S</t>
  </si>
  <si>
    <t>04ev55WnvSg</t>
  </si>
  <si>
    <t>2015-07-18T01:04:43Z</t>
  </si>
  <si>
    <t>Devashish Shankar - Deep Learning for Natural Language Processing</t>
  </si>
  <si>
    <t>2e0tOV80hh0</t>
  </si>
  <si>
    <t>Shashi Gowda - Escher: democratizing beautiful visualizations</t>
  </si>
  <si>
    <t>J4w_ClP5OPA</t>
  </si>
  <si>
    <t>Reetinder Sidhu - Hardware Accelerated Big Data Processing</t>
  </si>
  <si>
    <t>JPMFev3zgEI</t>
  </si>
  <si>
    <t>Zainab Bawa - Vote of thanks</t>
  </si>
  <si>
    <t>So1MTtdxBAA</t>
  </si>
  <si>
    <t>Gagandeep Juneja - Recommendation System beyond traditional Collaborative filtering</t>
  </si>
  <si>
    <t>PT43M2S</t>
  </si>
  <si>
    <t>TaVaGrjy9u8</t>
  </si>
  <si>
    <t>Rohit Chatterjee - Using Modes for Time Series Classification</t>
  </si>
  <si>
    <t>X8rNDvPNg30</t>
  </si>
  <si>
    <t>Amit Kapoor - Visualising Multi Dimensional Data</t>
  </si>
  <si>
    <t>b7K3E1Q_MBk</t>
  </si>
  <si>
    <t>Steven Deobald - Two Years Wiser: The Nilenso Experiment</t>
  </si>
  <si>
    <t>qfsAMX4nHqA</t>
  </si>
  <si>
    <t>Anand Chandrasekaran - Keeping Moore's law alive: Neuromorphic computing</t>
  </si>
  <si>
    <t>z5eXIdrVI6I</t>
  </si>
  <si>
    <t>Shailesh Kumar - Towards â€œThinking Machinesâ€</t>
  </si>
  <si>
    <t>1rzymT_QeKs</t>
  </si>
  <si>
    <t>2015-07-17T00:57:33Z</t>
  </si>
  <si>
    <t>Yagnik Khanna - Critical pipe fittings: What every data pipeline requires</t>
  </si>
  <si>
    <t>PT43M23S</t>
  </si>
  <si>
    <t>H5bljMmJfhI</t>
  </si>
  <si>
    <t>Raghu Kashyap - Revolutionizing travel with ML &amp; Analytics â€“ An insight into business optimization</t>
  </si>
  <si>
    <t>RCFMWeCNA0k</t>
  </si>
  <si>
    <t>Nikhil Ketkar - Are these the same pair of shoes? Matching retail products at scale</t>
  </si>
  <si>
    <t>ToTyNF9kXkk</t>
  </si>
  <si>
    <t>Muktabh Mayank - Making a contextual recommendation engine</t>
  </si>
  <si>
    <t>bKQrpIi5OYs</t>
  </si>
  <si>
    <t>Anup Nair - Search at Petabyte scale</t>
  </si>
  <si>
    <t>c9YVIQ0995A</t>
  </si>
  <si>
    <t>Tim Poston - Keynote: Data Comes in Shapes</t>
  </si>
  <si>
    <t>dFt_N9C7zU4</t>
  </si>
  <si>
    <t>Amod Malviya - Keynote: Future patterns in data ecosystem (sponsored)</t>
  </si>
  <si>
    <t>hUd_9FENShA</t>
  </si>
  <si>
    <t>Siddhartha Reddy - CAP Theorem: You donâ€™t need CP, you donâ€™t want AP, and you canâ€™t have CA</t>
  </si>
  <si>
    <t>k10_trKtKNk</t>
  </si>
  <si>
    <t>Vedang Manerikar - Dead Simple Scalability Patterns</t>
  </si>
  <si>
    <t>u3pilN4SPZw</t>
  </si>
  <si>
    <t>Satnam Singh - HawkEye: A Real Time Anomaly Detection System</t>
  </si>
  <si>
    <t>v58VJgnKbLk</t>
  </si>
  <si>
    <t>Himadri Sarkar - Approximate algorithms for summarizing streaming data</t>
  </si>
  <si>
    <t>9nkukHQ66xQ</t>
  </si>
  <si>
    <t>2015-07-11T12:00:45Z</t>
  </si>
  <si>
    <t>Chandramouli Mahadevan - Analyzing Terabytes of Data with Google BigQuery</t>
  </si>
  <si>
    <t>7nUA55R5Q3Q</t>
  </si>
  <si>
    <t>2015-07-11T11:57:29Z</t>
  </si>
  <si>
    <t>Brian Bulkowski - Big Data and SSDs</t>
  </si>
  <si>
    <t>hXkGkEzb_90</t>
  </si>
  <si>
    <t>2015-07-11T11:56:35Z</t>
  </si>
  <si>
    <t>Arthi Venkataraman - Similar entity detection in large data</t>
  </si>
  <si>
    <t>5DeNDSys8rk</t>
  </si>
  <si>
    <t>2015-07-11T11:54:22Z</t>
  </si>
  <si>
    <t>Apoorva Gaurav - Cloud based low cost low maintenance scalable data platform</t>
  </si>
  <si>
    <t>RuQmoZjuJCc</t>
  </si>
  <si>
    <t>2015-07-11T11:45:17Z</t>
  </si>
  <si>
    <t>Anand S - Visualising networks</t>
  </si>
  <si>
    <t>PT43M9S</t>
  </si>
  <si>
    <t>GwcqrFWZahU</t>
  </si>
  <si>
    <t>2015-07-11T11:35:24Z</t>
  </si>
  <si>
    <t>Anshum Gupta - SolrCloud and NoSQL</t>
  </si>
  <si>
    <t>yxZH8Mm85Bk</t>
  </si>
  <si>
    <t>2015-07-11T11:27:17Z</t>
  </si>
  <si>
    <t>Abinasha Karana - 15 Billion value at risk computations in 187 milliseconds</t>
  </si>
  <si>
    <t>qvKFE7p3AiU</t>
  </si>
  <si>
    <t>2015-06-26T09:39:22Z</t>
  </si>
  <si>
    <t>FUDCon 2015 Live stream</t>
  </si>
  <si>
    <t>eDCRP7NYzTo</t>
  </si>
  <si>
    <t>2015-05-17T13:07:01Z</t>
  </si>
  <si>
    <t>Gaurav Gupta &amp; Arun Jadhav - The Phantom of the DevOpera (sponsored)</t>
  </si>
  <si>
    <t>PT45M30S</t>
  </si>
  <si>
    <t>Yqkva87M1Uk</t>
  </si>
  <si>
    <t>2015-05-17T11:03:02Z</t>
  </si>
  <si>
    <t>Anand Chitipothu - 10 reason why you should prefer PostgreSQL to MySQL</t>
  </si>
  <si>
    <t>PtvuPQFYS98</t>
  </si>
  <si>
    <t>2015-05-17T10:38:16Z</t>
  </si>
  <si>
    <t>Mohit Thatte - What can DevOps learn from sports teams</t>
  </si>
  <si>
    <t>OT-6ffgtBeo</t>
  </si>
  <si>
    <t>2015-05-17T10:38:00Z</t>
  </si>
  <si>
    <t>Kiran Jonnalagadda - Savetheinternet.in: large scale with low tech</t>
  </si>
  <si>
    <t>qB1bGUNzRb4</t>
  </si>
  <si>
    <t>2015-05-17T10:36:35Z</t>
  </si>
  <si>
    <t>Saurabh Hirani - Inframer - know thy infra</t>
  </si>
  <si>
    <t>XCw5sViG2cw</t>
  </si>
  <si>
    <t>2015-05-17T10:34:17Z</t>
  </si>
  <si>
    <t>Aditya Patawari - Running your containers in a sane environment, Project Atomic</t>
  </si>
  <si>
    <t>gmumkrFV7ig</t>
  </si>
  <si>
    <t>2015-05-17T10:29:42Z</t>
  </si>
  <si>
    <t>Manivannan Selvaraj - How to Train your Jenkin to Use Your Resources Effectively and Get More Value</t>
  </si>
  <si>
    <t>wbhdJE7DM-A</t>
  </si>
  <si>
    <t>2015-05-17T10:28:10Z</t>
  </si>
  <si>
    <t>Abhinav Modi - Managing a Network Switch with Ansible</t>
  </si>
  <si>
    <t>geIH58BxSBM</t>
  </si>
  <si>
    <t>2015-05-17T10:10:54Z</t>
  </si>
  <si>
    <t>Shanker Balan - Building micro services with Rancher</t>
  </si>
  <si>
    <t>1KmSpFtu_MU</t>
  </si>
  <si>
    <t>2015-05-17T10:07:58Z</t>
  </si>
  <si>
    <t>Muzammil Rehman - How LinkedIn is leveraging kafka for log aggregation and monitoring</t>
  </si>
  <si>
    <t>2g2-v4VRgkU</t>
  </si>
  <si>
    <t>2015-05-17T09:54:55Z</t>
  </si>
  <si>
    <t>Atin Mukherjee - How to scale a distributed (file) system</t>
  </si>
  <si>
    <t>7jYd_RABYVE</t>
  </si>
  <si>
    <t>2015-05-17T09:26:40Z</t>
  </si>
  <si>
    <t>Cyrus Dasadia - A quick primer on http2</t>
  </si>
  <si>
    <t>2tAuTu_kMlQ</t>
  </si>
  <si>
    <t>2015-05-17T09:23:24Z</t>
  </si>
  <si>
    <t>Alok Singh - Unikernel based deployments</t>
  </si>
  <si>
    <t>NWtsu6bg63o</t>
  </si>
  <si>
    <t>2015-05-17T09:16:00Z</t>
  </si>
  <si>
    <t>Aditya Patawari - BrowserStack security breach - lessons learned</t>
  </si>
  <si>
    <t>NrbK9TN60eA</t>
  </si>
  <si>
    <t>2015-05-17T09:13:56Z</t>
  </si>
  <si>
    <t>Dhananjay Sathe - Letâ€™s Talk About Time - Data Driven Organic Monitoring @Directi</t>
  </si>
  <si>
    <t>EZ4X2Cpl68k</t>
  </si>
  <si>
    <t>2015-05-17T09:12:35Z</t>
  </si>
  <si>
    <t>Bernd Erk - Why favour Icinga over Nagios</t>
  </si>
  <si>
    <t>7VS8VPOUdoM</t>
  </si>
  <si>
    <t>2015-05-17T09:11:23Z</t>
  </si>
  <si>
    <t>Sajan Tharayil - Moving Intuit Mint to AWS â€“ the last mile (sponsored)</t>
  </si>
  <si>
    <t>z6jUo17iwIA</t>
  </si>
  <si>
    <t>2015-05-17T09:10:10Z</t>
  </si>
  <si>
    <t>Mike Place - Introduction to SaltStack</t>
  </si>
  <si>
    <t>YXAwSHYdOqc</t>
  </si>
  <si>
    <t>2015-05-17T09:08:52Z</t>
  </si>
  <si>
    <t>Abhishek Kona - Rewriting Parse.com for scale</t>
  </si>
  <si>
    <t>bcOhBx7pmtQ</t>
  </si>
  <si>
    <t>2015-04-26T06:25:52Z</t>
  </si>
  <si>
    <t>Rewriting for Scale @ Parse.com</t>
  </si>
  <si>
    <t>nGvcve4NxZA</t>
  </si>
  <si>
    <t>2015-04-23T13:31:01Z</t>
  </si>
  <si>
    <t>User experience research &amp; design</t>
  </si>
  <si>
    <t>_W7OKvc8Wjs</t>
  </si>
  <si>
    <t>2015-04-23T11:52:19Z</t>
  </si>
  <si>
    <t>Ritvvij Parrikh - PykCharts.js</t>
  </si>
  <si>
    <t>SiAsQB76I1c</t>
  </si>
  <si>
    <t>2015-04-23T11:21:23Z</t>
  </si>
  <si>
    <t>Jaison Justus - games teach you UX</t>
  </si>
  <si>
    <t>YR-BNnom6Wk</t>
  </si>
  <si>
    <t>2015-04-23T11:17:36Z</t>
  </si>
  <si>
    <t>Neehar Venugopal - Taking on bigger players with better UX</t>
  </si>
  <si>
    <t>BzUUEuG7x2Y</t>
  </si>
  <si>
    <t>2015-04-23T11:12:05Z</t>
  </si>
  <si>
    <t>Hemanth Sharma - Why Design?</t>
  </si>
  <si>
    <t>W90aLCuvKfc</t>
  </si>
  <si>
    <t>2015-04-23T11:10:18Z</t>
  </si>
  <si>
    <t>Vikram Jit Singh - Animation &amp; Effects</t>
  </si>
  <si>
    <t>lPL0e_xgZwg</t>
  </si>
  <si>
    <t>2015-04-23T11:06:51Z</t>
  </si>
  <si>
    <t>Shashi Gowda - UIs as Values</t>
  </si>
  <si>
    <t>OR7-etzhUjQ</t>
  </si>
  <si>
    <t>2015-04-23T11:00:42Z</t>
  </si>
  <si>
    <t>Vinci Rufus - Components Approach to Building Web Apps</t>
  </si>
  <si>
    <t>skhwNLiPxpk</t>
  </si>
  <si>
    <t>2015-04-23T10:56:44Z</t>
  </si>
  <si>
    <t>Kiran Jonnalagadda - Dissecting the #SaveTheInternet campaign</t>
  </si>
  <si>
    <t>i32_hSpyKzE</t>
  </si>
  <si>
    <t>2015-04-23T10:54:34Z</t>
  </si>
  <si>
    <t>Sajjad Anwar - Making maps work on mobile</t>
  </si>
  <si>
    <t>cQC_sJWZr-c</t>
  </si>
  <si>
    <t>2015-04-23T10:51:53Z</t>
  </si>
  <si>
    <t>Dron Rathore - Look up Javascript on mobile</t>
  </si>
  <si>
    <t>to6mOu1Q9YY</t>
  </si>
  <si>
    <t>2015-04-23T10:49:12Z</t>
  </si>
  <si>
    <t>Ritvvij Parrikh - A framework for building data driven interactive front ends</t>
  </si>
  <si>
    <t>fFU8KFYl9Sw</t>
  </si>
  <si>
    <t>2015-04-23T06:59:39Z</t>
  </si>
  <si>
    <t>Arun Subramaniam - DOM animations, almost native</t>
  </si>
  <si>
    <t>SjBaL69EgMo</t>
  </si>
  <si>
    <t>2015-04-23T06:53:58Z</t>
  </si>
  <si>
    <t>Shwetank Dixit - A Deep Dive into CSS Blend Modes</t>
  </si>
  <si>
    <t>PT31M36S</t>
  </si>
  <si>
    <t>U4JrDIzUtO8</t>
  </si>
  <si>
    <t>2015-04-22T06:27:31Z</t>
  </si>
  <si>
    <t>Wishy Arora - Mobile Web in an App World</t>
  </si>
  <si>
    <t>mm3UDGb7Xug</t>
  </si>
  <si>
    <t>2015-04-22T06:27:08Z</t>
  </si>
  <si>
    <t>Thomas Gorissen - Web vs Native</t>
  </si>
  <si>
    <t>AmbMS0-I03U</t>
  </si>
  <si>
    <t>2015-04-22T06:26:38Z</t>
  </si>
  <si>
    <t>Harish Sivaramakrishnan - Now that we have an app, let's kill our mobile site!</t>
  </si>
  <si>
    <t>CzRt4ecrvk4</t>
  </si>
  <si>
    <t>2015-04-22T06:25:40Z</t>
  </si>
  <si>
    <t>Thomas Gorissen - Real-time Communication on Mobile</t>
  </si>
  <si>
    <t>Is-bQnOgIGY</t>
  </si>
  <si>
    <t>2015-04-22T06:23:26Z</t>
  </si>
  <si>
    <t>Amar Nagaram - We don't hate the Web</t>
  </si>
  <si>
    <t>PT45M43S</t>
  </si>
  <si>
    <t>Wk08vEboUfc</t>
  </si>
  <si>
    <t>2015-04-22T06:23:01Z</t>
  </si>
  <si>
    <t>Vivek Raghavan &amp; Bhaskar Chatterjee - Design for Delight</t>
  </si>
  <si>
    <t>OvEp99fD6v0</t>
  </si>
  <si>
    <t>2015-04-22T06:14:30Z</t>
  </si>
  <si>
    <t>Jaseem Abid - How I learned to stop worrying and loved the flux</t>
  </si>
  <si>
    <t>PT46M28S</t>
  </si>
  <si>
    <t>lTmeT283yIo</t>
  </si>
  <si>
    <t>2015-04-21T14:44:32Z</t>
  </si>
  <si>
    <t>Souvik Das Gupta - What's your web?</t>
  </si>
  <si>
    <t>PT34M51S</t>
  </si>
  <si>
    <t>kAbK68WwUJQ</t>
  </si>
  <si>
    <t>2015-04-20T16:05:02Z</t>
  </si>
  <si>
    <t>10 reasons why you should prefer PostgreSQL to MySQL</t>
  </si>
  <si>
    <t>frlIwE1Za6w</t>
  </si>
  <si>
    <t>2015-04-15T07:19:46Z</t>
  </si>
  <si>
    <t>Introduction to SaltStack</t>
  </si>
  <si>
    <t>uNQUaufgOVI</t>
  </si>
  <si>
    <t>2015-04-13T11:33:25Z</t>
  </si>
  <si>
    <t>Why favour Icinga over Nagios</t>
  </si>
  <si>
    <t>aJ0MF_ZKWS8</t>
  </si>
  <si>
    <t>2015-01-08T10:09:44Z</t>
  </si>
  <si>
    <t>Freestyle Football- App Demo</t>
  </si>
  <si>
    <t>naR8b4y5vyk</t>
  </si>
  <si>
    <t>2015-01-08T10:05:21Z</t>
  </si>
  <si>
    <t>AurUm- App Demo</t>
  </si>
  <si>
    <t>CrRcjrZoaDg</t>
  </si>
  <si>
    <t>2015-01-08T10:01:34Z</t>
  </si>
  <si>
    <t>Talk funnel- App Demo</t>
  </si>
  <si>
    <t>wsRINbaLAV0</t>
  </si>
  <si>
    <t>2015-01-08T10:00:23Z</t>
  </si>
  <si>
    <t>HereNow- App Demo</t>
  </si>
  <si>
    <t>QTy3C4Xn6GU</t>
  </si>
  <si>
    <t>2015-01-08T09:59:45Z</t>
  </si>
  <si>
    <t>Yelo- App Demo</t>
  </si>
  <si>
    <t>RC3RQrhWgYk</t>
  </si>
  <si>
    <t>2015-01-08T09:57:04Z</t>
  </si>
  <si>
    <t>Nish Anil- Say hello to Android in C# using Xamarin</t>
  </si>
  <si>
    <t>rtdA0uICz7I</t>
  </si>
  <si>
    <t>2015-01-08T09:56:21Z</t>
  </si>
  <si>
    <t>Paresh Goel- Android: Building for India. Gearing for 100 Million Users.</t>
  </si>
  <si>
    <t>u7bgZY-1T6Q</t>
  </si>
  <si>
    <t>2015-01-08T09:55:32Z</t>
  </si>
  <si>
    <t>Rudi MK- Mobile Chrome Apps - HTML5 mobile apps done right?</t>
  </si>
  <si>
    <t>KPZCGUhAJ2s</t>
  </si>
  <si>
    <t>2015-01-08T09:54:43Z</t>
  </si>
  <si>
    <t>Anusha Jayanti- Delightful User Experience</t>
  </si>
  <si>
    <t>rM8ajre7ImY</t>
  </si>
  <si>
    <t>2015-01-08T09:53:29Z</t>
  </si>
  <si>
    <t>Chinmayi SK- triggering with jerks and falls</t>
  </si>
  <si>
    <t>WU7Pu_GvCWc</t>
  </si>
  <si>
    <t>2015-01-08T09:47:47Z</t>
  </si>
  <si>
    <t>Varun Torka- Create your own social network app using Parse.com</t>
  </si>
  <si>
    <t>ojVamWCgmsM</t>
  </si>
  <si>
    <t>2015-01-08T09:46:05Z</t>
  </si>
  <si>
    <t>Sukesh Soman- App Testing, CI &amp; Automation</t>
  </si>
  <si>
    <t>PT47M13S</t>
  </si>
  <si>
    <t>abYx5Llx6uw</t>
  </si>
  <si>
    <t>2015-01-08T09:45:19Z</t>
  </si>
  <si>
    <t>Sriram Ramani- Abstract UI Concepts</t>
  </si>
  <si>
    <t>zPWUdfGM_ys</t>
  </si>
  <si>
    <t>2015-01-08T09:44:33Z</t>
  </si>
  <si>
    <t>Abhisek Devkota- Scaling Open Source</t>
  </si>
  <si>
    <t>lOSrXMi-9bM</t>
  </si>
  <si>
    <t>2015-01-08T09:40:53Z</t>
  </si>
  <si>
    <t>Abhishek Narain- An overview of developing mobile applications on the cloud</t>
  </si>
  <si>
    <t>2kwX9EIhwZE</t>
  </si>
  <si>
    <t>2015-01-08T09:38:53Z</t>
  </si>
  <si>
    <t>Ramu K C- Mobile Deep linking</t>
  </si>
  <si>
    <t>b80WCb7Q-co</t>
  </si>
  <si>
    <t>2015-01-08T09:37:55Z</t>
  </si>
  <si>
    <t>Raghuram Trikutam- What does it take to build an app like FreeCharge?</t>
  </si>
  <si>
    <t>UrFvWiDTUTc</t>
  </si>
  <si>
    <t>2015-01-08T09:35:16Z</t>
  </si>
  <si>
    <t>Vijay Sanjos Alexander- Leveraging BLE beacons for proximity &amp; positioning</t>
  </si>
  <si>
    <t>oodsNstbnR4</t>
  </si>
  <si>
    <t>2015-01-08T09:33:53Z</t>
  </si>
  <si>
    <t>Vinay S Shenoy- okulus: Image effects to make your apps stand out</t>
  </si>
  <si>
    <t>C14MvSeu1mU</t>
  </si>
  <si>
    <t>2015-01-08T09:32:16Z</t>
  </si>
  <si>
    <t>Soham Mondal- New Material design patterns</t>
  </si>
  <si>
    <t>f1v1ZQSt8Zc</t>
  </si>
  <si>
    <t>2015-01-08T09:32:00Z</t>
  </si>
  <si>
    <t>Arnav Gupta- Exploring NFC and Host-based Card Emulation</t>
  </si>
  <si>
    <t>Rh8Aq0w-UYs</t>
  </si>
  <si>
    <t>2015-01-08T09:31:31Z</t>
  </si>
  <si>
    <t>[Sponsored Session] Rahul Sharma- Creating the ecosystem for connected devices: Introducing YU</t>
  </si>
  <si>
    <t>hIprWXEV8sw</t>
  </si>
  <si>
    <t>2014-12-11T13:38:24Z</t>
  </si>
  <si>
    <t>Microsoft sponsored session- Build, Deploy and Scale mobile applications with the Cloud</t>
  </si>
  <si>
    <t>5OTFTw27nRA</t>
  </si>
  <si>
    <t>2014-12-11T13:21:12Z</t>
  </si>
  <si>
    <t>Arnav Gupta- Hacking through the Android OS code</t>
  </si>
  <si>
    <t>PT1H17M16S</t>
  </si>
  <si>
    <t>EQ8xzxDWgXQ</t>
  </si>
  <si>
    <t>2014-12-11T13:15:59Z</t>
  </si>
  <si>
    <t>Kashi Vishwanath- Apps for your wrists and eyes</t>
  </si>
  <si>
    <t>NtVOqK181xI</t>
  </si>
  <si>
    <t>2014-12-02T15:18:13Z</t>
  </si>
  <si>
    <t>Droidcon India: Backstage</t>
  </si>
  <si>
    <t>lKqiHJBkHXs</t>
  </si>
  <si>
    <t>2014-10-14T12:49:53Z</t>
  </si>
  <si>
    <t>[Flash Talk] Authentication and authorization using JS</t>
  </si>
  <si>
    <t>5OdEBPptlTc</t>
  </si>
  <si>
    <t>2014-10-14T12:46:33Z</t>
  </si>
  <si>
    <t>[Flash Talk] Elm</t>
  </si>
  <si>
    <t>wyM4tyaVo54</t>
  </si>
  <si>
    <t>2014-10-14T12:41:57Z</t>
  </si>
  <si>
    <t>[FlashTalk] Third party libraries and plug-ins</t>
  </si>
  <si>
    <t>WB78mBX-meY</t>
  </si>
  <si>
    <t>2014-10-14T12:37:48Z</t>
  </si>
  <si>
    <t>[Flash Talk] Garbage collection algorithm for JS programmers</t>
  </si>
  <si>
    <t>NuVCuoSgz30</t>
  </si>
  <si>
    <t>2014-10-14T12:35:43Z</t>
  </si>
  <si>
    <t>[Flash Talk] Exposing Java as JavaScript</t>
  </si>
  <si>
    <t>v1a2MqociZ0</t>
  </si>
  <si>
    <t>2014-10-14T12:29:54Z</t>
  </si>
  <si>
    <t>[Flash Talk] Story of a cameraman</t>
  </si>
  <si>
    <t>r11JpY9OEVc</t>
  </si>
  <si>
    <t>2014-10-14T12:25:12Z</t>
  </si>
  <si>
    <t>[Flash Talk] FRP Actors in JS</t>
  </si>
  <si>
    <t>KKbGJrymXz0</t>
  </si>
  <si>
    <t>2014-10-14T10:37:32Z</t>
  </si>
  <si>
    <t>[Flash Talk] How I built a crawler in phantom.js</t>
  </si>
  <si>
    <t>TgCzzVuYfoU</t>
  </si>
  <si>
    <t>2014-10-14T10:33:53Z</t>
  </si>
  <si>
    <t>[Flash Talk] Zetta</t>
  </si>
  <si>
    <t>BvBo0fpkZ8U</t>
  </si>
  <si>
    <t>2014-10-14T10:30:53Z</t>
  </si>
  <si>
    <t>[Flash Talk] Pros and cons of jQuery</t>
  </si>
  <si>
    <t>C3KqPrB2uT0</t>
  </si>
  <si>
    <t>2014-10-14T10:00:57Z</t>
  </si>
  <si>
    <t>[Flash Talk] How to build a static blog</t>
  </si>
  <si>
    <t>CP_KVc-9kr0</t>
  </si>
  <si>
    <t>2014-10-14T09:58:38Z</t>
  </si>
  <si>
    <t>[Flash Talk] Templating in Java (Script)</t>
  </si>
  <si>
    <t>H9k6ThFlq44</t>
  </si>
  <si>
    <t>2014-10-14T09:55:00Z</t>
  </si>
  <si>
    <t>[Flash Talk] Sortable model written in AngularJS</t>
  </si>
  <si>
    <t>nUMfiisNCis</t>
  </si>
  <si>
    <t>2014-10-14T09:48:45Z</t>
  </si>
  <si>
    <t>[Flash Talk] Avoid your JavaScript, secure your privacy</t>
  </si>
  <si>
    <t>3Md-G-Wp6tg</t>
  </si>
  <si>
    <t>2014-10-14T09:44:32Z</t>
  </si>
  <si>
    <t>[Flash Talk] Scraping data using Phantom.js</t>
  </si>
  <si>
    <t>7tPsh3qacNY</t>
  </si>
  <si>
    <t>2014-10-14T09:39:12Z</t>
  </si>
  <si>
    <t>[Flash talk] Node-Vger</t>
  </si>
  <si>
    <t>NFfFpILAcUM</t>
  </si>
  <si>
    <t>2014-10-14T09:17:33Z</t>
  </si>
  <si>
    <t>[Flash Talk] How do you benchmark JavaScript functions?</t>
  </si>
  <si>
    <t>ILyWAiwuwsc</t>
  </si>
  <si>
    <t>2014-10-14T09:09:06Z</t>
  </si>
  <si>
    <t>[Flash Talk] HTML5 real-time and WebSocket CodeLab</t>
  </si>
  <si>
    <t>OX7jYYcWbhY</t>
  </si>
  <si>
    <t>2014-09-29T08:59:52Z</t>
  </si>
  <si>
    <t>Febin John James - Meteor | Developing TeamSync (Real Time Collaboration Tool) Using Meteor</t>
  </si>
  <si>
    <t>PT3H29M56S</t>
  </si>
  <si>
    <t>2014-09-26T12:26:09Z</t>
  </si>
  <si>
    <t>Vagmi Mudumbai - Building single page apps with React.JS</t>
  </si>
  <si>
    <t>PT3H11M40S</t>
  </si>
  <si>
    <t>BqwR-HS7_7o</t>
  </si>
  <si>
    <t>2014-09-21T05:22:00Z</t>
  </si>
  <si>
    <t>Kaushik Bhat - Building a real ambitious application using Ember, Node &amp; CouchDB</t>
  </si>
  <si>
    <t>0I7DG2FLdwc</t>
  </si>
  <si>
    <t>2014-09-21T05:19:04Z</t>
  </si>
  <si>
    <t>Rudraksh MK - JavaScript and mathematical computing across servers and clients</t>
  </si>
  <si>
    <t>x7HedZ8YLHk</t>
  </si>
  <si>
    <t>2014-09-21T05:17:34Z</t>
  </si>
  <si>
    <t>Akash Mahajan - Safety Not Guaranteed</t>
  </si>
  <si>
    <t>J2k6QI0kniQ</t>
  </si>
  <si>
    <t>2014-09-21T05:13:16Z</t>
  </si>
  <si>
    <t>Abhinav Rastogi - UI @ Flipkart: A Node Direction</t>
  </si>
  <si>
    <t>1xPmyV6vwCc</t>
  </si>
  <si>
    <t>2014-09-21T05:11:12Z</t>
  </si>
  <si>
    <t>Lohith GN - Introduction to Kendo UI Core - Open Source JavaScript UI Framework</t>
  </si>
  <si>
    <t>YDsK3NQWjBY</t>
  </si>
  <si>
    <t>2014-09-21T05:09:29Z</t>
  </si>
  <si>
    <t>Sunil Pai - FML - the no-format content format (?!)</t>
  </si>
  <si>
    <t>UqOLzpz_bq4</t>
  </si>
  <si>
    <t>2014-09-21T05:08:47Z</t>
  </si>
  <si>
    <t>Ankit Rastogi - Home Brewing R.U.M - Analyzing application performance with real user monitoring</t>
  </si>
  <si>
    <t>z7BZmgTl0MY</t>
  </si>
  <si>
    <t>2014-09-21T04:59:33Z</t>
  </si>
  <si>
    <t>Abhimanyu Chakravarty - The road to Ember-Data 1.0</t>
  </si>
  <si>
    <t>AJ1QYIrU65o</t>
  </si>
  <si>
    <t>2014-09-20T18:04:01Z</t>
  </si>
  <si>
    <t>Debnath Sinha - Famo.us: Javascript's comeback story on Mobile</t>
  </si>
  <si>
    <t>66nrrh6L16A</t>
  </si>
  <si>
    <t>2014-09-20T17:50:16Z</t>
  </si>
  <si>
    <t>[Flash Talk] Where the fuck is the JavaScript developer?</t>
  </si>
  <si>
    <t>VuybagipDCU</t>
  </si>
  <si>
    <t>2014-09-19T18:26:18Z</t>
  </si>
  <si>
    <t>Aravind R S - Event-based architecture at Scrollback</t>
  </si>
  <si>
    <t>LWdNm8k0N3U</t>
  </si>
  <si>
    <t>2014-09-19T18:17:28Z</t>
  </si>
  <si>
    <t>Gaurav Dadhania - A curated tour of awesome JavaScript sources: Backbone edition</t>
  </si>
  <si>
    <t>1zxcOGdEnls</t>
  </si>
  <si>
    <t>2014-09-19T17:29:43Z</t>
  </si>
  <si>
    <t>Arjunkumar Krishnamoorthy - A Crisp talk on Tessel.io</t>
  </si>
  <si>
    <t>Jq7BDND8idk</t>
  </si>
  <si>
    <t>2014-09-19T17:27:23Z</t>
  </si>
  <si>
    <t>Himanshu Kapoor - Managing API Resources and Their Relationships on the Front-end</t>
  </si>
  <si>
    <t>PT35M13S</t>
  </si>
  <si>
    <t>Esyy7kvmPVM</t>
  </si>
  <si>
    <t>2014-09-19T17:25:17Z</t>
  </si>
  <si>
    <t>Tulika Chaudharie - Node on Microsoft Azure â€“ Real world scenarios</t>
  </si>
  <si>
    <t>pgs5JTKZ7dA</t>
  </si>
  <si>
    <t>2014-09-19T17:24:09Z</t>
  </si>
  <si>
    <t>Ahamed Nafeez - Securing your nodejs deployments while you sleep</t>
  </si>
  <si>
    <t>6F-Ngnijzkw</t>
  </si>
  <si>
    <t>2014-09-19T17:22:37Z</t>
  </si>
  <si>
    <t>Prateek Dayal - Test Driving Your JavaScript Code</t>
  </si>
  <si>
    <t>PT46M46S</t>
  </si>
  <si>
    <t>SmK_Maih_ys</t>
  </si>
  <si>
    <t>2014-09-19T17:21:39Z</t>
  </si>
  <si>
    <t>Sunil Pai - Amplify your stack - Deux</t>
  </si>
  <si>
    <t>awvdJTDCA-k</t>
  </si>
  <si>
    <t>2014-09-13T05:49:45Z</t>
  </si>
  <si>
    <t>Analytics on Large Scale, Unstructured, Dynamic Data using Lambda Architecture</t>
  </si>
  <si>
    <t>hRUiphBNpXQ</t>
  </si>
  <si>
    <t>2014-09-13T05:45:17Z</t>
  </si>
  <si>
    <t>Circuitscape: a case study on scientific computing</t>
  </si>
  <si>
    <t>uENroKjPKQ8</t>
  </si>
  <si>
    <t>2014-09-13T05:41:07Z</t>
  </si>
  <si>
    <t>Scaling Spatial Data - OpenStreetMap as Infrastructure</t>
  </si>
  <si>
    <t>Nk-PvgPH8so</t>
  </si>
  <si>
    <t>2014-09-13T05:32:07Z</t>
  </si>
  <si>
    <t>Live analytical dashboards at scale - SQL style</t>
  </si>
  <si>
    <t>jL1M_laCXj8</t>
  </si>
  <si>
    <t>2014-09-11T04:17:31Z</t>
  </si>
  <si>
    <t>How to build a Data Stack from scratch</t>
  </si>
  <si>
    <t>d6Q0BcTu5dY</t>
  </si>
  <si>
    <t>2014-09-11T04:14:23Z</t>
  </si>
  <si>
    <t>Unified analytics platform for big data</t>
  </si>
  <si>
    <t>ixk2EBYV8ms</t>
  </si>
  <si>
    <t>2014-09-11T04:01:35Z</t>
  </si>
  <si>
    <t>Horizon of real-time analytics technologies</t>
  </si>
  <si>
    <t>PT1H4M2S</t>
  </si>
  <si>
    <t>xqhW3H9YY3A</t>
  </si>
  <si>
    <t>2014-09-11T03:53:05Z</t>
  </si>
  <si>
    <t>De-dup on Hadoop</t>
  </si>
  <si>
    <t>PgMuIarw0mw</t>
  </si>
  <si>
    <t>2014-09-11T03:49:00Z</t>
  </si>
  <si>
    <t>Dr. Hadoop â€“ Diagnose your Hadoop Jobs</t>
  </si>
  <si>
    <t>VoZ9gcykidc</t>
  </si>
  <si>
    <t>2014-09-11T03:41:56Z</t>
  </si>
  <si>
    <t>CIO Panel - real-time analytics in the enterprise</t>
  </si>
  <si>
    <t>PT1H34M18S</t>
  </si>
  <si>
    <t>DkhD0OyfGRU</t>
  </si>
  <si>
    <t>2014-09-08T17:45:05Z</t>
  </si>
  <si>
    <t>Pradip Hudekar - Typescript - A developer friendly Javascript</t>
  </si>
  <si>
    <t>PT1H29M3S</t>
  </si>
  <si>
    <t>UAAwYYgiaCc</t>
  </si>
  <si>
    <t>2014-09-08T17:43:26Z</t>
  </si>
  <si>
    <t>Chinmay Naik - Acceptance testing in Node.js using Casper.</t>
  </si>
  <si>
    <t>PT1H42M54S</t>
  </si>
  <si>
    <t>xiSPRzIulYY</t>
  </si>
  <si>
    <t>2014-09-08T17:41:02Z</t>
  </si>
  <si>
    <t>Joel Alenchery - A jump start to node.js</t>
  </si>
  <si>
    <t>PT2H6M55S</t>
  </si>
  <si>
    <t>nd78GmuF9x8</t>
  </si>
  <si>
    <t>2014-09-08T17:39:22Z</t>
  </si>
  <si>
    <t>Abhimanyu Chakravarty - Building a bookshelf with Bookshelf.js and Ember.js</t>
  </si>
  <si>
    <t>ztA3ZD0L4aU</t>
  </si>
  <si>
    <t>2014-09-06T09:53:31Z</t>
  </si>
  <si>
    <t>Real-time user scoring for bidding in display retargeting</t>
  </si>
  <si>
    <t>AUmDpteC8Eo</t>
  </si>
  <si>
    <t>2014-09-06T03:41:20Z</t>
  </si>
  <si>
    <t>Developing a Dynamic Bidding system for a location aware Mobile landscape</t>
  </si>
  <si>
    <t>BoNb_qAJUdM</t>
  </si>
  <si>
    <t>2014-09-05T04:03:25Z</t>
  </si>
  <si>
    <t>What Enterprises can learn from Real-time Bidding</t>
  </si>
  <si>
    <t>2glkuBOAi54</t>
  </si>
  <si>
    <t>2014-09-04T09:02:11Z</t>
  </si>
  <si>
    <t>Apache Tez: Accelerating Hadoop Data Pipelines</t>
  </si>
  <si>
    <t>hIxXaH0CrVQ</t>
  </si>
  <si>
    <t>2014-09-03T04:48:56Z</t>
  </si>
  <si>
    <t>Serving user intent : Facebook style notifications using HBase and Event streams</t>
  </si>
  <si>
    <t>xDtjE7LcCRI</t>
  </si>
  <si>
    <t>2014-09-02T03:48:51Z</t>
  </si>
  <si>
    <t>Personalized medicine and big data</t>
  </si>
  <si>
    <t>iKFehuSYfPg</t>
  </si>
  <si>
    <t>2014-09-01T02:41:09Z</t>
  </si>
  <si>
    <t>Scaling real-time visualisations for elections 2014</t>
  </si>
  <si>
    <t>Kiv_S--wY-4</t>
  </si>
  <si>
    <t>2014-09-01T02:30:18Z</t>
  </si>
  <si>
    <t>The ART of Data Mining â€“ Practical learnings from real-world data mining applications</t>
  </si>
  <si>
    <t>PT1H18M27S</t>
  </si>
  <si>
    <t>RVCOzD6_tO8</t>
  </si>
  <si>
    <t>2014-08-06T13:01:50Z</t>
  </si>
  <si>
    <t>Harshad Saykhedkar</t>
  </si>
  <si>
    <t>PT2H30M25S</t>
  </si>
  <si>
    <t>v6WidUrEWgs</t>
  </si>
  <si>
    <t>2014-07-31T05:13:47Z</t>
  </si>
  <si>
    <t>Sunil Sayyaparaju - Getting Your Hands Dirty With Aerospike</t>
  </si>
  <si>
    <t>PT2H51M45S</t>
  </si>
  <si>
    <t>EEWRu3cDZG8</t>
  </si>
  <si>
    <t>2014-07-31T03:39:32Z</t>
  </si>
  <si>
    <t>Saumitra Srivastav - Building Distributed Search Applications Using Apache SOLR</t>
  </si>
  <si>
    <t>PT2H42M22S</t>
  </si>
  <si>
    <t>0jfUu03RUHs</t>
  </si>
  <si>
    <t>2014-07-30T22:01:57Z</t>
  </si>
  <si>
    <t>Bargava Subramanian - Machine Learning Using R : Crash Course In Classification Methods</t>
  </si>
  <si>
    <t>PT2H33M25S</t>
  </si>
  <si>
    <t>rcDl-sW9mq8</t>
  </si>
  <si>
    <t>2014-07-07T11:17:51Z</t>
  </si>
  <si>
    <t>Vinayak Hegde - Grouping similar messages using Topic modeling</t>
  </si>
  <si>
    <t>PT48M22S</t>
  </si>
  <si>
    <t>AGNfXmLGBHM</t>
  </si>
  <si>
    <t>2014-07-07T11:13:24Z</t>
  </si>
  <si>
    <t>Nilesh Phadke - Text Analytics helping IT management get smarter</t>
  </si>
  <si>
    <t>PT56M46S</t>
  </si>
  <si>
    <t>f1oxopzFMtE</t>
  </si>
  <si>
    <t>2014-07-07T11:11:04Z</t>
  </si>
  <si>
    <t>Rahul Kulkarni - The Cookie as a Customer: An E-commerce Perspective</t>
  </si>
  <si>
    <t>wA9YYIQIRmc</t>
  </si>
  <si>
    <t>2014-07-07T11:09:47Z</t>
  </si>
  <si>
    <t>Sreekanth Vempati - Machine Learning in Online Advertising Domain</t>
  </si>
  <si>
    <t>PT35M40S</t>
  </si>
  <si>
    <t>IZlrUUS0eQg</t>
  </si>
  <si>
    <t>2014-07-07T11:08:03Z</t>
  </si>
  <si>
    <t>Aniruddha Pant - Application of Machine Learning for Financial Markets prediction</t>
  </si>
  <si>
    <t>nQLalMTntH8</t>
  </si>
  <si>
    <t>2014-07-01T07:35:49Z</t>
  </si>
  <si>
    <t>The art and science of data visualization</t>
  </si>
  <si>
    <t>PT1H28M23S</t>
  </si>
  <si>
    <t>8tgXoxCZmN4</t>
  </si>
  <si>
    <t>2014-06-21T15:57:53Z</t>
  </si>
  <si>
    <t>Prashant Pai - Swift: Open source storage for Big Data</t>
  </si>
  <si>
    <t>Ub4FN60RsfQ</t>
  </si>
  <si>
    <t>2014-06-21T15:38:47Z</t>
  </si>
  <si>
    <t>Lalatendu Mohanty - GlusterFS</t>
  </si>
  <si>
    <t>3gr6rxRYIIo</t>
  </si>
  <si>
    <t>2014-06-14T11:11:26Z</t>
  </si>
  <si>
    <t>Ritvvij Parrikh - Visualizing Data Journalism</t>
  </si>
  <si>
    <t>ipGuN7pvPRM</t>
  </si>
  <si>
    <t>2014-06-09T10:15:35Z</t>
  </si>
  <si>
    <t>Rajesh Balamohan - Hadoop and friends</t>
  </si>
  <si>
    <t>PT2H43M59S</t>
  </si>
  <si>
    <t>DTo_f6X79C8</t>
  </si>
  <si>
    <t>2014-06-07T12:36:59Z</t>
  </si>
  <si>
    <t>Harshad Saykhedkar - Introduction to Machine Learning: Workshop</t>
  </si>
  <si>
    <t>PT2H30M54S</t>
  </si>
  <si>
    <t>FLQVvmLOrhY</t>
  </si>
  <si>
    <t>2014-06-05T13:17:48Z</t>
  </si>
  <si>
    <t>DDoS mitigation @flipkart</t>
  </si>
  <si>
    <t>Rzx4um2jQXk</t>
  </si>
  <si>
    <t>2014-06-05T13:14:33Z</t>
  </si>
  <si>
    <t>When the Internet Bleeded</t>
  </si>
  <si>
    <t>PT43M4S</t>
  </si>
  <si>
    <t>kAI8TvIISTc</t>
  </si>
  <si>
    <t>2014-06-05T13:09:20Z</t>
  </si>
  <si>
    <t>Scaling databases with a database access layer</t>
  </si>
  <si>
    <t>sB_m_xaun80</t>
  </si>
  <si>
    <t>2014-06-05T13:04:13Z</t>
  </si>
  <si>
    <t>PostgreSQL as NoSQL</t>
  </si>
  <si>
    <t>3J-oAZo6N3w</t>
  </si>
  <si>
    <t>2014-06-05T12:58:55Z</t>
  </si>
  <si>
    <t>How we reduced the launch of a 60 node production cluster on the cloud from 3 days to 2 hours</t>
  </si>
  <si>
    <t>zUUj443SdfU</t>
  </si>
  <si>
    <t>2014-06-05T12:54:50Z</t>
  </si>
  <si>
    <t>[Flash Talk] Apache Thrift</t>
  </si>
  <si>
    <t>fXvBak1m5NE</t>
  </si>
  <si>
    <t>2014-06-05T12:52:28Z</t>
  </si>
  <si>
    <t>[Flash Talk] Log aggregation and analytics</t>
  </si>
  <si>
    <t>IuoiZNLfIQo</t>
  </si>
  <si>
    <t>2014-06-05T12:49:46Z</t>
  </si>
  <si>
    <t>[Flash Talk] DevOps practices at Directi</t>
  </si>
  <si>
    <t>Y-cnjvgw1KA</t>
  </si>
  <si>
    <t>2014-06-05T12:42:49Z</t>
  </si>
  <si>
    <t>[Flash Talk] Profiling tool for Linux</t>
  </si>
  <si>
    <t>w3qJ_UNXApQ</t>
  </si>
  <si>
    <t>2014-06-05T12:36:03Z</t>
  </si>
  <si>
    <t>[Flash Talk] Image resizing and cache engine by Sinatra</t>
  </si>
  <si>
    <t>LnzCDUZJdug</t>
  </si>
  <si>
    <t>2014-06-05T12:32:51Z</t>
  </si>
  <si>
    <t>[Flash Talk] Acceptance tests using LXC</t>
  </si>
  <si>
    <t>kU5pFBz2ZLQ</t>
  </si>
  <si>
    <t>2014-06-05T12:29:58Z</t>
  </si>
  <si>
    <t>[Flash Talk] DevOps best practices</t>
  </si>
  <si>
    <t>PBjXwjZh3Q8</t>
  </si>
  <si>
    <t>2014-06-05T12:26:05Z</t>
  </si>
  <si>
    <t>[Flash Talk] GlusterFS</t>
  </si>
  <si>
    <t>Hc936GJUljY</t>
  </si>
  <si>
    <t>2014-06-05T12:21:15Z</t>
  </si>
  <si>
    <t>[Flash Talk] System monitoring</t>
  </si>
  <si>
    <t>WkYyo5xlWLk</t>
  </si>
  <si>
    <t>2014-06-05T12:18:19Z</t>
  </si>
  <si>
    <t>Scaling to 2000 request per second with MongoDB</t>
  </si>
  <si>
    <t>S-24NnHRDWA</t>
  </si>
  <si>
    <t>2014-06-05T12:12:54Z</t>
  </si>
  <si>
    <t>Automation using RobotFramework for embedded device</t>
  </si>
  <si>
    <t>Y2d10IaLupw</t>
  </si>
  <si>
    <t>2014-06-01T05:32:24Z</t>
  </si>
  <si>
    <t>Mesos: Cluster management framework and it's role at Shopify</t>
  </si>
  <si>
    <t>PT42M28S</t>
  </si>
  <si>
    <t>ak4yW6mF7Ns</t>
  </si>
  <si>
    <t>2014-06-01T04:54:47Z</t>
  </si>
  <si>
    <t>Building Orchestration and Configuration with Ansible</t>
  </si>
  <si>
    <t>4hxb6bA0Uns</t>
  </si>
  <si>
    <t>2014-06-01T04:53:52Z</t>
  </si>
  <si>
    <t>CitoEngine: Alert management and automation tool</t>
  </si>
  <si>
    <t>wAQf-M9L9hk</t>
  </si>
  <si>
    <t>2014-06-01T04:53:38Z</t>
  </si>
  <si>
    <t>Introductions and thanks to Rootconf 2014 sponsors</t>
  </si>
  <si>
    <t>NFKo_XyZbSw</t>
  </si>
  <si>
    <t>2014-05-28T03:18:28Z</t>
  </si>
  <si>
    <t>Indian Elections and Data (Panel Discussion)</t>
  </si>
  <si>
    <t>PT2H5M26S</t>
  </si>
  <si>
    <t>oyJUefrJRp4</t>
  </si>
  <si>
    <t>2014-05-23T07:54:19Z</t>
  </si>
  <si>
    <t>M.S. Anand - Microsoft Azure Infrastructure Services foundation (sponsored)</t>
  </si>
  <si>
    <t>oj7cdZITpds</t>
  </si>
  <si>
    <t>2014-05-23T07:32:14Z</t>
  </si>
  <si>
    <t>Kamalika Majumder - Testing Infrastructure Code using Test-kitchen, Docker and Chef-Zero</t>
  </si>
  <si>
    <t>iK4cDewwH44</t>
  </si>
  <si>
    <t>2014-05-23T06:53:15Z</t>
  </si>
  <si>
    <t>[Flash Talk] Vishal Rajan - Learning curve with HBase deployment</t>
  </si>
  <si>
    <t>bFSQ8yb7xRo</t>
  </si>
  <si>
    <t>2014-05-23T06:47:50Z</t>
  </si>
  <si>
    <t>[Flash Talk] Baiju Muthukadan - SaltStack Developer Community</t>
  </si>
  <si>
    <t>eTSm4sCl0aY</t>
  </si>
  <si>
    <t>2014-05-23T06:45:23Z</t>
  </si>
  <si>
    <t>[Flash Talk] Snapdeal and Aerospike</t>
  </si>
  <si>
    <t>AdpeEjlzLZM</t>
  </si>
  <si>
    <t>2014-05-23T06:41:25Z</t>
  </si>
  <si>
    <t>[Flash Talk] Neependra Khare - Rally: Benchmarking as a service for OpenStack</t>
  </si>
  <si>
    <t>87Xsmum6vEQ</t>
  </si>
  <si>
    <t>2014-05-22T14:00:03Z</t>
  </si>
  <si>
    <t>Jabir Ahmed - Production is Priority - Self Fix / Heal Techniques</t>
  </si>
  <si>
    <t>2014-05-22T13:30:02Z</t>
  </si>
  <si>
    <t>[Flash Talk] Jaseem Abid - Emacs Meetup</t>
  </si>
  <si>
    <t>hUWUpDPhVw0</t>
  </si>
  <si>
    <t>Vivek Parihar - How fast can you onboard a new team member?</t>
  </si>
  <si>
    <t>jBRjb6-DIsA</t>
  </si>
  <si>
    <t>Rohit Nair - Tsuru: Serve it yourself</t>
  </si>
  <si>
    <t>2014-05-22T13:30:01Z</t>
  </si>
  <si>
    <t>Gurteshwar Singh - Avoiding single point of failure in a multi-services architecture</t>
  </si>
  <si>
    <t>NxR5ZJn7XGY</t>
  </si>
  <si>
    <t>[Flash Talk] Akshay Mankar - Go CD</t>
  </si>
  <si>
    <t>_gxynQc8dt8</t>
  </si>
  <si>
    <t>Mohamed Imran K R - Scale anything with haproxy</t>
  </si>
  <si>
    <t>anXKHDP9VVk</t>
  </si>
  <si>
    <t>2014-05-22T12:30:01Z</t>
  </si>
  <si>
    <t>Benjamin Kero - Quick Prototyping with LXC and Puppet</t>
  </si>
  <si>
    <t>SQzh-QVqKow</t>
  </si>
  <si>
    <t>2014-05-22T11:30:01Z</t>
  </si>
  <si>
    <t>Pankaj Kaushal - Building Elastic Infrastructures</t>
  </si>
  <si>
    <t>0joqZ6CO-To</t>
  </si>
  <si>
    <t>2014-05-07T09:54:04Z</t>
  </si>
  <si>
    <t>Santanu Sinha - Hyperion: The Flipkart Way</t>
  </si>
  <si>
    <t>_M1yRVfhfXk</t>
  </si>
  <si>
    <t>2014-05-07T09:40:16Z</t>
  </si>
  <si>
    <t>Dr. Srini V. Srinivasan - Real-Time Analytics On A High Performance Database Platform</t>
  </si>
  <si>
    <t>PT42M27S</t>
  </si>
  <si>
    <t>nWy8C-Pydr4</t>
  </si>
  <si>
    <t>2014-05-07T09:28:32Z</t>
  </si>
  <si>
    <t>Sanjoy Bose - Analytics @ Apigee</t>
  </si>
  <si>
    <t>0u5WqD0Q8z4</t>
  </si>
  <si>
    <t>2014-04-27T08:55:22Z</t>
  </si>
  <si>
    <t>Sripathi Krishnan - Redis Memory Optimization</t>
  </si>
  <si>
    <t>lOOBH9fAfPs</t>
  </si>
  <si>
    <t>2014-04-27T08:42:46Z</t>
  </si>
  <si>
    <t>Varsha Abhinandan - Rate limiting/monitoring with Redis</t>
  </si>
  <si>
    <t>2-QtoIQ0NYM</t>
  </si>
  <si>
    <t>2014-04-27T08:42:18Z</t>
  </si>
  <si>
    <t>Sunil Sayyaparaju - Alternatives to Redis while not compromising on its speed</t>
  </si>
  <si>
    <t>uXkAgUBmnec</t>
  </si>
  <si>
    <t>2014-04-27T08:19:40Z</t>
  </si>
  <si>
    <t>Sreekanth Vadagiri - Bloom filters with redis</t>
  </si>
  <si>
    <t>ekLFrIw7U5E</t>
  </si>
  <si>
    <t>2014-04-26T16:26:27Z</t>
  </si>
  <si>
    <t>Siddharth Sharma - Counting things, very fast, on the Internet</t>
  </si>
  <si>
    <t>ebh4hIFr59Q</t>
  </si>
  <si>
    <t>2014-04-26T15:52:23Z</t>
  </si>
  <si>
    <t>Aravind Krishnaswamy - How Redis helped me build kwizlet in an hour</t>
  </si>
  <si>
    <t>PT27M34S</t>
  </si>
  <si>
    <t>IyMjEXaRZZM</t>
  </si>
  <si>
    <t>2014-04-09T16:59:12Z</t>
  </si>
  <si>
    <t>Jasbir Khehra - Roles and Profiles in Puppet: Yet Another Example</t>
  </si>
  <si>
    <t>PT36M8S</t>
  </si>
  <si>
    <t>9z-S-Rct5hA</t>
  </si>
  <si>
    <t>2014-04-09T16:59:10Z</t>
  </si>
  <si>
    <t>Abishek Bhat - Mesos + Docker = â™¡</t>
  </si>
  <si>
    <t>PT36M31S</t>
  </si>
  <si>
    <t>qMGBx74yPxY</t>
  </si>
  <si>
    <t>2014-04-09T16:49:28Z</t>
  </si>
  <si>
    <t>Amit Sharma - Automate infrastructure deployment with Amazon Web Services</t>
  </si>
  <si>
    <t>f_KcyqXgem4</t>
  </si>
  <si>
    <t>2014-03-27T14:11:41Z</t>
  </si>
  <si>
    <t>Varsha Joshi - A Billion Snapshots- Principles and Processes in the Census of India</t>
  </si>
  <si>
    <t>lOYfEt5TSdU</t>
  </si>
  <si>
    <t>2014-03-25T12:02:37Z</t>
  </si>
  <si>
    <t>Robert Nyman - Bringing the open web and APIs to mobile devices with Firefox OS</t>
  </si>
  <si>
    <t>THO_suZiRXg</t>
  </si>
  <si>
    <t>2014-03-25T11:00:26Z</t>
  </si>
  <si>
    <t>Madhurranjan Mohaan - Cloud Automation on AWS using Vagrant and Puppet</t>
  </si>
  <si>
    <t>o9JuCaxQkCM</t>
  </si>
  <si>
    <t>2014-03-24T06:24:16Z</t>
  </si>
  <si>
    <t>Mihir Khatwani - Vagrant VMs &amp; Provisioning</t>
  </si>
  <si>
    <t>drTvqpcluoQ</t>
  </si>
  <si>
    <t>2014-03-24T05:40:34Z</t>
  </si>
  <si>
    <t>Vishal Parpia - Achieving scale</t>
  </si>
  <si>
    <t>EcJ8hcxRXBM</t>
  </si>
  <si>
    <t>2014-03-24T05:35:20Z</t>
  </si>
  <si>
    <t>Arun Tomar - Scaling a Social Networking site: AWS + Chef</t>
  </si>
  <si>
    <t>qbiRf4P2pJw</t>
  </si>
  <si>
    <t>2014-03-24T05:07:40Z</t>
  </si>
  <si>
    <t>Abhishek Amberkar - Scaling MongoDB to 10,000 rps &amp; beyond.</t>
  </si>
  <si>
    <t>fhUv8hfHLtI</t>
  </si>
  <si>
    <t>2014-03-20T13:57:28Z</t>
  </si>
  <si>
    <t>Kiran Jonnalagadda - About HasGeek (at the Construkt Festival)</t>
  </si>
  <si>
    <t>vaNHhgiEQSc</t>
  </si>
  <si>
    <t>2014-03-17T15:42:03Z</t>
  </si>
  <si>
    <t>Kamalika Majumder - Introduction to Docker &amp; Chef</t>
  </si>
  <si>
    <t>Rp78UMmn3PM</t>
  </si>
  <si>
    <t>2014-03-07T14:27:08Z</t>
  </si>
  <si>
    <t>Karthik - App performance</t>
  </si>
  <si>
    <t>1ziGsTSlFUg</t>
  </si>
  <si>
    <t>2014-03-07T13:55:33Z</t>
  </si>
  <si>
    <t>Navjyot - Photographic memoirs</t>
  </si>
  <si>
    <t>ZImeoskhNGY</t>
  </si>
  <si>
    <t>2014-03-07T13:53:46Z</t>
  </si>
  <si>
    <t>Kaustubh - Projects at Tactical tech</t>
  </si>
  <si>
    <t>7pIUAJsNO4g</t>
  </si>
  <si>
    <t>2014-03-07T13:52:43Z</t>
  </si>
  <si>
    <t>Sajjad - Project at Akshara Foundation</t>
  </si>
  <si>
    <t>r2hB9dqklbI</t>
  </si>
  <si>
    <t>2014-03-07T13:04:56Z</t>
  </si>
  <si>
    <t>Rishav - Tool demo</t>
  </si>
  <si>
    <t>JqpHSRXxpW4</t>
  </si>
  <si>
    <t>2014-03-07T13:04:18Z</t>
  </si>
  <si>
    <t>Vladimir - Optimizing</t>
  </si>
  <si>
    <t>MpDWQ-9yst0</t>
  </si>
  <si>
    <t>2014-03-07T13:01:36Z</t>
  </si>
  <si>
    <t>Supreeth - Internet people</t>
  </si>
  <si>
    <t>4FW15-FRKes</t>
  </si>
  <si>
    <t>2014-03-07T12:58:37Z</t>
  </si>
  <si>
    <t>Pratul - Product demos</t>
  </si>
  <si>
    <t>1jt5zdHMQyk</t>
  </si>
  <si>
    <t>2014-03-07T12:57:14Z</t>
  </si>
  <si>
    <t>Benjamin Lupton - Exercise</t>
  </si>
  <si>
    <t>5NN-PHVfy3U</t>
  </si>
  <si>
    <t>2014-03-07T12:51:33Z</t>
  </si>
  <si>
    <t>Barbara - Bangalore JS and JsFoo</t>
  </si>
  <si>
    <t>PHZkmk_AFhY</t>
  </si>
  <si>
    <t>2014-03-07T12:48:53Z</t>
  </si>
  <si>
    <t>Dhaval - Development of JavaScript applications</t>
  </si>
  <si>
    <t>PynX7exTij4</t>
  </si>
  <si>
    <t>2014-03-07T12:47:34Z</t>
  </si>
  <si>
    <t>Achrekar - WebEngage demo</t>
  </si>
  <si>
    <t>qtUz7eSX8Kg</t>
  </si>
  <si>
    <t>2014-03-07T12:45:45Z</t>
  </si>
  <si>
    <t>Kedar - Prototyping</t>
  </si>
  <si>
    <t>9zRcTYe48QM</t>
  </si>
  <si>
    <t>2014-03-07T12:45:20Z</t>
  </si>
  <si>
    <t>Parthiv - Focalus</t>
  </si>
  <si>
    <t>q7Ya7lWKEhA</t>
  </si>
  <si>
    <t>2014-03-04T12:40:06Z</t>
  </si>
  <si>
    <t>Suresh - Processing</t>
  </si>
  <si>
    <t>7Xt_Gnw16U0</t>
  </si>
  <si>
    <t>2014-03-04T12:17:37Z</t>
  </si>
  <si>
    <t>Aria Templates</t>
  </si>
  <si>
    <t>KAewtLt9vMo</t>
  </si>
  <si>
    <t>2014-03-04T11:55:09Z</t>
  </si>
  <si>
    <t>Avnik - Boarding pass assignment</t>
  </si>
  <si>
    <t>ljB3x0KbJls</t>
  </si>
  <si>
    <t>2014-03-04T11:50:01Z</t>
  </si>
  <si>
    <t>Parvez - Boarding pass assignment</t>
  </si>
  <si>
    <t>w53uhkIrVuQ</t>
  </si>
  <si>
    <t>2014-03-04T11:38:54Z</t>
  </si>
  <si>
    <t>Prashant - Open source and design</t>
  </si>
  <si>
    <t>eD9NkrEvV2Q</t>
  </si>
  <si>
    <t>2014-03-03T16:58:28Z</t>
  </si>
  <si>
    <t>SmÃ¡ri McCarthy - The Future of Democracy</t>
  </si>
  <si>
    <t>PT1H37M25S</t>
  </si>
  <si>
    <t>Svwm2jKXzwk</t>
  </si>
  <si>
    <t>2014-02-27T11:42:58Z</t>
  </si>
  <si>
    <t>Arpan Chinta - Responsive web design done right</t>
  </si>
  <si>
    <t>PT1H39M22S</t>
  </si>
  <si>
    <t>6svkBBUSnx0</t>
  </si>
  <si>
    <t>2014-02-27T09:33:02Z</t>
  </si>
  <si>
    <t>Souvik Das Gupta - Embracig progressive enhancement</t>
  </si>
  <si>
    <t>PT1H55M40S</t>
  </si>
  <si>
    <t>OvsujYDnV9U</t>
  </si>
  <si>
    <t>2014-02-27T08:03:29Z</t>
  </si>
  <si>
    <t>Brajeshwar Oinam - Design superheroes who use modern design</t>
  </si>
  <si>
    <t>PT1H5M39S</t>
  </si>
  <si>
    <t>SmFYAedORRs</t>
  </si>
  <si>
    <t>2014-02-25T10:20:01Z</t>
  </si>
  <si>
    <t>Sunit Singh - Making design decisions</t>
  </si>
  <si>
    <t>PT1H6M58S</t>
  </si>
  <si>
    <t>2014-02-21T16:21:28Z</t>
  </si>
  <si>
    <t>Praneet Koppula - Micro-interactions - Designing the Details</t>
  </si>
  <si>
    <t>PT34M31S</t>
  </si>
  <si>
    <t>5-Bqxk85o-w</t>
  </si>
  <si>
    <t>Chris LÃ¼scher - What we learnt at iA when working on large-scale design projects</t>
  </si>
  <si>
    <t>PT57M27S</t>
  </si>
  <si>
    <t>CtHqSh2HE4M</t>
  </si>
  <si>
    <t>Anirudh Sanjeev - Desktop: The final frontier</t>
  </si>
  <si>
    <t>T1BhasZre0k</t>
  </si>
  <si>
    <t>Priyanka Herur - Modern web graphics design using SVG</t>
  </si>
  <si>
    <t>cROv1myc6NM</t>
  </si>
  <si>
    <t>Mikhail Davydov - Components now!</t>
  </si>
  <si>
    <t>d5CROXcLbJI</t>
  </si>
  <si>
    <t>Anand A - Designing at break neck speed</t>
  </si>
  <si>
    <t>rU5yLWmtla8</t>
  </si>
  <si>
    <t>2014-02-21T16:21:27Z</t>
  </si>
  <si>
    <t>Bram Pitoyo - Faster (and Coincidentally More Secure) Webfonts</t>
  </si>
  <si>
    <t>z9ER6E2sLJY</t>
  </si>
  <si>
    <t>Raghu Nayyar - CSS 3 Animations and Transitional Interfaces</t>
  </si>
  <si>
    <t>9HBER8tFFDM</t>
  </si>
  <si>
    <t>2014-02-21T15:37:16Z</t>
  </si>
  <si>
    <t>Hage Yaapa - Save time and your brain's CPU cycles with Gulpjs</t>
  </si>
  <si>
    <t>lZ__AvmxzeE</t>
  </si>
  <si>
    <t>2014-02-21T15:24:01Z</t>
  </si>
  <si>
    <t>Arijit Dutta - Sarus</t>
  </si>
  <si>
    <t>rKdv-viVcRU</t>
  </si>
  <si>
    <t>2014-02-21T15:20:59Z</t>
  </si>
  <si>
    <t>Alagu - Playing with Photoshop Files for fun and profit</t>
  </si>
  <si>
    <t>bMa1ArBxrfI</t>
  </si>
  <si>
    <t>2014-02-21T15:20:26Z</t>
  </si>
  <si>
    <t>Aakash Bapna - All about perceived web performance</t>
  </si>
  <si>
    <t>8OWQsJDMSXA</t>
  </si>
  <si>
    <t>2014-02-21T12:57:26Z</t>
  </si>
  <si>
    <t>Parthiv Shah - Bubble cursor</t>
  </si>
  <si>
    <t>zJ0Yt_mHDQ8</t>
  </si>
  <si>
    <t>2014-02-21T12:54:40Z</t>
  </si>
  <si>
    <t>Shankar Narayan - How to design the worst User Experience in 3 easy steps</t>
  </si>
  <si>
    <t>61ZUD2atNgA</t>
  </si>
  <si>
    <t>2014-02-21T12:49:59Z</t>
  </si>
  <si>
    <t>Amulmeet - Getting mobile right</t>
  </si>
  <si>
    <t>mXhzxS6nqDU</t>
  </si>
  <si>
    <t>2014-02-21T12:43:05Z</t>
  </si>
  <si>
    <t>Kedar Nimkar - Design by Default</t>
  </si>
  <si>
    <t>B3qGjs5u3jQ</t>
  </si>
  <si>
    <t>2014-02-21T12:41:21Z</t>
  </si>
  <si>
    <t>Imran - Sketching before you Design</t>
  </si>
  <si>
    <t>YtYEj0SPcmk</t>
  </si>
  <si>
    <t>2014-02-21T12:37:01Z</t>
  </si>
  <si>
    <t>Abdul Rauf - Firefox OS UA detection. We need your help!</t>
  </si>
  <si>
    <t>LWlQFTJWGpw</t>
  </si>
  <si>
    <t>2014-02-21T12:33:38Z</t>
  </si>
  <si>
    <t>Jaison Justus - How last year Meta Refresh helped me with CSS</t>
  </si>
  <si>
    <t>iG01gVs9Wpo</t>
  </si>
  <si>
    <t>2014-02-21T12:27:14Z</t>
  </si>
  <si>
    <t>Param - Building useless systems, but having fun</t>
  </si>
  <si>
    <t>rnjHwcFx3AA</t>
  </si>
  <si>
    <t>2014-02-21T12:24:53Z</t>
  </si>
  <si>
    <t>Aditya - Rendering Performance</t>
  </si>
  <si>
    <t>EPi3H9m_79k</t>
  </si>
  <si>
    <t>2014-02-21T12:00:06Z</t>
  </si>
  <si>
    <t>Souvik Das Gupta - Web is flux</t>
  </si>
  <si>
    <t>PT47M14S</t>
  </si>
  <si>
    <t>3_n2M5PHX04</t>
  </si>
  <si>
    <t>2014-02-21T10:13:04Z</t>
  </si>
  <si>
    <t>Rahul Chanila - Develop to Design - A guide to emergency design for front-end developers</t>
  </si>
  <si>
    <t>eR45yoTIi8U</t>
  </si>
  <si>
    <t>2014-02-21T10:00:33Z</t>
  </si>
  <si>
    <t>Vivek Parihar - Mobile First Approach - The key to cross platform interface design</t>
  </si>
  <si>
    <t>WehFEi5AP6c</t>
  </si>
  <si>
    <t>2014-02-21T09:00:02Z</t>
  </si>
  <si>
    <t>Amarjeet Singh - Books + Browser + On/Offline = Reading Redefined</t>
  </si>
  <si>
    <t>c_Mkj9ccn1c</t>
  </si>
  <si>
    <t>2014-02-21T08:13:14Z</t>
  </si>
  <si>
    <t>Rajagopal Natarajan - Data driven UX decisions</t>
  </si>
  <si>
    <t>f1PPLu9x8Uw</t>
  </si>
  <si>
    <t>2014-02-21T07:36:32Z</t>
  </si>
  <si>
    <t>Rajesh Bysani - How viable is a Minimum Viable Product?</t>
  </si>
  <si>
    <t>MxTioQj6Khg</t>
  </si>
  <si>
    <t>2014-02-20T16:43:04Z</t>
  </si>
  <si>
    <t>Harish Sivaramakrishnan - A front end architect's diary - Rebuilding FreeCharge.in web experience</t>
  </si>
  <si>
    <t>PT47M32S</t>
  </si>
  <si>
    <t>38AlrqfOt7s</t>
  </si>
  <si>
    <t>2014-02-12T10:07:34Z</t>
  </si>
  <si>
    <t>Lakshman Prasad - Highly Interactive Charts using Angular Directives</t>
  </si>
  <si>
    <t>PT45M50S</t>
  </si>
  <si>
    <t>gbo8YosYr6M</t>
  </si>
  <si>
    <t>2014-02-12T09:54:31Z</t>
  </si>
  <si>
    <t>Anupam Mediratta - Intersection of Crossfilter and AngularJS</t>
  </si>
  <si>
    <t>5HQr4zd_o4c</t>
  </si>
  <si>
    <t>2014-02-12T09:54:06Z</t>
  </si>
  <si>
    <t>Building Highly Interactive Charts using Angular Directives</t>
  </si>
  <si>
    <t>SNy7STNYiKA</t>
  </si>
  <si>
    <t>2014-02-12T09:37:34Z</t>
  </si>
  <si>
    <t>Kapil Verma - Engineering Complex Web-Apps using Angular and RequireJS</t>
  </si>
  <si>
    <t>Hgu6WYEpAlY</t>
  </si>
  <si>
    <t>2014-02-12T09:25:18Z</t>
  </si>
  <si>
    <t>Introduction to AngularJS</t>
  </si>
  <si>
    <t>PT38M23S</t>
  </si>
  <si>
    <t>INlO65C2lbs</t>
  </si>
  <si>
    <t>2014-02-06T10:47:07Z</t>
  </si>
  <si>
    <t>Sunit Singh - Making design decisions (preview)</t>
  </si>
  <si>
    <t>QEjeD2o1VNI</t>
  </si>
  <si>
    <t>2014-02-04T12:40:09Z</t>
  </si>
  <si>
    <t>metarefresh workshop intro</t>
  </si>
  <si>
    <t>EInwrfZKFKA</t>
  </si>
  <si>
    <t>2014-02-03T17:53:06Z</t>
  </si>
  <si>
    <t>Develop to Design - A guide to emergency design for front-end developers</t>
  </si>
  <si>
    <t>d0yOe6NOSqw</t>
  </si>
  <si>
    <t>2014-01-31T11:43:44Z</t>
  </si>
  <si>
    <t>What we learnt at iA when working on large-scale design projects</t>
  </si>
  <si>
    <t>vyXG6KEM9nk</t>
  </si>
  <si>
    <t>2014-01-27T09:42:58Z</t>
  </si>
  <si>
    <t>Embracing Progressive Enhancement</t>
  </si>
  <si>
    <t>ajU6qzjgdDA</t>
  </si>
  <si>
    <t>2014-01-26T03:28:20Z</t>
  </si>
  <si>
    <t>Components now!</t>
  </si>
  <si>
    <t>r0O-g9_fWbc</t>
  </si>
  <si>
    <t>2014-01-05T11:06:41Z</t>
  </si>
  <si>
    <t>Sarup Banskota and friends - Learnings from the hacknight</t>
  </si>
  <si>
    <t>6cbNDdaxOsU</t>
  </si>
  <si>
    <t>2014-01-05T11:02:37Z</t>
  </si>
  <si>
    <t>Yuvaraj Pandian - Rant on RTSP to RTMP</t>
  </si>
  <si>
    <t>Eusr7KAbeQ0</t>
  </si>
  <si>
    <t>2014-01-05T10:58:54Z</t>
  </si>
  <si>
    <t>Yuvaraj Pandian - Geek calendar</t>
  </si>
  <si>
    <t>qn_u5meekXM</t>
  </si>
  <si>
    <t>2014-01-05T10:55:30Z</t>
  </si>
  <si>
    <t>Sayan Chowdhury - Waartaa</t>
  </si>
  <si>
    <t>_dwL9_iYQII</t>
  </si>
  <si>
    <t>2014-01-05T10:49:59Z</t>
  </si>
  <si>
    <t>Sahil Chelaramani - Learnings from the hacknight</t>
  </si>
  <si>
    <t>CR78Je5tv70</t>
  </si>
  <si>
    <t>2014-01-01T00:10:35Z</t>
  </si>
  <si>
    <t>Himangshu Hazarika - Sokratik</t>
  </si>
  <si>
    <t>YD12AckXnjo</t>
  </si>
  <si>
    <t>2013-12-31T23:37:17Z</t>
  </si>
  <si>
    <t>Anenth Guru - ACT Broadband Usage Monitor</t>
  </si>
  <si>
    <t>AFact1zmnEM</t>
  </si>
  <si>
    <t>2013-12-19T10:40:03Z</t>
  </si>
  <si>
    <t>Hackathon prize distribution</t>
  </si>
  <si>
    <t>0D6GTQbdSik</t>
  </si>
  <si>
    <t>2013-12-19T10:34:48Z</t>
  </si>
  <si>
    <t>Notify droid demo</t>
  </si>
  <si>
    <t>1aQYOBsFgrg</t>
  </si>
  <si>
    <t>Bump demo</t>
  </si>
  <si>
    <t>36Eh-LIb0IA</t>
  </si>
  <si>
    <t>Airdraw demo</t>
  </si>
  <si>
    <t>3qtuORgVMrQ</t>
  </si>
  <si>
    <t>Geo messenger demo</t>
  </si>
  <si>
    <t>FdFiQ4OGwUM</t>
  </si>
  <si>
    <t>Personal TTAnalyzer Demo</t>
  </si>
  <si>
    <t>HZ3ChdiFPzI</t>
  </si>
  <si>
    <t>Help me app demo</t>
  </si>
  <si>
    <t>PfluaiKT-nE</t>
  </si>
  <si>
    <t>fMesh demo</t>
  </si>
  <si>
    <t>SeJq4pmpRVs</t>
  </si>
  <si>
    <t>Youtube player Widieye demo</t>
  </si>
  <si>
    <t>_hvXlp_dreM</t>
  </si>
  <si>
    <t>Medi wear app demo</t>
  </si>
  <si>
    <t>aua7mIjMppA</t>
  </si>
  <si>
    <t>Expense bot demo</t>
  </si>
  <si>
    <t>gcvOhtOhh-E</t>
  </si>
  <si>
    <t>Stock assistant demo</t>
  </si>
  <si>
    <t>tWyJupmMjQk</t>
  </si>
  <si>
    <t>Quit Smoking demo</t>
  </si>
  <si>
    <t>uBGCMEiR9oI</t>
  </si>
  <si>
    <t>Safe app demo</t>
  </si>
  <si>
    <t>uoDJ2VAC-tI</t>
  </si>
  <si>
    <t>Rapri demo</t>
  </si>
  <si>
    <t>vpcYAOdnQ5o</t>
  </si>
  <si>
    <t>Sociominer Demo</t>
  </si>
  <si>
    <t>LGYXd5CJhCo</t>
  </si>
  <si>
    <t>2013-12-19T10:34:47Z</t>
  </si>
  <si>
    <t>Smart Slider Demo</t>
  </si>
  <si>
    <t>csYXRgL5BRc</t>
  </si>
  <si>
    <t>DisKonnect Demo</t>
  </si>
  <si>
    <t>nk1Qo8aO_Ow</t>
  </si>
  <si>
    <t>Infophilia Demo</t>
  </si>
  <si>
    <t>rJjN2Iz2u8A</t>
  </si>
  <si>
    <t>Mera Deal Demo</t>
  </si>
  <si>
    <t>Y-GA24bvY_o</t>
  </si>
  <si>
    <t>2013-12-11T07:35:52Z</t>
  </si>
  <si>
    <t>Design by Understanding</t>
  </si>
  <si>
    <t>PT44M33S</t>
  </si>
  <si>
    <t>uaYnJxTG-4w</t>
  </si>
  <si>
    <t>2013-12-11T07:10:18Z</t>
  </si>
  <si>
    <t>App Demos - Part 2</t>
  </si>
  <si>
    <t>hY5gPGILOqo</t>
  </si>
  <si>
    <t>2013-12-11T07:08:24Z</t>
  </si>
  <si>
    <t>[Panel] How open is Android ?</t>
  </si>
  <si>
    <t>2ulBOY2iLsc</t>
  </si>
  <si>
    <t>2013-12-10T14:29:15Z</t>
  </si>
  <si>
    <t>Designing the User Experience for complex layered apps</t>
  </si>
  <si>
    <t>ConWxrLGkrE</t>
  </si>
  <si>
    <t>2013-12-10T14:20:03Z</t>
  </si>
  <si>
    <t>Differentiations for Developers on Android Ecosystem</t>
  </si>
  <si>
    <t>H4Ub-OMWVuI</t>
  </si>
  <si>
    <t>Making Mobile Web Services that Don't Suck</t>
  </si>
  <si>
    <t>PT41M42S</t>
  </si>
  <si>
    <t>IGkblxB1-Mc</t>
  </si>
  <si>
    <t>Optimize Performance in Android Apps</t>
  </si>
  <si>
    <t>kVDqn7m5LwU</t>
  </si>
  <si>
    <t>2013-12-10T14:20:02Z</t>
  </si>
  <si>
    <t>Loading, Downloading, Rendering and Performance Bottlenecks - The Other Side of Usability</t>
  </si>
  <si>
    <t>PT49M30S</t>
  </si>
  <si>
    <t>oS2Wrx2kPhA</t>
  </si>
  <si>
    <t>To Android, with Love</t>
  </si>
  <si>
    <t>PT41M44S</t>
  </si>
  <si>
    <t>FH7sUDC_kmE</t>
  </si>
  <si>
    <t>2013-12-10T13:03:26Z</t>
  </si>
  <si>
    <t>Android Platform Security - Concepts, Attacks, Guidelines</t>
  </si>
  <si>
    <t>YRqisHyb674</t>
  </si>
  <si>
    <t>LXC on Android (Running ICS and Jellybean simultaneously on same hardware)</t>
  </si>
  <si>
    <t>ZTs8dXVCIrU</t>
  </si>
  <si>
    <t>Portable Logic/Native UI</t>
  </si>
  <si>
    <t>hT6XZT_eX_M</t>
  </si>
  <si>
    <t>App Demos - Part 1</t>
  </si>
  <si>
    <t>lcSilDiQE5k</t>
  </si>
  <si>
    <t>Dalvik VM - Deep dive into what makes the Android apps run</t>
  </si>
  <si>
    <t>2013-12-09T14:27:38Z</t>
  </si>
  <si>
    <t>Write once and deploy to multiple platforms using Intel XDK</t>
  </si>
  <si>
    <t>[Panel] How should I prep for my app launch?</t>
  </si>
  <si>
    <t>PT46M50S</t>
  </si>
  <si>
    <t>H2DqeWySf1c</t>
  </si>
  <si>
    <t>Building apps for the SmartWatch 2</t>
  </si>
  <si>
    <t>Jg_5NNcETw8</t>
  </si>
  <si>
    <t>Freemium Game Design</t>
  </si>
  <si>
    <t>PT39M42S</t>
  </si>
  <si>
    <t>Louk7p5pBX4</t>
  </si>
  <si>
    <t>Welcome to Droidcon India 2013</t>
  </si>
  <si>
    <t>Pu36JiGxv6k</t>
  </si>
  <si>
    <t>Lightning Talks</t>
  </si>
  <si>
    <t>PT35M36S</t>
  </si>
  <si>
    <t>QjpmG1sn1aQ</t>
  </si>
  <si>
    <t>Creating an Offers Based X-Promo Framework</t>
  </si>
  <si>
    <t>S6oVXI7fuQI</t>
  </si>
  <si>
    <t>Developing Augmented Reality Android Application</t>
  </si>
  <si>
    <t>TfgIiDK3g_c</t>
  </si>
  <si>
    <t>Lessons learnt by porting our game engine from iOS to Android</t>
  </si>
  <si>
    <t>ggdhlykpjdY</t>
  </si>
  <si>
    <t>[Panel] Move fast, break things or Polish the back of the chest of drawers?</t>
  </si>
  <si>
    <t>qe-Kgi53nHQ</t>
  </si>
  <si>
    <t>Volley with OkHttp: A Deadly Ultrafast Network Application</t>
  </si>
  <si>
    <t>vAaABMHErlE</t>
  </si>
  <si>
    <t>Reverse Engineering Android Apps for fun and profit</t>
  </si>
  <si>
    <t>xiC5ZQrCdhM</t>
  </si>
  <si>
    <t>[Panel] Android &amp; The Elephant in the Room - Monetization Models</t>
  </si>
  <si>
    <t>hqYny7IOa5A</t>
  </si>
  <si>
    <t>2013-11-25T07:35:00Z</t>
  </si>
  <si>
    <t>Dalvik VM - Deep dive into what makes the Android apps run - Preview video by Satyam</t>
  </si>
  <si>
    <t>gA89Z8BQC6k</t>
  </si>
  <si>
    <t>2013-11-23T06:48:01Z</t>
  </si>
  <si>
    <t>USJkPZOx5Dw</t>
  </si>
  <si>
    <t>2013-11-22T07:29:50Z</t>
  </si>
  <si>
    <t>YZJKzUL8JEU</t>
  </si>
  <si>
    <t>2013-11-21T10:54:24Z</t>
  </si>
  <si>
    <t>1Wlo8SNo8fw</t>
  </si>
  <si>
    <t>2013-10-27T10:30:41Z</t>
  </si>
  <si>
    <t>Student helper app demo</t>
  </si>
  <si>
    <t>9VuR726NLK8</t>
  </si>
  <si>
    <t>Wardrobe genie app demo</t>
  </si>
  <si>
    <t>DCHqG0Ufyo8</t>
  </si>
  <si>
    <t>ICrack app demo</t>
  </si>
  <si>
    <t>F2-lIfaKjXA</t>
  </si>
  <si>
    <t>Student helper app progress</t>
  </si>
  <si>
    <t>FjQ1Wp6nQNc</t>
  </si>
  <si>
    <t>Profiler app progress</t>
  </si>
  <si>
    <t>IKFACyyF5bM</t>
  </si>
  <si>
    <t>abs and crypto app progress</t>
  </si>
  <si>
    <t>K7XgkZxwxto</t>
  </si>
  <si>
    <t>Abs and crypto app demo (Best App of Hacknight)</t>
  </si>
  <si>
    <t>LCwEMntuuso</t>
  </si>
  <si>
    <t>Meetme app progress</t>
  </si>
  <si>
    <t>L_7TrFBzmw0</t>
  </si>
  <si>
    <t>Doorstep app demo</t>
  </si>
  <si>
    <t>NcZkK2oESgQ</t>
  </si>
  <si>
    <t>SMS Inbox app demo</t>
  </si>
  <si>
    <t>Vih0llqQf78</t>
  </si>
  <si>
    <t>You owe me app demo</t>
  </si>
  <si>
    <t>aAkhPkqL-lw</t>
  </si>
  <si>
    <t>ICrack app progress</t>
  </si>
  <si>
    <t>hY1oby9JH8k</t>
  </si>
  <si>
    <t>Profiler app demo</t>
  </si>
  <si>
    <t>n2UlESTqEhg</t>
  </si>
  <si>
    <t>You owe me app progress</t>
  </si>
  <si>
    <t>8-CTWvrRiTc</t>
  </si>
  <si>
    <t>2013-10-27T10:30:40Z</t>
  </si>
  <si>
    <t>SMS Inbox app progress</t>
  </si>
  <si>
    <t>JCmgHJMsf1o</t>
  </si>
  <si>
    <t>Wardrobe genie app progress</t>
  </si>
  <si>
    <t>2013-10-26T12:16:11Z</t>
  </si>
  <si>
    <t>Meetme app idea</t>
  </si>
  <si>
    <t>6fPmNnvRWug</t>
  </si>
  <si>
    <t>Wardrobe Genie app idea</t>
  </si>
  <si>
    <t>M1vC2-uQ8ZM</t>
  </si>
  <si>
    <t>You owe me app idea</t>
  </si>
  <si>
    <t>M6SdaI063iw</t>
  </si>
  <si>
    <t>Doorstep app idea</t>
  </si>
  <si>
    <t>VDrnIQXfpqM</t>
  </si>
  <si>
    <t>Profiler app idea</t>
  </si>
  <si>
    <t>jdEmPdpqEh8</t>
  </si>
  <si>
    <t>Student helper app idea</t>
  </si>
  <si>
    <t>n6OtnkZ1KxU</t>
  </si>
  <si>
    <t>SMS Inbox app idea</t>
  </si>
  <si>
    <t>sJVseeZGPtU</t>
  </si>
  <si>
    <t>Icrack app idea</t>
  </si>
  <si>
    <t>wXbozoNSgOA</t>
  </si>
  <si>
    <t>Abs and crypto app idea</t>
  </si>
  <si>
    <t>Oc6cvcg95W8</t>
  </si>
  <si>
    <t>2013-10-24T04:28:54Z</t>
  </si>
  <si>
    <t>Gopal Vijayaraghavan - Debugging in Production</t>
  </si>
  <si>
    <t>z-RJK-NBKXE</t>
  </si>
  <si>
    <t>2013-10-23T22:07:11Z</t>
  </si>
  <si>
    <t>Olve Maudal - Deep C (and C++)</t>
  </si>
  <si>
    <t>TQj7Tn4qWhE</t>
  </si>
  <si>
    <t>2013-10-21T01:19:16Z</t>
  </si>
  <si>
    <t>DroidEye app demo</t>
  </si>
  <si>
    <t>KjnDG-PemT8</t>
  </si>
  <si>
    <t>2013-10-20T10:46:47Z</t>
  </si>
  <si>
    <t>P2P games using Wifi demo</t>
  </si>
  <si>
    <t>LUhs3XgbGp4</t>
  </si>
  <si>
    <t>Social discovery app demo</t>
  </si>
  <si>
    <t>QD7AKKl_g3s</t>
  </si>
  <si>
    <t>Stream music using wifi demo - Best App of the hacknight</t>
  </si>
  <si>
    <t>Qb1BMmNHM1M</t>
  </si>
  <si>
    <t>KadalaiSMS demo</t>
  </si>
  <si>
    <t>bRmcL7Mci8M</t>
  </si>
  <si>
    <t>CGPA calculator project demo</t>
  </si>
  <si>
    <t>beQjmbHR0MU</t>
  </si>
  <si>
    <t>Facebook open group management app demo</t>
  </si>
  <si>
    <t>c29aPi6uUZU</t>
  </si>
  <si>
    <t>Monitor gulcose level project demo</t>
  </si>
  <si>
    <t>eWLjUSNVuoM</t>
  </si>
  <si>
    <t>Multi sensor communication project demo</t>
  </si>
  <si>
    <t>xb3KgoG7Yig</t>
  </si>
  <si>
    <t>Social media app demo</t>
  </si>
  <si>
    <t>JVI_JEhf8ZQ</t>
  </si>
  <si>
    <t>2013-10-20T10:01:34Z</t>
  </si>
  <si>
    <t>Multi sensor communication project progress</t>
  </si>
  <si>
    <t>TUup8ayZRTo</t>
  </si>
  <si>
    <t>2013-10-20T08:13:16Z</t>
  </si>
  <si>
    <t>User group management project progress</t>
  </si>
  <si>
    <t>7D4ED7_jdV4</t>
  </si>
  <si>
    <t>2013-10-20T08:11:36Z</t>
  </si>
  <si>
    <t>Monitor gulcose level project progress</t>
  </si>
  <si>
    <t>5WeLGNXMMws</t>
  </si>
  <si>
    <t>2013-10-20T08:07:15Z</t>
  </si>
  <si>
    <t>KadalaiSMS project progress</t>
  </si>
  <si>
    <t>VLBm-rCbeSk</t>
  </si>
  <si>
    <t>2013-10-20T08:05:15Z</t>
  </si>
  <si>
    <t>CGPA calculator project progress</t>
  </si>
  <si>
    <t>8mPdl8eNFXc</t>
  </si>
  <si>
    <t>2013-10-20T08:02:41Z</t>
  </si>
  <si>
    <t>P2P games using Wifi project progress</t>
  </si>
  <si>
    <t>jADI2fQKmGA</t>
  </si>
  <si>
    <t>2013-10-20T07:59:04Z</t>
  </si>
  <si>
    <t>DroidEye project progress</t>
  </si>
  <si>
    <t>4KH307X-J9A</t>
  </si>
  <si>
    <t>2013-10-19T21:07:32Z</t>
  </si>
  <si>
    <t>Youtube video downloader project progress</t>
  </si>
  <si>
    <t>DvNpw97EU2A</t>
  </si>
  <si>
    <t>2013-10-19T20:59:55Z</t>
  </si>
  <si>
    <t>Stream music using wifi project progress</t>
  </si>
  <si>
    <t>J-NpqN2YPf4</t>
  </si>
  <si>
    <t>2013-10-19T20:57:37Z</t>
  </si>
  <si>
    <t>Manage open group project progress</t>
  </si>
  <si>
    <t>gyAiG5kZYtk</t>
  </si>
  <si>
    <t>2013-10-19T20:54:14Z</t>
  </si>
  <si>
    <t>Social media app project progress</t>
  </si>
  <si>
    <t>X-jchZ0CnUo</t>
  </si>
  <si>
    <t>2013-10-19T11:54:12Z</t>
  </si>
  <si>
    <t>Brief introduction to hacknight projects</t>
  </si>
  <si>
    <t>n4PZi_WbjOc</t>
  </si>
  <si>
    <t>2013-10-15T08:19:24Z</t>
  </si>
  <si>
    <t>Olivier Crameri - Automated automatic testing</t>
  </si>
  <si>
    <t>PT1H37M5S</t>
  </si>
  <si>
    <t>91QqZQozxJQ</t>
  </si>
  <si>
    <t>2013-10-14T11:11:41Z</t>
  </si>
  <si>
    <t>Pankaj Bhageria - Build your own express.js framework</t>
  </si>
  <si>
    <t>PT2H39M35S</t>
  </si>
  <si>
    <t>sddkfwCbHCQ</t>
  </si>
  <si>
    <t>2013-10-14T11:10:59Z</t>
  </si>
  <si>
    <t>Bharani Muthukumaraswamy - Rapidly prototyping web applications with meteor.js</t>
  </si>
  <si>
    <t>PT2H39M34S</t>
  </si>
  <si>
    <t>DwPBvurCm_k</t>
  </si>
  <si>
    <t>2013-10-14T11:10:33Z</t>
  </si>
  <si>
    <t>Bharani Muthukumaraswamy - Rapidly prototyping web applications with meteor.js Q &amp; A</t>
  </si>
  <si>
    <t>x1__Q9iE2RQ</t>
  </si>
  <si>
    <t>2013-10-14T11:10:05Z</t>
  </si>
  <si>
    <t>Christian Heilmann - HTML5 for a mobile world - Part 1</t>
  </si>
  <si>
    <t>PT1H51M55S</t>
  </si>
  <si>
    <t>WoH_yNhxdRo</t>
  </si>
  <si>
    <t>2013-10-14T11:09:36Z</t>
  </si>
  <si>
    <t>Christian Heilmann - HTML5 for a mobile world - Part 2</t>
  </si>
  <si>
    <t>8T46Y3NPn5k</t>
  </si>
  <si>
    <t>2013-10-14T10:48:19Z</t>
  </si>
  <si>
    <t>Droidcon &amp; JSFoo Hackday demo</t>
  </si>
  <si>
    <t>ddN8MFef-T4</t>
  </si>
  <si>
    <t>2013-10-14T10:00:14Z</t>
  </si>
  <si>
    <t>LtjriKr6v98</t>
  </si>
  <si>
    <t>2013-10-14T09:59:39Z</t>
  </si>
  <si>
    <t>Apps.me demo</t>
  </si>
  <si>
    <t>FMCpTDUZVas</t>
  </si>
  <si>
    <t>2013-10-14T09:54:25Z</t>
  </si>
  <si>
    <t>eSwaraj demo</t>
  </si>
  <si>
    <t>bogxgPKfn4Q</t>
  </si>
  <si>
    <t>2013-10-14T09:53:11Z</t>
  </si>
  <si>
    <t>Hang.do demo</t>
  </si>
  <si>
    <t>b2TdiOv9fGs</t>
  </si>
  <si>
    <t>2013-10-14T09:51:47Z</t>
  </si>
  <si>
    <t>Redditflix demo</t>
  </si>
  <si>
    <t>1oxYgD3oQl0</t>
  </si>
  <si>
    <t>2013-10-14T09:44:29Z</t>
  </si>
  <si>
    <t>R33-F3YDTY4</t>
  </si>
  <si>
    <t>2013-10-14T09:43:25Z</t>
  </si>
  <si>
    <t>Soham - Introduction to Android</t>
  </si>
  <si>
    <t>PT1H33M15S</t>
  </si>
  <si>
    <t>0JqEnA8Zf-c</t>
  </si>
  <si>
    <t>2013-10-03T10:37:37Z</t>
  </si>
  <si>
    <t>Developing apps with tizen</t>
  </si>
  <si>
    <t>GdUeXoZzkx4</t>
  </si>
  <si>
    <t>Tizen architecture</t>
  </si>
  <si>
    <t>UdW_MHd08CM</t>
  </si>
  <si>
    <t>Introduction to Tizen Ecosystem</t>
  </si>
  <si>
    <t>PT32M50S</t>
  </si>
  <si>
    <t>g5oP7gDQEDA</t>
  </si>
  <si>
    <t>Demo - Tizen Remote Test Lab</t>
  </si>
  <si>
    <t>uuvToQfbqYE</t>
  </si>
  <si>
    <t>Tizen Remote Test Lab</t>
  </si>
  <si>
    <t>maOeB7Foons</t>
  </si>
  <si>
    <t>2013-09-29T04:37:53Z</t>
  </si>
  <si>
    <t>Android Workshop preview</t>
  </si>
  <si>
    <t>GpIlCUDMsdE</t>
  </si>
  <si>
    <t>2013-09-23T19:10:01Z</t>
  </si>
  <si>
    <t>JSFoo 2013 Feedback session</t>
  </si>
  <si>
    <t>BI-LJgtBxys</t>
  </si>
  <si>
    <t>2013-09-23T19:09:00Z</t>
  </si>
  <si>
    <t>Sreejesh Karunakaran - Robo powered by Raspberry Pi, Node, Arduino, Firebase and Phonegap</t>
  </si>
  <si>
    <t>ZvXuW3tyQF0</t>
  </si>
  <si>
    <t>2013-09-23T19:06:20Z</t>
  </si>
  <si>
    <t>JSFoo 2013 Flash talks</t>
  </si>
  <si>
    <t>k7hMj2-EcYY</t>
  </si>
  <si>
    <t>2013-09-23T19:05:09Z</t>
  </si>
  <si>
    <t>Jaideep Singh - Memory profile your JavaScript applications for high performance</t>
  </si>
  <si>
    <t>PT35M33S</t>
  </si>
  <si>
    <t>iuWpGhtTKQM</t>
  </si>
  <si>
    <t>2013-09-23T19:03:27Z</t>
  </si>
  <si>
    <t>Kingsley Jegan Joseph - Distributed, offline-enabled point-of-sale system using Google Apps Script</t>
  </si>
  <si>
    <t>GBK7BQTQa6Y</t>
  </si>
  <si>
    <t>2013-09-23T19:01:35Z</t>
  </si>
  <si>
    <t>Adhil Azeez &amp; Praneet Koppula - Our experience building a complex web app entirely in AngularJS</t>
  </si>
  <si>
    <t>8M13uMW6mrI</t>
  </si>
  <si>
    <t>2013-09-23T18:57:02Z</t>
  </si>
  <si>
    <t>Hage Yaapa - GIF animations - Now with sound!</t>
  </si>
  <si>
    <t>4mNEhO2UZAI</t>
  </si>
  <si>
    <t>2013-09-23T18:54:50Z</t>
  </si>
  <si>
    <t>Vignesh Nandha Kumar - Potential gotchas in making a Backbone app</t>
  </si>
  <si>
    <t>C2HTvdpuUWA</t>
  </si>
  <si>
    <t>2013-09-23T18:53:15Z</t>
  </si>
  <si>
    <t>Nilesh Trivedi - Interactive Physics Simulation In The Browser - What I Learned</t>
  </si>
  <si>
    <t>6SUg5bpTEYE</t>
  </si>
  <si>
    <t>2013-09-23T18:51:37Z</t>
  </si>
  <si>
    <t>Christian Heilmann - HTML5 for the masses - making the future the now</t>
  </si>
  <si>
    <t>PT1H18M51S</t>
  </si>
  <si>
    <t>3vXMNsCJ5Yw</t>
  </si>
  <si>
    <t>2013-09-23T08:27:36Z</t>
  </si>
  <si>
    <t>Manan Bharara - Offline in the browser- with IndexedDB, AppCache &amp; LocalStorage</t>
  </si>
  <si>
    <t>YLHi5-CndG0</t>
  </si>
  <si>
    <t>2013-09-23T08:25:37Z</t>
  </si>
  <si>
    <t>Ameya Karve - Bot using NodeJS and the HTML5 Audio API</t>
  </si>
  <si>
    <t>f8xwNoDjLa4</t>
  </si>
  <si>
    <t>2013-09-23T08:23:13Z</t>
  </si>
  <si>
    <t>Rajasekharan Vengalil - JS/Web Dev Stuff (sponsored)</t>
  </si>
  <si>
    <t>Hqs6JwOmALg</t>
  </si>
  <si>
    <t>2013-09-23T08:20:44Z</t>
  </si>
  <si>
    <t>Francois Marier - Killing passwords with JavaScript</t>
  </si>
  <si>
    <t>pv2YU4av07g</t>
  </si>
  <si>
    <t>2013-09-23T08:17:34Z</t>
  </si>
  <si>
    <t>Sushant Sudarshan - RedRaphael - JavaScript graphics library on steroids!</t>
  </si>
  <si>
    <t>7Yvt45FJ3R4</t>
  </si>
  <si>
    <t>2013-09-23T08:15:15Z</t>
  </si>
  <si>
    <t>Vinci Rufus - Using Camera Motion Detection in JS for Gestures based Interaction</t>
  </si>
  <si>
    <t>cV7DH72c00Q</t>
  </si>
  <si>
    <t>2013-09-23T08:11:53Z</t>
  </si>
  <si>
    <t>Sreekanth Vadagiri - Programming Flying Robots</t>
  </si>
  <si>
    <t>nARk7O-yruQ</t>
  </si>
  <si>
    <t>2013-09-23T08:09:10Z</t>
  </si>
  <si>
    <t>Jaison Justus - JavaScript is a DJ</t>
  </si>
  <si>
    <t>KKVorvxx-dw</t>
  </si>
  <si>
    <t>2013-09-23T08:05:46Z</t>
  </si>
  <si>
    <t>Om Shankar - Who's Talking | Real-time Peer to Peer collaboration with JS and HTML5</t>
  </si>
  <si>
    <t>PT48M9S</t>
  </si>
  <si>
    <t>z6F1DMHpMHU</t>
  </si>
  <si>
    <t>2013-09-23T08:03:05Z</t>
  </si>
  <si>
    <t>Olivier Crameri - Generating tests from code - or how to test better and faster</t>
  </si>
  <si>
    <t>V-s-zn7zRAM</t>
  </si>
  <si>
    <t>2013-09-22T11:35:52Z</t>
  </si>
  <si>
    <t>Aditya Yadav - Frontend DevOps</t>
  </si>
  <si>
    <t>W4-3xc8Tfyk</t>
  </si>
  <si>
    <t>2013-09-16T04:15:42Z</t>
  </si>
  <si>
    <t>Bot using NodeJS and the HTML5 Audio API</t>
  </si>
  <si>
    <t>VnoM4SNgD4E</t>
  </si>
  <si>
    <t>2013-09-16T04:00:15Z</t>
  </si>
  <si>
    <t>First unlearn and then learn more: AngularJS talk</t>
  </si>
  <si>
    <t>JhdhUPI9xmQ</t>
  </si>
  <si>
    <t>2013-09-16T03:58:58Z</t>
  </si>
  <si>
    <t>Who's Talking | Real-time Peer to Peer collaboration with JS and HTML5</t>
  </si>
  <si>
    <t>6WmOAgj4ziQ</t>
  </si>
  <si>
    <t>2013-09-10T08:44:19Z</t>
  </si>
  <si>
    <t>Francois Marier - Killing passwords with Javascript</t>
  </si>
  <si>
    <t>CNlWtw5hpxg</t>
  </si>
  <si>
    <t>2013-09-10T06:41:11Z</t>
  </si>
  <si>
    <t>Node.js Hacknight Pune - Participant projects.</t>
  </si>
  <si>
    <t>wnyVkkcFcYI</t>
  </si>
  <si>
    <t>2013-09-10T06:40:25Z</t>
  </si>
  <si>
    <t>qDPe3q4YEEA</t>
  </si>
  <si>
    <t>2013-09-10T06:32:55Z</t>
  </si>
  <si>
    <t>lgXk8QFNUWA</t>
  </si>
  <si>
    <t>2013-09-10T06:32:25Z</t>
  </si>
  <si>
    <t>o_u1-Hm-YRk</t>
  </si>
  <si>
    <t>2013-09-10T06:31:51Z</t>
  </si>
  <si>
    <t>ecE4XE8Ir4A</t>
  </si>
  <si>
    <t>2013-09-10T06:31:24Z</t>
  </si>
  <si>
    <t>Tx88oPchhDs</t>
  </si>
  <si>
    <t>2013-09-10T06:30:59Z</t>
  </si>
  <si>
    <t>ke2Qa2L_9ws</t>
  </si>
  <si>
    <t>2013-09-10T06:30:31Z</t>
  </si>
  <si>
    <t>LCk0PF-QkO4</t>
  </si>
  <si>
    <t>2013-09-10T06:30:07Z</t>
  </si>
  <si>
    <t>LPmJq08XhNw</t>
  </si>
  <si>
    <t>2013-09-10T06:29:26Z</t>
  </si>
  <si>
    <t>60lez6Mpfrc</t>
  </si>
  <si>
    <t>2013-09-10T06:28:57Z</t>
  </si>
  <si>
    <t>fmSm2GrkMRQ</t>
  </si>
  <si>
    <t>2013-09-10T06:28:23Z</t>
  </si>
  <si>
    <t>y358jevy8OM</t>
  </si>
  <si>
    <t>2013-09-10T06:27:53Z</t>
  </si>
  <si>
    <t>HXekVPmIKKM</t>
  </si>
  <si>
    <t>2013-09-10T06:27:16Z</t>
  </si>
  <si>
    <t>Q8uU9-5pgm8</t>
  </si>
  <si>
    <t>2013-09-10T06:26:47Z</t>
  </si>
  <si>
    <t>z7_bNDdUBKw</t>
  </si>
  <si>
    <t>2013-09-10T06:26:16Z</t>
  </si>
  <si>
    <t>Qq4IkjzlCzI</t>
  </si>
  <si>
    <t>2013-09-10T06:24:11Z</t>
  </si>
  <si>
    <t>5IBkIZdzdt8</t>
  </si>
  <si>
    <t>2013-09-10T05:57:20Z</t>
  </si>
  <si>
    <t>Sucheta Ghoshal - JSFoo preview video.</t>
  </si>
  <si>
    <t>mPHeUdQvQq0</t>
  </si>
  <si>
    <t>2013-09-07T15:52:34Z</t>
  </si>
  <si>
    <t>Project proposals at nodejs hacknight</t>
  </si>
  <si>
    <t>3efNPBubzBs</t>
  </si>
  <si>
    <t>2013-09-07T14:54:58Z</t>
  </si>
  <si>
    <t>Introduction to Node - Vishal Parpia</t>
  </si>
  <si>
    <t>F-kfRiTxqz8</t>
  </si>
  <si>
    <t>2013-07-27T15:03:37Z</t>
  </si>
  <si>
    <t>Yeoman - Hemanth's Flash Talk</t>
  </si>
  <si>
    <t>bd95kIJK_D0</t>
  </si>
  <si>
    <t>2013-07-27T15:03:27Z</t>
  </si>
  <si>
    <t>Emo2 JS SDK - Abid's Flash Talk</t>
  </si>
  <si>
    <t>8u6jWyHZwkQ</t>
  </si>
  <si>
    <t>2013-07-27T15:03:19Z</t>
  </si>
  <si>
    <t>Game Closure - Rams's Flash Talk</t>
  </si>
  <si>
    <t>nM4l1t3tWbY</t>
  </si>
  <si>
    <t>2013-07-27T15:02:55Z</t>
  </si>
  <si>
    <t>CVsintellect - Maulik's Flash Talk</t>
  </si>
  <si>
    <t>ShyOrODq4Lg</t>
  </si>
  <si>
    <t>2013-07-27T15:02:35Z</t>
  </si>
  <si>
    <t>WebRTC - Ankur's Flash Talk</t>
  </si>
  <si>
    <t>419WIcH-11g</t>
  </si>
  <si>
    <t>2013-07-27T15:02:13Z</t>
  </si>
  <si>
    <t>Lazy Code - Sunil pai's talk</t>
  </si>
  <si>
    <t>NH4E0PEyx3I</t>
  </si>
  <si>
    <t>2013-07-27T15:01:54Z</t>
  </si>
  <si>
    <t>Scraping the Government with Javascript - Anand S</t>
  </si>
  <si>
    <t>zl7ZWFLBZS0</t>
  </si>
  <si>
    <t>2013-07-27T14:59:43Z</t>
  </si>
  <si>
    <t>App store hacknight: Ron Mandel talks about the Amazon Appstore</t>
  </si>
  <si>
    <t>O4K1WjtooWU</t>
  </si>
  <si>
    <t>2013-07-10T05:26:55Z</t>
  </si>
  <si>
    <t>HasGeek - Inventory day!</t>
  </si>
  <si>
    <t>odKoY74LxKs</t>
  </si>
  <si>
    <t>2013-07-06T07:40:46Z</t>
  </si>
  <si>
    <t>Approaching data visualizations from users's perspective</t>
  </si>
  <si>
    <t>PT49M34S</t>
  </si>
  <si>
    <t>psUNiCeuYlI</t>
  </si>
  <si>
    <t>2013-07-06T06:52:26Z</t>
  </si>
  <si>
    <t>Visualizations for business - tips and tricks</t>
  </si>
  <si>
    <t>EFNU4RwJRPo</t>
  </si>
  <si>
    <t>2013-07-05T18:24:27Z</t>
  </si>
  <si>
    <t>The developer data team introduces their project</t>
  </si>
  <si>
    <t>r9J5w4wIX-I</t>
  </si>
  <si>
    <t>2013-07-05T18:20:15Z</t>
  </si>
  <si>
    <t>The music data team introduces their data visualization project</t>
  </si>
  <si>
    <t>17qaDB7D4TI</t>
  </si>
  <si>
    <t>2013-07-05T17:56:25Z</t>
  </si>
  <si>
    <t>Akash and Rasagy introduce their projects at the data visualization hacknight</t>
  </si>
  <si>
    <t>YGUqe-9BdTE</t>
  </si>
  <si>
    <t>2013-07-05T17:29:18Z</t>
  </si>
  <si>
    <t>The IPL data team introduces their project</t>
  </si>
  <si>
    <t>YLiwCKpoW1Q</t>
  </si>
  <si>
    <t>2013-07-04T04:47:57Z</t>
  </si>
  <si>
    <t>Python Pandas tutorial by S. Anand</t>
  </si>
  <si>
    <t>PT1H10M49S</t>
  </si>
  <si>
    <t>YccDDXF56BI</t>
  </si>
  <si>
    <t>2013-07-03T12:38:01Z</t>
  </si>
  <si>
    <t>Data Visualization hacknight: Projects</t>
  </si>
  <si>
    <t>WXBRBVbV9k8</t>
  </si>
  <si>
    <t>2013-07-03T05:54:46Z</t>
  </si>
  <si>
    <t>Anurag - Learning ElasticSearch and using it to analyze Aadhaar's Public Datasets</t>
  </si>
  <si>
    <t>PoSS69xHk28</t>
  </si>
  <si>
    <t>2013-07-03T05:21:37Z</t>
  </si>
  <si>
    <t>Data Visualization hacknight: Project demos</t>
  </si>
  <si>
    <t>hOd3wfCOhLY</t>
  </si>
  <si>
    <t>2013-07-02T02:59:49Z</t>
  </si>
  <si>
    <t>R tutorial by Baan Bapat</t>
  </si>
  <si>
    <t>PT1H9M53S</t>
  </si>
  <si>
    <t>2013-07-02T02:55:28Z</t>
  </si>
  <si>
    <t>d3.js tutorial by Sameer Segal</t>
  </si>
  <si>
    <t>PT1H13M31S</t>
  </si>
  <si>
    <t>uD_uMwX7Jpw</t>
  </si>
  <si>
    <t>2013-07-01T11:30:13Z</t>
  </si>
  <si>
    <t>Harshad Saykhedkar - Finding order in the chaos, machine learning for web text analytics using R</t>
  </si>
  <si>
    <t>EHFVCMOYCo8</t>
  </si>
  <si>
    <t>2013-07-01T04:40:47Z</t>
  </si>
  <si>
    <t>Hadoop hacknight: participants share their projects</t>
  </si>
  <si>
    <t>VJuP-OeVSyk</t>
  </si>
  <si>
    <t>2013-07-01T04:39:31Z</t>
  </si>
  <si>
    <t>Hadoop Hacknight: participants share their projects</t>
  </si>
  <si>
    <t>duJT-YGX2ew</t>
  </si>
  <si>
    <t>2013-07-01T04:38:55Z</t>
  </si>
  <si>
    <t>Hadoop Hacknight: participants talk about their projects</t>
  </si>
  <si>
    <t>TRWA-qYQhVs</t>
  </si>
  <si>
    <t>2013-06-30T19:12:58Z</t>
  </si>
  <si>
    <t>YUcEVsjprVQ</t>
  </si>
  <si>
    <t>2013-06-30T19:12:43Z</t>
  </si>
  <si>
    <t>Hadoop hacknight: participants talk about their projects</t>
  </si>
  <si>
    <t>Y0kwj29OPkU</t>
  </si>
  <si>
    <t>2013-06-30T19:12:27Z</t>
  </si>
  <si>
    <t>UNrm4dXLBwE</t>
  </si>
  <si>
    <t>2013-06-30T19:11:39Z</t>
  </si>
  <si>
    <t>kZj4c8evuk8</t>
  </si>
  <si>
    <t>2013-06-30T18:42:16Z</t>
  </si>
  <si>
    <t>KKmiPccPq4s</t>
  </si>
  <si>
    <t>2013-06-30T18:17:52Z</t>
  </si>
  <si>
    <t>nRW6y0TICwk</t>
  </si>
  <si>
    <t>2013-06-30T18:13:40Z</t>
  </si>
  <si>
    <t>nBugbh8poHk</t>
  </si>
  <si>
    <t>2013-06-30T17:50:33Z</t>
  </si>
  <si>
    <t>JbqPCGpvQ_8</t>
  </si>
  <si>
    <t>2013-06-30T17:18:12Z</t>
  </si>
  <si>
    <t>eXL94Cv7e-8</t>
  </si>
  <si>
    <t>2013-06-30T17:16:29Z</t>
  </si>
  <si>
    <t>kNyuwxxvJow</t>
  </si>
  <si>
    <t>2013-06-30T16:59:39Z</t>
  </si>
  <si>
    <t>vhQQCNQWwC0</t>
  </si>
  <si>
    <t>2013-06-30T16:33:06Z</t>
  </si>
  <si>
    <t>tZDlqP2VgNQ</t>
  </si>
  <si>
    <t>2013-06-30T16:27:51Z</t>
  </si>
  <si>
    <t>HOBsPaHo0ys</t>
  </si>
  <si>
    <t>2013-06-30T13:59:42Z</t>
  </si>
  <si>
    <t>hW1K8hQgiH0</t>
  </si>
  <si>
    <t>2013-06-30T13:16:43Z</t>
  </si>
  <si>
    <t>Data visualization hacknight: Project demos</t>
  </si>
  <si>
    <t>Mm_hU4PXzfk</t>
  </si>
  <si>
    <t>2013-06-28T18:12:00Z</t>
  </si>
  <si>
    <t>Unlocking the Potential of Data for Everyday Developers and Product Managers</t>
  </si>
  <si>
    <t>I3lyYEQtu8c</t>
  </si>
  <si>
    <t>2013-06-27T09:44:15Z</t>
  </si>
  <si>
    <t>Tim Davies - Linked Open Data: foundations of a future web of data?</t>
  </si>
  <si>
    <t>9RtkcumjwZ8</t>
  </si>
  <si>
    <t>2013-06-25T12:50:07Z</t>
  </si>
  <si>
    <t>Git bisect - Find the bug in your code</t>
  </si>
  <si>
    <t>_6ylrvyG3Zw</t>
  </si>
  <si>
    <t>2013-06-25T12:42:16Z</t>
  </si>
  <si>
    <t>Vinayak Hegde - Data analysis and Visualization using R</t>
  </si>
  <si>
    <t>FEwPtSYdm4Q</t>
  </si>
  <si>
    <t>2013-06-24T15:19:20Z</t>
  </si>
  <si>
    <t>Citizen Lab talk in Bangalore on Internet Filtering - Masashi Crete-Nishihata and Jakub Dalek</t>
  </si>
  <si>
    <t>nygCb1qrFwc</t>
  </si>
  <si>
    <t>2013-06-24T03:01:21Z</t>
  </si>
  <si>
    <t>Telling the twins apart: A Cookie's Life And Other Stories From The Ad World</t>
  </si>
  <si>
    <t>PT44M40S</t>
  </si>
  <si>
    <t>I_oZv55j0EU</t>
  </si>
  <si>
    <t>2013-06-15T10:00:12Z</t>
  </si>
  <si>
    <t>Anand C - Advanced Python workshop</t>
  </si>
  <si>
    <t>upjaq5lvTDA</t>
  </si>
  <si>
    <t>2013-06-11T06:00:15Z</t>
  </si>
  <si>
    <t>Preview Video: Neo4j Workshop and talk on Graph Databases</t>
  </si>
  <si>
    <t>LDVRMDEe0YY</t>
  </si>
  <si>
    <t>2013-06-06T06:30:41Z</t>
  </si>
  <si>
    <t>Arpan Chinta - Responsive Web Design Workshop preview</t>
  </si>
  <si>
    <t>UWXuiGz6FU8</t>
  </si>
  <si>
    <t>2013-05-31T15:23:39Z</t>
  </si>
  <si>
    <t>Design Day: Jam Session Presentation</t>
  </si>
  <si>
    <t>iCU7hW6r5TM</t>
  </si>
  <si>
    <t>2013-05-31T15:13:09Z</t>
  </si>
  <si>
    <t>Design Day: Jam introduction</t>
  </si>
  <si>
    <t>rWxx1tHdYTo</t>
  </si>
  <si>
    <t>2013-05-31T14:34:50Z</t>
  </si>
  <si>
    <t>Design Day: Jam Session- Participants discuss the language and location for their font</t>
  </si>
  <si>
    <t>rbRfwQqeo7Q</t>
  </si>
  <si>
    <t>2013-05-31T14:29:21Z</t>
  </si>
  <si>
    <t>Design Day: Participants discuss their project</t>
  </si>
  <si>
    <t>QYWSYblX2KY</t>
  </si>
  <si>
    <t>2013-05-31T14:25:57Z</t>
  </si>
  <si>
    <t>Design Day: Vivek takes questions from the audience</t>
  </si>
  <si>
    <t>O79CCZgK_xo</t>
  </si>
  <si>
    <t>2013-05-31T14:23:46Z</t>
  </si>
  <si>
    <t>Design Day: Jam Session- Pooja advises participants on their design approach</t>
  </si>
  <si>
    <t>3nbbDKla3Fk</t>
  </si>
  <si>
    <t>2013-05-31T14:18:07Z</t>
  </si>
  <si>
    <t>Design Day: Expanding the typographic palette for Devanagari by Pooja Saxena</t>
  </si>
  <si>
    <t>t4BJVDm3ZPU</t>
  </si>
  <si>
    <t>2013-05-31T13:38:20Z</t>
  </si>
  <si>
    <t>Design Day: Types of the Rest of the World by Vivek Mayasandra</t>
  </si>
  <si>
    <t>Cx9e2dpPaPk</t>
  </si>
  <si>
    <t>2013-05-31T13:27:39Z</t>
  </si>
  <si>
    <t>Design Day: Ashish Solanki introduces Design Day</t>
  </si>
  <si>
    <t>djvH5xkmNf0</t>
  </si>
  <si>
    <t>2013-05-30T05:08:08Z</t>
  </si>
  <si>
    <t>A tutorial about Julia Language - Part II</t>
  </si>
  <si>
    <t>PuAIaDRDDQA</t>
  </si>
  <si>
    <t>2013-05-30T05:07:58Z</t>
  </si>
  <si>
    <t>A Tutorial about Julia Language - Part I</t>
  </si>
  <si>
    <t>H0I7wi3ZLG8</t>
  </si>
  <si>
    <t>2013-05-28T21:35:56Z</t>
  </si>
  <si>
    <t>Jacob Appelbaum - Surveillance and Privacy</t>
  </si>
  <si>
    <t>PT2H5M42S</t>
  </si>
  <si>
    <t>mnGXqmFkVAc</t>
  </si>
  <si>
    <t>2013-05-25T20:16:30Z</t>
  </si>
  <si>
    <t>Latency and fault tolerance in OLTP 1-5 billion day service calls</t>
  </si>
  <si>
    <t>OoFNQDpcWR0</t>
  </si>
  <si>
    <t>2013-05-19T00:20:23Z</t>
  </si>
  <si>
    <t>Writing UDFs in Pig</t>
  </si>
  <si>
    <t>PT1H12M44S</t>
  </si>
  <si>
    <t>J-rEr17lDQM</t>
  </si>
  <si>
    <t>2013-05-14T15:35:12Z</t>
  </si>
  <si>
    <t>Devmirror Demo by Ciju Cherian</t>
  </si>
  <si>
    <t>d6YELx4DHPI</t>
  </si>
  <si>
    <t>2013-05-14T15:27:51Z</t>
  </si>
  <si>
    <t>Using Angular.js by Satish</t>
  </si>
  <si>
    <t>T8T2WrJC8wA</t>
  </si>
  <si>
    <t>2013-05-14T15:24:36Z</t>
  </si>
  <si>
    <t>Node.js App to Monitor MySQL connection by Arjun</t>
  </si>
  <si>
    <t>CfkxMs6cza8</t>
  </si>
  <si>
    <t>2013-05-14T15:18:52Z</t>
  </si>
  <si>
    <t>Jon Maim talks about S3Front</t>
  </si>
  <si>
    <t>hxSB3mEFo3I</t>
  </si>
  <si>
    <t>2013-05-14T15:15:45Z</t>
  </si>
  <si>
    <t>Praveen talks about RHOK</t>
  </si>
  <si>
    <t>cYmP9Es3r6s</t>
  </si>
  <si>
    <t>2013-05-14T15:13:51Z</t>
  </si>
  <si>
    <t>Prateek Dayal releases Single Page Book</t>
  </si>
  <si>
    <t>LLymsrWNhCM</t>
  </si>
  <si>
    <t>2013-05-14T15:09:29Z</t>
  </si>
  <si>
    <t>Working with Canvas by Harish Sivaramkrishnan</t>
  </si>
  <si>
    <t>PT47M17S</t>
  </si>
  <si>
    <t>86pswYiUjjg</t>
  </si>
  <si>
    <t>2013-05-14T15:01:56Z</t>
  </si>
  <si>
    <t>Tracking Cross Origin Scripts</t>
  </si>
  <si>
    <t>PYaD1ZtfwFg</t>
  </si>
  <si>
    <t>2013-05-14T14:56:27Z</t>
  </si>
  <si>
    <t>Working with Grunt</t>
  </si>
  <si>
    <t>YqHNMZ4ixm0</t>
  </si>
  <si>
    <t>2013-04-24T13:34:02Z</t>
  </si>
  <si>
    <t>Git training workshop preview</t>
  </si>
  <si>
    <t>tekO06LpvZE</t>
  </si>
  <si>
    <t>2013-04-12T12:25:53Z</t>
  </si>
  <si>
    <t>Advanced Python workshop - preview</t>
  </si>
  <si>
    <t>Ivo4GSbWDTc</t>
  </si>
  <si>
    <t>2013-04-01T11:05:59Z</t>
  </si>
  <si>
    <t>Preview: Data Processing using Pig Workshop</t>
  </si>
  <si>
    <t>2013-03-20T10:08:41Z</t>
  </si>
  <si>
    <t>Benjamin Lupton - Docpad (part 2/2)</t>
  </si>
  <si>
    <t>KV9MTQLLhiU</t>
  </si>
  <si>
    <t>2013-03-20T10:08:32Z</t>
  </si>
  <si>
    <t>Varvara Stepanova - BEM</t>
  </si>
  <si>
    <t>2VLsPi3y5RU</t>
  </si>
  <si>
    <t>2013-03-20T10:05:45Z</t>
  </si>
  <si>
    <t>Vladimir Grinenko - Writing Semantic JavaScript with BEM</t>
  </si>
  <si>
    <t>PT1H29M57S</t>
  </si>
  <si>
    <t>Zu1uhI0uT2o</t>
  </si>
  <si>
    <t>2013-03-20T10:01:27Z</t>
  </si>
  <si>
    <t>Benjamin Lupton - Docpad (part 1/2)</t>
  </si>
  <si>
    <t>qKgTUcAJVg8</t>
  </si>
  <si>
    <t>2013-03-20T07:54:47Z</t>
  </si>
  <si>
    <t>Rakesh Pai - Cumin</t>
  </si>
  <si>
    <t>Rx133kZKW34</t>
  </si>
  <si>
    <t>2013-03-20T07:28:33Z</t>
  </si>
  <si>
    <t>Ankur Agarwal - Debuggify</t>
  </si>
  <si>
    <t>xw86fXq2cKM</t>
  </si>
  <si>
    <t>2013-03-20T07:19:27Z</t>
  </si>
  <si>
    <t>Praveen Kumar - MIDI.js</t>
  </si>
  <si>
    <t>dnOT1HQmP_U</t>
  </si>
  <si>
    <t>2013-03-20T07:15:58Z</t>
  </si>
  <si>
    <t>Prateek Dayal - Structuring Single Page Applications</t>
  </si>
  <si>
    <t>jOrzO0V0o7s</t>
  </si>
  <si>
    <t>2013-03-20T07:00:53Z</t>
  </si>
  <si>
    <t>Maulik Suchak - Frontend.in</t>
  </si>
  <si>
    <t>YuJgJPTZNPk</t>
  </si>
  <si>
    <t>2013-03-20T06:54:00Z</t>
  </si>
  <si>
    <t>Santhosh Rajan - Lispyscript</t>
  </si>
  <si>
    <t>2013-03-20T06:43:14Z</t>
  </si>
  <si>
    <t>Gaurav Tiwari - Papyrus Editor</t>
  </si>
  <si>
    <t>8TsL5-9jc0o</t>
  </si>
  <si>
    <t>2013-03-20T06:37:34Z</t>
  </si>
  <si>
    <t>BangaloreJS Fifth Meetup Intro</t>
  </si>
  <si>
    <t>0HOn0vDMzo0</t>
  </si>
  <si>
    <t>2013-03-13T12:32:32Z</t>
  </si>
  <si>
    <t>Ankur Pandey - The Science behind Predictive Analytics</t>
  </si>
  <si>
    <t>g7DRVPm_Ess</t>
  </si>
  <si>
    <t>2013-03-13T12:30:19Z</t>
  </si>
  <si>
    <t>Arvind Khadri - Towards Social Semantic Tools</t>
  </si>
  <si>
    <t>bi8PRncE32g</t>
  </si>
  <si>
    <t>2013-03-13T12:27:17Z</t>
  </si>
  <si>
    <t>Arvind Saraf - Application of Data analytics in Small-Medium Enterprise Planning</t>
  </si>
  <si>
    <t>PT27M41S</t>
  </si>
  <si>
    <t>w4QyYYqXlqE</t>
  </si>
  <si>
    <t>2013-03-13T12:14:04Z</t>
  </si>
  <si>
    <t>Goldee Udani - Finding Signal in the Noise - How to Put Big Data to Use</t>
  </si>
  <si>
    <t>FGRnIXJ_jEU</t>
  </si>
  <si>
    <t>2013-03-13T12:02:26Z</t>
  </si>
  <si>
    <t>Kalpana Krishnaswamy - Open data and the Life Sciences - An Open World</t>
  </si>
  <si>
    <t>DzILle9AUic</t>
  </si>
  <si>
    <t>2013-03-13T12:00:02Z</t>
  </si>
  <si>
    <t>Karthikeyan Damodaran - Analytics is a Magic Wand for HR professionals</t>
  </si>
  <si>
    <t>PM4TcEAIAX4</t>
  </si>
  <si>
    <t>2013-03-13T11:49:08Z</t>
  </si>
  <si>
    <t>Lucy Chambers - The Data Journalism Handbook</t>
  </si>
  <si>
    <t>fZaHLc2enmg</t>
  </si>
  <si>
    <t>2013-03-13T11:40:24Z</t>
  </si>
  <si>
    <t>Nikhil Pahwa - RTI and Data -Opportunities, Issues and Challenges</t>
  </si>
  <si>
    <t>G07B8SXDCCE</t>
  </si>
  <si>
    <t>2013-03-13T09:24:31Z</t>
  </si>
  <si>
    <t>Prasad &amp; Girish - Analytics Platform - Experience and Evolution</t>
  </si>
  <si>
    <t>DLs9eEGJzdo</t>
  </si>
  <si>
    <t>2013-03-13T07:24:57Z</t>
  </si>
  <si>
    <t>On NSSO data</t>
  </si>
  <si>
    <t>x_nB8QtBbXU</t>
  </si>
  <si>
    <t>2013-03-13T07:23:09Z</t>
  </si>
  <si>
    <t>Shree Joshi - Introduction to data analysis and Visualisation with R</t>
  </si>
  <si>
    <t>PabQwMJj1IY</t>
  </si>
  <si>
    <t>2013-03-13T07:21:22Z</t>
  </si>
  <si>
    <t>Sridhar Bollam - How your favorite retailers make money from analytics</t>
  </si>
  <si>
    <t>PT31M58S</t>
  </si>
  <si>
    <t>cq8GXIRFbiA</t>
  </si>
  <si>
    <t>2013-03-13T07:18:40Z</t>
  </si>
  <si>
    <t>Venkata Ramana - Approaches to ML Techniques on Real World Data</t>
  </si>
  <si>
    <t>Rzt72ruTYIA</t>
  </si>
  <si>
    <t>2013-02-28T14:18:38Z</t>
  </si>
  <si>
    <t>Memorial service for Rahul Cherian</t>
  </si>
  <si>
    <t>Travel &amp; Events</t>
  </si>
  <si>
    <t>PT1H24M31S</t>
  </si>
  <si>
    <t>3KIB9uiXhk8</t>
  </si>
  <si>
    <t>2013-02-24T12:05:32Z</t>
  </si>
  <si>
    <t>Tulsi Dharmarajan - High on design</t>
  </si>
  <si>
    <t>VLIi_0ELYus</t>
  </si>
  <si>
    <t>2013-02-24T11:48:00Z</t>
  </si>
  <si>
    <t>Vincent Hardy - The quest for the graphical web</t>
  </si>
  <si>
    <t>YZlht9eyuFI</t>
  </si>
  <si>
    <t>2013-02-24T11:35:16Z</t>
  </si>
  <si>
    <t>Zeno Crivelli - SublimeVideo</t>
  </si>
  <si>
    <t>PT42M37S</t>
  </si>
  <si>
    <t>lbG3t40zo-Y</t>
  </si>
  <si>
    <t>2013-02-24T11:25:34Z</t>
  </si>
  <si>
    <t>Shwetank Dixit - How to defend the web</t>
  </si>
  <si>
    <t>PT47M35S</t>
  </si>
  <si>
    <t>yslHyg3MLDE</t>
  </si>
  <si>
    <t>2013-02-24T11:24:30Z</t>
  </si>
  <si>
    <t>Arpan Chinta - Getting serious about Responsive Web Design</t>
  </si>
  <si>
    <t>5XPfWGS23Ps</t>
  </si>
  <si>
    <t>2013-02-24T11:18:46Z</t>
  </si>
  <si>
    <t>Prateek Rungta - Design by philosophy</t>
  </si>
  <si>
    <t>PT45M37S</t>
  </si>
  <si>
    <t>_oN_UCzHh0Y</t>
  </si>
  <si>
    <t>2013-02-24T11:18:42Z</t>
  </si>
  <si>
    <t>Shyamala Prayaga - Mobile accessibility - challenges and best practices</t>
  </si>
  <si>
    <t>V3rQWpnykyY</t>
  </si>
  <si>
    <t>2013-02-24T11:13:32Z</t>
  </si>
  <si>
    <t>Avinasha Shastry - User (developer) experience of your web API</t>
  </si>
  <si>
    <t>PT38M52S</t>
  </si>
  <si>
    <t>kbeDG2JQpkU</t>
  </si>
  <si>
    <t>2013-02-24T10:57:27Z</t>
  </si>
  <si>
    <t>Prem Nawaz Khan - Inclusive design challenges with UI widgets</t>
  </si>
  <si>
    <t>pb6DsPNdoXk</t>
  </si>
  <si>
    <t>2013-02-24T10:57:05Z</t>
  </si>
  <si>
    <t>Varunkumar Nagarajan - Web components and the future of web development</t>
  </si>
  <si>
    <t>PT42M1S</t>
  </si>
  <si>
    <t>Gi35IvDZe6I</t>
  </si>
  <si>
    <t>2013-02-24T10:56:31Z</t>
  </si>
  <si>
    <t>Akash Mahajan - HOW TO tell if you're designing an insecure site</t>
  </si>
  <si>
    <t>nwUNQ82cJik</t>
  </si>
  <si>
    <t>2013-02-24T10:56:00Z</t>
  </si>
  <si>
    <t>Varvara Stepanova - Maintainable frontend development with BEM</t>
  </si>
  <si>
    <t>EFvYb4cYSHE</t>
  </si>
  <si>
    <t>2013-02-24T10:55:01Z</t>
  </si>
  <si>
    <t>Souvik Das Gupta - Overexposed</t>
  </si>
  <si>
    <t>17vR8k57Wnc</t>
  </si>
  <si>
    <t>2013-02-24T10:54:28Z</t>
  </si>
  <si>
    <t>Navjot Pawera - Questioning the "why"</t>
  </si>
  <si>
    <t>nt4Gt6-T8N0</t>
  </si>
  <si>
    <t>2013-02-24T10:53:16Z</t>
  </si>
  <si>
    <t>Benjamin Arthur Lupton - Why the next big thing sucks</t>
  </si>
  <si>
    <t>IRwbKUb_yGY</t>
  </si>
  <si>
    <t>2013-02-11T12:57:05Z</t>
  </si>
  <si>
    <t>Arpan - Getting serious about responsive web design</t>
  </si>
  <si>
    <t>ROEId1BkC2g</t>
  </si>
  <si>
    <t>2013-02-11T06:09:46Z</t>
  </si>
  <si>
    <t>WLa3VxCKbNU</t>
  </si>
  <si>
    <t>2013-02-11T05:48:53Z</t>
  </si>
  <si>
    <t>psuRFLvjmWk</t>
  </si>
  <si>
    <t>2013-02-09T04:10:11Z</t>
  </si>
  <si>
    <t>Droidcon 2012 closing ceremony &amp; starting Droidcon 2013!</t>
  </si>
  <si>
    <t>PT1H12M33S</t>
  </si>
  <si>
    <t>5Yi8mwAwyy8</t>
  </si>
  <si>
    <t>2013-02-09T03:11:34Z</t>
  </si>
  <si>
    <t>Umashankar Chidige - Advanced controls for Android games</t>
  </si>
  <si>
    <t>AIayNUQwlZU</t>
  </si>
  <si>
    <t>2013-02-08T16:40:06Z</t>
  </si>
  <si>
    <t>Koushik - Joke, joke</t>
  </si>
  <si>
    <t>uJEitqVJNmg</t>
  </si>
  <si>
    <t>2013-02-08T16:12:09Z</t>
  </si>
  <si>
    <t>Aditya Shankar - Dr DroidLove AKA How I Learned to Stop Worrying and Love the Fragmentation</t>
  </si>
  <si>
    <t>PT35M53S</t>
  </si>
  <si>
    <t>ya7QsFUfn3U</t>
  </si>
  <si>
    <t>2013-02-04T08:58:34Z</t>
  </si>
  <si>
    <t>v2mrEdW7-Rk</t>
  </si>
  <si>
    <t>2013-01-28T08:47:04Z</t>
  </si>
  <si>
    <t>Benjamin Lupton - Why the next big thing sucks</t>
  </si>
  <si>
    <t>2013-01-27T12:33:59Z</t>
  </si>
  <si>
    <t>Rajat Mittal - Flash talk</t>
  </si>
  <si>
    <t>L7QTNYMQiz0</t>
  </si>
  <si>
    <t>2013-01-27T12:22:36Z</t>
  </si>
  <si>
    <t>Dhaval Trivedi - Flash talk</t>
  </si>
  <si>
    <t>e4Xes2ts7xU</t>
  </si>
  <si>
    <t>2013-01-27T12:22:07Z</t>
  </si>
  <si>
    <t>Guru Prasad - Flash talk</t>
  </si>
  <si>
    <t>tNvI7KdXwos</t>
  </si>
  <si>
    <t>2013-01-27T12:21:39Z</t>
  </si>
  <si>
    <t>Raj Vengalil - Flash talk</t>
  </si>
  <si>
    <t>gRs7Lg_y-lM</t>
  </si>
  <si>
    <t>2013-01-27T12:20:02Z</t>
  </si>
  <si>
    <t>Aram Bhusal - Flash talk</t>
  </si>
  <si>
    <t>kD83Buw_-4M</t>
  </si>
  <si>
    <t>2013-01-27T12:19:22Z</t>
  </si>
  <si>
    <t>Marak Squires - Big Announcement</t>
  </si>
  <si>
    <t>mOCBjDM6ZiQ</t>
  </si>
  <si>
    <t>2013-01-23T18:37:07Z</t>
  </si>
  <si>
    <t>Aaron Koenig - An Introduction to Bitfilm and Bitcoin</t>
  </si>
  <si>
    <t>PT1H20M40S</t>
  </si>
  <si>
    <t>hzgxCAmDiVI</t>
  </si>
  <si>
    <t>2013-01-21T04:40:02Z</t>
  </si>
  <si>
    <t>Web.py Workshop</t>
  </si>
  <si>
    <t>PT1H34M43S</t>
  </si>
  <si>
    <t>KwMYKJpcZk8</t>
  </si>
  <si>
    <t>2013-01-20T12:09:59Z</t>
  </si>
  <si>
    <t>What did Aaron do?</t>
  </si>
  <si>
    <t>PT1H46M8S</t>
  </si>
  <si>
    <t>ZtJ_dZ4-ZVA</t>
  </si>
  <si>
    <t>2013-01-20T09:00:45Z</t>
  </si>
  <si>
    <t>PT1H1M7S</t>
  </si>
  <si>
    <t>mDTZs7hPjzE</t>
  </si>
  <si>
    <t>2013-01-17T06:33:56Z</t>
  </si>
  <si>
    <t>Sriram Narasimhan - Exploring the 'ketai' library for faster development of advacned android feature</t>
  </si>
  <si>
    <t>doY1-BUJ04g</t>
  </si>
  <si>
    <t>2013-01-17T06:32:21Z</t>
  </si>
  <si>
    <t>Prajyot Mainkar - Deep dive into GCM for Android</t>
  </si>
  <si>
    <t>yM2Klo6zHsU</t>
  </si>
  <si>
    <t>2013-01-17T06:29:56Z</t>
  </si>
  <si>
    <t>Ravi Vyas - Why, what and how of monetizing using ads</t>
  </si>
  <si>
    <t>5LieCAqRb6E</t>
  </si>
  <si>
    <t>2013-01-17T06:27:31Z</t>
  </si>
  <si>
    <t>Priyank Gupta - Cross platform development: Bridging the gap</t>
  </si>
  <si>
    <t>f9lSHkMAfic</t>
  </si>
  <si>
    <t>2013-01-17T06:25:24Z</t>
  </si>
  <si>
    <t>Amrit Sanjeev - Mobile User Experience design, What developers usually miss</t>
  </si>
  <si>
    <t>xpctrsIqF9U</t>
  </si>
  <si>
    <t>2013-01-17T06:23:59Z</t>
  </si>
  <si>
    <t>Pankaj Bharadiya - Android accessory development with Beaglebone</t>
  </si>
  <si>
    <t>040Ocq3-fY0</t>
  </si>
  <si>
    <t>2013-01-17T06:21:47Z</t>
  </si>
  <si>
    <t>Siji Sunny - Indian Language app development framework for Android</t>
  </si>
  <si>
    <t>eHBRBYln5xo</t>
  </si>
  <si>
    <t>2013-01-17T06:18:54Z</t>
  </si>
  <si>
    <t>Prateek Jain - Mymobiledash, A drupal based platform for mobile apps</t>
  </si>
  <si>
    <t>BXO7O6aNGK4</t>
  </si>
  <si>
    <t>2013-01-17T06:14:52Z</t>
  </si>
  <si>
    <t>Gopi Krishnan - Take your Android app offline with SMS</t>
  </si>
  <si>
    <t>fTrHRyHU4nw</t>
  </si>
  <si>
    <t>2013-01-17T06:12:27Z</t>
  </si>
  <si>
    <t>Timur Dyussebayev - Building your app for multiple app stores</t>
  </si>
  <si>
    <t>sxpS0jIohYA</t>
  </si>
  <si>
    <t>2013-01-17T06:10:41Z</t>
  </si>
  <si>
    <t>Soham Mondal - Android UI prototyping: What? Why? How?</t>
  </si>
  <si>
    <t>_UFXQwC06HQ</t>
  </si>
  <si>
    <t>2013-01-17T06:07:44Z</t>
  </si>
  <si>
    <t>Shree Kumar - Creating Android devices</t>
  </si>
  <si>
    <t>ZlvOAtkxbLg</t>
  </si>
  <si>
    <t>2013-01-17T06:05:29Z</t>
  </si>
  <si>
    <t>Ravindra Kumar - Let's code an android app with "JavaScript" using Titanium</t>
  </si>
  <si>
    <t>KCcKLaP2wVw</t>
  </si>
  <si>
    <t>2013-01-17T06:02:26Z</t>
  </si>
  <si>
    <t>Gaurav Kheterpal - Using Appcelerator titanium to build native android apps without the native pain</t>
  </si>
  <si>
    <t>rPtF61dA7D0</t>
  </si>
  <si>
    <t>2013-01-03T09:34:39Z</t>
  </si>
  <si>
    <t>Geekup - Preetam Rai - Technology culture and events in Southeast Asia</t>
  </si>
  <si>
    <t>DfnLJOn09aA</t>
  </si>
  <si>
    <t>2012-12-31T06:00:51Z</t>
  </si>
  <si>
    <t>Kiran Jonnalagadda - What's new in HTML5</t>
  </si>
  <si>
    <t>PT33M58S</t>
  </si>
  <si>
    <t>e85j6A6g5tk</t>
  </si>
  <si>
    <t>2012-12-31T05:59:30Z</t>
  </si>
  <si>
    <t>Ravi Srinivasan - Quiz</t>
  </si>
  <si>
    <t>MknF57aiuoI</t>
  </si>
  <si>
    <t>2012-12-31T05:58:30Z</t>
  </si>
  <si>
    <t>Shreyas Srinivasan - Multimedia Kit</t>
  </si>
  <si>
    <t>PT53M32S</t>
  </si>
  <si>
    <t>RZV9MyqWdQ0</t>
  </si>
  <si>
    <t>2012-12-28T13:28:33Z</t>
  </si>
  <si>
    <t>Dhaval Trivedi - Location, Offline and Mobile</t>
  </si>
  <si>
    <t>PT33M31S</t>
  </si>
  <si>
    <t>DE4NMqdNWpo</t>
  </si>
  <si>
    <t>2012-12-28T11:24:10Z</t>
  </si>
  <si>
    <t>Kiran Jonnalagadda - Introduction</t>
  </si>
  <si>
    <t>vmORysjp8nE</t>
  </si>
  <si>
    <t>2012-12-28T11:06:56Z</t>
  </si>
  <si>
    <t>Harish Ranganathan - Internet Explorer 9</t>
  </si>
  <si>
    <t>Kmzp0a8eFJg</t>
  </si>
  <si>
    <t>2012-12-28T11:05:10Z</t>
  </si>
  <si>
    <t>Ravi Srinivasan - Energizer</t>
  </si>
  <si>
    <t>ODn-buK3aC8</t>
  </si>
  <si>
    <t>2012-12-28T11:03:29Z</t>
  </si>
  <si>
    <t>Shwetank Dixit - CSS3 and Presentation</t>
  </si>
  <si>
    <t>fsE0E1KWhrU</t>
  </si>
  <si>
    <t>2012-12-28T11:02:02Z</t>
  </si>
  <si>
    <t>Shwetank Dixit - HTML5 Accessibility</t>
  </si>
  <si>
    <t>vSi8lMDjJho</t>
  </si>
  <si>
    <t>2012-12-12T13:55:07Z</t>
  </si>
  <si>
    <t>Sunil Pai &amp; Vishal Parpia - Keynote, JSFoo Everywhere.</t>
  </si>
  <si>
    <t>RCoR_eYLkx4</t>
  </si>
  <si>
    <t>2012-12-12T12:43:34Z</t>
  </si>
  <si>
    <t>Rajasekharan Vengalil - TypeScript: An Introduction</t>
  </si>
  <si>
    <t>6ryAYxLNpt8</t>
  </si>
  <si>
    <t>2012-12-12T12:32:20Z</t>
  </si>
  <si>
    <t>Using MAT (Memory Analyzer Tool) to understand memory issues in your app</t>
  </si>
  <si>
    <t>VhQBxAgH5lE</t>
  </si>
  <si>
    <t>2012-12-12T12:01:49Z</t>
  </si>
  <si>
    <t>Building the Flipkart Flyte MP3 app, the 'Lean Startup' way</t>
  </si>
  <si>
    <t>ku_cWjPkWeQ</t>
  </si>
  <si>
    <t>2012-12-12T11:30:30Z</t>
  </si>
  <si>
    <t>Nagarjuna Varma - Getting started with WebRTC - A kickstart for developers</t>
  </si>
  <si>
    <t>x99R7bv44e0</t>
  </si>
  <si>
    <t>2012-12-07T06:29:03Z</t>
  </si>
  <si>
    <t>Wriju Ghosh - Introducing the Windows libraries for JavaScript</t>
  </si>
  <si>
    <t>1XLGjCEZM3Y</t>
  </si>
  <si>
    <t>2012-12-07T06:28:43Z</t>
  </si>
  <si>
    <t>Ujjwal Kumar - Windows 8 platform overview and apps with JavaScript</t>
  </si>
  <si>
    <t>PT56M50S</t>
  </si>
  <si>
    <t>w4z3l2FZ2kY</t>
  </si>
  <si>
    <t>2012-12-07T06:28:18Z</t>
  </si>
  <si>
    <t>Rajasekharan Vengalil - Windows 8 apps with JavaScript Windows API, WinJS and async</t>
  </si>
  <si>
    <t>65qcUAbjbMg</t>
  </si>
  <si>
    <t>2012-12-07T06:26:09Z</t>
  </si>
  <si>
    <t>Sudar Muthu - Controlling robots using JavaScript</t>
  </si>
  <si>
    <t>oxLGyWAfi4Q</t>
  </si>
  <si>
    <t>2012-12-07T06:25:43Z</t>
  </si>
  <si>
    <t>Harsha BN - Top JS Hacks @ flipkart.com</t>
  </si>
  <si>
    <t>lfPf6hpa0Jo</t>
  </si>
  <si>
    <t>2012-12-07T06:25:16Z</t>
  </si>
  <si>
    <t>Satish - Building 10 apps in 10 days using only JavaScript and APIfy as backend</t>
  </si>
  <si>
    <t>JAlZ0uJnqkA</t>
  </si>
  <si>
    <t>2012-12-07T06:25:06Z</t>
  </si>
  <si>
    <t>Anand S - Beautiful visualizations with d3.js</t>
  </si>
  <si>
    <t>6d-IwquIiDA</t>
  </si>
  <si>
    <t>2012-12-07T06:24:55Z</t>
  </si>
  <si>
    <t>Shamasis Bhattacharya - The clockworks behind a JavaScript framework</t>
  </si>
  <si>
    <t>gTTbInKvQu0</t>
  </si>
  <si>
    <t>2012-12-05T11:04:57Z</t>
  </si>
  <si>
    <t>Sankha Narayan Guria - Glueing Applications Components with JavaScript</t>
  </si>
  <si>
    <t>n2ZnaUF6FQ4</t>
  </si>
  <si>
    <t>2012-12-05T10:53:38Z</t>
  </si>
  <si>
    <t>Aditya Yadav - Web Storage</t>
  </si>
  <si>
    <t>Bc5uGxXkQoI</t>
  </si>
  <si>
    <t>2012-12-05T10:49:18Z</t>
  </si>
  <si>
    <t>Varunkumar Nagarajan - Tools for debugging JavaScript</t>
  </si>
  <si>
    <t>PT50M43S</t>
  </si>
  <si>
    <t>fjzuPx37_so</t>
  </si>
  <si>
    <t>2012-12-05T10:40:44Z</t>
  </si>
  <si>
    <t>Sunil Pai - Animating HTML elements for fun and profit</t>
  </si>
  <si>
    <t>USlajHTOIf8</t>
  </si>
  <si>
    <t>2012-12-05T10:37:51Z</t>
  </si>
  <si>
    <t>Saket Bhushan - Unit testing a modular backbone application</t>
  </si>
  <si>
    <t>VITrfi9RoUs</t>
  </si>
  <si>
    <t>2012-12-05T10:34:18Z</t>
  </si>
  <si>
    <t>Prakash Jothiramalingam - Choosing your Pearl in the JavaScript ocean</t>
  </si>
  <si>
    <t>6qfzzwf7Zg0</t>
  </si>
  <si>
    <t>2012-12-05T08:09:35Z</t>
  </si>
  <si>
    <t>Kush Sharma - Multi-touch events on mobile devices</t>
  </si>
  <si>
    <t>8Q59oopQQ8s</t>
  </si>
  <si>
    <t>2012-12-05T05:19:43Z</t>
  </si>
  <si>
    <t>Atul Chitnis - FOSS.IN Closing Ceremony</t>
  </si>
  <si>
    <t>yQCVn-WInEE</t>
  </si>
  <si>
    <t>2012-12-05T05:18:47Z</t>
  </si>
  <si>
    <t>Kushal Das - Document your code</t>
  </si>
  <si>
    <t>NBu3wAXxq-Q</t>
  </si>
  <si>
    <t>2012-12-05T05:18:00Z</t>
  </si>
  <si>
    <t>Shireesh Anjal - Managing Gluster from oVirt</t>
  </si>
  <si>
    <t>ELw2Q7bApec</t>
  </si>
  <si>
    <t>2012-12-05T05:16:09Z</t>
  </si>
  <si>
    <t>Olivier CrÃªte - GStreamer 1.0: Faster, easier, just better!</t>
  </si>
  <si>
    <t>PT43M52S</t>
  </si>
  <si>
    <t>WzyQcEufZS4</t>
  </si>
  <si>
    <t>2012-12-04T14:53:35Z</t>
  </si>
  <si>
    <t>Yuvi Panda - Escape from Callback Hell with Deferreds</t>
  </si>
  <si>
    <t>pdrzRx0QHcU</t>
  </si>
  <si>
    <t>2012-12-04T14:47:08Z</t>
  </si>
  <si>
    <t>Sourav Sachin - Scaling with Unconventional Tech Stack nodejs + redis + mongodb</t>
  </si>
  <si>
    <t>sasIFFoL8Ns</t>
  </si>
  <si>
    <t>2012-12-04T14:37:42Z</t>
  </si>
  <si>
    <t>Santhosh Thottingal - Internationalize your web applications using Wikimedia i18n libraries</t>
  </si>
  <si>
    <t>F-rURDq7DJ0</t>
  </si>
  <si>
    <t>2012-12-04T14:34:26Z</t>
  </si>
  <si>
    <t>Ravindra - RESTful API using Node.js with Express</t>
  </si>
  <si>
    <t>YdG2wFXKXGs</t>
  </si>
  <si>
    <t>2012-12-04T14:25:04Z</t>
  </si>
  <si>
    <t>Milan Chandna - 3D FPS multiplayer game using JavaScript</t>
  </si>
  <si>
    <t>VVYOwiP3y5k</t>
  </si>
  <si>
    <t>2012-12-04T11:47:03Z</t>
  </si>
  <si>
    <t>Manoj Kumar - Test Drive your JavaScript code using JSTestDriver, Jasmine and your Browser</t>
  </si>
  <si>
    <t>7wNq-MWa0vc</t>
  </si>
  <si>
    <t>2012-12-01T13:11:48Z</t>
  </si>
  <si>
    <t>Ajith Kumar - expEYES, a portable science laboratory</t>
  </si>
  <si>
    <t>ieIu9eT-KzI</t>
  </si>
  <si>
    <t>2012-12-01T13:11:08Z</t>
  </si>
  <si>
    <t>Tobias Mueller - GNOME 3.6 - Design decisions, Main Changes, Future Visions</t>
  </si>
  <si>
    <t>PT1H1M53S</t>
  </si>
  <si>
    <t>pyB5c85fRdk</t>
  </si>
  <si>
    <t>2012-12-01T13:09:45Z</t>
  </si>
  <si>
    <t>Saranya Sriram - Creating Data as a Service &amp; Search on Windows Azure</t>
  </si>
  <si>
    <t>PT43M11S</t>
  </si>
  <si>
    <t>DTHU5QGH6Uc</t>
  </si>
  <si>
    <t>2012-12-01T13:08:45Z</t>
  </si>
  <si>
    <t>Daiki Ueno - Delivering advanced input feature to users</t>
  </si>
  <si>
    <t>_2aa34Uzr3c</t>
  </si>
  <si>
    <t>2012-12-01T13:07:38Z</t>
  </si>
  <si>
    <t>Lennart Poettering - systemd as the Core OS</t>
  </si>
  <si>
    <t>A_AkDugh7IA</t>
  </si>
  <si>
    <t>2012-12-01T12:52:26Z</t>
  </si>
  <si>
    <t>Shyam Mani - DNSSEC @ Mozilla</t>
  </si>
  <si>
    <t>jfimI7UC9Pg</t>
  </si>
  <si>
    <t>2012-12-01T12:41:52Z</t>
  </si>
  <si>
    <t>Ulrich Drepper - Scalable Parallel Programming Techniques</t>
  </si>
  <si>
    <t>QUUdVFZBd5g</t>
  </si>
  <si>
    <t>2012-11-30T20:42:28Z</t>
  </si>
  <si>
    <t>Ulrich Drepper - Hackernote: Why knowing your hardware is important</t>
  </si>
  <si>
    <t>kXTLwE6Hzck</t>
  </si>
  <si>
    <t>2012-11-30T06:17:23Z</t>
  </si>
  <si>
    <t>Gene Kogan - Hackernote: Day 1: How open source software has upended art</t>
  </si>
  <si>
    <t>PT49M10S</t>
  </si>
  <si>
    <t>XqzdFl150NM</t>
  </si>
  <si>
    <t>2012-11-30T06:04:03Z</t>
  </si>
  <si>
    <t>Srivatsa S. Bhat - The CPU Hotplug infrastructure in Linux</t>
  </si>
  <si>
    <t>uSCyA5RkDkY</t>
  </si>
  <si>
    <t>2012-11-30T05:59:12Z</t>
  </si>
  <si>
    <t>Sebastian Kugler - Freeing the Device Spectrum</t>
  </si>
  <si>
    <t>V1FrQoeOYaU</t>
  </si>
  <si>
    <t>2012-11-30T05:51:41Z</t>
  </si>
  <si>
    <t>Ben Kero &amp; Daniel Maher - How to use Puppet like an Adult</t>
  </si>
  <si>
    <t>vvxpt233BYo</t>
  </si>
  <si>
    <t>2012-11-30T05:34:40Z</t>
  </si>
  <si>
    <t>Lennart Poettering - Pushing Big Changes</t>
  </si>
  <si>
    <t>dKpI1W8LNyI</t>
  </si>
  <si>
    <t>2012-11-30T05:29:53Z</t>
  </si>
  <si>
    <t>Lydia Pintscher - Wikidata: the foundation to build your apps on</t>
  </si>
  <si>
    <t>HlYcYZqIJ5c</t>
  </si>
  <si>
    <t>2012-11-30T05:17:23Z</t>
  </si>
  <si>
    <t>Gopal V - Big Data from Scratch</t>
  </si>
  <si>
    <t>pYPPrbD-SOE</t>
  </si>
  <si>
    <t>2012-11-30T05:02:28Z</t>
  </si>
  <si>
    <t>FOSS.IN Opening Ceremony</t>
  </si>
  <si>
    <t>P5HfyWwiejE</t>
  </si>
  <si>
    <t>2012-11-28T08:39:23Z</t>
  </si>
  <si>
    <t>BangaloreJS Third Meetup - Build Systems</t>
  </si>
  <si>
    <t>s0sJ61UvgBY</t>
  </si>
  <si>
    <t>2012-11-27T21:11:26Z</t>
  </si>
  <si>
    <t>BangaloreJS Third meetup - Getting Started with Ember.js</t>
  </si>
  <si>
    <t>ynS8548pygY</t>
  </si>
  <si>
    <t>2012-11-27T11:03:57Z</t>
  </si>
  <si>
    <t>BangaloreJS Third Meetup - JavaScript Patterns Found in Nature</t>
  </si>
  <si>
    <t>8-R_rBFlgn8</t>
  </si>
  <si>
    <t>2012-11-27T11:02:26Z</t>
  </si>
  <si>
    <t>BangaloreJS Third meetup - When MVC is Overkill, Sammy.js to the Rescue</t>
  </si>
  <si>
    <t>2-6o0opiXmE</t>
  </si>
  <si>
    <t>2012-11-12T10:02:26Z</t>
  </si>
  <si>
    <t>Erik MÃ¶ller - Wikipedia: State of Tech</t>
  </si>
  <si>
    <t>UpoM7mC9a1c</t>
  </si>
  <si>
    <t>2012-11-06T02:43:04Z</t>
  </si>
  <si>
    <t>Kumar Rangarajan - Android battery consumption: the what &amp; how</t>
  </si>
  <si>
    <t>sns4hNOIjW8</t>
  </si>
  <si>
    <t>2012-11-03T19:00:51Z</t>
  </si>
  <si>
    <t>James Hugman - Writing toolkits, frameworks and plugins: a developer masterclass</t>
  </si>
  <si>
    <t>12Fuc6Kukog</t>
  </si>
  <si>
    <t>2012-11-03T18:51:15Z</t>
  </si>
  <si>
    <t>Isaac Wesley - Constructive Design for Android</t>
  </si>
  <si>
    <t>r4PxjPnZTg4</t>
  </si>
  <si>
    <t>2012-11-03T18:38:45Z</t>
  </si>
  <si>
    <t>Sameer Segal - NoSQL &amp; Location based queries on Android - CouchDB, Mobile Replication and Lucene</t>
  </si>
  <si>
    <t>CRMKXjIbzGI</t>
  </si>
  <si>
    <t>2012-11-03T18:34:02Z</t>
  </si>
  <si>
    <t>Yashwanth Kumar - Location Based Shopping Application: DelightCircle</t>
  </si>
  <si>
    <t>NxD2Xc3hb6A</t>
  </si>
  <si>
    <t>2012-11-03T18:26:01Z</t>
  </si>
  <si>
    <t>Phanindra Rachamalla - Move as I speak</t>
  </si>
  <si>
    <t>6dnGhOLjmH4</t>
  </si>
  <si>
    <t>2012-11-02T19:32:28Z</t>
  </si>
  <si>
    <t>Akash Mahajan - The Real Incident of a Droid App &amp; Data</t>
  </si>
  <si>
    <t>eDhb3NgnLUY</t>
  </si>
  <si>
    <t>2012-11-02T17:21:10Z</t>
  </si>
  <si>
    <t>Aravind Krishnaswamy - Droidcon 2012 Introductions</t>
  </si>
  <si>
    <t>LCbNfqEu-HI</t>
  </si>
  <si>
    <t>2012-10-30T08:27:57Z</t>
  </si>
  <si>
    <t>Lukup Media Player - building apps for the Lukup Platform</t>
  </si>
  <si>
    <t>Q9tEl1y2u0w</t>
  </si>
  <si>
    <t>2012-10-30T03:57:36Z</t>
  </si>
  <si>
    <t>Introduction to the basics of building Android Applications - tutorial</t>
  </si>
  <si>
    <t>PT1H16M20S</t>
  </si>
  <si>
    <t>oYiSuxPpJTg</t>
  </si>
  <si>
    <t>2012-10-30T03:53:22Z</t>
  </si>
  <si>
    <t>Droidcon 2012 Hacknight talks - Building Hybrid Apps at Mobstac</t>
  </si>
  <si>
    <t>bfEgdGKIGZw</t>
  </si>
  <si>
    <t>2012-10-29T19:39:34Z</t>
  </si>
  <si>
    <t>Droidcon 2012 Hacknight -1 AM Update</t>
  </si>
  <si>
    <t>7dDqQ4oHPDE</t>
  </si>
  <si>
    <t>2012-10-29T17:31:47Z</t>
  </si>
  <si>
    <t>Rajasekharan Vengalil - Pushing the Boundary of What's Possible</t>
  </si>
  <si>
    <t>PT55M23S</t>
  </si>
  <si>
    <t>bSwEzQi1m5E</t>
  </si>
  <si>
    <t>2012-10-29T17:24:48Z</t>
  </si>
  <si>
    <t>Jonathan Maim - AngularJS</t>
  </si>
  <si>
    <t>uZLa259wkQE</t>
  </si>
  <si>
    <t>2012-10-29T17:19:16Z</t>
  </si>
  <si>
    <t>Rakesh Pai - Finger in the Pi</t>
  </si>
  <si>
    <t>u9tMdC5CLDQ</t>
  </si>
  <si>
    <t>2012-10-29T17:12:02Z</t>
  </si>
  <si>
    <t>Shashwat Agarwal - JavaScript Engines - SpiderMonkey vs V8</t>
  </si>
  <si>
    <t>JpRxG-sPD34</t>
  </si>
  <si>
    <t>2012-10-29T17:00:04Z</t>
  </si>
  <si>
    <t>Harish Sivaramakrishnan - Programming for Canvas with CreateJS - What can you do in 40 mins?</t>
  </si>
  <si>
    <t>PT53M16S</t>
  </si>
  <si>
    <t>q-Ih7x4iq9A</t>
  </si>
  <si>
    <t>2012-10-29T16:55:13Z</t>
  </si>
  <si>
    <t>Shreyank Gupta - Score with Underscore.js</t>
  </si>
  <si>
    <t>25AR2TYs284</t>
  </si>
  <si>
    <t>2012-10-29T16:44:52Z</t>
  </si>
  <si>
    <t>Rakesh Pai - Scaling Node at Errorception</t>
  </si>
  <si>
    <t>MevCklRR-Vc</t>
  </si>
  <si>
    <t>2012-10-28T19:38:35Z</t>
  </si>
  <si>
    <t>DroidconIN 2012 Hacknight: Final Demo 9</t>
  </si>
  <si>
    <t>X1ixqTzxFiw</t>
  </si>
  <si>
    <t>2012-10-28T19:37:05Z</t>
  </si>
  <si>
    <t>DroidconIN 2012 Hacknight: final demo 8</t>
  </si>
  <si>
    <t>owecyGr4zCQ</t>
  </si>
  <si>
    <t>2012-10-28T19:35:07Z</t>
  </si>
  <si>
    <t>DroidconIN 2012 Hacknight - Final Demo 7</t>
  </si>
  <si>
    <t>NDjjmchMjXA</t>
  </si>
  <si>
    <t>2012-10-28T19:33:00Z</t>
  </si>
  <si>
    <t>DroidconIN 2012 Hacknight: Final Demo 6</t>
  </si>
  <si>
    <t>h1xyPHjPKfw</t>
  </si>
  <si>
    <t>2012-10-28T19:29:17Z</t>
  </si>
  <si>
    <t>DroidconIN 2012 Hacknight - Final Demo 5</t>
  </si>
  <si>
    <t>0YgUX_YFzb4</t>
  </si>
  <si>
    <t>2012-10-28T19:26:56Z</t>
  </si>
  <si>
    <t>DroidconIN 2012 Hacknight - Final Demo 4</t>
  </si>
  <si>
    <t>lLkjg-9dUj8</t>
  </si>
  <si>
    <t>2012-10-28T19:23:49Z</t>
  </si>
  <si>
    <t>Droidcon hacknight - final demo 3</t>
  </si>
  <si>
    <t>m_4tTviZGzQ</t>
  </si>
  <si>
    <t>2012-10-28T19:21:45Z</t>
  </si>
  <si>
    <t>Droidcon Hacknight final demo - 2</t>
  </si>
  <si>
    <t>UuuAbnP6QDs</t>
  </si>
  <si>
    <t>2012-10-28T19:16:54Z</t>
  </si>
  <si>
    <t>Droidcon Hacknight- final demo 1</t>
  </si>
  <si>
    <t>rbkadBkJA6k</t>
  </si>
  <si>
    <t>2012-10-28T19:11:57Z</t>
  </si>
  <si>
    <t>Droidcon Hacknight - 7 PM Update</t>
  </si>
  <si>
    <t>Q0o9wHAj6qU</t>
  </si>
  <si>
    <t>2012-10-28T18:31:46Z</t>
  </si>
  <si>
    <t>DroidconIN 2012 Hacknight - Introductions</t>
  </si>
  <si>
    <t>OBdCt7t9lnQ</t>
  </si>
  <si>
    <t>2012-10-25T11:58:40Z</t>
  </si>
  <si>
    <t>Droidcon 2012 Speaker Preview Video - Akash Mahajan</t>
  </si>
  <si>
    <t>lIbstnkRDGg</t>
  </si>
  <si>
    <t>2012-10-15T16:57:36Z</t>
  </si>
  <si>
    <t>JSFoo 2012 Speaker Preview Video - Jonathan Maim</t>
  </si>
  <si>
    <t>m9QFYEm7DHE</t>
  </si>
  <si>
    <t>2012-10-15T14:58:58Z</t>
  </si>
  <si>
    <t>Whacky Videos at JSFoo 2012 hacknight</t>
  </si>
  <si>
    <t>cfm1qCpn9Gw</t>
  </si>
  <si>
    <t>2012-10-15T14:34:42Z</t>
  </si>
  <si>
    <t>JSFoo 2012 hacknight - hacks and whacks</t>
  </si>
  <si>
    <t>GvvMf-EleUE</t>
  </si>
  <si>
    <t>2012-10-14T03:42:18Z</t>
  </si>
  <si>
    <t>Building Windows 8 apps with JS - sponsored session by Microsoft at JSFoo 2012 hacknight.mov</t>
  </si>
  <si>
    <t>L9RrpwLk8ns</t>
  </si>
  <si>
    <t>2012-10-14T03:40:00Z</t>
  </si>
  <si>
    <t>JSFoo 2012 Hacknight Participant Projects - Part II.mov</t>
  </si>
  <si>
    <t>0uxg7xMmBgY</t>
  </si>
  <si>
    <t>2012-10-14T02:13:55Z</t>
  </si>
  <si>
    <t>JSFoo 2012 Hacknight Participant Projects</t>
  </si>
  <si>
    <t>rq2Tg3JzFJ0</t>
  </si>
  <si>
    <t>2012-10-14T02:08:59Z</t>
  </si>
  <si>
    <t>JSFoo Speaker Preview Videos - Rajasekharan Vengalil</t>
  </si>
  <si>
    <t>_OGr_LxKLRo</t>
  </si>
  <si>
    <t>2012-10-13T21:27:47Z</t>
  </si>
  <si>
    <t>Hacknight Introduction Video</t>
  </si>
  <si>
    <t>3BL-Poy0Su4</t>
  </si>
  <si>
    <t>2012-10-11T12:07:59Z</t>
  </si>
  <si>
    <t>JSFoo 2012 Speaker Preview Videos - Kush Sharma</t>
  </si>
  <si>
    <t>OPwO9OF0Ap4</t>
  </si>
  <si>
    <t>2012-10-08T11:10:34Z</t>
  </si>
  <si>
    <t>Asynchronous Patterns, Particularly in Node.js - a talk by Rakesh Pai at JSFoo Pune Geekup</t>
  </si>
  <si>
    <t>PT49M44S</t>
  </si>
  <si>
    <t>9wXF79KywEk</t>
  </si>
  <si>
    <t>2012-10-08T04:28:09Z</t>
  </si>
  <si>
    <t>JavaScript: The differentiating parts, talk by Dhananjay Nene at JSFoo Pune Geekup</t>
  </si>
  <si>
    <t>uByGlupJ2rc</t>
  </si>
  <si>
    <t>2012-10-07T16:06:33Z</t>
  </si>
  <si>
    <t>JSFoo Pune Geekup - Introduction.mov</t>
  </si>
  <si>
    <t>u8YJoFo6svI</t>
  </si>
  <si>
    <t>2012-10-05T15:37:40Z</t>
  </si>
  <si>
    <t>Cartonama 2012 - Discussion Panel</t>
  </si>
  <si>
    <t>PT1H13M38S</t>
  </si>
  <si>
    <t>BWVSGKKh1EU</t>
  </si>
  <si>
    <t>2012-10-04T16:02:33Z</t>
  </si>
  <si>
    <t>Cartonama 2012 - GIS Framework for Real Estate Analytics</t>
  </si>
  <si>
    <t>2HbWcgsCEyg</t>
  </si>
  <si>
    <t>2012-10-04T15:14:32Z</t>
  </si>
  <si>
    <t>Cartonama 2012 - Commonfloor - Demo</t>
  </si>
  <si>
    <t>CXNkiz3SnmI</t>
  </si>
  <si>
    <t>2012-10-04T11:38:57Z</t>
  </si>
  <si>
    <t>Cartonama 2012 - Building a Location-based Application from Zero</t>
  </si>
  <si>
    <t>YpovVQHA4qE</t>
  </si>
  <si>
    <t>2012-10-04T10:25:30Z</t>
  </si>
  <si>
    <t>Cartonama 2012 - Augmented Reality in Navigation - Demo</t>
  </si>
  <si>
    <t>GPgytCBq4YU</t>
  </si>
  <si>
    <t>2012-10-01T03:26:47Z</t>
  </si>
  <si>
    <t>JSFoo 2012 Speaker Preview Video - Nagarjuna Varma</t>
  </si>
  <si>
    <t>zsSZYHZyDnA</t>
  </si>
  <si>
    <t>2012-09-29T09:27:46Z</t>
  </si>
  <si>
    <t>Cartonama 2012 - Geohash System and "Nearby" searches</t>
  </si>
  <si>
    <t>Cuga1GDojOI</t>
  </si>
  <si>
    <t>2012-09-29T09:22:05Z</t>
  </si>
  <si>
    <t>Cartonama 2012 - 3 Real-World Map-Related Projects</t>
  </si>
  <si>
    <t>HUbOra7KEPM</t>
  </si>
  <si>
    <t>2012-09-28T14:20:38Z</t>
  </si>
  <si>
    <t>Cartonama 2012 - Location Services at Yahoo!</t>
  </si>
  <si>
    <t>ZuUQ4u-9QcE</t>
  </si>
  <si>
    <t>2012-09-28T10:40:10Z</t>
  </si>
  <si>
    <t>Cartonama 2012 - Solving the "Where Am I" Problem</t>
  </si>
  <si>
    <t>0-_2-D-Mo3c</t>
  </si>
  <si>
    <t>2012-09-28T10:31:11Z</t>
  </si>
  <si>
    <t>Cartonama 2012 - Mapping a Solution to an Unknown Problem</t>
  </si>
  <si>
    <t>lbzr16AwH4w</t>
  </si>
  <si>
    <t>2012-09-28T10:02:30Z</t>
  </si>
  <si>
    <t>Cartonama 2012 - Challenges &amp; Best Practices working with Location-based Data</t>
  </si>
  <si>
    <t>rASrAUsBhhI</t>
  </si>
  <si>
    <t>2012-09-27T12:14:15Z</t>
  </si>
  <si>
    <t>Cartonama 2012 - The Classical, The Radical and the Weird - Sumandro Chattapadhyay</t>
  </si>
  <si>
    <t>ne5YEpHMo0Y</t>
  </si>
  <si>
    <t>2012-09-27T10:47:04Z</t>
  </si>
  <si>
    <t>Cartonama 2012 - Introduction</t>
  </si>
  <si>
    <t>AZ8QbrVuZBM</t>
  </si>
  <si>
    <t>2012-09-25T02:22:43Z</t>
  </si>
  <si>
    <t>BangaloreJS second meetup - Data-driven Web Apps with D3.js and Backbone.js</t>
  </si>
  <si>
    <t>PT30M55S</t>
  </si>
  <si>
    <t>PxYQYEGqrRc</t>
  </si>
  <si>
    <t>2012-09-25T02:20:50Z</t>
  </si>
  <si>
    <t>BangaloreJS second meetup - Pros and Cons of Developing a Thick Client-side App</t>
  </si>
  <si>
    <t>_ODio22ht54</t>
  </si>
  <si>
    <t>2012-09-22T02:58:13Z</t>
  </si>
  <si>
    <t>Udupi JSFoo Geekup - Writing Good JavaScripts</t>
  </si>
  <si>
    <t>CVcr-PWbadA</t>
  </si>
  <si>
    <t>2012-09-22T02:52:15Z</t>
  </si>
  <si>
    <t>Udupi JSFoo Geekup - Why JavaScript Wins</t>
  </si>
  <si>
    <t>K4n8Db0oRIY</t>
  </si>
  <si>
    <t>2012-09-22T02:49:50Z</t>
  </si>
  <si>
    <t>Udupi JSFoo Geekup - Introduction</t>
  </si>
  <si>
    <t>7kbdArhgfMs</t>
  </si>
  <si>
    <t>2012-09-21T15:16:25Z</t>
  </si>
  <si>
    <t>Bangalore JS second meetup - Javascript Gotchas</t>
  </si>
  <si>
    <t>0rrzoJSOaz4</t>
  </si>
  <si>
    <t>2012-09-21T14:07:11Z</t>
  </si>
  <si>
    <t>Second Bangalore JS Meetup - Introduction</t>
  </si>
  <si>
    <t>N1YLlGfdcJs</t>
  </si>
  <si>
    <t>2012-09-21T14:05:35Z</t>
  </si>
  <si>
    <t>Udupi JSFoo Geekup - CSS Rendering</t>
  </si>
  <si>
    <t>gtjSsgcA7wo</t>
  </si>
  <si>
    <t>2012-09-13T11:52:02Z</t>
  </si>
  <si>
    <t>Chennai JavaScript+Android Geekup - Isaac Wesley - Constructive Design for Android</t>
  </si>
  <si>
    <t>JjNApI1p4Jg</t>
  </si>
  <si>
    <t>2012-09-10T04:11:47Z</t>
  </si>
  <si>
    <t>Chennai JavaScript+Android Geekup - Aravind Krishnaswamy - New Frontiers in the Mobile Platform</t>
  </si>
  <si>
    <t>iZdJJeaB3wI</t>
  </si>
  <si>
    <t>2012-09-09T20:10:24Z</t>
  </si>
  <si>
    <t>Chennai JavaScript+Android Geekup - Siddharta Govindaraj - Building Rich JavaScript Applications</t>
  </si>
  <si>
    <t>PT33M7S</t>
  </si>
  <si>
    <t>cDrFqPTI43k</t>
  </si>
  <si>
    <t>2012-09-09T18:08:34Z</t>
  </si>
  <si>
    <t>Chennai Javascript+Android Geekup - Mani Doraisamy - JavaScript Everywhere</t>
  </si>
  <si>
    <t>cUTZQIvuwYU</t>
  </si>
  <si>
    <t>2012-09-09T16:27:32Z</t>
  </si>
  <si>
    <t>Chennai JavaScript+Android Geekup - Introduction</t>
  </si>
  <si>
    <t>3qrVxBW32Xw</t>
  </si>
  <si>
    <t>2012-09-06T10:48:14Z</t>
  </si>
  <si>
    <t>Big Data and the Cloud a Best Friend Story - Joseph Ziegler</t>
  </si>
  <si>
    <t>o982_SELU0g</t>
  </si>
  <si>
    <t>2012-09-05T13:07:11Z</t>
  </si>
  <si>
    <t>Seeing through the Haze - Advanced Visualisations using Python - Vinayak Hegde</t>
  </si>
  <si>
    <t>IIAItTKwc4c</t>
  </si>
  <si>
    <t>2012-09-05T12:05:32Z</t>
  </si>
  <si>
    <t>Apache Hadoop: A Herd of Elephants - Vinayak Hegde</t>
  </si>
  <si>
    <t>PT41M48S</t>
  </si>
  <si>
    <t>daPCFkz9UIU</t>
  </si>
  <si>
    <t>2012-09-04T03:46:20Z</t>
  </si>
  <si>
    <t>Handling Data (Part 2) - Anand S.</t>
  </si>
  <si>
    <t>PT36M7S</t>
  </si>
  <si>
    <t>IVXf42LgIMY</t>
  </si>
  <si>
    <t>2012-09-03T15:19:53Z</t>
  </si>
  <si>
    <t>Handling Data (Part 1) - Anand S.</t>
  </si>
  <si>
    <t>1GNYhi89jL8</t>
  </si>
  <si>
    <t>2012-08-31T07:01:01Z</t>
  </si>
  <si>
    <t>Targeting the Moment of Truth: Using Big Data in Retail - Amit Kapoor</t>
  </si>
  <si>
    <t>OpERkg-GHE8</t>
  </si>
  <si>
    <t>2012-08-31T06:17:46Z</t>
  </si>
  <si>
    <t>Structuring Data from Surveys - Aditi Murthy</t>
  </si>
  <si>
    <t>R6dkmwOJ1IE</t>
  </si>
  <si>
    <t>2012-08-31T05:04:36Z</t>
  </si>
  <si>
    <t>The Elephant that Flew - Big Data Analytics @ InMobi - Gaurav Agarwal</t>
  </si>
  <si>
    <t>IMYQXcJz80U</t>
  </si>
  <si>
    <t>2012-08-30T12:11:47Z</t>
  </si>
  <si>
    <t>Building, Analyzing and Visualizing Large Graphs - Ashwin Rajeev</t>
  </si>
  <si>
    <t>uwROr9zvjjM</t>
  </si>
  <si>
    <t>2012-08-30T11:01:07Z</t>
  </si>
  <si>
    <t>GlusterFS "Big Data" Interface</t>
  </si>
  <si>
    <t>EC-8VxXJER4</t>
  </si>
  <si>
    <t>2012-08-30T10:51:05Z</t>
  </si>
  <si>
    <t>An Introduction to Data Visualization &amp; Processing - Uttam Grandhi</t>
  </si>
  <si>
    <t>Yes1A4KsiyE</t>
  </si>
  <si>
    <t>2012-08-30T10:23:19Z</t>
  </si>
  <si>
    <t>Data Explosion in Medical Imaging - Shourya Sarcar</t>
  </si>
  <si>
    <t>XrTDTSh-GSo</t>
  </si>
  <si>
    <t>2012-08-30T09:38:50Z</t>
  </si>
  <si>
    <t>Building Infrastructure to handle Big Data - Prashant Kumar</t>
  </si>
  <si>
    <t>U0MvGdcJQ7s</t>
  </si>
  <si>
    <t>2012-08-30T09:29:11Z</t>
  </si>
  <si>
    <t>Lessons from the Evolution of Mayavi - Prabhu Ramachandran</t>
  </si>
  <si>
    <t>ZaPGv0jlEoY</t>
  </si>
  <si>
    <t>2012-08-28T09:53:18Z</t>
  </si>
  <si>
    <t>Thinking with Data - Anand S.</t>
  </si>
  <si>
    <t>frDtruB4RaE</t>
  </si>
  <si>
    <t>2012-08-28T09:38:57Z</t>
  </si>
  <si>
    <t>Thinking with Data - Rajesh Kasturirangan</t>
  </si>
  <si>
    <t>IdYjvOHdRUg</t>
  </si>
  <si>
    <t>2012-08-23T00:05:46Z</t>
  </si>
  <si>
    <t>Graph Databases - a talk by Nikhil Lanjewar</t>
  </si>
  <si>
    <t>EBDHN3roMiQ</t>
  </si>
  <si>
    <t>2012-08-22T16:36:42Z</t>
  </si>
  <si>
    <t>Sreekanth Vadagiri - Building apps with CouchDB and CouchApps</t>
  </si>
  <si>
    <t>PT46M31S</t>
  </si>
  <si>
    <t>_b-ZfeV0Sh4</t>
  </si>
  <si>
    <t>2012-08-21T15:33:16Z</t>
  </si>
  <si>
    <t>Narayan Babu - ListViews, Custom Controls &amp; Memory Optimised Apps</t>
  </si>
  <si>
    <t>vni861al2xA</t>
  </si>
  <si>
    <t>2012-08-21T10:46:54Z</t>
  </si>
  <si>
    <t>Ramprasad Rajendran - Programming with Socket.io</t>
  </si>
  <si>
    <t>jXn4fLRCXZA</t>
  </si>
  <si>
    <t>2012-08-20T18:45:14Z</t>
  </si>
  <si>
    <t>GEm6dhxJN3I</t>
  </si>
  <si>
    <t>2012-08-20T16:37:42Z</t>
  </si>
  <si>
    <t>Jonathan Maim - Intro to the first Bangalore JS meetup</t>
  </si>
  <si>
    <t>yKV92npfz4c</t>
  </si>
  <si>
    <t>2012-08-16T09:30:29Z</t>
  </si>
  <si>
    <t>Cartonama Workshop March 2012 - Using GPS to Create Map Data</t>
  </si>
  <si>
    <t>kzOuphW3lMY</t>
  </si>
  <si>
    <t>2012-08-16T08:39:33Z</t>
  </si>
  <si>
    <t>Cartonama Workshop March 2012 - Introduction to OpenStreetMap</t>
  </si>
  <si>
    <t>PT36M</t>
  </si>
  <si>
    <t>08sq0y8V1sE</t>
  </si>
  <si>
    <t>2012-07-31T07:05:24Z</t>
  </si>
  <si>
    <t>Dr. Pramod Varma and Regunath Balasubramanian - Big Data at Aadhaar</t>
  </si>
  <si>
    <t>PT50M30S</t>
  </si>
  <si>
    <t>_Zno9UUkysI</t>
  </si>
  <si>
    <t>2012-07-30T07:20:46Z</t>
  </si>
  <si>
    <t>Ashok Banerjee - Exponential growth models</t>
  </si>
  <si>
    <t>PT42M13S</t>
  </si>
  <si>
    <t>3xxrt39Pb7I</t>
  </si>
  <si>
    <t>2012-07-30T07:06:03Z</t>
  </si>
  <si>
    <t>Ashok Banerjee - Exponential growth models (Q&amp;A)</t>
  </si>
  <si>
    <t>rwepcCmxZ20</t>
  </si>
  <si>
    <t>2012-07-29T22:25:42Z</t>
  </si>
  <si>
    <t>Anannya Deb - From Data to Action (in Retail Banking)</t>
  </si>
  <si>
    <t>5hUmdoMOrpo</t>
  </si>
  <si>
    <t>2012-07-29T21:57:12Z</t>
  </si>
  <si>
    <t>Joydeep Sen Sarma - Messaging architecture at Facebook</t>
  </si>
  <si>
    <t>_dXNXCv5eo8</t>
  </si>
  <si>
    <t>2012-07-29T20:28:23Z</t>
  </si>
  <si>
    <t>Karthik Visweswariah - Building Watson -- A Brief Overview of DeepQA and the Jeopardy! Challenge</t>
  </si>
  <si>
    <t>QfiP2JdTeNY</t>
  </si>
  <si>
    <t>2012-07-29T19:53:13Z</t>
  </si>
  <si>
    <t>Ramesh Hariharan - Your Genome on the Cloud</t>
  </si>
  <si>
    <t>PT43M31S</t>
  </si>
  <si>
    <t>zQ9IBmz67H4</t>
  </si>
  <si>
    <t>2012-07-27T18:33:27Z</t>
  </si>
  <si>
    <t>The Fifth Elephant - Big data panel</t>
  </si>
  <si>
    <t>F4MFw5ZTHMI</t>
  </si>
  <si>
    <t>2012-07-27T18:29:54Z</t>
  </si>
  <si>
    <t>Siddhartha Reddy - Build Your Own Search Engine</t>
  </si>
  <si>
    <t>SpUGkxG5xcs</t>
  </si>
  <si>
    <t>2012-07-27T18:26:09Z</t>
  </si>
  <si>
    <t>Anand Chitipothu and Noufal Ibrahim - How the Internet Archive Preserves Petabytes of Data</t>
  </si>
  <si>
    <t>wQiSBndnCi0</t>
  </si>
  <si>
    <t>2012-07-27T18:23:00Z</t>
  </si>
  <si>
    <t>Joydeep Sen Sarma - The Elephant in the Cloud</t>
  </si>
  <si>
    <t>o8VsFngCzqE</t>
  </si>
  <si>
    <t>2012-07-27T18:20:24Z</t>
  </si>
  <si>
    <t>Biswajit Pal, Subhasish Mishra and Manav Shroff - Predicting Repeat Purchase Behavior</t>
  </si>
  <si>
    <t>PT31M34S</t>
  </si>
  <si>
    <t>g7LauGO7MK0</t>
  </si>
  <si>
    <t>2012-07-27T18:12:01Z</t>
  </si>
  <si>
    <t>Ramesh Perumalsamy and Vishnu H. Rao - Build your own real-time analytics and visualization</t>
  </si>
  <si>
    <t>Mowdk8jL8Zs</t>
  </si>
  <si>
    <t>2012-07-27T18:06:17Z</t>
  </si>
  <si>
    <t>Navjot Sidhu - Looking Beyond the Usual Suspects for Near Real-time Analytics on Big Data</t>
  </si>
  <si>
    <t>Xx4sN9bfb2A</t>
  </si>
  <si>
    <t>2012-07-27T18:01:32Z</t>
  </si>
  <si>
    <t>S Anand &amp; Ganes Kesari - Visualising Text</t>
  </si>
  <si>
    <t>YbwdAdEdAwI</t>
  </si>
  <si>
    <t>2012-07-27T17:58:17Z</t>
  </si>
  <si>
    <t>Harish Pillay, Red Hat - In Data We Believe (Sponsor Keynote)</t>
  </si>
  <si>
    <t>uEYRUixvUsM</t>
  </si>
  <si>
    <t>2012-07-27T17:56:25Z</t>
  </si>
  <si>
    <t>Ajay Kelkar - Telling Stories with Data</t>
  </si>
  <si>
    <t>6LaiL5PbWRw</t>
  </si>
  <si>
    <t>2012-07-19T16:56:45Z</t>
  </si>
  <si>
    <t>The Fifth Elephant Speaker Preview Videos - Regunath Balasubramanian</t>
  </si>
  <si>
    <t>bExIukDewTk</t>
  </si>
  <si>
    <t>2012-07-19T16:54:20Z</t>
  </si>
  <si>
    <t>The Fifth Elephant Speaker Preview Videos - Prithvijit Roy</t>
  </si>
  <si>
    <t>w3sFGJNkcZk</t>
  </si>
  <si>
    <t>2012-07-19T16:50:56Z</t>
  </si>
  <si>
    <t>The Fifth Elephant Speaker Preview Videos - Dr. Pramod Varma</t>
  </si>
  <si>
    <t>l1CkZIIW37Y</t>
  </si>
  <si>
    <t>2012-07-19T16:48:19Z</t>
  </si>
  <si>
    <t>The Fifth Elephant Speaker Preview Videos - Karthikeyan Damodaran</t>
  </si>
  <si>
    <t>bnKl0nFh6vg</t>
  </si>
  <si>
    <t>2012-07-19T16:40:17Z</t>
  </si>
  <si>
    <t>The Fifth Elephant Chennai Panel - discussion with the panel on big data</t>
  </si>
  <si>
    <t>p0XS1gmC3aM</t>
  </si>
  <si>
    <t>2012-07-19T16:30:27Z</t>
  </si>
  <si>
    <t>The Fifth Elephant Chennai Panel - Asif Ali</t>
  </si>
  <si>
    <t>VFeGbLyKQgY</t>
  </si>
  <si>
    <t>2012-07-19T16:24:23Z</t>
  </si>
  <si>
    <t>The Fifth Elephant Chennai Panel - Sridhar Iyengar</t>
  </si>
  <si>
    <t>AidAPpPbsAk</t>
  </si>
  <si>
    <t>2012-07-18T09:05:45Z</t>
  </si>
  <si>
    <t>The Fifth Elephant Speaker Preview Video - Pavan Srinivas</t>
  </si>
  <si>
    <t>x9bzV9eHtqw</t>
  </si>
  <si>
    <t>2012-07-18T09:03:02Z</t>
  </si>
  <si>
    <t>The Fifth Elephant speaker preview video - Gaurav Bhalotia</t>
  </si>
  <si>
    <t>YQO4KwvtH0U</t>
  </si>
  <si>
    <t>2012-07-18T09:00:14Z</t>
  </si>
  <si>
    <t>Bangalore Data Hacknight - project demos</t>
  </si>
  <si>
    <t>mzm9dt3GMf4</t>
  </si>
  <si>
    <t>2012-07-18T08:44:58Z</t>
  </si>
  <si>
    <t>Bangalore Data hacknight - 12 AM update</t>
  </si>
  <si>
    <t>t9AjojmlSXs</t>
  </si>
  <si>
    <t>2012-07-18T06:59:04Z</t>
  </si>
  <si>
    <t>Bangalore Data Hacknight - 7 PM update</t>
  </si>
  <si>
    <t>3JHbot01Qn0</t>
  </si>
  <si>
    <t>2012-07-16T17:52:05Z</t>
  </si>
  <si>
    <t>Pune Data Hacknight - Morning Update</t>
  </si>
  <si>
    <t>YsXSfuMrWQA</t>
  </si>
  <si>
    <t>2012-07-16T17:50:46Z</t>
  </si>
  <si>
    <t>Pune Data Hacknight - 1 am update</t>
  </si>
  <si>
    <t>uaa1M_AcJ9g</t>
  </si>
  <si>
    <t>2012-07-16T15:40:47Z</t>
  </si>
  <si>
    <t>Bangalore Data Hacknight - Intro</t>
  </si>
  <si>
    <t>Y8ljhh7Mq7g</t>
  </si>
  <si>
    <t>2012-07-16T15:38:10Z</t>
  </si>
  <si>
    <t>Pune Data Hacknight - Intro</t>
  </si>
  <si>
    <t>nkmQhlCkrj8</t>
  </si>
  <si>
    <t>2012-07-12T06:31:01Z</t>
  </si>
  <si>
    <t>The Fifth Elephant, Chennai Panel - Shrikrishna Shrin</t>
  </si>
  <si>
    <t>v9I_MneDvf8</t>
  </si>
  <si>
    <t>2012-07-10T21:11:35Z</t>
  </si>
  <si>
    <t>Rootconf R3S6 Pankaj</t>
  </si>
  <si>
    <t>vsYpmZqASrQ</t>
  </si>
  <si>
    <t>2012-07-10T18:24:33Z</t>
  </si>
  <si>
    <t>Rootconf R1S4 Gaurav</t>
  </si>
  <si>
    <t>v8hxyEP2WmQ</t>
  </si>
  <si>
    <t>2012-07-10T16:59:26Z</t>
  </si>
  <si>
    <t>The Fifth Elephant, Chennai Panel - Dorai Thodla on working with data</t>
  </si>
  <si>
    <t>Ii24UpWZTZs</t>
  </si>
  <si>
    <t>2012-07-10T12:55:43Z</t>
  </si>
  <si>
    <t>The Fifth Elephant, Chennai Panel - Navjot Sidhu</t>
  </si>
  <si>
    <t>iWtSNGkUMho</t>
  </si>
  <si>
    <t>2012-07-09T14:37:17Z</t>
  </si>
  <si>
    <t>The Fifth Elephant, Chennai Panel - Intro</t>
  </si>
  <si>
    <t>wqvICTCe-E4</t>
  </si>
  <si>
    <t>2012-07-06T14:39:10Z</t>
  </si>
  <si>
    <t>Alan Knott-Craig - The story of Mxit</t>
  </si>
  <si>
    <t>PT50M13S</t>
  </si>
  <si>
    <t>dstpMZ2hruA</t>
  </si>
  <si>
    <t>2012-07-03T07:38:47Z</t>
  </si>
  <si>
    <t>Sarguru Nathan - Puppet in Stand Alone Mode or Why Config management is useful for 0+ systems</t>
  </si>
  <si>
    <t>kcbAfptXivw</t>
  </si>
  <si>
    <t>Saket Bhushan - Using Chef Recipes to automate provisioning and Fabric for deployment</t>
  </si>
  <si>
    <t>BacrE2zZge0</t>
  </si>
  <si>
    <t>2012-07-02T08:21:12Z</t>
  </si>
  <si>
    <t>Nilesh B - High performant virtualization using OpenVZ</t>
  </si>
  <si>
    <t>1AecSj5Rl1Y</t>
  </si>
  <si>
    <t>2012-07-02T06:34:19Z</t>
  </si>
  <si>
    <t>Piyush Goel - Optimizing LAMPhp Applications</t>
  </si>
  <si>
    <t>EhHfsqm9mTw</t>
  </si>
  <si>
    <t>Kaustubh Srikanth - Zero-touch Drupal deployment</t>
  </si>
  <si>
    <t>HVAZuOv1cts</t>
  </si>
  <si>
    <t>Biju Chacko - Varanid: distributed, resilient and scalable alerting</t>
  </si>
  <si>
    <t>wu3qT9JhQjE</t>
  </si>
  <si>
    <t>2012-06-30T08:56:31Z</t>
  </si>
  <si>
    <t>Medhamsh and Swetha - Develop, Test, Deploy, Distribute</t>
  </si>
  <si>
    <t>0n7j_86brsI</t>
  </si>
  <si>
    <t>2012-06-28T09:35:12Z</t>
  </si>
  <si>
    <t>Kashyap Chamarthy - Virtualization with KVM (and Libvirt)</t>
  </si>
  <si>
    <t>PT51M42S</t>
  </si>
  <si>
    <t>YLovIKsuhUI</t>
  </si>
  <si>
    <t>2012-06-27T11:24:20Z</t>
  </si>
  <si>
    <t>Habeeb Rahman - Cloud Meets Fog &amp; Puppet, A Story of Version Controlled Infrastructure</t>
  </si>
  <si>
    <t>1egdD5jCCRU</t>
  </si>
  <si>
    <t>2012-06-27T07:36:10Z</t>
  </si>
  <si>
    <t>Pratima Singh - Automated and Adaptive Infrastructure Monitoring using Chef, Nagios and Graphite</t>
  </si>
  <si>
    <t>VHwwyLtQkIg</t>
  </si>
  <si>
    <t>2012-06-27T05:57:53Z</t>
  </si>
  <si>
    <t>Sameer Segal - Continuous Integration made fun with Jenkins &amp; Hubot (+ Gtalk)</t>
  </si>
  <si>
    <t>pR232cwgJkE</t>
  </si>
  <si>
    <t>2012-06-27T05:56:58Z</t>
  </si>
  <si>
    <t>Harish - Nginx: Tips and Tricks.</t>
  </si>
  <si>
    <t>eZdcrJikerM</t>
  </si>
  <si>
    <t>2012-06-20T09:08:34Z</t>
  </si>
  <si>
    <t>Anurag Patel - Openshift: Deployments for the rest of us</t>
  </si>
  <si>
    <t>Zdk1lnMvBv4</t>
  </si>
  <si>
    <t>2012-06-20T09:07:52Z</t>
  </si>
  <si>
    <t>Sriram Narayanan - Build your own Storage Device (SAN)</t>
  </si>
  <si>
    <t>ort9qxzu3h0</t>
  </si>
  <si>
    <t>2012-06-20T09:06:50Z</t>
  </si>
  <si>
    <t>Akash Mahajan - Securing a Linux Web Server in 10 Steps or Less</t>
  </si>
  <si>
    <t>pK94T4iZ74k</t>
  </si>
  <si>
    <t>2012-06-18T07:40:33Z</t>
  </si>
  <si>
    <t>Gopal V - A Cloud Braindump</t>
  </si>
  <si>
    <t>fT7NSMxU4cE</t>
  </si>
  <si>
    <t>2012-06-18T07:39:41Z</t>
  </si>
  <si>
    <t>Janakiram MSV - Creating &amp; Provisioning Cloud Resources with AWS CloudFormation</t>
  </si>
  <si>
    <t>YLuyodcF8g0</t>
  </si>
  <si>
    <t>2012-06-18T07:38:57Z</t>
  </si>
  <si>
    <t>Janmejay Singh and Pavan K S - Performance Tuning 101</t>
  </si>
  <si>
    <t>Zn6PpSvCGEs</t>
  </si>
  <si>
    <t>2012-06-13T09:18:00Z</t>
  </si>
  <si>
    <t>Uday Shankar - Ninja Prototyping with Template Engines</t>
  </si>
  <si>
    <t>PT47M58S</t>
  </si>
  <si>
    <t>O3l-GYgV7F8</t>
  </si>
  <si>
    <t>2012-06-12T14:30:41Z</t>
  </si>
  <si>
    <t>Ramesh Selvam - Responsive Web Design with CSS3 Media Queries</t>
  </si>
  <si>
    <t>TA7zQebSH24</t>
  </si>
  <si>
    <t>2012-06-12T11:09:53Z</t>
  </si>
  <si>
    <t>Harish Sivaramakrishnan - Canvas or SVG? Which way do I go?</t>
  </si>
  <si>
    <t>hzHa86-FYLM</t>
  </si>
  <si>
    <t>2012-06-12T11:09:08Z</t>
  </si>
  <si>
    <t>Harish Sivaramakrishnan - Interaction design for the web - the do's and don'ts</t>
  </si>
  <si>
    <t>PT39M24S</t>
  </si>
  <si>
    <t>BB8tjBb4Xmo</t>
  </si>
  <si>
    <t>2012-06-12T11:08:03Z</t>
  </si>
  <si>
    <t>Shwetank Dixit - Shiny, Useful, Cool: CSS3, HTML5 and a whole lot more</t>
  </si>
  <si>
    <t>UZOxrQIzAdQ</t>
  </si>
  <si>
    <t>2012-06-11T12:42:34Z</t>
  </si>
  <si>
    <t>Mrinal Wadhwa - GPU programming with WebGL</t>
  </si>
  <si>
    <t>B_P2_TzgCvE</t>
  </si>
  <si>
    <t>2012-06-11T09:58:57Z</t>
  </si>
  <si>
    <t>Jai Santosh - Go Geo with HTML5</t>
  </si>
  <si>
    <t>PT36M54S</t>
  </si>
  <si>
    <t>wE8D2NGPRNI</t>
  </si>
  <si>
    <t>2012-06-11T09:57:58Z</t>
  </si>
  <si>
    <t>Sameer Segal - Tutorial: Knockout.js + Twitter + Maps</t>
  </si>
  <si>
    <t>FxJSDOa1sCQ</t>
  </si>
  <si>
    <t>2012-06-11T09:57:10Z</t>
  </si>
  <si>
    <t>Souvik Das Gupta - Designing in the Browser</t>
  </si>
  <si>
    <t>IDHer_-44b8</t>
  </si>
  <si>
    <t>2012-06-07T09:24:53Z</t>
  </si>
  <si>
    <t>Brajeshwar Oinam - Be a Ninza CSS Coder with CSS Preprocessors (Stylus, LESS, SASS)</t>
  </si>
  <si>
    <t>jfu0BV1V2pQ</t>
  </si>
  <si>
    <t>2012-06-07T09:23:18Z</t>
  </si>
  <si>
    <t>Aditya Manohar - Page Load Optimization</t>
  </si>
  <si>
    <t>PT39M17S</t>
  </si>
  <si>
    <t>y0XhCtwFsV0</t>
  </si>
  <si>
    <t>2012-06-07T09:21:33Z</t>
  </si>
  <si>
    <t>Jon Maim - Stop the spaghetti code with backbone.js</t>
  </si>
  <si>
    <t>hqCtlUjvGKM</t>
  </si>
  <si>
    <t>2012-06-04T17:55:58Z</t>
  </si>
  <si>
    <t>Arpan CJ - Build a responsive design quickly with Sass</t>
  </si>
  <si>
    <t>kEISMocis8k</t>
  </si>
  <si>
    <t>2012-06-02T16:56:31Z</t>
  </si>
  <si>
    <t>Sunil Pai - Frontend build process</t>
  </si>
  <si>
    <t>kLgnpxfR4nY</t>
  </si>
  <si>
    <t>2012-06-02T11:35:00Z</t>
  </si>
  <si>
    <t>Best practices for building cross browser compatible web apps/sites</t>
  </si>
  <si>
    <t>LQAQWfmZHtE</t>
  </si>
  <si>
    <t>2012-05-31T11:19:32Z</t>
  </si>
  <si>
    <t>Praveen Kumar - Scalable (CSS) Frontend Architecture</t>
  </si>
  <si>
    <t>2cEY4i9YtzI</t>
  </si>
  <si>
    <t>2012-05-22T09:35:33Z</t>
  </si>
  <si>
    <t>Rootconf Previews - Sarguru Nathan</t>
  </si>
  <si>
    <t>LyZSkt_anoQ</t>
  </si>
  <si>
    <t>2012-05-22T04:11:30Z</t>
  </si>
  <si>
    <t>Jonathan D'Mello - UX Design Process</t>
  </si>
  <si>
    <t>3SiaDBulImY</t>
  </si>
  <si>
    <t>2012-05-20T05:12:17Z</t>
  </si>
  <si>
    <t>Rootconf Previews - Kashyap Chamarthy</t>
  </si>
  <si>
    <t>lRlLBiMmC6w</t>
  </si>
  <si>
    <t>2012-05-18T01:33:08Z</t>
  </si>
  <si>
    <t>Aashish Solanki - Great TYPOGRAPHY == Great DESIGN</t>
  </si>
  <si>
    <t>kZ-kVqdpiZM</t>
  </si>
  <si>
    <t>2012-05-16T08:23:16Z</t>
  </si>
  <si>
    <t>Rootconf Previews - Akash Mahajan</t>
  </si>
  <si>
    <t>M_DWHWvJ26M</t>
  </si>
  <si>
    <t>2012-05-16T02:04:10Z</t>
  </si>
  <si>
    <t>Karthik Kastury - Building High Performance Web Applications</t>
  </si>
  <si>
    <t>6SGTZ524xTA</t>
  </si>
  <si>
    <t>2012-05-13T04:38:27Z</t>
  </si>
  <si>
    <t>Frontend challenges @ Flipkart</t>
  </si>
  <si>
    <t>O0CUF8TQxng</t>
  </si>
  <si>
    <t>2012-05-11T01:10:30Z</t>
  </si>
  <si>
    <t>Rajasekharan Vengalil - Client side storage on the modern web</t>
  </si>
  <si>
    <t>PT42M39S</t>
  </si>
  <si>
    <t>JBqVtdzvpos</t>
  </si>
  <si>
    <t>2012-05-11T01:08:18Z</t>
  </si>
  <si>
    <t>Rootconf Previews - Sameer Segal</t>
  </si>
  <si>
    <t>oyDcaynuX_w</t>
  </si>
  <si>
    <t>2012-05-10T04:22:49Z</t>
  </si>
  <si>
    <t>Sunit Singh - Building Cleartrip Mobile</t>
  </si>
  <si>
    <t>Qn0TnCRf4TQ</t>
  </si>
  <si>
    <t>2012-05-08T07:58:17Z</t>
  </si>
  <si>
    <t>Akash Mahajan - I haz your mouse clicks and key strokes</t>
  </si>
  <si>
    <t>TRGI0TfTVwc</t>
  </si>
  <si>
    <t>2012-05-06T00:51:15Z</t>
  </si>
  <si>
    <t>Rahul and Aakash - Ruby Monk: From Design to One Million Page Views in Four Weeks</t>
  </si>
  <si>
    <t>PT41M10S</t>
  </si>
  <si>
    <t>_LTnG3x8wV0</t>
  </si>
  <si>
    <t>2012-05-02T08:59:34Z</t>
  </si>
  <si>
    <t>Hadoop Meetup - Intro and Real-Time Analytics on Hadoop.mov</t>
  </si>
  <si>
    <t>_ya4afbpKQA</t>
  </si>
  <si>
    <t>2012-04-29T10:11:40Z</t>
  </si>
  <si>
    <t>Suresh Srinivas: NameNode HA</t>
  </si>
  <si>
    <t>jw1AveA_lbQ</t>
  </si>
  <si>
    <t>2012-04-29T10:10:51Z</t>
  </si>
  <si>
    <t>Srikanth Sundarrajan: Ivory: Data Management over Hadoop</t>
  </si>
  <si>
    <t>KiaKVNY8Az8</t>
  </si>
  <si>
    <t>2012-04-29T10:09:54Z</t>
  </si>
  <si>
    <t>Hadoop 2.0 and the future</t>
  </si>
  <si>
    <t>_bUAE40UaPU</t>
  </si>
  <si>
    <t>2012-04-28T08:04:25Z</t>
  </si>
  <si>
    <t>Pavan Srinath -The State of Climate Data in India - Open and Closed</t>
  </si>
  <si>
    <t>hPIMITav4jo</t>
  </si>
  <si>
    <t>2012-04-17T19:46:46Z</t>
  </si>
  <si>
    <t>Meta Refresh Previews - Rahul Gonsalves and Aakash Dharmadikari</t>
  </si>
  <si>
    <t>f7fzKRoYSMU</t>
  </si>
  <si>
    <t>2012-04-17T05:08:14Z</t>
  </si>
  <si>
    <t>Meta Refresh Previews - Karthik Kastury</t>
  </si>
  <si>
    <t>VusoyxESduk</t>
  </si>
  <si>
    <t>2012-04-17T04:36:19Z</t>
  </si>
  <si>
    <t>Meta Refresh Preview - Karthik Kastury</t>
  </si>
  <si>
    <t>0I_R3qC4VC8</t>
  </si>
  <si>
    <t>2012-04-16T22:23:51Z</t>
  </si>
  <si>
    <t>Meta Refresh Previews - Uday M. Shankar</t>
  </si>
  <si>
    <t>AV7fLu9OUrk</t>
  </si>
  <si>
    <t>2012-04-14T08:25:35Z</t>
  </si>
  <si>
    <t>Meta Refresh Previews - Arpan CJ</t>
  </si>
  <si>
    <t>sSd3tW4oLY8</t>
  </si>
  <si>
    <t>2012-04-13T07:04:15Z</t>
  </si>
  <si>
    <t>Meta Refresh Previews - Sunil Pai</t>
  </si>
  <si>
    <t>hrrd6h2IZoc</t>
  </si>
  <si>
    <t>2012-04-09T13:22:37Z</t>
  </si>
  <si>
    <t>Mrinal Wadhwa - What is Data</t>
  </si>
  <si>
    <t>PT34M35S</t>
  </si>
  <si>
    <t>LEMesW7sB64</t>
  </si>
  <si>
    <t>2012-04-09T13:22:11Z</t>
  </si>
  <si>
    <t>Modelling car insurance pricing</t>
  </si>
  <si>
    <t>tsGpvIsXDsw</t>
  </si>
  <si>
    <t>2012-04-09T13:21:21Z</t>
  </si>
  <si>
    <t>Karthik B R - Open data API and the challenges</t>
  </si>
  <si>
    <t>UYYorPoyZJA</t>
  </si>
  <si>
    <t>2012-04-09T13:20:20Z</t>
  </si>
  <si>
    <t>Nisha Thompson - Water Data</t>
  </si>
  <si>
    <t>L2EGCKoIsn0</t>
  </si>
  <si>
    <t>2012-04-09T13:19:50Z</t>
  </si>
  <si>
    <t>Reema, Ganes, and Lalita - ISB's visualisation of migration in India</t>
  </si>
  <si>
    <t>7uvDfnK06sw</t>
  </si>
  <si>
    <t>2012-04-05T09:09:22Z</t>
  </si>
  <si>
    <t>Sumandro 'Riju' Chattapadhyay - Anatomy of NSSO Data</t>
  </si>
  <si>
    <t>PT28M47S</t>
  </si>
  <si>
    <t>2JHrIJTmdTo</t>
  </si>
  <si>
    <t>2012-03-30T15:56:02Z</t>
  </si>
  <si>
    <t>Sridhar Pabbisetty - Karnataka Guarantee of Services to Citizens</t>
  </si>
  <si>
    <t>lnwtKFY3RiA</t>
  </si>
  <si>
    <t>Sudharshan and Sanjay Jain - Introduction Aadhaar(UID) Data</t>
  </si>
  <si>
    <t>E9JKeNUpzSQ</t>
  </si>
  <si>
    <t>2012-03-30T15:56:01Z</t>
  </si>
  <si>
    <t>Megha Vishwanath - Karnataka Learning Partnership</t>
  </si>
  <si>
    <t>aeUNtRWvgBQ</t>
  </si>
  <si>
    <t>Kaustubh Srikanth - Drawing By Numbers by Tactical Technology Collective</t>
  </si>
  <si>
    <t>ulQQS2WdX2o</t>
  </si>
  <si>
    <t>Mohan S - Why Big data and why should you bother</t>
  </si>
  <si>
    <t>E2oCJKuD-A0</t>
  </si>
  <si>
    <t>2012-03-30T07:21:30Z</t>
  </si>
  <si>
    <t>Shekhar Krishnan: Open Data &amp; Free Maps</t>
  </si>
  <si>
    <t>k9VWrd-HfsA</t>
  </si>
  <si>
    <t>2012-03-30T07:18:42Z</t>
  </si>
  <si>
    <t>S. Anand: Pictures through numbers</t>
  </si>
  <si>
    <t>d-Jc-wzEip0</t>
  </si>
  <si>
    <t>2012-03-30T07:06:06Z</t>
  </si>
  <si>
    <t>Intro and Panel Discussion at Open DataCamp Bangalore 2012</t>
  </si>
  <si>
    <t>upWcCKvE2C8</t>
  </si>
  <si>
    <t>2012-03-28T09:50:52Z</t>
  </si>
  <si>
    <t>Krishna Chaitanya T - JavaScript is Mischievous. Handle 3rd Party Content with Care!</t>
  </si>
  <si>
    <t>UkT6JjyFk3w</t>
  </si>
  <si>
    <t>2012-03-28T08:04:05Z</t>
  </si>
  <si>
    <t>Harish Sivaramakrishnan - Face/Off: jQuery Mobile vs Sencha Touch</t>
  </si>
  <si>
    <t>MtIhAdm6aDA</t>
  </si>
  <si>
    <t>2012-03-27T16:07:35Z</t>
  </si>
  <si>
    <t>Rajasekharan Vengalil - Node.js on Windows Azure (sponsored)</t>
  </si>
  <si>
    <t>JD1V3AQC0GQ</t>
  </si>
  <si>
    <t>2012-03-27T07:33:16Z</t>
  </si>
  <si>
    <t>Amit Pundir - Android Porting for Dummies</t>
  </si>
  <si>
    <t>2012-03-27T07:33:15Z</t>
  </si>
  <si>
    <t>Balaji Loganathan - Cross Platform Mobile Apps using JQuery Mobile and Rhomobile</t>
  </si>
  <si>
    <t>0LTz_FtbFfk</t>
  </si>
  <si>
    <t>JSFoo Pune 2012 - R207T6 - Abdul Munim Kazia &amp; Shreyas Srinivasan.m4v</t>
  </si>
  <si>
    <t>72e0y1ukuNY</t>
  </si>
  <si>
    <t>JSFoo Pune 2012 - R207T3 - Rajasekharan Vengalil.m4v</t>
  </si>
  <si>
    <t>7ixB2NVbCpI</t>
  </si>
  <si>
    <t>Anand S - Data Visualisation in JavaScript</t>
  </si>
  <si>
    <t>XpSYRMFxdM4</t>
  </si>
  <si>
    <t>Harish Sivaramakrishnan - Building visualizations that rock using web standards</t>
  </si>
  <si>
    <t>eh2Lo6J1EQs</t>
  </si>
  <si>
    <t>JSFoo Pune 2012 - R207T5 - Rakesh Raju.m4v</t>
  </si>
  <si>
    <t>grLdjcCrfGc</t>
  </si>
  <si>
    <t>JSFoo Pune 2012 - R207T1 - Rajasekharan Vengalil.m4v</t>
  </si>
  <si>
    <t>l7u7MoO1mjU</t>
  </si>
  <si>
    <t>JSFoo Pune 2012 - R207T2 - Shreyank Gupta.m4v</t>
  </si>
  <si>
    <t>mfIPo7JVXig</t>
  </si>
  <si>
    <t>Pavan Kumar Sunkara - Production Ready Apps with Flatiron</t>
  </si>
  <si>
    <t>JXjLKPsA-U0</t>
  </si>
  <si>
    <t>2012-03-27T07:33:14Z</t>
  </si>
  <si>
    <t>Rajasekharan Vengalil - JavaScript and the Compatible Web (sponsored)</t>
  </si>
  <si>
    <t>NBGeYGIr-iU</t>
  </si>
  <si>
    <t>Vishnu Iyengar - Tracking Memory Leak in Client Side JavaScript Applications</t>
  </si>
  <si>
    <t>flH0B6SlSWQ</t>
  </si>
  <si>
    <t>Kausikram Krishmasayee - Adding Real Time Support to Your Web App</t>
  </si>
  <si>
    <t>PT44M38S</t>
  </si>
  <si>
    <t>oHN6Euf6JY4</t>
  </si>
  <si>
    <t>Abhishek Yadav - Objected Oriented Programming in JavaScript</t>
  </si>
  <si>
    <t>ukg8UKerd7s</t>
  </si>
  <si>
    <t>Rajasekharan Vengalil - Advanced JavaScript Techniques</t>
  </si>
  <si>
    <t>V4ooP1SmVPk</t>
  </si>
  <si>
    <t>2012-03-27T07:33:13Z</t>
  </si>
  <si>
    <t>Srirangan S - Ajax is History - Build Real Time Apps in JavaScript</t>
  </si>
  <si>
    <t>PT27M53S</t>
  </si>
  <si>
    <t>hZxEA-BWo-s</t>
  </si>
  <si>
    <t>2012-03-26T18:06:53Z</t>
  </si>
  <si>
    <t>Aditya Yadav - Amplify your Stack</t>
  </si>
  <si>
    <t>PT55M58S</t>
  </si>
  <si>
    <t>RGC_IC6F1Yw</t>
  </si>
  <si>
    <t>2012-03-26T16:21:16Z</t>
  </si>
  <si>
    <t>Arun Kumar Arjunan - Rise of Node.js</t>
  </si>
  <si>
    <t>QABldF_hqi0</t>
  </si>
  <si>
    <t>2012-02-27T22:14:48Z</t>
  </si>
  <si>
    <t>Gaurav Kheterpal - Android Development Made Easy With Appcelerator Titanium</t>
  </si>
  <si>
    <t>j1WZGu9-u-Y</t>
  </si>
  <si>
    <t>2012-02-26T03:51:37Z</t>
  </si>
  <si>
    <t>Ayushman Jain - Developing HTML5 and Hybrid Android Apps using Phonegap</t>
  </si>
  <si>
    <t>hezmo93-tU4</t>
  </si>
  <si>
    <t>2012-02-25T22:57:32Z</t>
  </si>
  <si>
    <t>Shree Kumar and Nitheesh K. L. - Extending Android with New Devices</t>
  </si>
  <si>
    <t>KmmPJiLYSw8</t>
  </si>
  <si>
    <t>2012-02-25T17:27:55Z</t>
  </si>
  <si>
    <t>Anurag Dwivedi &amp; Pradeep Warrier - Technical Challenges of Designing Mobile Apps...</t>
  </si>
  <si>
    <t>g7c5KpUku0g</t>
  </si>
  <si>
    <t>2012-02-25T09:17:32Z</t>
  </si>
  <si>
    <t>Anil Tarte - How to Apply BDD and TDD Practices, using Jasmine Library</t>
  </si>
  <si>
    <t>SC4ISLTQt9I</t>
  </si>
  <si>
    <t>2012-02-15T22:37:38Z</t>
  </si>
  <si>
    <t>Rakesh Pai - Writing Quality Third-Party JS</t>
  </si>
  <si>
    <t>pDvsdpHSk5o</t>
  </si>
  <si>
    <t>2012-02-15T13:21:53Z</t>
  </si>
  <si>
    <t>JSFoo Chennai 2012 Previews - Pavan Kumar Sunkara - Production Ready Apps with Flatiron</t>
  </si>
  <si>
    <t>pDGVMkaCWdM</t>
  </si>
  <si>
    <t>2012-02-14T21:55:58Z</t>
  </si>
  <si>
    <t>JSFoo Chennai 2012 Previews - Siddharta Govindaraj &amp; Kausikram Krishmasayee</t>
  </si>
  <si>
    <t>SBeQAtZK-84</t>
  </si>
  <si>
    <t>2012-02-13T19:17:54Z</t>
  </si>
  <si>
    <t>JSFoo Chennai 2012 Previews - S. Anand - Data Visualisation in JavaScript</t>
  </si>
  <si>
    <t>nLXWqAhM_Gc</t>
  </si>
  <si>
    <t>2012-02-12T22:06:53Z</t>
  </si>
  <si>
    <t>JSFoo Chennai 2012 - Hacknight Part 2</t>
  </si>
  <si>
    <t>qqHMSOme2E0</t>
  </si>
  <si>
    <t>2012-02-12T22:05:30Z</t>
  </si>
  <si>
    <t>JSFoo Chennai 2012 - Hacknight Part 1</t>
  </si>
  <si>
    <t>y5Xq3XblDRI</t>
  </si>
  <si>
    <t>2012-02-11T03:07:36Z</t>
  </si>
  <si>
    <t>Nikhil Marathe - JavaScript Native Bindings to Node.js</t>
  </si>
  <si>
    <t>ss50ldFouoQ</t>
  </si>
  <si>
    <t>2012-02-10T06:40:21Z</t>
  </si>
  <si>
    <t>Vipul A. M. - Cloud to Device Messaging</t>
  </si>
  <si>
    <t>CeTyqVEwraA</t>
  </si>
  <si>
    <t>2012-02-10T01:12:59Z</t>
  </si>
  <si>
    <t>Alexy Joseph - Android Multimedia Internals</t>
  </si>
  <si>
    <t>GG71M7x-eAA</t>
  </si>
  <si>
    <t>2012-02-09T19:24:42Z</t>
  </si>
  <si>
    <t>Chinmay V. S. - Sensors on Android</t>
  </si>
  <si>
    <t>y1M-o-ELY5Q</t>
  </si>
  <si>
    <t>2012-02-09T07:54:02Z</t>
  </si>
  <si>
    <t>Tamillharasan Chandran &amp; Krishnaprasad R. - Introduction to OpenGL in Android</t>
  </si>
  <si>
    <t>PT36M50S</t>
  </si>
  <si>
    <t>F639uZee4UM</t>
  </si>
  <si>
    <t>2012-02-09T03:17:53Z</t>
  </si>
  <si>
    <t>Satish Patel &amp; Khasim Syed - Android Customization &amp; Memory Analysis for Non-Phone Segment</t>
  </si>
  <si>
    <t>PT46M32S</t>
  </si>
  <si>
    <t>DmXwoQqLzRY</t>
  </si>
  <si>
    <t>2012-02-08T21:01:55Z</t>
  </si>
  <si>
    <t>Prasoon Kumar - Node.js, HTML5 and Phonegap for High Performant Content Site App</t>
  </si>
  <si>
    <t>LSytGJ91iO8</t>
  </si>
  <si>
    <t>2012-02-08T16:46:17Z</t>
  </si>
  <si>
    <t>PT48M17S</t>
  </si>
  <si>
    <t>2012-02-08T15:56:48Z</t>
  </si>
  <si>
    <t>Saranya Sriram - Node.js + Windows + Windows Azure = Infinite Scale (Sponsored)</t>
  </si>
  <si>
    <t>PT39M1S</t>
  </si>
  <si>
    <t>9gmiV7mhrGY</t>
  </si>
  <si>
    <t>2012-02-08T06:26:16Z</t>
  </si>
  <si>
    <t>Sreekanth Vadagiri - Node.js Patterns and How we Build ActiveNode</t>
  </si>
  <si>
    <t>ow-0hY62xt4</t>
  </si>
  <si>
    <t>2012-02-07T21:02:15Z</t>
  </si>
  <si>
    <t>Rakesh Pai - Error Reporting Techniques in JavaScript (and Introducing Errorception)</t>
  </si>
  <si>
    <t>RTed4zwSyZ8</t>
  </si>
  <si>
    <t>2012-02-07T11:00:42Z</t>
  </si>
  <si>
    <t>Sunil Pai - Amplify Your Stack</t>
  </si>
  <si>
    <t>5o9XFCNrUBY</t>
  </si>
  <si>
    <t>2012-02-04T02:03:48Z</t>
  </si>
  <si>
    <t>Aditya Y. - Building Realtime Web Applications</t>
  </si>
  <si>
    <t>HyMMF28K6jo</t>
  </si>
  <si>
    <t>2012-02-03T15:09:01Z</t>
  </si>
  <si>
    <t>Kingsley Joseph - Infusing Android with Social -- Demo &amp; Design Patterns</t>
  </si>
  <si>
    <t>qYJhr9VK6T4</t>
  </si>
  <si>
    <t>2012-02-03T03:54:56Z</t>
  </si>
  <si>
    <t>Ruben Stolk - Synchronized Models using Backbone, Sockets and Node</t>
  </si>
  <si>
    <t>PT31M8S</t>
  </si>
  <si>
    <t>fFRUXcS0uM8</t>
  </si>
  <si>
    <t>2012-02-01T19:19:09Z</t>
  </si>
  <si>
    <t>Ravi Vyas - Creating Apps that Work on All Screen Sizes</t>
  </si>
  <si>
    <t>caPIgBVSbjM</t>
  </si>
  <si>
    <t>2012-02-01T08:30:36Z</t>
  </si>
  <si>
    <t>Sudar Muthu - Making Robots Using Android and Arduino</t>
  </si>
  <si>
    <t>bVyAYpsoS0Y</t>
  </si>
  <si>
    <t>2012-02-01T01:19:52Z</t>
  </si>
  <si>
    <t>S. M. Khasim - Android Products Made Easy with Texas Instruments Technology</t>
  </si>
  <si>
    <t>H2Gn2742u6U</t>
  </si>
  <si>
    <t>2012-01-31T04:06:53Z</t>
  </si>
  <si>
    <t>Malavika Jayaraman - IPR a.k.a. ("Who let the lawyer in the room?")</t>
  </si>
  <si>
    <t>0VfbhamF2JY</t>
  </si>
  <si>
    <t>2012-01-30T23:50:26Z</t>
  </si>
  <si>
    <t>James Hugman - Making Cross Platform Apps that Suck Less</t>
  </si>
  <si>
    <t>SvuRlhhyJc4</t>
  </si>
  <si>
    <t>2012-01-30T18:51:35Z</t>
  </si>
  <si>
    <t>Thibaut Rouffineau - Mobile Apps...Getting Rid of Cliches!</t>
  </si>
  <si>
    <t>DjPKdz8Ewk8</t>
  </si>
  <si>
    <t>2012-01-19T13:21:37Z</t>
  </si>
  <si>
    <t>JSFoo Pune 2012 Hacknight Walkthrough 3</t>
  </si>
  <si>
    <t>C4RKiYcmljo</t>
  </si>
  <si>
    <t>2012-01-19T12:48:46Z</t>
  </si>
  <si>
    <t>JSFoo Pune 2012 Previews Anil Tarte</t>
  </si>
  <si>
    <t>PJWfyahZCd4</t>
  </si>
  <si>
    <t>2012-01-19T03:49:11Z</t>
  </si>
  <si>
    <t>JSFoo Pune 2012 Previews - Shreyank Gupta</t>
  </si>
  <si>
    <t>6G8tT86oH7o</t>
  </si>
  <si>
    <t>2012-01-19T03:40:04Z</t>
  </si>
  <si>
    <t>Geekup - Hapee de Groot on Open Data</t>
  </si>
  <si>
    <t>4N9mQn39qa8</t>
  </si>
  <si>
    <t>2012-01-18T09:39:31Z</t>
  </si>
  <si>
    <t>JSFoo Pune 2012 Previews - Ruben Stolk</t>
  </si>
  <si>
    <t>_UGRaSfx2_c</t>
  </si>
  <si>
    <t>2012-01-15T05:41:24Z</t>
  </si>
  <si>
    <t>JSFoo Pune 2012 Hacknight Walkthrough 2</t>
  </si>
  <si>
    <t>IMaFOc-UDk8</t>
  </si>
  <si>
    <t>2012-01-14T15:59:34Z</t>
  </si>
  <si>
    <t>JSFoo Pune 2012 Hacknight Walkthrough 1</t>
  </si>
  <si>
    <t>L8dZdRUOu8s</t>
  </si>
  <si>
    <t>2012-01-13T04:21:09Z</t>
  </si>
  <si>
    <t>Anand Virani - Mobile Computing: The Next Growth Wave</t>
  </si>
  <si>
    <t>G3qOIUG3ovQ</t>
  </si>
  <si>
    <t>2012-01-12T21:18:28Z</t>
  </si>
  <si>
    <t>Paramvir Singh - Enterprise Application Development, Device Administration API</t>
  </si>
  <si>
    <t>pj2BWz9uZJE</t>
  </si>
  <si>
    <t>2012-01-12T07:55:21Z</t>
  </si>
  <si>
    <t>Aakrit Vaish - Demystifying Mobile Advertising</t>
  </si>
  <si>
    <t>PVFCaRZEiZo</t>
  </si>
  <si>
    <t>2012-01-12T01:36:48Z</t>
  </si>
  <si>
    <t>Shree Kumar - Android Service Patterns</t>
  </si>
  <si>
    <t>dauMw_Bns0w</t>
  </si>
  <si>
    <t>2012-01-11T22:22:59Z</t>
  </si>
  <si>
    <t>Kashif - Hard Earned Android Programming Experiences</t>
  </si>
  <si>
    <t>PT48M12S</t>
  </si>
  <si>
    <t>EA94bWFv6WA</t>
  </si>
  <si>
    <t>2012-01-11T13:47:17Z</t>
  </si>
  <si>
    <t>Naga Chokkanathan - Pricing Models for Android Enterprise Applications</t>
  </si>
  <si>
    <t>rTcFk4L7ux0</t>
  </si>
  <si>
    <t>2012-01-11T04:07:19Z</t>
  </si>
  <si>
    <t>Diogo Ferreira - Meet Cyanogenmod</t>
  </si>
  <si>
    <t>C-YEAyl4ETg</t>
  </si>
  <si>
    <t>2012-01-01T09:34:24Z</t>
  </si>
  <si>
    <t>Geekup - Shyam Mani - A peek into Mozilla IT</t>
  </si>
  <si>
    <t>PT56M7S</t>
  </si>
  <si>
    <t>7bVr2mnaz4A</t>
  </si>
  <si>
    <t>2011-12-28T06:03:44Z</t>
  </si>
  <si>
    <t>Geekup - Dushyanth Harinath - Directi's infrastructure tools</t>
  </si>
  <si>
    <t>UESof2VvGiw</t>
  </si>
  <si>
    <t>2011-11-17T12:06:11Z</t>
  </si>
  <si>
    <t>And here is James Hugman Introducing how to Make Cross Platform Apps that Suck Less</t>
  </si>
  <si>
    <t>x6-UUCg8PbM</t>
  </si>
  <si>
    <t>2011-11-17T06:47:41Z</t>
  </si>
  <si>
    <t>Droidcon Previews - Devi Prasad</t>
  </si>
  <si>
    <t>nRm6A91R5IU</t>
  </si>
  <si>
    <t>2011-11-15T12:22:24Z</t>
  </si>
  <si>
    <t>Droidcon Previews Diogo Ferreira</t>
  </si>
  <si>
    <t>Sk9yiqWA03k</t>
  </si>
  <si>
    <t>2011-11-12T21:13:24Z</t>
  </si>
  <si>
    <t>Effective Gaming techniques using HTML5: single, multi-player and social -Gaurav Vaish</t>
  </si>
  <si>
    <t>PT48M38S</t>
  </si>
  <si>
    <t>LpHM_ZQwxRs</t>
  </si>
  <si>
    <t>2011-11-08T12:17:52Z</t>
  </si>
  <si>
    <t>Droidcon Hacknight Demo 13</t>
  </si>
  <si>
    <t>ZZxob8VpHY8</t>
  </si>
  <si>
    <t>2011-11-08T11:03:06Z</t>
  </si>
  <si>
    <t>Droidcon Hacknight Demo 12</t>
  </si>
  <si>
    <t>Xz4PaPHTlK8</t>
  </si>
  <si>
    <t>2011-11-08T10:37:56Z</t>
  </si>
  <si>
    <t>Droidcon Hacknight Demo 11</t>
  </si>
  <si>
    <t>QH94NCjeYAw</t>
  </si>
  <si>
    <t>2011-11-08T10:18:47Z</t>
  </si>
  <si>
    <t>Droidcon Hacknight Demo 10</t>
  </si>
  <si>
    <t>ML2p-1hpFLI</t>
  </si>
  <si>
    <t>2011-11-08T09:12:19Z</t>
  </si>
  <si>
    <t>Droidcon Hacknight Demo 9</t>
  </si>
  <si>
    <t>f4ogdUFcr60</t>
  </si>
  <si>
    <t>2011-11-08T03:48:40Z</t>
  </si>
  <si>
    <t>Droidcon Hacknight Demo 8</t>
  </si>
  <si>
    <t>9dU61lKxJ7k</t>
  </si>
  <si>
    <t>2011-11-08T03:17:04Z</t>
  </si>
  <si>
    <t>Droidcon Hacknight Demo 7</t>
  </si>
  <si>
    <t>Qa6tqdbhB8w</t>
  </si>
  <si>
    <t>2011-11-08T02:55:47Z</t>
  </si>
  <si>
    <t>Droidcon Hacknight Demo 6</t>
  </si>
  <si>
    <t>Ym3p5emzMxY</t>
  </si>
  <si>
    <t>2011-11-08T01:49:53Z</t>
  </si>
  <si>
    <t>Droidcon Hacknight Demo 5</t>
  </si>
  <si>
    <t>I-tGorKaDPw</t>
  </si>
  <si>
    <t>2011-11-08T01:14:49Z</t>
  </si>
  <si>
    <t>Droidcon Hacknight Demo 4</t>
  </si>
  <si>
    <t>6h4vyYayrk8</t>
  </si>
  <si>
    <t>2011-11-08T00:06:36Z</t>
  </si>
  <si>
    <t>Droidcon Hacknight Demo 3</t>
  </si>
  <si>
    <t>8VFsMw2ieug</t>
  </si>
  <si>
    <t>2011-11-07T23:17:05Z</t>
  </si>
  <si>
    <t>Droidcon Hacknight Demo 2</t>
  </si>
  <si>
    <t>CmGRam3xGrc</t>
  </si>
  <si>
    <t>2011-11-07T22:29:01Z</t>
  </si>
  <si>
    <t>Droidcon Hacknight Demo 1</t>
  </si>
  <si>
    <t>j33GOTLIpgo</t>
  </si>
  <si>
    <t>2011-11-07T21:02:45Z</t>
  </si>
  <si>
    <t>Droidcon Venue - MLR Convention Centre, Whitefield</t>
  </si>
  <si>
    <t>uNvjNIK1EEU</t>
  </si>
  <si>
    <t>2011-11-07T18:40:22Z</t>
  </si>
  <si>
    <t>Droidcon Previews - Leena and Vaidy</t>
  </si>
  <si>
    <t>jlrd5_B0Pm0</t>
  </si>
  <si>
    <t>2011-11-07T18:16:06Z</t>
  </si>
  <si>
    <t>Droidcon Previews - Kingsley Joseph</t>
  </si>
  <si>
    <t>2011-11-07T17:44:30Z</t>
  </si>
  <si>
    <t>Droidcon Previews - Amrit Sanjeev</t>
  </si>
  <si>
    <t>WKkvm4S9vIQ</t>
  </si>
  <si>
    <t>2011-11-07T17:10:56Z</t>
  </si>
  <si>
    <t>Droidcon Hacknight 5:40 AM Update</t>
  </si>
  <si>
    <t>Edtsy4Q2A6A</t>
  </si>
  <si>
    <t>2011-11-06T16:11:10Z</t>
  </si>
  <si>
    <t>Droidcon Hacknight Walkthrough</t>
  </si>
  <si>
    <t>FVpe7MAu0JU</t>
  </si>
  <si>
    <t>2011-11-05T23:32:11Z</t>
  </si>
  <si>
    <t>Droidcon Hacknight Tea Break</t>
  </si>
  <si>
    <t>psxXapPX570</t>
  </si>
  <si>
    <t>2011-11-05T20:20:22Z</t>
  </si>
  <si>
    <t>Droidcon Auditorium</t>
  </si>
  <si>
    <t>VAKmploX1CE</t>
  </si>
  <si>
    <t>2011-11-01T21:31:20Z</t>
  </si>
  <si>
    <t>Sproutcore: an open-source Javascript framework to build blazing fast web apps -Dhananjay Singh</t>
  </si>
  <si>
    <t>PT41M53S</t>
  </si>
  <si>
    <t>Eidlz-3CxcM</t>
  </si>
  <si>
    <t>2011-11-01T18:43:59Z</t>
  </si>
  <si>
    <t>errorception.com: Painless client-side JavaScript Error Tracking -Rakesh Pai</t>
  </si>
  <si>
    <t>PT39M33S</t>
  </si>
  <si>
    <t>veAjDYtpSEI</t>
  </si>
  <si>
    <t>2011-11-01T15:21:40Z</t>
  </si>
  <si>
    <t>Bulding great mobile web apps: Some things you might want to know -Shwetank Dixit</t>
  </si>
  <si>
    <t>PT39M32S</t>
  </si>
  <si>
    <t>ve7dJE9n7IE</t>
  </si>
  <si>
    <t>2011-11-01T12:25:02Z</t>
  </si>
  <si>
    <t>JavaScript Gone Wild -Akash Mahajan</t>
  </si>
  <si>
    <t>yZ4GBSk2aKQ</t>
  </si>
  <si>
    <t>2011-11-01T08:36:00Z</t>
  </si>
  <si>
    <t>Designing the IndexedDB API -Parashuram Narasimhan</t>
  </si>
  <si>
    <t>amYKGX6kpEc</t>
  </si>
  <si>
    <t>2011-11-01T05:39:20Z</t>
  </si>
  <si>
    <t>Single Page Apps with Backbone JS -Prateek Dayal</t>
  </si>
  <si>
    <t>F5tG1pZ-g7g</t>
  </si>
  <si>
    <t>2011-11-01T02:20:29Z</t>
  </si>
  <si>
    <t>Client-side Mustache.js based rendering in JS -Bhashkar Sharma</t>
  </si>
  <si>
    <t>XnSMKF2Z6Yo</t>
  </si>
  <si>
    <t>2011-10-31T22:31:45Z</t>
  </si>
  <si>
    <t>Zero to App with jQuery Mobile -Anirudh Sanjeev</t>
  </si>
  <si>
    <t>IuT8kLMdxic</t>
  </si>
  <si>
    <t>2011-10-31T15:52:19Z</t>
  </si>
  <si>
    <t>CouchDB and CouchApps -Aravind R S</t>
  </si>
  <si>
    <t>PT43M32S</t>
  </si>
  <si>
    <t>QJLMdtJ3nwY</t>
  </si>
  <si>
    <t>2011-10-31T13:53:20Z</t>
  </si>
  <si>
    <t>Node.js Patterns and how we build ActiveNode</t>
  </si>
  <si>
    <t>6PWPIhYcqaE</t>
  </si>
  <si>
    <t>2011-10-31T10:33:41Z</t>
  </si>
  <si>
    <t>Consuming Open Data with DataJS -Lohith G N</t>
  </si>
  <si>
    <t>3ODgu5CnKjs</t>
  </si>
  <si>
    <t>2011-10-31T07:09:19Z</t>
  </si>
  <si>
    <t>Building Interactive Stock Charts Using HTML Canvas -Abhijit Gadgil</t>
  </si>
  <si>
    <t>PT25M38S</t>
  </si>
  <si>
    <t>YvOW1ChIKoQ</t>
  </si>
  <si>
    <t>2011-10-31T05:07:03Z</t>
  </si>
  <si>
    <t>Node-xmpp-bosh, a long polling server for http based chat clients -Vishnu Iyengar</t>
  </si>
  <si>
    <t>SYXa4tl8wXg</t>
  </si>
  <si>
    <t>2011-10-31T03:18:45Z</t>
  </si>
  <si>
    <t>Building real-time web applications... (Introduction to Websockets/Socket.IO) -Aditya Yadav</t>
  </si>
  <si>
    <t>U-H3d5_PmoI</t>
  </si>
  <si>
    <t>2011-10-31T00:42:37Z</t>
  </si>
  <si>
    <t>A slightly advanced introduction to node.js -Sudar Muthu</t>
  </si>
  <si>
    <t>35RJFBwuzMU</t>
  </si>
  <si>
    <t>2011-10-30T20:44:06Z</t>
  </si>
  <si>
    <t>Building real-world apps using JavaScript -Ramaprasanna Chellamuthu</t>
  </si>
  <si>
    <t>545djl4un3M</t>
  </si>
  <si>
    <t>2011-10-30T18:07:26Z</t>
  </si>
  <si>
    <t>A primer on ECMAScript 5 -Rajasekharan Vengalil</t>
  </si>
  <si>
    <t>7IBd13we7Qo</t>
  </si>
  <si>
    <t>2011-10-30T14:26:02Z</t>
  </si>
  <si>
    <t>Bits, bytes and blobs -Mrinal Wadhwa</t>
  </si>
  <si>
    <t>PT43M45S</t>
  </si>
  <si>
    <t>woStm7S5G3A</t>
  </si>
  <si>
    <t>2011-10-30T10:15:44Z</t>
  </si>
  <si>
    <t>Advanced JavaScript techniques -Rajasekharan Vengalil</t>
  </si>
  <si>
    <t>kvmMQHO_ADA</t>
  </si>
  <si>
    <t>2011-10-30T06:39:28Z</t>
  </si>
  <si>
    <t>Cleaner JavaScript with CoffeeScript -Shreyas Satish</t>
  </si>
  <si>
    <t>uW_LDcXJH2o</t>
  </si>
  <si>
    <t>2011-10-30T03:54:37Z</t>
  </si>
  <si>
    <t>Building Async Apps with JavaScript</t>
  </si>
  <si>
    <t>CmMf67mam9g</t>
  </si>
  <si>
    <t>2011-10-30T00:22:41Z</t>
  </si>
  <si>
    <t>Understanding JavaScript Engines of different Browsers</t>
  </si>
  <si>
    <t>PT47M27S</t>
  </si>
  <si>
    <t>KpWuJc-Uvgs</t>
  </si>
  <si>
    <t>2011-10-29T20:33:05Z</t>
  </si>
  <si>
    <t>Inside JavaScript Objects</t>
  </si>
  <si>
    <t>PT36M19S</t>
  </si>
  <si>
    <t>bmdBk-gckY8</t>
  </si>
  <si>
    <t>2011-10-19T14:54:35Z</t>
  </si>
  <si>
    <t>Introduction to HTML5 boilerplate</t>
  </si>
  <si>
    <t>PT1H5M20S</t>
  </si>
  <si>
    <t>kxa_-b5nKPc</t>
  </si>
  <si>
    <t>2011-10-19T02:57:53Z</t>
  </si>
  <si>
    <t>On web standards and accessibility</t>
  </si>
  <si>
    <t>t8BVYn6vS5g</t>
  </si>
  <si>
    <t>2011-09-25T23:04:48Z</t>
  </si>
  <si>
    <t>Node.js and async programming model</t>
  </si>
  <si>
    <t>D6p3K8XgTzQ</t>
  </si>
  <si>
    <t>2011-09-24T20:37:47Z</t>
  </si>
  <si>
    <t>JSFoo hacknight projects</t>
  </si>
  <si>
    <t>f-e6eakVJwA</t>
  </si>
  <si>
    <t>2011-09-24T17:15:33Z</t>
  </si>
  <si>
    <t>Advanced introduction to Node.js</t>
  </si>
  <si>
    <t>vsGZokTfLBI</t>
  </si>
  <si>
    <t>2011-07-07T09:33:37Z</t>
  </si>
  <si>
    <t>PHP and why you should care</t>
  </si>
  <si>
    <t>Yk9QzlW0Eew</t>
  </si>
  <si>
    <t>2011-07-04T18:15:15Z</t>
  </si>
  <si>
    <t>Flipkart on Scaling PHP in the Cloud</t>
  </si>
  <si>
    <t>i-4yTDdsIgE</t>
  </si>
  <si>
    <t>2011-07-04T03:37:11Z</t>
  </si>
  <si>
    <t>Amazon EC2 for building web applications</t>
  </si>
  <si>
    <t>5jOdTtZPFro</t>
  </si>
  <si>
    <t>2011-07-03T20:57:13Z</t>
  </si>
  <si>
    <t>Commonsense Linux Sysadmin and Scaling of Web Apps</t>
  </si>
  <si>
    <t>UC8ofcOdHNINiPrBA9D59Vaw</t>
  </si>
  <si>
    <t>Bhavesh Bhatt</t>
  </si>
  <si>
    <t>y1usHXRoD50</t>
  </si>
  <si>
    <t>2020-08-14T13:15:02Z</t>
  </si>
  <si>
    <t>Visualizing Geographic Data using Google Data Studio</t>
  </si>
  <si>
    <t>zJP_fxrNUl0</t>
  </si>
  <si>
    <t>2020-08-13T13:30:04Z</t>
  </si>
  <si>
    <t>Extract Tables from PDFs using Camelot</t>
  </si>
  <si>
    <t>EuZZ6plg2Tk</t>
  </si>
  <si>
    <t>2020-08-09T12:30:01Z</t>
  </si>
  <si>
    <t>Softmax Function in Deep Learning</t>
  </si>
  <si>
    <t>1VHtP5FV0kM</t>
  </si>
  <si>
    <t>2020-08-07T13:30:00Z</t>
  </si>
  <si>
    <t>Facebook's TransCoder : Translate Code from Python to C++, Java</t>
  </si>
  <si>
    <t>UgSi1Xah-c0</t>
  </si>
  <si>
    <t>2020-08-02T12:15:03Z</t>
  </si>
  <si>
    <t>Advantages of using Batch normalization in Neural Networks (Keras)</t>
  </si>
  <si>
    <t>o8bVb9NYzDw</t>
  </si>
  <si>
    <t>2020-08-02T11:00:19Z</t>
  </si>
  <si>
    <t>Creating Custom Callbacks in Keras</t>
  </si>
  <si>
    <t>oesLvefGEzs</t>
  </si>
  <si>
    <t>2020-08-02T06:00:05Z</t>
  </si>
  <si>
    <t>OCR Hindi Text recognition with EasyOCR &amp; Python</t>
  </si>
  <si>
    <t>tOVjjo8VJTs</t>
  </si>
  <si>
    <t>2020-08-01T12:45:02Z</t>
  </si>
  <si>
    <t>Extract Text from image OCR using Google Vision API in Python</t>
  </si>
  <si>
    <t>z8K07a2EIcE</t>
  </si>
  <si>
    <t>2020-07-30T13:30:06Z</t>
  </si>
  <si>
    <t>OpenAI's GPT-3 Model Generates Code!</t>
  </si>
  <si>
    <t>Znh764es06Q</t>
  </si>
  <si>
    <t>2020-07-29T12:45:01Z</t>
  </si>
  <si>
    <t>1 Million Views on my Data Science/Machine Learning Channel | Bhavesh</t>
  </si>
  <si>
    <t>9g66yO0Jues</t>
  </si>
  <si>
    <t>2020-07-23T13:30:00Z</t>
  </si>
  <si>
    <t>OpenAI GPT-3: Beginners Tutorial</t>
  </si>
  <si>
    <t>Syom0iwanHo</t>
  </si>
  <si>
    <t>2020-07-21T17:30:00Z</t>
  </si>
  <si>
    <t>Adam Optimizer or Adaptive Moment Estimation Optimizer</t>
  </si>
  <si>
    <t>oYWmIaKX_OY</t>
  </si>
  <si>
    <t>2020-07-21T12:45:01Z</t>
  </si>
  <si>
    <t>Understanding RMSProp Optimization Algorithm Visually</t>
  </si>
  <si>
    <t>uHOTRHqnakQ</t>
  </si>
  <si>
    <t>2020-07-20T18:15:01Z</t>
  </si>
  <si>
    <t>Nesterov's Accelerated Gradient</t>
  </si>
  <si>
    <t>G9dUDHktfXI</t>
  </si>
  <si>
    <t>2020-07-19T14:30:01Z</t>
  </si>
  <si>
    <t>Accelerating Gradient Descent with Momentum</t>
  </si>
  <si>
    <t>KKS9m2XChig</t>
  </si>
  <si>
    <t>2020-07-18T19:15:01Z</t>
  </si>
  <si>
    <t>Early Stopping in Keras to Prevent Overfitting in Neural Networks</t>
  </si>
  <si>
    <t>DNVTeGOMbLE</t>
  </si>
  <si>
    <t>2020-07-18T16:45:01Z</t>
  </si>
  <si>
    <t>Dropout in Keras to Prevent Overfitting in Neural Networks</t>
  </si>
  <si>
    <t>NbvytSx8xhQ</t>
  </si>
  <si>
    <t>2020-07-18T09:15:01Z</t>
  </si>
  <si>
    <t>Advantages of Xavier Initialization in Deep Neural Networks</t>
  </si>
  <si>
    <t>b4HXoFW04-g</t>
  </si>
  <si>
    <t>2020-07-17T11:30:06Z</t>
  </si>
  <si>
    <t>L2 Regularization with Keras to Decrease Overfitting in Deep Neural Networks</t>
  </si>
  <si>
    <t>wTyZqtJyp5g</t>
  </si>
  <si>
    <t>2020-07-16T07:00:10Z</t>
  </si>
  <si>
    <t>Vanishing Gradient explained using Code!</t>
  </si>
  <si>
    <t>ISYVHcVby2Q</t>
  </si>
  <si>
    <t>2020-07-14T12:15:00Z</t>
  </si>
  <si>
    <t>Visualizing Neural Networks</t>
  </si>
  <si>
    <t>R5RxPkqXd1g</t>
  </si>
  <si>
    <t>2020-07-13T14:30:01Z</t>
  </si>
  <si>
    <t>Importance of Data Normalization in Deep Learning</t>
  </si>
  <si>
    <t>dD07lnA-Rgk</t>
  </si>
  <si>
    <t>2020-07-12T13:15:01Z</t>
  </si>
  <si>
    <t>Why is ReLU a Non-Linear Activation function?</t>
  </si>
  <si>
    <t>ic4chj-iMaI</t>
  </si>
  <si>
    <t>2020-07-11T05:45:01Z</t>
  </si>
  <si>
    <t>How to extract text from images using EasyOCR Python Library (Deep Learning)</t>
  </si>
  <si>
    <t>ZnuEOQrT4h0</t>
  </si>
  <si>
    <t>2020-07-10T13:45:00Z</t>
  </si>
  <si>
    <t>Google's TAPAS, a BERT-Based Model for Querying Tables Using Natural Language</t>
  </si>
  <si>
    <t>bcB0hgW-Izo</t>
  </si>
  <si>
    <t>2020-07-06T13:45:01Z</t>
  </si>
  <si>
    <t>DeOldify : Colorizing &amp; restoring old Black &amp; White images</t>
  </si>
  <si>
    <t>eTMGoXgq6uM</t>
  </si>
  <si>
    <t>2020-07-03T13:30:06Z</t>
  </si>
  <si>
    <t>How to Cartoon Yourself using Deep Learning</t>
  </si>
  <si>
    <t>00NtS8XDR-U</t>
  </si>
  <si>
    <t>2020-07-02T12:45:00Z</t>
  </si>
  <si>
    <t>Linear Regression with TensorFlow 2.0</t>
  </si>
  <si>
    <t>sNDJrzK1H0A</t>
  </si>
  <si>
    <t>2020-07-01T17:00:16Z</t>
  </si>
  <si>
    <t>Leaky ReLU Activation Function in Neural Networks</t>
  </si>
  <si>
    <t>pU_Czj2_RuI</t>
  </si>
  <si>
    <t>2020-07-01T05:30:02Z</t>
  </si>
  <si>
    <t>Rectified Linear Unit (ReLU) Activation Function</t>
  </si>
  <si>
    <t>nD5ag-Q1sms</t>
  </si>
  <si>
    <t>2020-06-30T12:45:00Z</t>
  </si>
  <si>
    <t>Tanh Vs Sigmoid Activation Functions in Neural Network</t>
  </si>
  <si>
    <t>84T5l_bGhP0</t>
  </si>
  <si>
    <t>2020-06-29T17:00:03Z</t>
  </si>
  <si>
    <t>Pros &amp; Cons of Sigmoid Activation Function</t>
  </si>
  <si>
    <t>fiTY_8wl4jw</t>
  </si>
  <si>
    <t>2020-06-21T14:15:01Z</t>
  </si>
  <si>
    <t>Masters Degree vs Online Courses in Data Science</t>
  </si>
  <si>
    <t>EYWWDSHCN1k</t>
  </si>
  <si>
    <t>2020-06-18T13:15:01Z</t>
  </si>
  <si>
    <t>How to Get Your First Job as a Data Scientist!</t>
  </si>
  <si>
    <t>0QE8GomiDEA</t>
  </si>
  <si>
    <t>2020-06-12T13:30:01Z</t>
  </si>
  <si>
    <t>The Harsh Reality of Data Science Assignments</t>
  </si>
  <si>
    <t>U2as6yzmZyU</t>
  </si>
  <si>
    <t>2020-06-11T15:00:11Z</t>
  </si>
  <si>
    <t>Microsoft's Hummingbird on a GPU gives faster ML Model Response!</t>
  </si>
  <si>
    <t>_9QY6bSxsXg</t>
  </si>
  <si>
    <t>2020-06-06T13:00:24Z</t>
  </si>
  <si>
    <t>Advice for New Data Scientists!</t>
  </si>
  <si>
    <t>924X7NUoVb8</t>
  </si>
  <si>
    <t>2020-06-04T13:00:07Z</t>
  </si>
  <si>
    <t>Statistics For Data Science &amp; Machine Learning</t>
  </si>
  <si>
    <t>bRohws1bo1U</t>
  </si>
  <si>
    <t>2020-05-24T14:45:00Z</t>
  </si>
  <si>
    <t>Is Data Science The Right Choice For You?</t>
  </si>
  <si>
    <t>PshzA4LUZu8</t>
  </si>
  <si>
    <t>2020-05-23T10:15:01Z</t>
  </si>
  <si>
    <t>JupyterDash Tutorial!</t>
  </si>
  <si>
    <t>9XqyekC3ago</t>
  </si>
  <si>
    <t>2020-05-23T06:00:01Z</t>
  </si>
  <si>
    <t>Creating Interactive Pivot Tables using PivotTable.js in Jupyter Notebook!</t>
  </si>
  <si>
    <t>mUGAA02fGuw</t>
  </si>
  <si>
    <t>2020-05-21T04:45:00Z</t>
  </si>
  <si>
    <t>Catboost Tutorial on Google Colaboratory with free GPU</t>
  </si>
  <si>
    <t>hhal__YcYHI</t>
  </si>
  <si>
    <t>2020-05-19T11:45:01Z</t>
  </si>
  <si>
    <t>Choosing a Data Science Project!</t>
  </si>
  <si>
    <t>PRJP83cbLBw</t>
  </si>
  <si>
    <t>2020-05-15T13:30:03Z</t>
  </si>
  <si>
    <t>How I learnt Data Science!</t>
  </si>
  <si>
    <t>R2cnVmOX4_o</t>
  </si>
  <si>
    <t>2020-05-13T13:30:04Z</t>
  </si>
  <si>
    <t>Should One Manually Code Machine Learning Algorithms from Scratch?</t>
  </si>
  <si>
    <t>Xmb-MXRaHk0</t>
  </si>
  <si>
    <t>2020-05-11T16:00:14Z</t>
  </si>
  <si>
    <t>How can you land a Data Science job during COVID-19?</t>
  </si>
  <si>
    <t>vL9KjC7GeWI</t>
  </si>
  <si>
    <t>2020-05-10T04:45:01Z</t>
  </si>
  <si>
    <t>How I make videos on Data Science &amp; Machine Learning for YouTube | Bhavesh</t>
  </si>
  <si>
    <t>aglNRO18R7g</t>
  </si>
  <si>
    <t>2020-04-11T10:45:01Z</t>
  </si>
  <si>
    <t>Kernel Trick in Support Vector Machine (SVM)</t>
  </si>
  <si>
    <t>6SXJBQ-l9vY</t>
  </si>
  <si>
    <t>2020-04-04T04:30:00Z</t>
  </si>
  <si>
    <t>Build a Captivating Data Science/ Machine Learning Resume</t>
  </si>
  <si>
    <t>8nFj8oMajJ4</t>
  </si>
  <si>
    <t>2020-03-29T04:30:00Z</t>
  </si>
  <si>
    <t>Free Courses to Learn Data Science &amp; Machine Learning</t>
  </si>
  <si>
    <t>d70P_6nrD_I</t>
  </si>
  <si>
    <t>2020-03-28T05:15:02Z</t>
  </si>
  <si>
    <t>My Path on transitioning from a Software Engineer to a Data Scientist</t>
  </si>
  <si>
    <t>CdZN_vVfHqw</t>
  </si>
  <si>
    <t>2020-03-27T10:00:10Z</t>
  </si>
  <si>
    <t>A visual debugger for Jupyter</t>
  </si>
  <si>
    <t>VZp1B0I1pds</t>
  </si>
  <si>
    <t>2020-03-25T05:15:00Z</t>
  </si>
  <si>
    <t>Best Books for Neural Networks or Deep Learning</t>
  </si>
  <si>
    <t>X10KgBLBM_c</t>
  </si>
  <si>
    <t>2020-03-24T03:36:25Z</t>
  </si>
  <si>
    <t>Braille to Speech using Convolutional Neural Network</t>
  </si>
  <si>
    <t>p0l6OZkSMFQ</t>
  </si>
  <si>
    <t>2020-03-22T16:47:00Z</t>
  </si>
  <si>
    <t>When is R squared negative?</t>
  </si>
  <si>
    <t>WN18JksF9Cg</t>
  </si>
  <si>
    <t>2020-03-21T07:15:01Z</t>
  </si>
  <si>
    <t>Count Vectorizer Vs TF-IDF for Text Processing</t>
  </si>
  <si>
    <t>lK1R2ztsN4A</t>
  </si>
  <si>
    <t>2020-03-20T10:30:04Z</t>
  </si>
  <si>
    <t>FlashText : A library faster than Regular Expressions for NLP tasks</t>
  </si>
  <si>
    <t>FD9xdc1OEZY</t>
  </si>
  <si>
    <t>2020-03-18T15:00:04Z</t>
  </si>
  <si>
    <t>Eliminate Multicollinearity using Lasso Regression (Regularization Methods)</t>
  </si>
  <si>
    <t>4O9Rkzm8Q5U</t>
  </si>
  <si>
    <t>2020-03-07T05:30:02Z</t>
  </si>
  <si>
    <t>Auto Regressive Time Series Model in Python</t>
  </si>
  <si>
    <t>zhQw54_9Utc</t>
  </si>
  <si>
    <t>2020-02-07T10:00:14Z</t>
  </si>
  <si>
    <t>Google Swag Unboxing : Bhavesh</t>
  </si>
  <si>
    <t>AMbhupa7sxg</t>
  </si>
  <si>
    <t>Best Books for Machine Learning &amp; Data Science</t>
  </si>
  <si>
    <t>dAQs0QY6d8g</t>
  </si>
  <si>
    <t>2020-01-25T11:30:01Z</t>
  </si>
  <si>
    <t>I got recognized as a 40 Under 40 Data Scientist in India!</t>
  </si>
  <si>
    <t>i6kj_nGLXaA</t>
  </si>
  <si>
    <t>2020-01-10T12:45:27Z</t>
  </si>
  <si>
    <t>10,000 Subscribers on YouTube Data Science Channel!</t>
  </si>
  <si>
    <t>nM3xOiFCRHA</t>
  </si>
  <si>
    <t>2020-01-04T05:30:00Z</t>
  </si>
  <si>
    <t>Best Book to Learn Python Programming!</t>
  </si>
  <si>
    <t>S1KhPB7xS94</t>
  </si>
  <si>
    <t>2019-12-21T06:00:07Z</t>
  </si>
  <si>
    <t>FiBBpscb6es</t>
  </si>
  <si>
    <t>2019-12-15T13:30:33Z</t>
  </si>
  <si>
    <t>Durbin Watson Test for checking Residual Autocorrelation</t>
  </si>
  <si>
    <t>UW9U0bYJ-Ys</t>
  </si>
  <si>
    <t>2019-12-13T12:30:02Z</t>
  </si>
  <si>
    <t>How does SelectKBest work in Feature Selection?</t>
  </si>
  <si>
    <t>7A6vukBvooE</t>
  </si>
  <si>
    <t>2019-12-11T11:45:00Z</t>
  </si>
  <si>
    <t>Principal Component Analysis (PCA) to Address Multicollinearity</t>
  </si>
  <si>
    <t>rw84t7QU2O0</t>
  </si>
  <si>
    <t>2019-12-07T12:45:00Z</t>
  </si>
  <si>
    <t>Verifying the Assumptions of Linear Regression in Python</t>
  </si>
  <si>
    <t>U7D1h5bbpcs</t>
  </si>
  <si>
    <t>2019-12-02T14:30:00Z</t>
  </si>
  <si>
    <t>Interpreting the Summary table from OLS Statsmodels | Linear Regression</t>
  </si>
  <si>
    <t>W51K6iZb5LQ</t>
  </si>
  <si>
    <t>2019-11-30T11:30:01Z</t>
  </si>
  <si>
    <t>Understanding the use of any() and all() in NumPy arrays</t>
  </si>
  <si>
    <t>fMIwIKLGke0</t>
  </si>
  <si>
    <t>2019-11-22T11:00:09Z</t>
  </si>
  <si>
    <t>Chi-Squared For Feature Selection using SelectKBest</t>
  </si>
  <si>
    <t>Ttz7_MJGcCk</t>
  </si>
  <si>
    <t>2019-11-17T14:30:01Z</t>
  </si>
  <si>
    <t>I got selected as a Google Developer Expert (GDE) in Machine Learning</t>
  </si>
  <si>
    <t>G6djH3I0rG0</t>
  </si>
  <si>
    <t>2019-11-03T04:30:02Z</t>
  </si>
  <si>
    <t>Derivative of the Sigmoid Activation function | Deep Learning</t>
  </si>
  <si>
    <t>bs2q0oFfxX4</t>
  </si>
  <si>
    <t>2019-10-12T11:30:04Z</t>
  </si>
  <si>
    <t>Detecting Outliers with Z-scores in Python</t>
  </si>
  <si>
    <t>SMGEmCOUBUw</t>
  </si>
  <si>
    <t>2019-10-05T11:30:01Z</t>
  </si>
  <si>
    <t>Visualize a Decision Tree from a Random Forest</t>
  </si>
  <si>
    <t>XABw4Y3GBR4</t>
  </si>
  <si>
    <t>2019-09-28T11:30:01Z</t>
  </si>
  <si>
    <t>Decision Tree Hyperparameters : max_depth, min_samples_split, min_samples_leaf, max_features</t>
  </si>
  <si>
    <t>warCSvy1DMk</t>
  </si>
  <si>
    <t>2019-09-21T10:30:11Z</t>
  </si>
  <si>
    <t>Dickey-Fuller test for Time Series Stationarity using Python</t>
  </si>
  <si>
    <t>8aaIdXENNJI</t>
  </si>
  <si>
    <t>2019-09-12T11:30:01Z</t>
  </si>
  <si>
    <t>T-Test for Comparing Two Group Means in Python</t>
  </si>
  <si>
    <t>Ne3hjpP7KSI</t>
  </si>
  <si>
    <t>2019-09-05T11:30:01Z</t>
  </si>
  <si>
    <t>Stochastic vs Batch vs Mini-Batch Gradient Descent</t>
  </si>
  <si>
    <t>KGWbbAUcC0I</t>
  </si>
  <si>
    <t>2019-08-30T12:30:00Z</t>
  </si>
  <si>
    <t>Generalized ESD Test for Outlier Detection using Python</t>
  </si>
  <si>
    <t>cAmkgMnKx34</t>
  </si>
  <si>
    <t>2019-08-24T13:52:27Z</t>
  </si>
  <si>
    <t>How NumPy Arrays are faster than Python List?</t>
  </si>
  <si>
    <t>Hn_lMUaMcak</t>
  </si>
  <si>
    <t>2019-08-17T07:23:48Z</t>
  </si>
  <si>
    <t>Grubbs Test for Outlier Detection using Python</t>
  </si>
  <si>
    <t>nulx_VmV7dE</t>
  </si>
  <si>
    <t>2019-08-08T08:00:05Z</t>
  </si>
  <si>
    <t>Pandas GroupBy Simplest Example - Python</t>
  </si>
  <si>
    <t>6iVJPG9RQXQ</t>
  </si>
  <si>
    <t>2019-08-01T06:45:00Z</t>
  </si>
  <si>
    <t>Decomposition of Time Series into Trend, Seasonality &amp; Residual from Scratch</t>
  </si>
  <si>
    <t>wseNcn-Op48</t>
  </si>
  <si>
    <t>2019-07-26T04:00:04Z</t>
  </si>
  <si>
    <t>Random Search for Hyper-parameter Optimization</t>
  </si>
  <si>
    <t>bBFw9ArnTpA</t>
  </si>
  <si>
    <t>2019-07-07T16:45:00Z</t>
  </si>
  <si>
    <t>Delete Specific Websites from Google Chrome History using Python</t>
  </si>
  <si>
    <t>9CPsYsB4OLI</t>
  </si>
  <si>
    <t>2019-07-01T04:00:00Z</t>
  </si>
  <si>
    <t>AdaBoost, Simplest Example</t>
  </si>
  <si>
    <t>v26lXTcAicw</t>
  </si>
  <si>
    <t>2019-06-25T10:30:02Z</t>
  </si>
  <si>
    <t>uFbDWu0tDrE</t>
  </si>
  <si>
    <t>2019-06-20T15:14:10Z</t>
  </si>
  <si>
    <t>Principal Component Analysis (PCA) from Scratch in Python</t>
  </si>
  <si>
    <t>OD8aO4ovIBo</t>
  </si>
  <si>
    <t>2019-06-19T12:43:00Z</t>
  </si>
  <si>
    <t>How is a splitting point chosen for continuous variables in Decision Trees?</t>
  </si>
  <si>
    <t>Ah4wsTXghwI</t>
  </si>
  <si>
    <t>2019-06-14T08:19:40Z</t>
  </si>
  <si>
    <t>Grid vs Random Search Hyperparameter Tuning using Python</t>
  </si>
  <si>
    <t>caXvSH_EltM</t>
  </si>
  <si>
    <t>2019-06-12T07:00:04Z</t>
  </si>
  <si>
    <t>Ljung-Box Test for Detecting White Noise using Python</t>
  </si>
  <si>
    <t>ATH4urDitI8</t>
  </si>
  <si>
    <t>2019-06-09T12:15:00Z</t>
  </si>
  <si>
    <t>Multicollinearity - Why its bad?</t>
  </si>
  <si>
    <t>3JbtzH_W86U</t>
  </si>
  <si>
    <t>2019-05-27T04:00:00Z</t>
  </si>
  <si>
    <t>ExtraTrees Vs Random Forest Classifier in Scikit-Learn</t>
  </si>
  <si>
    <t>Q1qpG7gwix4</t>
  </si>
  <si>
    <t>2019-05-26T12:28:53Z</t>
  </si>
  <si>
    <t>What is ExtraTrees Classifier?</t>
  </si>
  <si>
    <t>6a5Nn49MsYY</t>
  </si>
  <si>
    <t>2019-05-21T16:48:18Z</t>
  </si>
  <si>
    <t>Visualizing Stochastic &amp; Batch Gradient Descent in Matplotlib</t>
  </si>
  <si>
    <t>WulCHGB2gNY</t>
  </si>
  <si>
    <t>2019-05-17T05:00:05Z</t>
  </si>
  <si>
    <t>Visualizing Decision Tree Boundary using Matplotlib</t>
  </si>
  <si>
    <t>qmt7ZZoiDwc</t>
  </si>
  <si>
    <t>2019-05-14T09:00:11Z</t>
  </si>
  <si>
    <t>Variance Inflation Factor (VIF) for Detecting Multicolinearity in Python</t>
  </si>
  <si>
    <t>sBrQnqwMpvA</t>
  </si>
  <si>
    <t>2019-05-10T04:30:02Z</t>
  </si>
  <si>
    <t>Stacking Classifier | Ensemble Classifiers | Machine Learning</t>
  </si>
  <si>
    <t>U3X98xZ4_no</t>
  </si>
  <si>
    <t>2019-05-08T11:06:22Z</t>
  </si>
  <si>
    <t>SMOTE (Synthetic Minority Oversampling Technique) for Handling Imbalanced Datasets</t>
  </si>
  <si>
    <t>Kp31wfHpG2c</t>
  </si>
  <si>
    <t>2019-05-07T09:00:02Z</t>
  </si>
  <si>
    <t>Class Weights for Handling Imbalanced Datasets</t>
  </si>
  <si>
    <t>Ti8SbfFecuc</t>
  </si>
  <si>
    <t>2019-05-06T03:15:02Z</t>
  </si>
  <si>
    <t>Undersampling for Handling Imbalanced Datasets | Python | Machine Learning</t>
  </si>
  <si>
    <t>JNYkHfT5png</t>
  </si>
  <si>
    <t>2019-05-03T11:00:02Z</t>
  </si>
  <si>
    <t>Sensitivity vs. Specificity in Machine Learning</t>
  </si>
  <si>
    <t>1p2a6XIG-MU</t>
  </si>
  <si>
    <t>2019-05-02T04:30:01Z</t>
  </si>
  <si>
    <t>Out-of-bag (OOB) score for Ensemble Classifiers in Sklearn</t>
  </si>
  <si>
    <t>mxkGMbrobY0</t>
  </si>
  <si>
    <t>2019-04-29T05:30:00Z</t>
  </si>
  <si>
    <t>Visualizing Eigenvectors &amp; Eigenvalues using Python</t>
  </si>
  <si>
    <t>z-w_W_VJbIY</t>
  </si>
  <si>
    <t>2019-04-24T11:45:00Z</t>
  </si>
  <si>
    <t>Out-of-bag (OOB) error derivation for Random Forests</t>
  </si>
  <si>
    <t>Yn27il27g5s</t>
  </si>
  <si>
    <t>2019-04-17T12:45:00Z</t>
  </si>
  <si>
    <t>Build a Simple Neural Network with TensorFlow 2.0 in Google Colab</t>
  </si>
  <si>
    <t>wN4j0CpLp58</t>
  </si>
  <si>
    <t>2019-04-11T07:27:37Z</t>
  </si>
  <si>
    <t>TensorFlow 2.0 - Introductory Tutorial</t>
  </si>
  <si>
    <t>MztgenIfGgM</t>
  </si>
  <si>
    <t>2019-04-07T16:12:43Z</t>
  </si>
  <si>
    <t>Log Loss or Cross-Entropy Cost Function in Logistic Regression</t>
  </si>
  <si>
    <t>2TvKZnTHC4M</t>
  </si>
  <si>
    <t>2019-04-03T11:30:00Z</t>
  </si>
  <si>
    <t>Why Linear Regression is not suitable for Classification?</t>
  </si>
  <si>
    <t>xlHk4okO8Ls</t>
  </si>
  <si>
    <t>2019-04-02T12:37:09Z</t>
  </si>
  <si>
    <t>Feature Selection using SelectKBest &amp; Recursive Feature Elimination | Sckit Learn</t>
  </si>
  <si>
    <t>O_fCQ_4kE-0</t>
  </si>
  <si>
    <t>2019-04-01T05:56:14Z</t>
  </si>
  <si>
    <t>PySpark in Google Colab</t>
  </si>
  <si>
    <t>AMTc48ygCvU</t>
  </si>
  <si>
    <t>2019-03-29T08:12:03Z</t>
  </si>
  <si>
    <t>Bank Statement Parser using Python</t>
  </si>
  <si>
    <t>UEjQgGQ4wrY</t>
  </si>
  <si>
    <t>2019-03-24T17:20:37Z</t>
  </si>
  <si>
    <t>Excel Filtering in Pandas Dataframe using QGrid Library | Python</t>
  </si>
  <si>
    <t>ICl3EbL85IQ</t>
  </si>
  <si>
    <t>2019-03-23T07:41:49Z</t>
  </si>
  <si>
    <t>Tensorflow Basics in 5 Minutes | Machine Learning</t>
  </si>
  <si>
    <t>4zX-iBDRn38</t>
  </si>
  <si>
    <t>2019-03-22T07:52:32Z</t>
  </si>
  <si>
    <t>Scaling Inputs during Prediction using Sklearn's StandardScalar</t>
  </si>
  <si>
    <t>LDx-JXdiLWg</t>
  </si>
  <si>
    <t>2019-03-20T15:18:46Z</t>
  </si>
  <si>
    <t>How to avoid Multicollinearity in Categorical Data?</t>
  </si>
  <si>
    <t>ao-0RkyaFX8</t>
  </si>
  <si>
    <t>2019-03-15T03:30:00Z</t>
  </si>
  <si>
    <t>Treat Missing Data in Python Pandas using dropna, fillna</t>
  </si>
  <si>
    <t>rIsEbsvuOlM</t>
  </si>
  <si>
    <t>2019-03-14T06:10:03Z</t>
  </si>
  <si>
    <t>Documenting Python Flask RESTful API with Swagger</t>
  </si>
  <si>
    <t>Imo3tjh5NHE</t>
  </si>
  <si>
    <t>2019-03-11T03:17:51Z</t>
  </si>
  <si>
    <t>Polynomial Linear Regression Tutorial</t>
  </si>
  <si>
    <t>3wi0lJPfLUY</t>
  </si>
  <si>
    <t>2019-03-04T04:48:31Z</t>
  </si>
  <si>
    <t>What does numpy reshape(-1 1) mean?</t>
  </si>
  <si>
    <t>rqENjJYWo34</t>
  </si>
  <si>
    <t>2019-02-26T11:40:06Z</t>
  </si>
  <si>
    <t>Gradient Descent with Cost Function Animation - Regression</t>
  </si>
  <si>
    <t>_JCQAJHMFug</t>
  </si>
  <si>
    <t>2019-02-18T14:15:30Z</t>
  </si>
  <si>
    <t>Gradient Descent Animation of Best Fit Line using Matplotlib</t>
  </si>
  <si>
    <t>JfnHsWhGRBk</t>
  </si>
  <si>
    <t>2019-02-18T04:06:09Z</t>
  </si>
  <si>
    <t>Quantile (Q-Q) Plots from Scratch In Pandas</t>
  </si>
  <si>
    <t>uobLdTGYu00</t>
  </si>
  <si>
    <t>2019-02-13T03:30:00Z</t>
  </si>
  <si>
    <t>P-Value calculation from Z Score | Python | Pandas</t>
  </si>
  <si>
    <t>DF-rJA-eOUQ</t>
  </si>
  <si>
    <t>2019-02-01T14:30:00Z</t>
  </si>
  <si>
    <t>Micro &amp; Macro Precision For Imbalanced Multi-class Classification | Machine Learning</t>
  </si>
  <si>
    <t>IEBsrUQ4eMc</t>
  </si>
  <si>
    <t>2019-01-28T14:52:59Z</t>
  </si>
  <si>
    <t>Finding K in K-means Clustering Automatically</t>
  </si>
  <si>
    <t>CcY8QMKgeuw</t>
  </si>
  <si>
    <t>2019-01-25T17:28:48Z</t>
  </si>
  <si>
    <t>AlgoNudges by Bhavesh | Introduction</t>
  </si>
  <si>
    <t>PT11S</t>
  </si>
  <si>
    <t>jY2v4q3TPbs</t>
  </si>
  <si>
    <t>2019-01-01T15:21:54Z</t>
  </si>
  <si>
    <t>Hyperparameter Tuning &amp; Cross Validation using Scikit Learn</t>
  </si>
  <si>
    <t>h6jm4Rmgvcw</t>
  </si>
  <si>
    <t>2018-12-29T17:39:26Z</t>
  </si>
  <si>
    <t>Simplest Interpretation on Violin Plots</t>
  </si>
  <si>
    <t>9PbrWiLC-4k</t>
  </si>
  <si>
    <t>2018-12-29T15:44:30Z</t>
  </si>
  <si>
    <t>Accuracy, Recall, Precision, F1 Score in Python from scratch</t>
  </si>
  <si>
    <t>28xRv-vC9Ys</t>
  </si>
  <si>
    <t>2018-12-29T12:42:23Z</t>
  </si>
  <si>
    <t>Voting Classifier | Ensemble Methods | Scikit Learn | Machine Learning with Python</t>
  </si>
  <si>
    <t>BlrcCpypfhU</t>
  </si>
  <si>
    <t>2018-12-29T11:02:15Z</t>
  </si>
  <si>
    <t>Voting Classifier | Hard &amp; Soft Voting | Ensemble Methods</t>
  </si>
  <si>
    <t>c249O4giblM</t>
  </si>
  <si>
    <t>2018-12-29T06:46:39Z</t>
  </si>
  <si>
    <t>Random State in Train Test Split | Machine Learning</t>
  </si>
  <si>
    <t>mUMd_cKU0VM</t>
  </si>
  <si>
    <t>2018-12-18T15:38:00Z</t>
  </si>
  <si>
    <t>ROC &amp; AUC Simplest Example</t>
  </si>
  <si>
    <t>R9xAlR893R4</t>
  </si>
  <si>
    <t>2018-12-05T14:00:57Z</t>
  </si>
  <si>
    <t>Computing P-Value by Hand</t>
  </si>
  <si>
    <t>Yg2UHKOvsmI</t>
  </si>
  <si>
    <t>2018-11-21T15:57:13Z</t>
  </si>
  <si>
    <t>What is Linearity in Linear Regression?</t>
  </si>
  <si>
    <t>b8ZOmdMmp_s</t>
  </si>
  <si>
    <t>2018-11-10T14:09:40Z</t>
  </si>
  <si>
    <t>Python based Bias-Variance Tradeoff example</t>
  </si>
  <si>
    <t>w1Iy02rRdE4</t>
  </si>
  <si>
    <t>2018-11-02T13:39:08Z</t>
  </si>
  <si>
    <t>Lambda, Map, Filter, Reduce Functions in Python</t>
  </si>
  <si>
    <t>nS0oKBbNjWY</t>
  </si>
  <si>
    <t>2018-10-07T09:54:15Z</t>
  </si>
  <si>
    <t>Numpy Axis 3-Dimensional Intuition</t>
  </si>
  <si>
    <t>KKCBdIP8H88</t>
  </si>
  <si>
    <t>2018-10-06T07:22:31Z</t>
  </si>
  <si>
    <t>Axis in Numpy Pandas</t>
  </si>
  <si>
    <t>NLTo-7w3d60</t>
  </si>
  <si>
    <t>2018-10-02T05:02:18Z</t>
  </si>
  <si>
    <t>Basic intuition of Logistic Regression</t>
  </si>
  <si>
    <t>Cpt97BpI-t4</t>
  </si>
  <si>
    <t>2018-07-22T06:46:19Z</t>
  </si>
  <si>
    <t>Intuition behind Latent Dirichlet Allocation (LDA) for Topic Modeling</t>
  </si>
  <si>
    <t>NYK_1bVoBfU</t>
  </si>
  <si>
    <t>2018-06-20T09:18:56Z</t>
  </si>
  <si>
    <t>Web Scraping Dynamic Graphs to CSV Files using Python</t>
  </si>
  <si>
    <t>0UTNyTZgEWQ</t>
  </si>
  <si>
    <t>2018-06-19T17:56:09Z</t>
  </si>
  <si>
    <t>Bias-Variance Tradeoff</t>
  </si>
  <si>
    <t>0V4c4pOP9BM</t>
  </si>
  <si>
    <t>2018-04-08T12:41:05Z</t>
  </si>
  <si>
    <t>Visualizing a Decision Tree using Graphviz &amp; Python</t>
  </si>
  <si>
    <t>6psBul7K2gw</t>
  </si>
  <si>
    <t>2018-04-03T15:33:33Z</t>
  </si>
  <si>
    <t>What does P-Value mean in Regression?</t>
  </si>
  <si>
    <t>4BVpzY6prJ0</t>
  </si>
  <si>
    <t>2018-03-27T17:12:11Z</t>
  </si>
  <si>
    <t>Get started with Google Colaboratory (CNN in Tensorflow)</t>
  </si>
  <si>
    <t>MabhYuDyhjo</t>
  </si>
  <si>
    <t>2018-03-03T15:48:14Z</t>
  </si>
  <si>
    <t>Bayes Theorem - The Simplest Example</t>
  </si>
  <si>
    <t>Z9NZY3ej9yY</t>
  </si>
  <si>
    <t>2018-03-03T09:40:33Z</t>
  </si>
  <si>
    <t>F1 Score in Machine Learning</t>
  </si>
  <si>
    <t>sfVms30Ulxw</t>
  </si>
  <si>
    <t>2018-02-26T16:44:16Z</t>
  </si>
  <si>
    <t>A Quick Guide to Boosting in Machine Learning</t>
  </si>
  <si>
    <t>dbrRsqlof4w</t>
  </si>
  <si>
    <t>2018-02-25T16:35:58Z</t>
  </si>
  <si>
    <t>Precision &amp; Recall for a Machine Learning Model</t>
  </si>
  <si>
    <t>mP4gaO4IC5A</t>
  </si>
  <si>
    <t>2018-02-25T15:44:14Z</t>
  </si>
  <si>
    <t>Accuracy Paradox in Machine Learning</t>
  </si>
  <si>
    <t>cKnKwgw2Hqk</t>
  </si>
  <si>
    <t>2018-02-22T16:31:53Z</t>
  </si>
  <si>
    <t>Consume a Machine Learning model deployed as API using Python</t>
  </si>
  <si>
    <t>8qNPRAaQJJs</t>
  </si>
  <si>
    <t>2018-02-21T15:09:39Z</t>
  </si>
  <si>
    <t>Machine Learning Basics | What Is Machine Learning?</t>
  </si>
  <si>
    <t>42JGBd6zh8E</t>
  </si>
  <si>
    <t>2018-02-19T15:56:13Z</t>
  </si>
  <si>
    <t>How to write a Confusion Matrix in Python?</t>
  </si>
  <si>
    <t>vaR5Bdi-yA4</t>
  </si>
  <si>
    <t>2018-02-18T17:30:16Z</t>
  </si>
  <si>
    <t>Confusion matrices... no longer confusing!</t>
  </si>
  <si>
    <t>FmuloV9avfw</t>
  </si>
  <si>
    <t>2018-02-18T08:51:54Z</t>
  </si>
  <si>
    <t>Transforming Categorical to Numerical for Prediction</t>
  </si>
  <si>
    <t>2lEcfRuHFV4</t>
  </si>
  <si>
    <t>2018-02-18T07:35:12Z</t>
  </si>
  <si>
    <t>Gini index based Decision Tree</t>
  </si>
  <si>
    <t>2Qrost474lQ</t>
  </si>
  <si>
    <t>2018-02-17T10:18:56Z</t>
  </si>
  <si>
    <t>Outlier Detection and Removal using Pandas Python</t>
  </si>
  <si>
    <t>mc4leUZfgnc</t>
  </si>
  <si>
    <t>2018-02-12T16:18:18Z</t>
  </si>
  <si>
    <t>Simplest example of Random Forest</t>
  </si>
  <si>
    <t>mQaAPoRGOcs</t>
  </si>
  <si>
    <t>2018-02-11T10:38:40Z</t>
  </si>
  <si>
    <t>Simplest example of Decision Tree | Entropy | Randomness | Information Gain in Decision Tree</t>
  </si>
  <si>
    <t>5hHW-g0uSUA</t>
  </si>
  <si>
    <t>2018-02-10T16:26:10Z</t>
  </si>
  <si>
    <t>vLookup using Python &amp; Pandas</t>
  </si>
  <si>
    <t>zRPP1jpJANg</t>
  </si>
  <si>
    <t>2018-02-06T17:37:09Z</t>
  </si>
  <si>
    <t>Deploy Machine Learning Model using Flask : Part 2</t>
  </si>
  <si>
    <t>FdlbsXe0p3M</t>
  </si>
  <si>
    <t>2018-02-06T15:56:12Z</t>
  </si>
  <si>
    <t>Deploy Machine Learning Model using Flask : Part I</t>
  </si>
  <si>
    <t>t44U7RZDPVU</t>
  </si>
  <si>
    <t>2018-02-04T09:36:31Z</t>
  </si>
  <si>
    <t>Excel Vlookup Multiple Sheets Simplest Tutorial</t>
  </si>
  <si>
    <t>OmdtaLYDPpM</t>
  </si>
  <si>
    <t>2018-01-29T10:29:05Z</t>
  </si>
  <si>
    <t>Document Classification using Deep Learning</t>
  </si>
  <si>
    <t>1bt_BdSbcZA</t>
  </si>
  <si>
    <t>2017-11-19T04:34:13Z</t>
  </si>
  <si>
    <t>Encrypting Secret Text inside an Image using MS-Dos</t>
  </si>
  <si>
    <t>yOvF2-nJFeY</t>
  </si>
  <si>
    <t>2017-11-12T12:56:24Z</t>
  </si>
  <si>
    <t>True Positive vs. True Negative vs. False Positive vs. False Negative</t>
  </si>
  <si>
    <t>DJucX9_o3SM</t>
  </si>
  <si>
    <t>2015-06-23T09:58:54Z</t>
  </si>
  <si>
    <t>Mornings in BITS Pilani Goa Campus</t>
  </si>
  <si>
    <t>UC8uU_wruBMHeeRma49dtZKA</t>
  </si>
  <si>
    <t>Chandoo</t>
  </si>
  <si>
    <t>365QLiCTm1Q</t>
  </si>
  <si>
    <t>2020-08-12T08:26:03Z</t>
  </si>
  <si>
    <t>How to make animated charts in Power Point</t>
  </si>
  <si>
    <t>VQhwn7TlZY0</t>
  </si>
  <si>
    <t>2020-08-04T07:45:26Z</t>
  </si>
  <si>
    <t>Easiest Lookup formulas for any situation - an interview with Oz Du Soliel (Excel on Fire)</t>
  </si>
  <si>
    <t>W7NVKjg56ZY</t>
  </si>
  <si>
    <t>2020-07-29T07:45:00Z</t>
  </si>
  <si>
    <t>Excel Gantt chart with drill-down feature</t>
  </si>
  <si>
    <t>vRVD7LXdc8k</t>
  </si>
  <si>
    <t>2020-07-22T06:54:23Z</t>
  </si>
  <si>
    <t>Announcing Power BI Online Class from Chandoo org</t>
  </si>
  <si>
    <t>Pq4ltHJcjeA</t>
  </si>
  <si>
    <t>2020-07-16T08:59:59Z</t>
  </si>
  <si>
    <t>Wow your boss with Excel Stream Charts</t>
  </si>
  <si>
    <t>tqlawNFYrB0</t>
  </si>
  <si>
    <t>2020-07-14T07:30:12Z</t>
  </si>
  <si>
    <t>How to get Grand Totals on Top for Excel Pivot Tables?</t>
  </si>
  <si>
    <t>YK4IDGz46bc</t>
  </si>
  <si>
    <t>2020-07-06T07:30:01Z</t>
  </si>
  <si>
    <t>6 Massively time saving Pivot Table tricks (Don't miss #4 &amp; #6) â°</t>
  </si>
  <si>
    <t>S9_COxQ-_8E</t>
  </si>
  <si>
    <t>2020-06-23T07:45:00Z</t>
  </si>
  <si>
    <t>Bill Jelen - MrExcel's Best Excel Tips (including a secret tip from FBI ðŸ˜®)</t>
  </si>
  <si>
    <t>P7w6JeNS_SA</t>
  </si>
  <si>
    <t>2020-06-18T07:45:00Z</t>
  </si>
  <si>
    <t>Top 10 Excel formulas for IT people</t>
  </si>
  <si>
    <t>ycAhMMYlHjs</t>
  </si>
  <si>
    <t>2020-06-16T07:45:00Z</t>
  </si>
  <si>
    <t>How to find last non-blank value - Excel lookup challenge</t>
  </si>
  <si>
    <t>LmHSluMsh-I</t>
  </si>
  <si>
    <t>2020-06-09T07:30:00Z</t>
  </si>
  <si>
    <t>What the function - TEXTJOIN in Excel + 3 Advanced Examples</t>
  </si>
  <si>
    <t>ePQBg93EEWE</t>
  </si>
  <si>
    <t>2020-06-04T08:00:11Z</t>
  </si>
  <si>
    <t>How to make variance chart in Power BI to measure performance</t>
  </si>
  <si>
    <t>BvbYYiTdRtk</t>
  </si>
  <si>
    <t>2020-06-02T09:10:08Z</t>
  </si>
  <si>
    <t>How to make a sexy interactive chart slider thingy in Excel?</t>
  </si>
  <si>
    <t>lndYovPxuw4</t>
  </si>
  <si>
    <t>2020-05-28T08:15:11Z</t>
  </si>
  <si>
    <t>What the function - XLOOKUP for Excel in simple words</t>
  </si>
  <si>
    <t>4K56OSVIzF0</t>
  </si>
  <si>
    <t>2020-05-25T08:14:12Z</t>
  </si>
  <si>
    <t>50K Subscribers - Celebration + Giveaway</t>
  </si>
  <si>
    <t>ykP-agYOtC4</t>
  </si>
  <si>
    <t>2020-05-19T08:58:02Z</t>
  </si>
  <si>
    <t>The *ONLY* 10 Excel keyboard shortcuts you need to master</t>
  </si>
  <si>
    <t>YWAMaas_1AU</t>
  </si>
  <si>
    <t>2020-05-14T08:15:12Z</t>
  </si>
  <si>
    <t>Multiple Find / Replace with List.Accumulate() ~ Power Query</t>
  </si>
  <si>
    <t>SPuSyIVXtBE</t>
  </si>
  <si>
    <t>2020-05-12T09:07:04Z</t>
  </si>
  <si>
    <t>Excel area chart with positive / negative colors</t>
  </si>
  <si>
    <t>2lIxjT-0aPo</t>
  </si>
  <si>
    <t>2020-05-07T09:59:54Z</t>
  </si>
  <si>
    <t>How to split Excel data into many sheets - VBA coding project</t>
  </si>
  <si>
    <t>PT49M54S</t>
  </si>
  <si>
    <t>B2AM5eWHeqs</t>
  </si>
  <si>
    <t>2020-05-04T07:00:13Z</t>
  </si>
  <si>
    <t>Deduplicate, then Concatenate - Formula vs. Power Query showdown</t>
  </si>
  <si>
    <t>QCrVCUkN2XM</t>
  </si>
  <si>
    <t>2020-04-28T09:05:45Z</t>
  </si>
  <si>
    <t>How to make an easy website metrics dashboard with Excel?</t>
  </si>
  <si>
    <t>EFvaKKY5HQY</t>
  </si>
  <si>
    <t>2020-04-21T08:14:55Z</t>
  </si>
  <si>
    <t>How to add slope line to XY chart - Excel</t>
  </si>
  <si>
    <t>ANgYVBKDwLk</t>
  </si>
  <si>
    <t>2020-04-16T09:24:26Z</t>
  </si>
  <si>
    <t>Compare two Excel files quickly with "View side by side" - One minute tip</t>
  </si>
  <si>
    <t>_emPwdaHPcQ</t>
  </si>
  <si>
    <t>2020-04-10T07:09:19Z</t>
  </si>
  <si>
    <t>Can you find the 20 Easter Eggs in this Excel File? - Easter 2020</t>
  </si>
  <si>
    <t>ONaS7IMKJPM</t>
  </si>
  <si>
    <t>2020-04-07T17:02:33Z</t>
  </si>
  <si>
    <t>Excel Dynamic Array Functions - All the examples you need to get started</t>
  </si>
  <si>
    <t>6OM5zWq-K7U</t>
  </si>
  <si>
    <t>2020-03-31T08:30:30Z</t>
  </si>
  <si>
    <t>5 Unusual Excel formulas - How many do you know?</t>
  </si>
  <si>
    <t>BWbFtrLpuH0</t>
  </si>
  <si>
    <t>2020-03-26T06:07:55Z</t>
  </si>
  <si>
    <t>5 Simple step to make amazing excel charts (works every time)</t>
  </si>
  <si>
    <t>Kx3Tq95ceX8</t>
  </si>
  <si>
    <t>2020-03-24T06:45:02Z</t>
  </si>
  <si>
    <t>Convert number to words with this Excel formula + LET Function Demo</t>
  </si>
  <si>
    <t>2pn47abZCWU</t>
  </si>
  <si>
    <t>2020-03-19T06:45:02Z</t>
  </si>
  <si>
    <t>10 Excel formatting tricks only experts would know</t>
  </si>
  <si>
    <t>e0s9xdx5FF8</t>
  </si>
  <si>
    <t>2020-03-17T06:15:01Z</t>
  </si>
  <si>
    <t>How to create an elegant, fun &amp; useful tracker with Excel</t>
  </si>
  <si>
    <t>n7gAJMBdJ8k</t>
  </si>
  <si>
    <t>2020-03-03T07:16:28Z</t>
  </si>
  <si>
    <t>Different calculation for subtotals - DAX trick for Excel Power Pivot</t>
  </si>
  <si>
    <t>QiGCsoKY1Is</t>
  </si>
  <si>
    <t>2020-02-27T02:49:50Z</t>
  </si>
  <si>
    <t>Advanced Pivot Table Tricks #2 - Distinct Count</t>
  </si>
  <si>
    <t>8fBSAjqM_X8</t>
  </si>
  <si>
    <t>2020-02-27T02:49:35Z</t>
  </si>
  <si>
    <t>Advanced Pivot Table #4 - Layout Tricks</t>
  </si>
  <si>
    <t>0HU8Hej6ong</t>
  </si>
  <si>
    <t>2020-02-27T02:49:21Z</t>
  </si>
  <si>
    <t>Advanced Pivot Table Trick #1 - Link Slicers to more than one Pivot Table or Chart</t>
  </si>
  <si>
    <t>ABLg6aopl5E</t>
  </si>
  <si>
    <t>Advanced Pivot Table Tricks #9.1 - Grouping Data without Data Model</t>
  </si>
  <si>
    <t>yAGjC5W_2_Q</t>
  </si>
  <si>
    <t>Advanced Pivot Tables #8 - Measures &amp; DAX for Excel</t>
  </si>
  <si>
    <t>7boz2BtRKmU</t>
  </si>
  <si>
    <t>2020-02-27T02:49:20Z</t>
  </si>
  <si>
    <t>Advanced Pivot Tables #10 - Conditional Formatting</t>
  </si>
  <si>
    <t>Bp8KO4MPjmY</t>
  </si>
  <si>
    <t>Advanced Pivot Table Tricks #11 - Dynamic Pivot Charts</t>
  </si>
  <si>
    <t>NVve19gQGbw</t>
  </si>
  <si>
    <t>Advanced Pivot Table Tricks #5 - Two Tables, One Pivot</t>
  </si>
  <si>
    <t>OW2YPY5ytkM</t>
  </si>
  <si>
    <t>Advanced Pivot Table Tricks #6 - One pivot from multiple files</t>
  </si>
  <si>
    <t>Og46ztC30UM</t>
  </si>
  <si>
    <t>Advanced Pivot Table Tricks #3 - Value and Percent in same report</t>
  </si>
  <si>
    <t>_J23sAGyztY</t>
  </si>
  <si>
    <t>Advanced Pivot Table Tricks #9.2 - Grouping data WITH data model</t>
  </si>
  <si>
    <t>pPpkYB9uG9A</t>
  </si>
  <si>
    <t>How to build a dashboard with Excel Pivot Tables?</t>
  </si>
  <si>
    <t>qZ_llOoVbXA</t>
  </si>
  <si>
    <t>Advanced Pivot Table Tricks #7 - Top 10 Filters</t>
  </si>
  <si>
    <t>Kg7aZBtAWd0</t>
  </si>
  <si>
    <t>2020-02-04T09:30:54Z</t>
  </si>
  <si>
    <t>Pivot Tables in Excel - Intro &amp; Step-by-step tutorial</t>
  </si>
  <si>
    <t>k3FZRhZSIQI</t>
  </si>
  <si>
    <t>2020-01-28T06:22:15Z</t>
  </si>
  <si>
    <t>How to make random sentences with Excel formulas</t>
  </si>
  <si>
    <t>a_ylV6ijUc4</t>
  </si>
  <si>
    <t>2019-12-10T07:30:01Z</t>
  </si>
  <si>
    <t>Filter on any column with simple VBA trick</t>
  </si>
  <si>
    <t>QeMLHrI2rL0</t>
  </si>
  <si>
    <t>2019-11-26T07:50:18Z</t>
  </si>
  <si>
    <t>Preview of "Fast Track your Excel Skills" book - Get your FREE Copy</t>
  </si>
  <si>
    <t>Mu7mFIpAkx4</t>
  </si>
  <si>
    <t>2019-11-21T20:37:12Z</t>
  </si>
  <si>
    <t>Convert 20,000 lines of text to 400 lines with Power Query - Group by technique</t>
  </si>
  <si>
    <t>sFXwVY77BQI</t>
  </si>
  <si>
    <t>2019-11-21T07:33:52Z</t>
  </si>
  <si>
    <t>Convert 20,000 lines of text to 400 lines with Formulas - Excel Tip</t>
  </si>
  <si>
    <t>CJW-Yb4PfZ8</t>
  </si>
  <si>
    <t>2019-11-08T08:17:50Z</t>
  </si>
  <si>
    <t>2020 Introduction to Power BI - What is it, how to use it and create your first report with Power BI</t>
  </si>
  <si>
    <t>HsW0hlSQVjg</t>
  </si>
  <si>
    <t>2019-10-31T08:16:48Z</t>
  </si>
  <si>
    <t>Celebrate Halloween with Creepy Spider Web Chart in Excel</t>
  </si>
  <si>
    <t>_KCCwaNSDck</t>
  </si>
  <si>
    <t>2019-10-25T06:32:07Z</t>
  </si>
  <si>
    <t>How to make Kids Maths Homework problems with Excel (Parenting + Excel)</t>
  </si>
  <si>
    <t>MGhRRIP-uNM</t>
  </si>
  <si>
    <t>2019-10-16T05:53:17Z</t>
  </si>
  <si>
    <t>IRR with Data Tables - Excel Financial Analysis Lesson</t>
  </si>
  <si>
    <t>VRLxcN_w-rg</t>
  </si>
  <si>
    <t>2019-10-09T08:30:28Z</t>
  </si>
  <si>
    <t>How to get web data into Excel (case study with Rugby World Cup 2019 results data)</t>
  </si>
  <si>
    <t>xMVgDnwhcSA</t>
  </si>
  <si>
    <t>2019-10-07T07:45:01Z</t>
  </si>
  <si>
    <t>Impress with Tornado Chart in Excel</t>
  </si>
  <si>
    <t>Ekp-ncYXTlQ</t>
  </si>
  <si>
    <t>2019-10-02T07:15:01Z</t>
  </si>
  <si>
    <t>Mixed numbers and text in a column - 4 ways to convert - Excel Tips</t>
  </si>
  <si>
    <t>4Rv5twNqrGM</t>
  </si>
  <si>
    <t>2019-09-27T09:46:57Z</t>
  </si>
  <si>
    <t>Data validation without duplicates - Excel Tricks</t>
  </si>
  <si>
    <t>WZXgKeTrbMU</t>
  </si>
  <si>
    <t>2019-09-25T08:30:01Z</t>
  </si>
  <si>
    <t>Zelda BOTW style Stamina Wheel Chart in Excel</t>
  </si>
  <si>
    <t>AnIoXnqYMeQ</t>
  </si>
  <si>
    <t>2019-09-19T08:48:50Z</t>
  </si>
  <si>
    <t>Doing it the right - Weighted averages in Excel (introduction to awesome SUMPRODUCT)</t>
  </si>
  <si>
    <t>5u7bpysO3FQ</t>
  </si>
  <si>
    <t>2019-09-17T07:00:00Z</t>
  </si>
  <si>
    <t>How to handle more than million rows in Excel - Interview Question 02</t>
  </si>
  <si>
    <t>Oo2z77OF_oQ</t>
  </si>
  <si>
    <t>2019-09-12T09:55:25Z</t>
  </si>
  <si>
    <t>Crazy Excel tip - Use FILTERXML to extract words from sentence</t>
  </si>
  <si>
    <t>LuRUNCLiP2g</t>
  </si>
  <si>
    <t>2019-09-10T20:09:50Z</t>
  </si>
  <si>
    <t>Show difference in status bar - Excel VBA lesson on Class Modules + Application Level Events</t>
  </si>
  <si>
    <t>WkAE1GfUH3M</t>
  </si>
  <si>
    <t>2019-09-06T09:56:52Z</t>
  </si>
  <si>
    <t>How to shuffle items in a list in Lexec? - One minute tip</t>
  </si>
  <si>
    <t>OZPc42xnv8s</t>
  </si>
  <si>
    <t>2019-09-03T06:25:42Z</t>
  </si>
  <si>
    <t>ðŸ§‡ Yummy WAFFLE Chart in Power BI - How to make one?</t>
  </si>
  <si>
    <t>ELYrVwR7ydo</t>
  </si>
  <si>
    <t>2019-08-30T09:00:17Z</t>
  </si>
  <si>
    <t>Can you match job titles? [Excel Challenge]</t>
  </si>
  <si>
    <t>N8J-t9JxQbA</t>
  </si>
  <si>
    <t>2019-08-28T08:00:04Z</t>
  </si>
  <si>
    <t>How to create risk map in Excel - Charting Tip</t>
  </si>
  <si>
    <t>JrY-JKA3YJs</t>
  </si>
  <si>
    <t>2019-08-26T09:11:48Z</t>
  </si>
  <si>
    <t>Average excluding outliers - 1 Minute Excel Tip</t>
  </si>
  <si>
    <t>ReY7ZzVPBHU</t>
  </si>
  <si>
    <t>2019-08-21T07:45:01Z</t>
  </si>
  <si>
    <t>How to get dynamic chart titles in Power BI - Quick Tip</t>
  </si>
  <si>
    <t>kfeFcyDrcvQ</t>
  </si>
  <si>
    <t>2019-08-19T09:00:06Z</t>
  </si>
  <si>
    <t>How to compare two lists for common values in Excel?</t>
  </si>
  <si>
    <t>3bVhmfi5XVA</t>
  </si>
  <si>
    <t>2019-08-15T06:57:34Z</t>
  </si>
  <si>
    <t>VLOOKUP or INDEX+MATCH? Excel Interview Question - 01</t>
  </si>
  <si>
    <t>4Io3d5UnKGc</t>
  </si>
  <si>
    <t>2019-08-12T23:13:45Z</t>
  </si>
  <si>
    <t>Add labels to last point - Power BI Trick</t>
  </si>
  <si>
    <t>gMswJ3PrJEo</t>
  </si>
  <si>
    <t>2019-08-07T05:11:06Z</t>
  </si>
  <si>
    <t>How-to highlight maximum value in charts - Excel tip</t>
  </si>
  <si>
    <t>u4aeZ4ukrqI</t>
  </si>
  <si>
    <t>2019-08-02T06:41:20Z</t>
  </si>
  <si>
    <t>How to make pivot tables from large datasets - 5 examples</t>
  </si>
  <si>
    <t>lhf2tJeiwYw</t>
  </si>
  <si>
    <t>2019-07-30T04:09:12Z</t>
  </si>
  <si>
    <t>How to conditionally format visuals in Power BI?</t>
  </si>
  <si>
    <t>vK_PsW-RE-g</t>
  </si>
  <si>
    <t>2019-07-11T09:25:17Z</t>
  </si>
  <si>
    <t>Make impressive infographics with shape fill technique</t>
  </si>
  <si>
    <t>7_mOQtRCBWA</t>
  </si>
  <si>
    <t>2019-07-07T23:42:31Z</t>
  </si>
  <si>
    <t>How I built cricket score predictor in Excel + Machine Learning?</t>
  </si>
  <si>
    <t>6w_YD1vnUZQ</t>
  </si>
  <si>
    <t>2019-06-14T10:07:26Z</t>
  </si>
  <si>
    <t>Should finance people learn Power BI - Debate</t>
  </si>
  <si>
    <t>CO_fmV8aPf4</t>
  </si>
  <si>
    <t>2019-05-21T19:02:11Z</t>
  </si>
  <si>
    <t>Howto trace precedents in Excel formulas?</t>
  </si>
  <si>
    <t>hO2Dgec13aQ</t>
  </si>
  <si>
    <t>2019-05-01T09:54:26Z</t>
  </si>
  <si>
    <t>How to fake *AWESOME* key influencer chart in Excel</t>
  </si>
  <si>
    <t>MUvY2bm_brU</t>
  </si>
  <si>
    <t>2019-04-19T05:30:00Z</t>
  </si>
  <si>
    <t>Can you find Easter Egg in this Power BI Report?</t>
  </si>
  <si>
    <t>CJMD6I_5sD0</t>
  </si>
  <si>
    <t>2019-04-16T06:30:02Z</t>
  </si>
  <si>
    <t>VLOOKUP multiple matches in Excel - Trick</t>
  </si>
  <si>
    <t>Q-XGJbHG8Vo</t>
  </si>
  <si>
    <t>2019-03-27T04:51:00Z</t>
  </si>
  <si>
    <t>Top 10 Excel Formulas - for any situation</t>
  </si>
  <si>
    <t>D7Uh10nBMfo</t>
  </si>
  <si>
    <t>2019-03-06T06:30:02Z</t>
  </si>
  <si>
    <t>HR Turnover / Attrition Dashboard Reporting in Power BI</t>
  </si>
  <si>
    <t>gt6M8AbO4Eo</t>
  </si>
  <si>
    <t>2018-09-27T14:33:45Z</t>
  </si>
  <si>
    <t>Dashboard in an hour with Chandoo</t>
  </si>
  <si>
    <t>PT1H14M31S</t>
  </si>
  <si>
    <t>UiDeIe07H30</t>
  </si>
  <si>
    <t>2018-09-24T18:14:18Z</t>
  </si>
  <si>
    <t>Leave Entitlement vs. Usage Analysis in Power Query</t>
  </si>
  <si>
    <t>fEiEbSq6uN4</t>
  </si>
  <si>
    <t>2018-08-30T01:42:56Z</t>
  </si>
  <si>
    <t>Power Query for Accountants &amp; Finance People</t>
  </si>
  <si>
    <t>t0J9t3BjwYo</t>
  </si>
  <si>
    <t>2018-08-15T08:57:29Z</t>
  </si>
  <si>
    <t>How to create hand-drawn charts in Excel?</t>
  </si>
  <si>
    <t>TiWUtki5t4M</t>
  </si>
  <si>
    <t>2018-08-01T04:13:59Z</t>
  </si>
  <si>
    <t>How to calculate as a percentage of another value in Excel Pivot Tables?</t>
  </si>
  <si>
    <t>MSghReymLho</t>
  </si>
  <si>
    <t>2018-07-26T18:13:58Z</t>
  </si>
  <si>
    <t>Top 5 Excel tips for HR Analysts</t>
  </si>
  <si>
    <t>RU9D-CyKwEQ</t>
  </si>
  <si>
    <t>2018-07-19T09:16:39Z</t>
  </si>
  <si>
    <t>Calculate distance and travel time between places using Google Maps API in Excel</t>
  </si>
  <si>
    <t>IzvU2ghe2jQ</t>
  </si>
  <si>
    <t>2018-07-04T08:04:42Z</t>
  </si>
  <si>
    <t>âš½âš½âš½ Excel Penalty Game - How to make a game + animation using VBA</t>
  </si>
  <si>
    <t>2018-06-22T07:25:52Z</t>
  </si>
  <si>
    <t>How to undo your actions in Power Query</t>
  </si>
  <si>
    <t>8rtvDQVQaA0</t>
  </si>
  <si>
    <t>2018-05-10T23:12:35Z</t>
  </si>
  <si>
    <t>Excel VLOOKUP - Complete tutorial &amp; tips</t>
  </si>
  <si>
    <t>1ijAlPini24</t>
  </si>
  <si>
    <t>2018-05-04T09:15:39Z</t>
  </si>
  <si>
    <t>May the Power BI with you - Demo of Star Wars Infographic</t>
  </si>
  <si>
    <t>iZo5k_L8_RI</t>
  </si>
  <si>
    <t>2018-04-30T06:54:39Z</t>
  </si>
  <si>
    <t>How to Pivot text values in Excel [Simple Trick]</t>
  </si>
  <si>
    <t>nU9gp0ziKqk</t>
  </si>
  <si>
    <t>2018-04-24T06:00:37Z</t>
  </si>
  <si>
    <t>Top 5 must know shortcuts for Better Excel Charts</t>
  </si>
  <si>
    <t>ZWDjkWvJrEQ</t>
  </si>
  <si>
    <t>2018-04-19T07:04:39Z</t>
  </si>
  <si>
    <t>Create your first interactive chart in Excel in under 5 minutes</t>
  </si>
  <si>
    <t>maZ5-xhvovI</t>
  </si>
  <si>
    <t>2017-11-09T06:53:25Z</t>
  </si>
  <si>
    <t>Which power plan is best for me? Modelling day to day problems in Excel</t>
  </si>
  <si>
    <t>wW31JVVFG1k</t>
  </si>
  <si>
    <t>2017-09-29T08:12:03Z</t>
  </si>
  <si>
    <t>D'oh - Exploring Homer's fav sayings in Power BI</t>
  </si>
  <si>
    <t>nfKgMgT9JYY</t>
  </si>
  <si>
    <t>2017-09-20T09:11:52Z</t>
  </si>
  <si>
    <t>Trailer of our Power BI Play Date - Online Class</t>
  </si>
  <si>
    <t>fo4Cll_JIbk</t>
  </si>
  <si>
    <t>2017-09-13T09:17:19Z</t>
  </si>
  <si>
    <t>How to create a dashboard using Power BI?</t>
  </si>
  <si>
    <t>sUUr7fOo7TU</t>
  </si>
  <si>
    <t>2017-08-30T07:00:21Z</t>
  </si>
  <si>
    <t>Convert unevenly spaced data to tabluar format - Power Query - Data from Hell</t>
  </si>
  <si>
    <t>EYxMhibnHXY</t>
  </si>
  <si>
    <t>2017-08-11T04:26:40Z</t>
  </si>
  <si>
    <t>Panel Charts in Power BI with R</t>
  </si>
  <si>
    <t>L72QFxKGRxM</t>
  </si>
  <si>
    <t>2017-08-10T06:30:00Z</t>
  </si>
  <si>
    <t>Making Panel Charts in Excel &amp; R</t>
  </si>
  <si>
    <t>8DC_hqVwEgY</t>
  </si>
  <si>
    <t>2017-06-15T06:30:00Z</t>
  </si>
  <si>
    <t>Sumproduct vs. Power Query [extracting and reshaping data]</t>
  </si>
  <si>
    <t>HlSr48HqToo</t>
  </si>
  <si>
    <t>2017-04-26T06:00:01Z</t>
  </si>
  <si>
    <t>Avoiding Hiring Boo Boos - COUNTIFS for the win</t>
  </si>
  <si>
    <t>aFIb3oFsGO4</t>
  </si>
  <si>
    <t>2017-03-13T06:30:00Z</t>
  </si>
  <si>
    <t>Figuring out Employee Churn with Power Query</t>
  </si>
  <si>
    <t>3xh19tLx8Do</t>
  </si>
  <si>
    <t>2016-11-02T07:30:01Z</t>
  </si>
  <si>
    <t>How to add a line to your column chart</t>
  </si>
  <si>
    <t>jdvp6AqNjT8</t>
  </si>
  <si>
    <t>2016-10-28T06:30:00Z</t>
  </si>
  <si>
    <t>Spooky spider web chart in Excel - Halloween Fun</t>
  </si>
  <si>
    <t>GjoZjRZAdvk</t>
  </si>
  <si>
    <t>2016-10-11T07:30:00Z</t>
  </si>
  <si>
    <t>Decision tree visualization in Excel - Trump vs. Hillary - Demo</t>
  </si>
  <si>
    <t>CQkbgMrcToM</t>
  </si>
  <si>
    <t>2016-10-03T06:31:54Z</t>
  </si>
  <si>
    <t>Data, Meet your new BFF - Pivot Tables</t>
  </si>
  <si>
    <t>2016-09-28T06:14:46Z</t>
  </si>
  <si>
    <t>Spread of Obesity - Interactive Chart in Excel</t>
  </si>
  <si>
    <t>vm-XuNHo5kg</t>
  </si>
  <si>
    <t>2016-09-13T05:40:26Z</t>
  </si>
  <si>
    <t>Breakeven analysis and what-if modeling using Excel</t>
  </si>
  <si>
    <t>MIzy-aCYG_I</t>
  </si>
  <si>
    <t>2016-07-27T06:28:30Z</t>
  </si>
  <si>
    <t>Introduction to Forecasting in Excel</t>
  </si>
  <si>
    <t>Eqq3n62fiiE</t>
  </si>
  <si>
    <t>2016-06-08T06:14:24Z</t>
  </si>
  <si>
    <t>Summing up neither "A" nor "B" values - how to use DSUM function in Excel</t>
  </si>
  <si>
    <t>r5gIt2jDgOw</t>
  </si>
  <si>
    <t>2016-05-26T06:41:16Z</t>
  </si>
  <si>
    <t>Pay Gap Chart &amp; Alternatives - Advanced Charting</t>
  </si>
  <si>
    <t>LI2mBF0_22s</t>
  </si>
  <si>
    <t>2016-05-18T06:12:07Z</t>
  </si>
  <si>
    <t>SUMPRODUCT - Beginner to Advanced - Master Class</t>
  </si>
  <si>
    <t>PT1H38M4S</t>
  </si>
  <si>
    <t>DzaLKF_ObFo</t>
  </si>
  <si>
    <t>2016-04-15T14:45:44Z</t>
  </si>
  <si>
    <t>Master Class 01 - Advanced Interactive Charts in Excel</t>
  </si>
  <si>
    <t>PT1H19M54S</t>
  </si>
  <si>
    <t>NBtytOZ9Z_A</t>
  </si>
  <si>
    <t>2016-04-15T14:24:06Z</t>
  </si>
  <si>
    <t>Introducing Monthly Master Classes from Chandoo.org - Trailer</t>
  </si>
  <si>
    <t>l6mK-1idtHw</t>
  </si>
  <si>
    <t>2016-04-06T06:30:27Z</t>
  </si>
  <si>
    <t>Tell all versions of Truth - Dashboard Best Practice</t>
  </si>
  <si>
    <t>9_nEp6yx6M4</t>
  </si>
  <si>
    <t>2016-03-30T06:16:02Z</t>
  </si>
  <si>
    <t>Slicers that should not slice [Excel Howto]</t>
  </si>
  <si>
    <t>KJRO2_XDcX0</t>
  </si>
  <si>
    <t>2016-02-23T06:56:12Z</t>
  </si>
  <si>
    <t>Customer Satisfaction Scorecard - Analyzing half a million complaints</t>
  </si>
  <si>
    <t>l40X0iovf0M</t>
  </si>
  <si>
    <t>2016-02-18T09:14:49Z</t>
  </si>
  <si>
    <t>Analyzing &amp; visualizing regional trends in Excel - Case study</t>
  </si>
  <si>
    <t>y54vn0_VdN8</t>
  </si>
  <si>
    <t>2016-02-16T06:43:36Z</t>
  </si>
  <si>
    <t>Visualizing half a million complaints - Part 1 - Interactive Treemap</t>
  </si>
  <si>
    <t>3jg1m8QhAu8</t>
  </si>
  <si>
    <t>2016-02-12T05:33:36Z</t>
  </si>
  <si>
    <t>Not so wild lookups</t>
  </si>
  <si>
    <t>Zm190S8gVOc</t>
  </si>
  <si>
    <t>2015-11-11T03:34:55Z</t>
  </si>
  <si>
    <t>Animated Excel Chart - Flower Pot Diwali Cracker</t>
  </si>
  <si>
    <t>XMoArjDw46A</t>
  </si>
  <si>
    <t>2015-11-04T06:24:19Z</t>
  </si>
  <si>
    <t>Training tracker and calendar in Excel - Quick Demo</t>
  </si>
  <si>
    <t>xlBKwXner4c</t>
  </si>
  <si>
    <t>2015-10-01T06:29:15Z</t>
  </si>
  <si>
    <t>How to do weighted sorting in Excel?</t>
  </si>
  <si>
    <t>hlWEUBs_SSo</t>
  </si>
  <si>
    <t>2015-09-01T04:38:15Z</t>
  </si>
  <si>
    <t>Awesome August personal thank you message</t>
  </si>
  <si>
    <t>QPcC0WVjsTI</t>
  </si>
  <si>
    <t>2015-08-31T05:00:00Z</t>
  </si>
  <si>
    <t>How to create cascading drop downs in Excel</t>
  </si>
  <si>
    <t>I2i91AtMh0Y</t>
  </si>
  <si>
    <t>2015-08-29T06:15:03Z</t>
  </si>
  <si>
    <t>Making a quick funnel chart in Excel</t>
  </si>
  <si>
    <t>pSSKh59Nbks</t>
  </si>
  <si>
    <t>2015-08-25T04:49:15Z</t>
  </si>
  <si>
    <t>Summarize filtered values in Excel with SUBTOTAL &amp; AGGREGATE Functions</t>
  </si>
  <si>
    <t>vIXLxAYmCS8</t>
  </si>
  <si>
    <t>2015-08-20T07:30:01Z</t>
  </si>
  <si>
    <t>Dashboard best practice - Highlight user selection</t>
  </si>
  <si>
    <t>7-G-99DshHg</t>
  </si>
  <si>
    <t>2015-08-16T03:00:00Z</t>
  </si>
  <si>
    <t>A simple trick to create user friendly Excel dashboards</t>
  </si>
  <si>
    <t>s1tpfwKAw1M</t>
  </si>
  <si>
    <t>2015-08-14T03:30:00Z</t>
  </si>
  <si>
    <t>Work with charts faster in Excel - tips</t>
  </si>
  <si>
    <t>LHRy2X6DNgw</t>
  </si>
  <si>
    <t>2015-08-12T04:30:01Z</t>
  </si>
  <si>
    <t>Format faster in Excel - how to</t>
  </si>
  <si>
    <t>MsddhkSY12w</t>
  </si>
  <si>
    <t>2015-08-08T03:30:01Z</t>
  </si>
  <si>
    <t>Use shapes to enhance your Excel charts</t>
  </si>
  <si>
    <t>ipiW4OBe1jg</t>
  </si>
  <si>
    <t>2015-08-04T00:30:01Z</t>
  </si>
  <si>
    <t>Create custom ribbons in Excel to be productive</t>
  </si>
  <si>
    <t>vGHYGBh_qZE</t>
  </si>
  <si>
    <t>2015-08-02T00:30:00Z</t>
  </si>
  <si>
    <t>How to create dynamic sparklines in Excel</t>
  </si>
  <si>
    <t>mAOAAQoN4h8</t>
  </si>
  <si>
    <t>2015-08-01T14:53:08Z</t>
  </si>
  <si>
    <t>Highlight overdue items using Conditional Formatting</t>
  </si>
  <si>
    <t>o_3m90XPDJI</t>
  </si>
  <si>
    <t>2015-06-19T09:19:11Z</t>
  </si>
  <si>
    <t>Calculating total working hours using Excel - example &amp; discussion</t>
  </si>
  <si>
    <t>B35GWNDm5W8</t>
  </si>
  <si>
    <t>2015-05-18T03:13:04Z</t>
  </si>
  <si>
    <t>Narrating the story of change over time with Excel charts - Case study | ExcelTutorials</t>
  </si>
  <si>
    <t>v9DwxB4MqLY</t>
  </si>
  <si>
    <t>2015-02-16T08:04:03Z</t>
  </si>
  <si>
    <t>Consolidate data in different shaes - How to use VBA or Power Query | Excel Tutorials</t>
  </si>
  <si>
    <t>_sOS2uZPfrA</t>
  </si>
  <si>
    <t>2014-12-15T07:12:12Z</t>
  </si>
  <si>
    <t>Compare 2 sets of data by letter or word in Excel | ExcelTutorials</t>
  </si>
  <si>
    <t>IgAtuBcysBQ</t>
  </si>
  <si>
    <t>2014-12-02T06:39:14Z</t>
  </si>
  <si>
    <t>How to export iPhone contacts to Excel | ExcelTutorials</t>
  </si>
  <si>
    <t>2-TvjpEKf-o</t>
  </si>
  <si>
    <t>2014-11-05T06:06:26Z</t>
  </si>
  <si>
    <t>Ready to use Excel Dashboard Templates from Chandoo.org - Official Trailer | ExcelTutorials</t>
  </si>
  <si>
    <t>Bfab8fty4JA</t>
  </si>
  <si>
    <t>2014-10-08T07:42:27Z</t>
  </si>
  <si>
    <t>Top 100 cities comparison Excel chart - Explained | ExcelTutorials</t>
  </si>
  <si>
    <t>cW9af3viswQ</t>
  </si>
  <si>
    <t>2014-07-17T06:47:35Z</t>
  </si>
  <si>
    <t>How fireworks animated excel chart is made | ExcelTutorials</t>
  </si>
  <si>
    <t>81PrdJHGtWw</t>
  </si>
  <si>
    <t>2014-07-04T18:58:22Z</t>
  </si>
  <si>
    <t>4th of July fireworks - Excel animated chart | ExcelTutorials</t>
  </si>
  <si>
    <t>PT15S</t>
  </si>
  <si>
    <t>xHvq4o_2A-I</t>
  </si>
  <si>
    <t>2014-07-01T06:23:23Z</t>
  </si>
  <si>
    <t>Another short Excel tip while on bike | ExcelTutorials</t>
  </si>
  <si>
    <t>y3AG1Mae-oE</t>
  </si>
  <si>
    <t>2014-06-10T04:56:03Z</t>
  </si>
  <si>
    <t>Matching transactions (reconciling) using Excel Pivot Tables | ExcelTutorials</t>
  </si>
  <si>
    <t>4dWBgcaCKoo</t>
  </si>
  <si>
    <t>2014-04-11T06:00:38Z</t>
  </si>
  <si>
    <t>Excel for iPad - Introduction &amp; Demo | ExcelTutorials</t>
  </si>
  <si>
    <t>eTJEM7GoUnw</t>
  </si>
  <si>
    <t>2014-03-26T05:51:57Z</t>
  </si>
  <si>
    <t>Calculating Maximum Change in Excel - Various solutions &amp; formulas | ExcelTutorials</t>
  </si>
  <si>
    <t>PT34M46S</t>
  </si>
  <si>
    <t>ieNXgSjKHr8</t>
  </si>
  <si>
    <t>2014-01-13T13:33:59Z</t>
  </si>
  <si>
    <t>How to combine text values using CONCATENATE &amp; TRANSPOSE functions - Excel Trick</t>
  </si>
  <si>
    <t>9IjgXvdIHyU</t>
  </si>
  <si>
    <t>2014-01-01T13:25:23Z</t>
  </si>
  <si>
    <t>Thank you for your support. Wishing you an AWESOME 2014 | ExcelTutorials</t>
  </si>
  <si>
    <t>aJvwGeAiyYw</t>
  </si>
  <si>
    <t>2013-12-17T05:16:40Z</t>
  </si>
  <si>
    <t>Calculating Sporadic Totals in Excel | ExcelTutorials</t>
  </si>
  <si>
    <t>lzwDxGapdu8</t>
  </si>
  <si>
    <t>2013-12-04T06:54:45Z</t>
  </si>
  <si>
    <t>Using VBA to show hide messages [case study] | ExcelTutorials</t>
  </si>
  <si>
    <t>Se6yecwFkfU</t>
  </si>
  <si>
    <t>2013-08-02T20:02:14Z</t>
  </si>
  <si>
    <t>Meet some awesome folks... | ExcelTutorials</t>
  </si>
  <si>
    <t>wIAB6BCT0qo</t>
  </si>
  <si>
    <t>2013-07-24T12:04:44Z</t>
  </si>
  <si>
    <t>How to structure your dashboard reports - Tip | ExcelTutorials</t>
  </si>
  <si>
    <t>xQNh-oUjcMo</t>
  </si>
  <si>
    <t>2013-06-26T12:04:43Z</t>
  </si>
  <si>
    <t>Woodbury inn welcome | ExcelTutorials</t>
  </si>
  <si>
    <t>aQfKGTfIbPA</t>
  </si>
  <si>
    <t>2013-06-26T11:36:56Z</t>
  </si>
  <si>
    <t>Introduction to Structural References | ExcelTutorials</t>
  </si>
  <si>
    <t>6BaHVFr0X6A</t>
  </si>
  <si>
    <t>2013-06-10T14:29:32Z</t>
  </si>
  <si>
    <t>Excel quick tip + biking</t>
  </si>
  <si>
    <t>MQNVEieXnSg</t>
  </si>
  <si>
    <t>2013-05-21T15:56:19Z</t>
  </si>
  <si>
    <t>Top 3 values sum using AGGREGATE function</t>
  </si>
  <si>
    <t>rw7-E_sYkz4</t>
  </si>
  <si>
    <t>2013-05-17T13:24:22Z</t>
  </si>
  <si>
    <t>Sum of Top 3 values meeting a criteria</t>
  </si>
  <si>
    <t>rPwzdmTqJrc</t>
  </si>
  <si>
    <t>2013-04-24T07:22:12Z</t>
  </si>
  <si>
    <t>How to create an interactive chart in Excel - Tutorial</t>
  </si>
  <si>
    <t>jwnuee7uHSs</t>
  </si>
  <si>
    <t>2013-04-18T08:45:08Z</t>
  </si>
  <si>
    <t>Wall Hygrometric Physic chart in Excel (or how to get custom X axis intervals in Excel charts?)</t>
  </si>
  <si>
    <t>KOtJgRVtej8</t>
  </si>
  <si>
    <t>2013-03-06T05:50:30Z</t>
  </si>
  <si>
    <t>How to calculate conversion ratios using Excel Pivot tables</t>
  </si>
  <si>
    <t>V16OJQ5u_J0</t>
  </si>
  <si>
    <t>2013-01-30T05:23:12Z</t>
  </si>
  <si>
    <t>Calculating Vacation Days using Excel Formulas</t>
  </si>
  <si>
    <t>dOJvKz8QWk8</t>
  </si>
  <si>
    <t>2013-01-21T08:22:36Z</t>
  </si>
  <si>
    <t>Introduction to Power Pivot for Excel</t>
  </si>
  <si>
    <t>Kmdx5pCEfp4</t>
  </si>
  <si>
    <t>2012-12-18T06:29:58Z</t>
  </si>
  <si>
    <t>Show hide list boxes using Excel VBA</t>
  </si>
  <si>
    <t>QZnJOQJYo3c</t>
  </si>
  <si>
    <t>2012-11-15T09:36:26Z</t>
  </si>
  <si>
    <t>Official Trailer for Project Portfolio Dashboard</t>
  </si>
  <si>
    <t>z6bsOGztR1M</t>
  </si>
  <si>
    <t>2012-09-12T07:02:22Z</t>
  </si>
  <si>
    <t>Pivot Calendar &amp; Chart in Excel - Explained</t>
  </si>
  <si>
    <t>XPBAwF7Rt8M</t>
  </si>
  <si>
    <t>2012-08-14T06:35:42Z</t>
  </si>
  <si>
    <t>Usain Bolt vs. Rest of Olympic Sprinters - Interactive Excel Visualization</t>
  </si>
  <si>
    <t>U1rD9gajClk</t>
  </si>
  <si>
    <t>2012-06-26T05:21:38Z</t>
  </si>
  <si>
    <t>Extract Numbers using Excel VBA</t>
  </si>
  <si>
    <t>YIV0HYTJ9d0</t>
  </si>
  <si>
    <t>2012-05-15T05:28:13Z</t>
  </si>
  <si>
    <t>Excel &amp; Dashboards Masterclass - Reviews by Delegates</t>
  </si>
  <si>
    <t>6ZNrlA41a2c</t>
  </si>
  <si>
    <t>2012-05-09T05:04:16Z</t>
  </si>
  <si>
    <t>Interactive Sales Chart in Excel &amp; How it works</t>
  </si>
  <si>
    <t>OiWMp2JzdYA</t>
  </si>
  <si>
    <t>2012-04-18T03:38:59Z</t>
  </si>
  <si>
    <t>Customer Service Dashboard - Dynamic Chart Demo</t>
  </si>
  <si>
    <t>Qx9F-09-fGg</t>
  </si>
  <si>
    <t>2012-02-23T00:41:00Z</t>
  </si>
  <si>
    <t>Customer Service Dashboard Demo</t>
  </si>
  <si>
    <t>SRRhG-n_yOg</t>
  </si>
  <si>
    <t>2012-01-09T08:23:41Z</t>
  </si>
  <si>
    <t>VBA Classes from Chandoo.org - Program Details Presentation</t>
  </si>
  <si>
    <t>VqWddJprIt8</t>
  </si>
  <si>
    <t>2012-01-02T08:29:47Z</t>
  </si>
  <si>
    <t>Picture Calendar Template in Excel - How does it Work?</t>
  </si>
  <si>
    <t>2011-10-19T04:17:13Z</t>
  </si>
  <si>
    <t>Break Data in to Multiple Excel Files - How to Video</t>
  </si>
  <si>
    <t>iR3FqRz9Two</t>
  </si>
  <si>
    <t>2011-09-12T08:35:30Z</t>
  </si>
  <si>
    <t>Which Excel Training is best for me?</t>
  </si>
  <si>
    <t>KDgK777lBGA</t>
  </si>
  <si>
    <t>2011-09-03T09:43:13Z</t>
  </si>
  <si>
    <t>Online VBA Classes from Chandoo.org - Topics and Details</t>
  </si>
  <si>
    <t>U5HJkvfEmgs</t>
  </si>
  <si>
    <t>2011-09-02T06:44:03Z</t>
  </si>
  <si>
    <t>Demo of Our Sales Tracker VBA Application - Excel VBA Crash Cours from Chandoo.org</t>
  </si>
  <si>
    <t>GzUzEDW6sY0</t>
  </si>
  <si>
    <t>2011-09-02T03:07:40Z</t>
  </si>
  <si>
    <t>Our First VBA Application in Excel - VBA Crash Course from Chandoo.org</t>
  </si>
  <si>
    <t>x2IQ5XUuETY</t>
  </si>
  <si>
    <t>2011-08-16T06:24:00Z</t>
  </si>
  <si>
    <t>Excel Formula Crash Course - What is it and how it works</t>
  </si>
  <si>
    <t>dy6bBVSSgZQ</t>
  </si>
  <si>
    <t>2011-08-10T08:18:59Z</t>
  </si>
  <si>
    <t>MLB Pitching Stats Excel Dashboard</t>
  </si>
  <si>
    <t>Qb365Z5vSOE</t>
  </si>
  <si>
    <t>2011-08-01T08:37:32Z</t>
  </si>
  <si>
    <t>Employee Shift Tracker Excel Template - How it works</t>
  </si>
  <si>
    <t>T7eDQqPZOm8</t>
  </si>
  <si>
    <t>2011-07-22T02:22:12Z</t>
  </si>
  <si>
    <t>Interactive Dashboard in Excel Demo</t>
  </si>
  <si>
    <t>wdR_VuBM1SY</t>
  </si>
  <si>
    <t>2011-07-18T09:23:41Z</t>
  </si>
  <si>
    <t>Introduction to Financial Modeling Classes from Chandoo.org</t>
  </si>
  <si>
    <t>u7q0mK5kqBk</t>
  </si>
  <si>
    <t>2011-07-14T04:28:31Z</t>
  </si>
  <si>
    <t>Dynamic Hyperlinks in Excel</t>
  </si>
  <si>
    <t>RPoFpbM_8Rs</t>
  </si>
  <si>
    <t>2011-06-14T02:45:43Z</t>
  </si>
  <si>
    <t>Excel Array Formula Tutorial: Comparing Lists of Values in Excel</t>
  </si>
  <si>
    <t>L-xT4OB6enw</t>
  </si>
  <si>
    <t>2011-05-16T05:33:04Z</t>
  </si>
  <si>
    <t>Countdown Timer in VBA - Demo</t>
  </si>
  <si>
    <t>LPLRek1oDOE</t>
  </si>
  <si>
    <t>2011-05-13T02:52:49Z</t>
  </si>
  <si>
    <t>Introduction to Programming for Non-programmers</t>
  </si>
  <si>
    <t>nIta_PW7XVo</t>
  </si>
  <si>
    <t>2011-05-04T04:14:03Z</t>
  </si>
  <si>
    <t>Changing Date Formats using a simple macro</t>
  </si>
  <si>
    <t>AERW1xZoEno</t>
  </si>
  <si>
    <t>2011-04-29T06:58:54Z</t>
  </si>
  <si>
    <t>VBA Class Course Details</t>
  </si>
  <si>
    <t>FW89ITnAq2Q</t>
  </si>
  <si>
    <t>2011-04-27T04:38:40Z</t>
  </si>
  <si>
    <t>Dynamic Pivot Table Report Filters - Excel Tutorial</t>
  </si>
  <si>
    <t>0AS9TIK1QFk</t>
  </si>
  <si>
    <t>2011-03-24T06:49:02Z</t>
  </si>
  <si>
    <t>KPI Dashboard in Excel- Video Tutorial &amp; Demo</t>
  </si>
  <si>
    <t>Ee32An4IV90</t>
  </si>
  <si>
    <t>2011-03-22T06:49:50Z</t>
  </si>
  <si>
    <t>Health-care Dashboard using MS Excel - an Overview</t>
  </si>
  <si>
    <t>Erio1WES-jY</t>
  </si>
  <si>
    <t>2011-03-16T05:50:32Z</t>
  </si>
  <si>
    <t>Analytical Charts in Excel - Video Tutorial</t>
  </si>
  <si>
    <t>GPInC66zYOQ</t>
  </si>
  <si>
    <t>2011-02-17T23:37:14Z</t>
  </si>
  <si>
    <t>What is Financial Modeling school &amp; How does it work?</t>
  </si>
  <si>
    <t>HsNBJcoV_Co</t>
  </si>
  <si>
    <t>2011-01-31T11:47:13Z</t>
  </si>
  <si>
    <t>Holiday Request Form in Excel - Demo</t>
  </si>
  <si>
    <t>ZrD4owJgBTE</t>
  </si>
  <si>
    <t>2011-01-11T05:03:44Z</t>
  </si>
  <si>
    <t>How to Embed Youtube Videos in to Excel?</t>
  </si>
  <si>
    <t>lEoHWSjF65E</t>
  </si>
  <si>
    <t>2011-01-09T06:35:01Z</t>
  </si>
  <si>
    <t>Demo lesson Excel School Conditional Formatting</t>
  </si>
  <si>
    <t>1yvr639yAlo</t>
  </si>
  <si>
    <t>2011-01-09T04:40:23Z</t>
  </si>
  <si>
    <t>Excel School Online Classroom Demo</t>
  </si>
  <si>
    <t>t0ZnxeGtmW0</t>
  </si>
  <si>
    <t>2011-01-06T05:32:28Z</t>
  </si>
  <si>
    <t>Excel School Online Training - A short introduction</t>
  </si>
  <si>
    <t>D9vC3ibVh6Y</t>
  </si>
  <si>
    <t>2010-12-20T07:49:36Z</t>
  </si>
  <si>
    <t>World Education Scores Visualization - An Excel Chart</t>
  </si>
  <si>
    <t>JSfrpC6GL5w</t>
  </si>
  <si>
    <t>2010-12-08T07:38:48Z</t>
  </si>
  <si>
    <t>Dynamic Dashboard using Excel - a Tutorial</t>
  </si>
  <si>
    <t>_kF73uvOhA4</t>
  </si>
  <si>
    <t>2010-11-09T02:22:28Z</t>
  </si>
  <si>
    <t>How to create a named range from selected cells and using intersection operator in Excel</t>
  </si>
  <si>
    <t>FeVG5IgYru4</t>
  </si>
  <si>
    <t>2010-11-08T08:57:23Z</t>
  </si>
  <si>
    <t>Using VLOOKUP with Excel Tables</t>
  </si>
  <si>
    <t>uwaoP3A3Qyg</t>
  </si>
  <si>
    <t>2010-10-26T07:51:03Z</t>
  </si>
  <si>
    <t>Birthday Reminder in Excel</t>
  </si>
  <si>
    <t>hbEn_CeYr6U</t>
  </si>
  <si>
    <t>2010-10-15T02:10:32Z</t>
  </si>
  <si>
    <t>Excel Solver - Introduction &amp; Demo</t>
  </si>
  <si>
    <t>wqn7mxR2Xpk</t>
  </si>
  <si>
    <t>2010-10-08T00:56:41Z</t>
  </si>
  <si>
    <t>Introduction to Excel Formulas &amp; How to use them?</t>
  </si>
  <si>
    <t>JnLuKGu_tms</t>
  </si>
  <si>
    <t>2010-09-22T11:09:28Z</t>
  </si>
  <si>
    <t>How to Analyze Sales Data with Excel</t>
  </si>
  <si>
    <t>g_tQ4D7wCL0</t>
  </si>
  <si>
    <t>2010-08-10T08:54:11Z</t>
  </si>
  <si>
    <t>10 Things you can do Easily in Excel under 10 Minutes</t>
  </si>
  <si>
    <t>Dpe1v_93Xjk</t>
  </si>
  <si>
    <t>2010-08-10T08:52:28Z</t>
  </si>
  <si>
    <t>07 what is a pivot table and how to use it</t>
  </si>
  <si>
    <t>88X9q8toRwI</t>
  </si>
  <si>
    <t>2010-08-10T08:52:02Z</t>
  </si>
  <si>
    <t>Introduction to Excel Charting</t>
  </si>
  <si>
    <t>hzbab6Rfqko</t>
  </si>
  <si>
    <t>2010-08-10T08:51:19Z</t>
  </si>
  <si>
    <t>Shortcuts and Productivity Tricks while using MS Excel</t>
  </si>
  <si>
    <t>O5AjD7FOGzI</t>
  </si>
  <si>
    <t>2010-08-10T08:49:04Z</t>
  </si>
  <si>
    <t>08 printing excel sheets</t>
  </si>
  <si>
    <t>FNk8OW4Hd7Y</t>
  </si>
  <si>
    <t>2010-08-10T08:47:21Z</t>
  </si>
  <si>
    <t>What are Tables and How to use them in MS Excel?</t>
  </si>
  <si>
    <t>NzBJVO23vEg</t>
  </si>
  <si>
    <t>2010-08-10T08:46:35Z</t>
  </si>
  <si>
    <t>Entering and Formatting Data in Excel</t>
  </si>
  <si>
    <t>IUEHXzsgKVk</t>
  </si>
  <si>
    <t>2010-08-10T08:45:26Z</t>
  </si>
  <si>
    <t>Introduction to Conditional Formatting in Excel</t>
  </si>
  <si>
    <t>qvYyi-d9HRs</t>
  </si>
  <si>
    <t>2010-08-10T08:44:59Z</t>
  </si>
  <si>
    <t>What are Excel Formulas and How to Write them?</t>
  </si>
  <si>
    <t>L3-uVawPLKc</t>
  </si>
  <si>
    <t>2010-08-10T08:41:32Z</t>
  </si>
  <si>
    <t>What is Excel and How to use it?</t>
  </si>
  <si>
    <t>5rO2N2nzL5g</t>
  </si>
  <si>
    <t>2010-07-27T13:08:52Z</t>
  </si>
  <si>
    <t>Travel Site Dashboard Review</t>
  </si>
  <si>
    <t>ic1Iw11eCxg</t>
  </si>
  <si>
    <t>2010-07-26T05:52:26Z</t>
  </si>
  <si>
    <t>How to Project Dashboard Excel Template</t>
  </si>
  <si>
    <t>z1Mz6IPwDKM</t>
  </si>
  <si>
    <t>2010-01-25T20:22:30Z</t>
  </si>
  <si>
    <t>Remove Blank Rows - Excel</t>
  </si>
  <si>
    <t>Qqj_wYWMWw4</t>
  </si>
  <si>
    <t>2009-12-28T23:08:13Z</t>
  </si>
  <si>
    <t>Excel PowerPivot Review.avi</t>
  </si>
  <si>
    <t>sPRKn5oQ4sI</t>
  </si>
  <si>
    <t>2009-11-15T12:56:23Z</t>
  </si>
  <si>
    <t>transpose rows columns</t>
  </si>
  <si>
    <t>Z5MhcueW8w4</t>
  </si>
  <si>
    <t>2009-11-03T21:28:00Z</t>
  </si>
  <si>
    <t>Google Analytics Intelligence Feature Review</t>
  </si>
  <si>
    <t>61-GuJvbfYk</t>
  </si>
  <si>
    <t>2009-10-06T06:01:31Z</t>
  </si>
  <si>
    <t>Tweak Quick Launch Bar to Get Excel 2003 Toolbars</t>
  </si>
  <si>
    <t>SRDeL0p9kvE</t>
  </si>
  <si>
    <t>2009-10-03T06:40:08Z</t>
  </si>
  <si>
    <t>Make a Bubble Chart (Scatter Bubble) in Excel - 15 Second Tutorials - Chandoo.org</t>
  </si>
  <si>
    <t>TwTYWqv0Tm0</t>
  </si>
  <si>
    <t>2009-08-24T20:28:11Z</t>
  </si>
  <si>
    <t>Make a Pivot Table in Excel</t>
  </si>
  <si>
    <t>Gv5ZfnHobfc</t>
  </si>
  <si>
    <t>2009-06-26T16:30:05Z</t>
  </si>
  <si>
    <t>Create a Combination Chart in Excel</t>
  </si>
  <si>
    <t>QAXbpepIX0c</t>
  </si>
  <si>
    <t>2009-06-26T16:08:00Z</t>
  </si>
  <si>
    <t>create combo charts</t>
  </si>
  <si>
    <t>8kd8IgyJIcw</t>
  </si>
  <si>
    <t>2009-06-17T22:45:13Z</t>
  </si>
  <si>
    <t>Remove Duplicates in Excel - 15 Second Tutorials by Chandoo.org</t>
  </si>
  <si>
    <t>CJSpyTO1RE0</t>
  </si>
  <si>
    <t>2009-05-02T07:54:20Z</t>
  </si>
  <si>
    <t>BonaVista ChartTamer - Review by Chandoo.org</t>
  </si>
  <si>
    <t>UCpbMQO3wyA-vfYiCiIGB8Iw</t>
  </si>
  <si>
    <t>DataMites</t>
  </si>
  <si>
    <t>h8x-eP_pa-Y</t>
  </si>
  <si>
    <t>2020-07-13T06:19:45Z</t>
  </si>
  <si>
    <t>Don't Just Run - Switch to Data Science - DataMites Training Institute</t>
  </si>
  <si>
    <t>6Cit27kJp5A</t>
  </si>
  <si>
    <t>2020-07-13T06:14:27Z</t>
  </si>
  <si>
    <t>Certified Data Scientist Course - Top Data Science Certification - DataMites</t>
  </si>
  <si>
    <t>3wxJ1XpZhuM</t>
  </si>
  <si>
    <t>2020-07-03T17:40:23Z</t>
  </si>
  <si>
    <t>What is Monte Carlo Simulation? - Machine Learning &amp; Data Science</t>
  </si>
  <si>
    <t>tIzSBDLNzTQ</t>
  </si>
  <si>
    <t>2020-07-03T17:33:01Z</t>
  </si>
  <si>
    <t>What is Transfer Learning? - Machine Learning and Data Science</t>
  </si>
  <si>
    <t>X0lo-TLWPOo</t>
  </si>
  <si>
    <t>2020-07-03T17:26:12Z</t>
  </si>
  <si>
    <t>What is r2 score? - Machine learning &amp; Data Science - DataMites</t>
  </si>
  <si>
    <t>ZVpxhKVJ2Jc</t>
  </si>
  <si>
    <t>2020-07-03T17:20:09Z</t>
  </si>
  <si>
    <t>What is S-Curve or Sigmoid Curve - Machine Learning &amp; Data Science</t>
  </si>
  <si>
    <t>4Iuwe_t8MiA</t>
  </si>
  <si>
    <t>2020-07-03T17:07:36Z</t>
  </si>
  <si>
    <t>What is Neural Network &amp; Types of Neural Network - Machine Learning &amp; Data Science</t>
  </si>
  <si>
    <t>5SNSmnPXODM</t>
  </si>
  <si>
    <t>2020-07-03T16:50:07Z</t>
  </si>
  <si>
    <t>What is Random State in Machine Learning?</t>
  </si>
  <si>
    <t>agvfUvUNI4A</t>
  </si>
  <si>
    <t>2020-07-01T18:21:25Z</t>
  </si>
  <si>
    <t>What is One Hot Encoding</t>
  </si>
  <si>
    <t>MlVT4G6IeiU</t>
  </si>
  <si>
    <t>2020-07-01T17:59:23Z</t>
  </si>
  <si>
    <t>What is Bayesian Statistics</t>
  </si>
  <si>
    <t>ClWbEfSov1Y</t>
  </si>
  <si>
    <t>2020-07-01T17:49:57Z</t>
  </si>
  <si>
    <t>What is Type 1 and Type 2 Errors</t>
  </si>
  <si>
    <t>gQqujyGwfAY</t>
  </si>
  <si>
    <t>2020-06-24T13:00:37Z</t>
  </si>
  <si>
    <t>AI Pest Monitoring - DataMites AI Internship Projects</t>
  </si>
  <si>
    <t>jRQiOLqVinw</t>
  </si>
  <si>
    <t>2020-06-24T12:59:38Z</t>
  </si>
  <si>
    <t>AI Nutritional Analyzer - DataMites AI Internship Projects</t>
  </si>
  <si>
    <t>r7y7ouNJrAw</t>
  </si>
  <si>
    <t>2020-06-24T12:58:40Z</t>
  </si>
  <si>
    <t>AI Workforce Management - Data Science Internship Projects</t>
  </si>
  <si>
    <t>1QDHtySB0Mc</t>
  </si>
  <si>
    <t>2020-06-05T10:46:08Z</t>
  </si>
  <si>
    <t>Whats is ADAM Optimiser?</t>
  </si>
  <si>
    <t>Le-dlfWSfQY</t>
  </si>
  <si>
    <t>2020-04-15T12:16:43Z</t>
  </si>
  <si>
    <t>Thanks to Doctors, Nurses &amp; Police for Protecting People from Coronavirus - DataMites</t>
  </si>
  <si>
    <t>p88UPJckN7M</t>
  </si>
  <si>
    <t>2020-04-01T13:15:01Z</t>
  </si>
  <si>
    <t>What is ReLU - Data Science Interview Questions - DataMites Courses</t>
  </si>
  <si>
    <t>rSRJ8JoXhLE</t>
  </si>
  <si>
    <t>2020-03-19T10:50:20Z</t>
  </si>
  <si>
    <t>What is SMOTE - Data Science &amp; Machine Learning Interview Questions - DataMites</t>
  </si>
  <si>
    <t>xrjXXwPON4o</t>
  </si>
  <si>
    <t>2020-03-17T13:33:17Z</t>
  </si>
  <si>
    <t>What is T Test - Data Science &amp; Machine Learning Interview Questions</t>
  </si>
  <si>
    <t>93BdEzvsXFc</t>
  </si>
  <si>
    <t>2020-03-13T08:58:47Z</t>
  </si>
  <si>
    <t>What is PCA - Data Science &amp; Machine Learning Interview Questions</t>
  </si>
  <si>
    <t>Iz5nWgGjh_Y</t>
  </si>
  <si>
    <t>2020-03-10T07:09:40Z</t>
  </si>
  <si>
    <t>PiTalks - Is a career with AI Startups a good choice?</t>
  </si>
  <si>
    <t>9nVbBGi-jfM</t>
  </si>
  <si>
    <t>2020-03-09T14:30:01Z</t>
  </si>
  <si>
    <t>What is Objective Function - Machine Learning and Data Science Terminologies</t>
  </si>
  <si>
    <t>sIgz0t0BNYk</t>
  </si>
  <si>
    <t>2020-03-08T13:45:00Z</t>
  </si>
  <si>
    <t>What is Histogram - Data Science Terminologies - DataMites Institute</t>
  </si>
  <si>
    <t>U0zbavL2BkY</t>
  </si>
  <si>
    <t>2020-03-08T07:58:59Z</t>
  </si>
  <si>
    <t>DataMites Women Power - Happy Women's Day 2020</t>
  </si>
  <si>
    <t>g2XPTJIGYgg</t>
  </si>
  <si>
    <t>2020-03-07T13:30:01Z</t>
  </si>
  <si>
    <t>What is Heteroscedasticity - Machine Learning and Data Science Terminologies - DataMites</t>
  </si>
  <si>
    <t>SwGHZDqmrQI</t>
  </si>
  <si>
    <t>2020-03-06T13:15:01Z</t>
  </si>
  <si>
    <t>What is Features in Machine Learning - Data Science Terminologies - DataMites</t>
  </si>
  <si>
    <t>SKGRzo8VNA4</t>
  </si>
  <si>
    <t>2020-03-05T13:45:00Z</t>
  </si>
  <si>
    <t>What is Cross Entropy - Data Science Terminologies - DataMites institute</t>
  </si>
  <si>
    <t>wZaZwmDK6Mg</t>
  </si>
  <si>
    <t>2020-03-04T14:30:02Z</t>
  </si>
  <si>
    <t>What is Covariance - Data Science Terminologies - DataMites Institute</t>
  </si>
  <si>
    <t>wJSy_6jkO1w</t>
  </si>
  <si>
    <t>2020-03-03T13:30:02Z</t>
  </si>
  <si>
    <t>What is Correlation - Data Science Terminologies - Datamites Institute</t>
  </si>
  <si>
    <t>gIN2aVsoRPA</t>
  </si>
  <si>
    <t>2020-03-02T12:45:00Z</t>
  </si>
  <si>
    <t>What is Box Plot - Data Science Terminologies - DataMites Institute</t>
  </si>
  <si>
    <t>NkMwPjHbccE</t>
  </si>
  <si>
    <t>2020-03-01T12:15:01Z</t>
  </si>
  <si>
    <t>What is Boosting - Machine Learning &amp; Data Science Terminologies - DataMites</t>
  </si>
  <si>
    <t>PjAalytAGyY</t>
  </si>
  <si>
    <t>2020-02-29T11:30:00Z</t>
  </si>
  <si>
    <t>Binomial Distribution - Data Science Terminologies - DataMites Institute</t>
  </si>
  <si>
    <t>fFIbfg5DTSM</t>
  </si>
  <si>
    <t>2020-02-28T12:30:02Z</t>
  </si>
  <si>
    <t>Bias-Variance - Data Science Terminologies - Datamites Training Institute</t>
  </si>
  <si>
    <t>quohNsV2uDI</t>
  </si>
  <si>
    <t>2020-02-27T13:30:03Z</t>
  </si>
  <si>
    <t>Bagging - Data Science Terminologies - DataMites Training</t>
  </si>
  <si>
    <t>fRhSGaJ4Ku8</t>
  </si>
  <si>
    <t>2020-02-26T13:30:04Z</t>
  </si>
  <si>
    <t>Autocorrelation Function - Data Science Terminologies - DataMites Training</t>
  </si>
  <si>
    <t>PnaaUSSbYyQ</t>
  </si>
  <si>
    <t>2020-02-25T14:32:42Z</t>
  </si>
  <si>
    <t>Autoregression - Data Science Terminologies - DataMites Courses</t>
  </si>
  <si>
    <t>_flvH3Ibwtk</t>
  </si>
  <si>
    <t>2020-02-24T18:11:34Z</t>
  </si>
  <si>
    <t>Mr Rajeev Feedback on Data Science Classroom Training in Bangalore</t>
  </si>
  <si>
    <t>IOZWSrNZfjQ</t>
  </si>
  <si>
    <t>2020-02-23T14:00:09Z</t>
  </si>
  <si>
    <t>EP 4 Matrix - Mathematics for Data Science - DataMites Training Courses</t>
  </si>
  <si>
    <t>hAMrmhxUxF4</t>
  </si>
  <si>
    <t>2020-02-22T14:00:07Z</t>
  </si>
  <si>
    <t>EP 3 Scalar Vector Multiplication Mathematics for Data Science</t>
  </si>
  <si>
    <t>aCd5b2yDzuM</t>
  </si>
  <si>
    <t>2020-02-21T13:45:00Z</t>
  </si>
  <si>
    <t>EP 2 Length of Vector - Mathematics for Data Science - DataMites Courses</t>
  </si>
  <si>
    <t>ddk4KZpGBC0</t>
  </si>
  <si>
    <t>2020-02-20T14:17:46Z</t>
  </si>
  <si>
    <t>EP 1 - What is Vector, Multiplication &amp; Addition - Mathematics for Data Science Series</t>
  </si>
  <si>
    <t>xgO6HuAvSsA</t>
  </si>
  <si>
    <t>2020-02-19T18:57:02Z</t>
  </si>
  <si>
    <t>EP-3 : Decorators - Advanced Python for Data Science</t>
  </si>
  <si>
    <t>k5GIozombWU</t>
  </si>
  <si>
    <t>2020-02-18T15:15:21Z</t>
  </si>
  <si>
    <t>Advanced Python for Data Science Series | EP-2 : Class Inheritance</t>
  </si>
  <si>
    <t>RvPaqzjVQ5c</t>
  </si>
  <si>
    <t>2020-02-17T16:38:36Z</t>
  </si>
  <si>
    <t>Advanced Python for Data Science Series | EP-1 : Classes and Objects</t>
  </si>
  <si>
    <t>4MoSrMkWovM</t>
  </si>
  <si>
    <t>2020-02-15T17:15:13Z</t>
  </si>
  <si>
    <t>What is Sparse Matrix - Machine Learning &amp; Data Science Terminologies - DataMites</t>
  </si>
  <si>
    <t>lnWN0m5ZiVs</t>
  </si>
  <si>
    <t>2020-02-13T16:58:47Z</t>
  </si>
  <si>
    <t>Hypothesis Testing - Statistics for Data Science Module 4 Part 3 - DataMites</t>
  </si>
  <si>
    <t>_trxNycDkyw</t>
  </si>
  <si>
    <t>2020-02-12T14:32:40Z</t>
  </si>
  <si>
    <t>AI Receptionist - Internship Project by Vishakha - DataMites Institute</t>
  </si>
  <si>
    <t>E9shltt7LhI</t>
  </si>
  <si>
    <t>2020-02-12T14:00:37Z</t>
  </si>
  <si>
    <t>Mr. Prasanth Data Science Success Story - DataMites Institute</t>
  </si>
  <si>
    <t>RxUWSZModps</t>
  </si>
  <si>
    <t>2020-02-11T18:06:15Z</t>
  </si>
  <si>
    <t>Hypothesis Testing - Statistics for Data Science Module 2 Part 2 - DataMites</t>
  </si>
  <si>
    <t>dkXB8HH_4-k</t>
  </si>
  <si>
    <t>2020-02-10T17:50:59Z</t>
  </si>
  <si>
    <t>Handling Imbalanced Datasets SMOTE Technique</t>
  </si>
  <si>
    <t>i6xUzkaNgnA</t>
  </si>
  <si>
    <t>2020-02-08T16:19:17Z</t>
  </si>
  <si>
    <t>Successfully switched to Data Science Career. Sharing Experience - Prasanth</t>
  </si>
  <si>
    <t>iqME_NgSm10</t>
  </si>
  <si>
    <t>2020-02-07T12:53:27Z</t>
  </si>
  <si>
    <t>What is Markov Chain - Machine Learning &amp; Data Science Terminologies</t>
  </si>
  <si>
    <t>_EVrNmgmois</t>
  </si>
  <si>
    <t>2020-02-04T18:14:24Z</t>
  </si>
  <si>
    <t>Hypothesis Testing - Statistics for Data Science Part 1</t>
  </si>
  <si>
    <t>MIWARYzXCSg</t>
  </si>
  <si>
    <t>2020-02-02T12:54:02Z</t>
  </si>
  <si>
    <t>Normal Distribution - Statistics for Data Science Module 3 Part 3</t>
  </si>
  <si>
    <t>wIcbbZWhwBo</t>
  </si>
  <si>
    <t>2020-01-31T14:25:52Z</t>
  </si>
  <si>
    <t>Mod 3 Part 2 Statistics Data Variability - Statistics for Data Science</t>
  </si>
  <si>
    <t>lSRmmVDnLQk</t>
  </si>
  <si>
    <t>2020-01-30T12:37:02Z</t>
  </si>
  <si>
    <t>Precision and Recall - Machine Learning Classification Metrics - DataMites ML Courses</t>
  </si>
  <si>
    <t>RgVGUjypTQ4</t>
  </si>
  <si>
    <t>2020-01-29T15:54:34Z</t>
  </si>
  <si>
    <t>Pandas Tricks: Arrange Columns Machine learning - DataMites Machine Learning Course</t>
  </si>
  <si>
    <t>GflV0yUFb3Y</t>
  </si>
  <si>
    <t>2020-01-28T14:44:37Z</t>
  </si>
  <si>
    <t>Exploratory Data Analysis - Statistics for Data Science Tutorials - Module 3 Part 1</t>
  </si>
  <si>
    <t>2ru56OLpBOQ</t>
  </si>
  <si>
    <t>2020-01-27T14:05:21Z</t>
  </si>
  <si>
    <t>ROC Curve and AUC Score - Machine Learning Classification Metrics Python - DataMItes</t>
  </si>
  <si>
    <t>3LWSjl47JUc</t>
  </si>
  <si>
    <t>2020-01-27T09:04:10Z</t>
  </si>
  <si>
    <t>Predicting Year of Marriage - End to End Machine Learning Deployment with FLASK and AWS - PART 2</t>
  </si>
  <si>
    <t>sm5xeKal72I</t>
  </si>
  <si>
    <t>2020-01-25T18:30:50Z</t>
  </si>
  <si>
    <t>Predicting Year of Marriage - End to End Machine Learning Deployment with FLASK and AWS -PART 1</t>
  </si>
  <si>
    <t>1U7otHc5B6c</t>
  </si>
  <si>
    <t>2020-01-24T17:31:54Z</t>
  </si>
  <si>
    <t>Confusion Matrix Machine Learning Foundation</t>
  </si>
  <si>
    <t>YLg4vuIADnQ</t>
  </si>
  <si>
    <t>2020-01-23T12:27:38Z</t>
  </si>
  <si>
    <t>Pandas Limitations - Pandas vs Dask vs PySpark - DataMites Courses</t>
  </si>
  <si>
    <t>WlO6XOIigpk</t>
  </si>
  <si>
    <t>2020-01-22T10:51:26Z</t>
  </si>
  <si>
    <t>Python Pandas - Loading Multiple files into DataFrame - DataMites Courses</t>
  </si>
  <si>
    <t>773zrwAkmQ0</t>
  </si>
  <si>
    <t>2020-01-21T10:17:38Z</t>
  </si>
  <si>
    <t>Simple Exploratory Data Analysis with Pandas-Profiling Package Python</t>
  </si>
  <si>
    <t>jgbWQ9HXZ0M</t>
  </si>
  <si>
    <t>2020-01-20T10:05:45Z</t>
  </si>
  <si>
    <t>Pandas Apply Function - Data Wrangling &amp; Machine Learning</t>
  </si>
  <si>
    <t>tFmqslkLnH0</t>
  </si>
  <si>
    <t>2020-01-19T14:37:08Z</t>
  </si>
  <si>
    <t>Mr Sahil Kamboj Feedback on Data Science Course in Bangalore</t>
  </si>
  <si>
    <t>GzbrqLMvRWU</t>
  </si>
  <si>
    <t>2020-01-14T14:35:13Z</t>
  </si>
  <si>
    <t>Mr. Abhishek Review on Data Science Course in Bangalore</t>
  </si>
  <si>
    <t>dfp2exY-MQc</t>
  </si>
  <si>
    <t>2020-01-10T19:12:33Z</t>
  </si>
  <si>
    <t>How to Apply for Data Science Job - DataMites Courses</t>
  </si>
  <si>
    <t>l-lK_jWf3rI</t>
  </si>
  <si>
    <t>2020-01-08T14:28:42Z</t>
  </si>
  <si>
    <t>TFIDF - Bag of Words Technique - DataMites Data Science Courses</t>
  </si>
  <si>
    <t>U9Gx5Gjq7QI</t>
  </si>
  <si>
    <t>2020-01-07T05:27:48Z</t>
  </si>
  <si>
    <t>Reinforcement Learning in Python with Simple Example - DataMites</t>
  </si>
  <si>
    <t>wWQL2vJoIx8</t>
  </si>
  <si>
    <t>2020-01-03T10:15:47Z</t>
  </si>
  <si>
    <t>OBJECTIVE FUNCTION - Machine Learning Algorithm</t>
  </si>
  <si>
    <t>j7ajH8HT5Jg</t>
  </si>
  <si>
    <t>2019-12-31T12:44:59Z</t>
  </si>
  <si>
    <t>NLP Natural Language Processing Introduction</t>
  </si>
  <si>
    <t>AvWfL1Us3Kg</t>
  </si>
  <si>
    <t>2019-12-31T11:55:04Z</t>
  </si>
  <si>
    <t>XGBOOST in Python (Hyper parameter tuning)</t>
  </si>
  <si>
    <t>LAnRplkID8o</t>
  </si>
  <si>
    <t>2019-12-27T08:30:42Z</t>
  </si>
  <si>
    <t>Switch to Data Science in 2020 - DataMites Global Data Science Institute</t>
  </si>
  <si>
    <t>DqpBXqLFXZU</t>
  </si>
  <si>
    <t>2019-12-06T18:48:09Z</t>
  </si>
  <si>
    <t>Mr. Rutesh Feedback on Data Science Course in Bangalore</t>
  </si>
  <si>
    <t>G3aaqieCynA</t>
  </si>
  <si>
    <t>2019-12-03T10:55:25Z</t>
  </si>
  <si>
    <t>Mr. Sumeeth Review on Data Science Course in Bangalore - DataMites</t>
  </si>
  <si>
    <t>4HzTROCqxpQ</t>
  </si>
  <si>
    <t>2019-11-24T04:28:18Z</t>
  </si>
  <si>
    <t>Statistics for Data Science Tutorial - Module 2 - Harnessing Data</t>
  </si>
  <si>
    <t>CYgrtE70Mtw</t>
  </si>
  <si>
    <t>2019-11-20T05:26:43Z</t>
  </si>
  <si>
    <t>Statistics for Data Science Tutorial : Module 1 Introduction</t>
  </si>
  <si>
    <t>8isRORaXPOY</t>
  </si>
  <si>
    <t>2019-11-20T04:57:18Z</t>
  </si>
  <si>
    <t>Statistics for Data Science Tuturial - Welcome - DataMites Courses</t>
  </si>
  <si>
    <t>CETHdJJjipE</t>
  </si>
  <si>
    <t>2019-11-19T13:13:01Z</t>
  </si>
  <si>
    <t>Mr Ganesh Feedback on Data Science Classroom Training in Bangalore</t>
  </si>
  <si>
    <t>iNOYUAM61mc</t>
  </si>
  <si>
    <t>2019-11-06T12:40:29Z</t>
  </si>
  <si>
    <t>SQL for Data Science Tutorial Part 3 - DataMites Courses</t>
  </si>
  <si>
    <t>1F9KV3z-eSY</t>
  </si>
  <si>
    <t>2019-11-01T13:48:02Z</t>
  </si>
  <si>
    <t>SQL for Data Science Tutorial Part 2 - DataMites Courses</t>
  </si>
  <si>
    <t>aI0geexYkzM</t>
  </si>
  <si>
    <t>2019-10-30T10:49:34Z</t>
  </si>
  <si>
    <t>SQL for Data Science - Tutorial Part 1 - DataMites Courses</t>
  </si>
  <si>
    <t>BH0srA2K_Kk</t>
  </si>
  <si>
    <t>2019-09-27T15:32:50Z</t>
  </si>
  <si>
    <t>What is Machine Learning and How does it work - DataMites Courses</t>
  </si>
  <si>
    <t>lWcl62frHNE</t>
  </si>
  <si>
    <t>2019-09-24T12:16:53Z</t>
  </si>
  <si>
    <t>Datamites Alumni Review on Data Science Course in Bangalore</t>
  </si>
  <si>
    <t>5o6zVWYfhmQ</t>
  </si>
  <si>
    <t>2019-09-18T13:18:55Z</t>
  </si>
  <si>
    <t>DataMites Global Data Science &amp; Machine Learning Courses</t>
  </si>
  <si>
    <t>YBIOewSt7NQ</t>
  </si>
  <si>
    <t>2019-08-08T09:03:20Z</t>
  </si>
  <si>
    <t>Mr. Muni Kiran &amp; Jaya Feedback on Data Science Training in Bangalore</t>
  </si>
  <si>
    <t>UCzROSn98E8</t>
  </si>
  <si>
    <t>2019-08-08T08:49:11Z</t>
  </si>
  <si>
    <t>Ms. Ramya Feedback on Data Scientist Course in Bangalore</t>
  </si>
  <si>
    <t>ZXsgTESD9Zs</t>
  </si>
  <si>
    <t>2019-08-08T08:28:01Z</t>
  </si>
  <si>
    <t>Mr. Arun Feedback on Data Science Course in Bangalore - DataMites</t>
  </si>
  <si>
    <t>rAvMlZs1_yI</t>
  </si>
  <si>
    <t>2019-08-06T13:34:30Z</t>
  </si>
  <si>
    <t>Data Science Hackathon Feedback Part 2 - DataMites Global Training Institute</t>
  </si>
  <si>
    <t>q8wRuDubztc</t>
  </si>
  <si>
    <t>2019-08-06T13:25:08Z</t>
  </si>
  <si>
    <t>Data Science Hackathon Feedback Part 1 - DataMites Global Training Institute</t>
  </si>
  <si>
    <t>FzQmjYJAdLU</t>
  </si>
  <si>
    <t>2019-08-06T10:41:19Z</t>
  </si>
  <si>
    <t>Gurlal Singh Data Science Course Participant Review- DataMites Institute</t>
  </si>
  <si>
    <t>QE-ivUJbq7Q</t>
  </si>
  <si>
    <t>2019-08-06T10:25:05Z</t>
  </si>
  <si>
    <t>Simranjit Singh Review - DataMites Certified Data Scientist Training Participant</t>
  </si>
  <si>
    <t>GbVo4ZY_bF8</t>
  </si>
  <si>
    <t>2019-07-28T18:55:07Z</t>
  </si>
  <si>
    <t>Yashwanth - Data Scientist Training Participant Review - DataMites Institute</t>
  </si>
  <si>
    <t>7mv6hE5dbrU</t>
  </si>
  <si>
    <t>2019-07-28T18:49:57Z</t>
  </si>
  <si>
    <t>Venkatesh - Data Scientist Training Participant Review - DataMites Institute</t>
  </si>
  <si>
    <t>H7kgiH7c--c</t>
  </si>
  <si>
    <t>2019-07-28T18:45:58Z</t>
  </si>
  <si>
    <t>Suraj - Data Scientist Training Participant Review - DataMites Bangalore</t>
  </si>
  <si>
    <t>__xDPXypQPg</t>
  </si>
  <si>
    <t>2019-07-28T18:34:37Z</t>
  </si>
  <si>
    <t>Preyesh Review- DataMites Institute - Data Science Courses Bangalore</t>
  </si>
  <si>
    <t>F_JnXYCaoCI</t>
  </si>
  <si>
    <t>2019-07-28T18:28:14Z</t>
  </si>
  <si>
    <t>Kushal - Data Science Course Participant Review - DataMites Institute</t>
  </si>
  <si>
    <t>flOwZEOO0d4</t>
  </si>
  <si>
    <t>2019-07-28T18:22:53Z</t>
  </si>
  <si>
    <t>Jyothi Singh Review - DataMites Institute for Data Science Classroom Training</t>
  </si>
  <si>
    <t>otiw2qR49EM</t>
  </si>
  <si>
    <t>2019-07-28T18:15:13Z</t>
  </si>
  <si>
    <t>Jasir Ibrahim - DataMites Data Science Course Participant Review</t>
  </si>
  <si>
    <t>KWvVSNHPNZ8</t>
  </si>
  <si>
    <t>2019-07-28T18:05:55Z</t>
  </si>
  <si>
    <t>Janagi Ram - Data Science Course Participant Review - DataMites Institute</t>
  </si>
  <si>
    <t>zrgGMiZ6MwU</t>
  </si>
  <si>
    <t>2019-07-28T17:53:36Z</t>
  </si>
  <si>
    <t>Divyanka - Data Science Course Participant Review - DataMites</t>
  </si>
  <si>
    <t>n2Pj0_HtwWo</t>
  </si>
  <si>
    <t>2019-07-11T12:19:17Z</t>
  </si>
  <si>
    <t>Shap the Future - Switch to Data Science -DataMites Training Courses</t>
  </si>
  <si>
    <t>9WHg9y10mio</t>
  </si>
  <si>
    <t>2019-07-11T12:14:47Z</t>
  </si>
  <si>
    <t>What is the Right Career Path - DataMites Data Science Courses</t>
  </si>
  <si>
    <t>acJcy2dgA1A</t>
  </si>
  <si>
    <t>2019-07-11T11:38:08Z</t>
  </si>
  <si>
    <t>What is the Best Career Job in 2020 - Data Science - DataMites Courses</t>
  </si>
  <si>
    <t>Lf5ENUlD6iw</t>
  </si>
  <si>
    <t>2019-07-11T11:16:41Z</t>
  </si>
  <si>
    <t>Want to Soar to High - Switch to Data Science - DataMites Courses</t>
  </si>
  <si>
    <t>bhEHRJJ5nuU</t>
  </si>
  <si>
    <t>2019-07-04T18:29:46Z</t>
  </si>
  <si>
    <t>Dr.Beena Data Science Success Story - DataMites Data Science Courses</t>
  </si>
  <si>
    <t>2BeT6tSZQk8</t>
  </si>
  <si>
    <t>2019-07-04T13:02:21Z</t>
  </si>
  <si>
    <t>Suvesh Data Science Success Story (3 job offers at a shot) - DataMites Data Science Courses</t>
  </si>
  <si>
    <t>Je6MUdYdmLU</t>
  </si>
  <si>
    <t>2019-06-19T11:50:04Z</t>
  </si>
  <si>
    <t>Data Scientist Salary - How Much Data Scientist Earns?</t>
  </si>
  <si>
    <t>F3d_8fI8eZc</t>
  </si>
  <si>
    <t>2019-06-19T11:23:38Z</t>
  </si>
  <si>
    <t>Switch To Data Science 3 - DataMites Data Science Courses</t>
  </si>
  <si>
    <t>g-6q_G4ZbtU</t>
  </si>
  <si>
    <t>2019-06-19T11:15:32Z</t>
  </si>
  <si>
    <t>Switch To Data Science 2 - Datamites Data Science Courses</t>
  </si>
  <si>
    <t>qms2w-rvJ2A</t>
  </si>
  <si>
    <t>2019-06-19T11:08:21Z</t>
  </si>
  <si>
    <t>Switch To Data Science 1 - DataMites Data Science Courses</t>
  </si>
  <si>
    <t>jTa5_vSaB3s</t>
  </si>
  <si>
    <t>2019-06-11T11:03:54Z</t>
  </si>
  <si>
    <t>All The Very Best Team INDIA 2019</t>
  </si>
  <si>
    <t>yfBKD4ZP5p0</t>
  </si>
  <si>
    <t>2019-01-29T18:49:18Z</t>
  </si>
  <si>
    <t>TNS Garden City University Prof Nagamani review</t>
  </si>
  <si>
    <t>b-XG8FKvZxQ</t>
  </si>
  <si>
    <t>2019-01-21T09:58:24Z</t>
  </si>
  <si>
    <t>TheNextStep Workshop At Garden City University, Bangalore - DataMites Institute</t>
  </si>
  <si>
    <t>PT1H10M21S</t>
  </si>
  <si>
    <t>ZTKk60MKnQs</t>
  </si>
  <si>
    <t>2019-01-09T10:56:23Z</t>
  </si>
  <si>
    <t>What is Bayes Theorem? - Machine Learning Interview Questions - DataMites</t>
  </si>
  <si>
    <t>5ydzSlVw8tA</t>
  </si>
  <si>
    <t>2019-01-08T10:59:06Z</t>
  </si>
  <si>
    <t>Can We Apply Linear Regression to Non-linear Data? - Machine Learning Interview Questions</t>
  </si>
  <si>
    <t>gpDTIwUfdt4</t>
  </si>
  <si>
    <t>2019-01-06T21:29:04Z</t>
  </si>
  <si>
    <t>What is L2 Regularization? / Ridge Regression / L2 Penalty? - Machine Learning Interview Questions</t>
  </si>
  <si>
    <t>gzFG8fmLm8s</t>
  </si>
  <si>
    <t>2018-12-31T11:23:11Z</t>
  </si>
  <si>
    <t>Whatâ€™s the Trade-Off between Bias And Variance? - Machine Learning Interview Questions</t>
  </si>
  <si>
    <t>_MEWXP4T_ic</t>
  </si>
  <si>
    <t>2018-12-31T09:58:28Z</t>
  </si>
  <si>
    <t>Artificial Intelligence Course Introduction - DataMites</t>
  </si>
  <si>
    <t>mRz8ayFrl0g</t>
  </si>
  <si>
    <t>2018-12-19T18:44:44Z</t>
  </si>
  <si>
    <t>IOT(Internet of Things) Career Opportunities - DataMites Institute</t>
  </si>
  <si>
    <t>dxvrzjVpMjQ</t>
  </si>
  <si>
    <t>2018-12-10T11:50:49Z</t>
  </si>
  <si>
    <t>Career Growth is Slow? Switch to Data Science - DataMites</t>
  </si>
  <si>
    <t>HyqwSp9DPeY</t>
  </si>
  <si>
    <t>2018-12-10T11:41:57Z</t>
  </si>
  <si>
    <t>Boring Job? Switch to Data Science - DataMites</t>
  </si>
  <si>
    <t>QVIO6Z_tzFI</t>
  </si>
  <si>
    <t>2018-11-15T17:13:30Z</t>
  </si>
  <si>
    <t>Data Science Courses Participant Pavan Kumar Review</t>
  </si>
  <si>
    <t>EBBitk7YgIE</t>
  </si>
  <si>
    <t>2018-11-15T17:08:55Z</t>
  </si>
  <si>
    <t>Data Science Courses Participant Sunil Feedback</t>
  </si>
  <si>
    <t>ibm49A8LNk8</t>
  </si>
  <si>
    <t>2018-11-15T17:00:32Z</t>
  </si>
  <si>
    <t>Data Science Courses Participant Dinesh Feedback</t>
  </si>
  <si>
    <t>X0xLqAtB9ek</t>
  </si>
  <si>
    <t>2018-11-15T16:55:25Z</t>
  </si>
  <si>
    <t>Data Science Courses - Participant ALOK Feedback</t>
  </si>
  <si>
    <t>3A432PkK_-Y</t>
  </si>
  <si>
    <t>2018-11-15T16:04:48Z</t>
  </si>
  <si>
    <t>Datamites Data Science Classroom Training in Bangalore</t>
  </si>
  <si>
    <t>Gg5GuRhvCuc</t>
  </si>
  <si>
    <t>2018-10-02T16:02:09Z</t>
  </si>
  <si>
    <t>No Churn Telecom - DataMites Machine Learning Project</t>
  </si>
  <si>
    <t>D9y6dcy0xK8</t>
  </si>
  <si>
    <t>2018-09-28T08:43:52Z</t>
  </si>
  <si>
    <t>ARIMA in Python - Time Series Forecasting Part 2 - Datamites Data Science Projects</t>
  </si>
  <si>
    <t>YzMV--KhI2I</t>
  </si>
  <si>
    <t>2018-09-27T10:45:04Z</t>
  </si>
  <si>
    <t>Time Series Forecasting Theory Part 1 - Datamites Data Science Projects</t>
  </si>
  <si>
    <t>PT30M34S</t>
  </si>
  <si>
    <t>_il4Q7VnpoI</t>
  </si>
  <si>
    <t>2018-08-29T15:36:58Z</t>
  </si>
  <si>
    <t>BANK GoodCredit Machine Learning BANKING-ML- PR-0015 - #Data #Science #Live #Project</t>
  </si>
  <si>
    <t>lNgogxrAV68</t>
  </si>
  <si>
    <t>2018-07-25T18:24:39Z</t>
  </si>
  <si>
    <t>DataMites ITSM Machine Learning ITSM-ML- PR 0012 - Data Science Live Project</t>
  </si>
  <si>
    <t>WTm8K4mdkII</t>
  </si>
  <si>
    <t>2018-03-19T13:21:44Z</t>
  </si>
  <si>
    <t>Data Science Tutorials- Module 3- Part 1 - Python Pandas Essentials for Data Science - 1</t>
  </si>
  <si>
    <t>QDH52SO--2M</t>
  </si>
  <si>
    <t>2018-03-19T12:10:20Z</t>
  </si>
  <si>
    <t>Data Science Tutorials - Module 2- Part 1 - Python Numpy for Data Science -</t>
  </si>
  <si>
    <t>bvC0dl0u2zg</t>
  </si>
  <si>
    <t>2018-03-19T12:07:04Z</t>
  </si>
  <si>
    <t>Data Science Tutorials - Module 1- Part 3 - Python for Data Science - Python Essentials - 2</t>
  </si>
  <si>
    <t>PT39M46S</t>
  </si>
  <si>
    <t>pr8gS_u6wgc</t>
  </si>
  <si>
    <t>2018-03-19T11:43:20Z</t>
  </si>
  <si>
    <t>Data Science Tutorials - Module 1- Part 2 - Python for Data Science - Python Essentials - 1</t>
  </si>
  <si>
    <t>VV7pRrUj2rA</t>
  </si>
  <si>
    <t>2018-03-19T06:46:17Z</t>
  </si>
  <si>
    <t>Data Science Tutorials - Module 1- Part 1 - Python for Data Science - Jupyter Notebook</t>
  </si>
  <si>
    <t>aPnm-3elOqs</t>
  </si>
  <si>
    <t>2018-03-16T12:40:31Z</t>
  </si>
  <si>
    <t>Don't Just Run - Switch to Data Science - Datamites</t>
  </si>
  <si>
    <t>acfKAcqaT2w</t>
  </si>
  <si>
    <t>2018-03-15T18:32:01Z</t>
  </si>
  <si>
    <t>Deploying House Price Prediction with Machine Learning - DataMites Project Tutorials</t>
  </si>
  <si>
    <t>jhn27ViM5ss</t>
  </si>
  <si>
    <t>2018-03-15T09:07:53Z</t>
  </si>
  <si>
    <t>Struck in Career Switch to Data Science - DataMites @1800-200-6848</t>
  </si>
  <si>
    <t>7x5U6sVd00U</t>
  </si>
  <si>
    <t>2018-03-15T09:07:17Z</t>
  </si>
  <si>
    <t>Get Training in Data Science DataMites</t>
  </si>
  <si>
    <t>WdFvvR9voko</t>
  </si>
  <si>
    <t>2018-03-13T19:07:01Z</t>
  </si>
  <si>
    <t>Datamites - Certified Data Scientist Program in Bangalore</t>
  </si>
  <si>
    <t>DvQE5YzuxZw</t>
  </si>
  <si>
    <t>2018-03-07T18:02:03Z</t>
  </si>
  <si>
    <t>Datamites Data Science Course Demo</t>
  </si>
  <si>
    <t>PJFLi_cMf9M</t>
  </si>
  <si>
    <t>2018-02-21T14:00:03Z</t>
  </si>
  <si>
    <t>Data Science Interview Questions - Part 6</t>
  </si>
  <si>
    <t>kPYhQ-ljjQY</t>
  </si>
  <si>
    <t>2018-02-21T13:53:34Z</t>
  </si>
  <si>
    <t>Data Science Interview Questions - Part 5</t>
  </si>
  <si>
    <t>wROQ4z6w9Ao</t>
  </si>
  <si>
    <t>2018-02-21T13:46:03Z</t>
  </si>
  <si>
    <t>Data Science Interview Questions - Part 4</t>
  </si>
  <si>
    <t>UJ65pCGI8M4</t>
  </si>
  <si>
    <t>2018-02-21T13:38:22Z</t>
  </si>
  <si>
    <t>Data Science Interview Questions - Part 3</t>
  </si>
  <si>
    <t>QHQRSvj2EUo</t>
  </si>
  <si>
    <t>2018-02-21T13:29:19Z</t>
  </si>
  <si>
    <t>Data Science Interview Questions - Part 2</t>
  </si>
  <si>
    <t>Oi6m7sVdRuU</t>
  </si>
  <si>
    <t>2018-02-21T13:23:43Z</t>
  </si>
  <si>
    <t>Data Science Interview Questions - Part 1</t>
  </si>
  <si>
    <t>ZGQ9qwpedF4</t>
  </si>
  <si>
    <t>2018-01-23T12:57:00Z</t>
  </si>
  <si>
    <t>Sathish Feedback on Datamites Classroom Training</t>
  </si>
  <si>
    <t>AmUbeMqtd4w</t>
  </si>
  <si>
    <t>2018-01-23T12:52:02Z</t>
  </si>
  <si>
    <t>Rahul Patel Review on Datamites Training</t>
  </si>
  <si>
    <t>p_V0-MfB-SY</t>
  </si>
  <si>
    <t>2018-01-23T12:42:44Z</t>
  </si>
  <si>
    <t>Datamites Reviews- Bangalore Participant Feedback</t>
  </si>
  <si>
    <t>KPkOAq1khcc</t>
  </si>
  <si>
    <t>2018-01-23T12:35:46Z</t>
  </si>
  <si>
    <t>Datamites Reviews - Bangalore Participant Feedback 2</t>
  </si>
  <si>
    <t>fkri_twwHdQ</t>
  </si>
  <si>
    <t>2017-06-28T03:19:04Z</t>
  </si>
  <si>
    <t>What is Data Science? Demo Session by DataMitesâ„¢</t>
  </si>
  <si>
    <t>UCCktnahuRFYIBtNnKT5IYyg</t>
  </si>
  <si>
    <t>Intellipaat</t>
  </si>
  <si>
    <t>SiRpu3wxVRg</t>
  </si>
  <si>
    <t>2020-08-21T05:52:53Z</t>
  </si>
  <si>
    <t>NodeJS Project | NodeJS Course | NodeJS Training | Intellipaat</t>
  </si>
  <si>
    <t>6ALQfQeoxCE</t>
  </si>
  <si>
    <t>2020-08-20T06:32:36Z</t>
  </si>
  <si>
    <t>How to become a Java Developer | Java Developer Skills | Intellipaat</t>
  </si>
  <si>
    <t>9iG0HT0R1pU</t>
  </si>
  <si>
    <t>2020-08-19T16:27:52Z</t>
  </si>
  <si>
    <t>Campaigns in Salesforce | Salesforce Tutorial | Intellipaat</t>
  </si>
  <si>
    <t>5EKl1pxiQ-g</t>
  </si>
  <si>
    <t>2020-08-19T05:51:17Z</t>
  </si>
  <si>
    <t>Big Data in AWS | Building Big Data Application on AWS | AWS Big Data Training | Intellipaat</t>
  </si>
  <si>
    <t>HONSgMSZnJM</t>
  </si>
  <si>
    <t>2020-08-18T16:41:12Z</t>
  </si>
  <si>
    <t>Python Selenium | Python Selenium Tutorial | Intellipaat</t>
  </si>
  <si>
    <t>PT34M30S</t>
  </si>
  <si>
    <t>Gx7xN8owZFY</t>
  </si>
  <si>
    <t>2020-08-17T16:33:46Z</t>
  </si>
  <si>
    <t>Power BI Certification | Power BI Training | Power BI Tool | Intellipaat</t>
  </si>
  <si>
    <t>gG3tTJRrzeA</t>
  </si>
  <si>
    <t>2020-08-17T06:37:46Z</t>
  </si>
  <si>
    <t>HTML Tutorial for Beginners | HTML Training | Learn HTML | Intellipaat</t>
  </si>
  <si>
    <t>PT2H25S</t>
  </si>
  <si>
    <t>Vblvb_s12zM</t>
  </si>
  <si>
    <t>2020-08-15T05:27:36Z</t>
  </si>
  <si>
    <t>Top 7 Tools For Web Development | Web Development Tools | Intellipaat</t>
  </si>
  <si>
    <t>XUa27qUwWIY</t>
  </si>
  <si>
    <t>2020-08-14T16:39:23Z</t>
  </si>
  <si>
    <t>Responsive Web Design | What is Responsive Web Design | HTML &amp; CSS Tutorial | Intellipaat</t>
  </si>
  <si>
    <t>y6LQT0A2Orc</t>
  </si>
  <si>
    <t>2020-08-14T06:24:05Z</t>
  </si>
  <si>
    <t>CCIE Routing and Switching Tutorial | 400-101 CCIE Routing and Switching | Intellipaat</t>
  </si>
  <si>
    <t>1zyEHjOIwTM</t>
  </si>
  <si>
    <t>2020-08-13T16:21:17Z</t>
  </si>
  <si>
    <t>How to Become ReactJS Developer | ReactJS Developer | What is ReactJS Used for | Intellipaat</t>
  </si>
  <si>
    <t>69fbYqeimoU</t>
  </si>
  <si>
    <t>2020-08-13T06:11:52Z</t>
  </si>
  <si>
    <t>The Future of Work after Coronavirus | Post Corona Work Culture | Intellipaat</t>
  </si>
  <si>
    <t>lIm868z_eR4</t>
  </si>
  <si>
    <t>2020-08-12T16:28:24Z</t>
  </si>
  <si>
    <t>Tableau for Data Science | Python Machine Learning Model Deployment | Intellipaat</t>
  </si>
  <si>
    <t>PT24M40S</t>
  </si>
  <si>
    <t>lcvZCEVrZ-8</t>
  </si>
  <si>
    <t>2020-08-12T06:11:40Z</t>
  </si>
  <si>
    <t>What is a RESTful API? | Creating a REST API with Node.js | Intellipaat</t>
  </si>
  <si>
    <t>Tz4Yj20Cv6A</t>
  </si>
  <si>
    <t>2020-08-11T16:57:44Z</t>
  </si>
  <si>
    <t>Informatica cloud | Informatica Cloud Data Integration | Informatica Training</t>
  </si>
  <si>
    <t>QmkKwq8FndY</t>
  </si>
  <si>
    <t>2020-08-11T07:16:32Z</t>
  </si>
  <si>
    <t>SEO Tutorial for Beginners | SEO Tutorial | SEO Course | Search Engine Optimization | Intellipaat</t>
  </si>
  <si>
    <t>sRQIa2nmk_g</t>
  </si>
  <si>
    <t>2020-08-10T16:47:13Z</t>
  </si>
  <si>
    <t>Salesforce Admin Certification | Learn Salesforce | Salesforce Career | Intellipaat</t>
  </si>
  <si>
    <t>PT41M30S</t>
  </si>
  <si>
    <t>Q4ap8MXd4T4</t>
  </si>
  <si>
    <t>2020-08-08T05:41:19Z</t>
  </si>
  <si>
    <t>Data Science with Python | Python for Data Science | Intellipaat</t>
  </si>
  <si>
    <t>PT11H25M17S</t>
  </si>
  <si>
    <t>TRz31X3pogE</t>
  </si>
  <si>
    <t>2020-08-07T16:32:41Z</t>
  </si>
  <si>
    <t>Digital Marketing Certification | Digital Marketing Career | Intellipaat</t>
  </si>
  <si>
    <t>PT30M15S</t>
  </si>
  <si>
    <t>79brBsDpgrk</t>
  </si>
  <si>
    <t>2020-08-07T07:52:38Z</t>
  </si>
  <si>
    <t>Web Development vs Software Development | Difference Web Development &amp; Software Development</t>
  </si>
  <si>
    <t>vireZIy8GBA</t>
  </si>
  <si>
    <t>2020-08-06T16:29:38Z</t>
  </si>
  <si>
    <t>Google Cloud Certified Associate Cloud Engineer | Intellipaat</t>
  </si>
  <si>
    <t>7Gym2XVcA5A</t>
  </si>
  <si>
    <t>2020-08-06T06:41:24Z</t>
  </si>
  <si>
    <t>AWS Projects for beginners | Deploying End to End Website on AWS | Intellipaat</t>
  </si>
  <si>
    <t>PT55M2S</t>
  </si>
  <si>
    <t>8z9hIxa8_S4</t>
  </si>
  <si>
    <t>2020-08-05T16:24:26Z</t>
  </si>
  <si>
    <t>Data Engineering using Python | What is Data Engineering | Intellipaat</t>
  </si>
  <si>
    <t>XD_tGPhoveA</t>
  </si>
  <si>
    <t>2020-08-05T05:50:39Z</t>
  </si>
  <si>
    <t>Pytorch vs Tensorflow | Difference Pytorch and Tensorflow | Intellipaat</t>
  </si>
  <si>
    <t>AoH-7-snREo</t>
  </si>
  <si>
    <t>2020-08-04T16:34:47Z</t>
  </si>
  <si>
    <t>What Does a DevOps Engineer Do | Devops Engineer Roles and Responsibilities | Intellipaat</t>
  </si>
  <si>
    <t>bFNCqMzS5sE</t>
  </si>
  <si>
    <t>2020-08-04T08:04:18Z</t>
  </si>
  <si>
    <t>Terraform as a Service : EC2 on AWS Services with Terraform | Intellipaat</t>
  </si>
  <si>
    <t>PT1H44M22S</t>
  </si>
  <si>
    <t>B7pQuUdOxNQ</t>
  </si>
  <si>
    <t>2020-08-03T16:38:43Z</t>
  </si>
  <si>
    <t>Data Scientist Daily Tasks | Data Scientist Roles and Responsibilities | Data Scientist Career Path</t>
  </si>
  <si>
    <t>7V49LUZQ0wU</t>
  </si>
  <si>
    <t>2020-08-03T08:09:34Z</t>
  </si>
  <si>
    <t>Augmented Reality vs Virtual Reality | AR vs VR | Intellipaat</t>
  </si>
  <si>
    <t>TQl9sN3qs3M</t>
  </si>
  <si>
    <t>2020-08-01T06:41:23Z</t>
  </si>
  <si>
    <t>Microsoft Azure Tutorial | Azure Tutorial | Intellipaat</t>
  </si>
  <si>
    <t>PT8H55M53S</t>
  </si>
  <si>
    <t>iggl879a0s8</t>
  </si>
  <si>
    <t>2020-07-31T16:32:21Z</t>
  </si>
  <si>
    <t>Big Data Career Path | Big Data Developer Job Description &amp; Interview Preparation</t>
  </si>
  <si>
    <t>NS3p8MJLsKc</t>
  </si>
  <si>
    <t>2020-07-31T05:30:48Z</t>
  </si>
  <si>
    <t>Python vs C++ | Difference between python and c++ | Should i learn Python or C++? | Intellipaat</t>
  </si>
  <si>
    <t>DhYUg-a4Bxk</t>
  </si>
  <si>
    <t>2020-07-30T17:18:26Z</t>
  </si>
  <si>
    <t>How to Pass AWS Certified Developer Associate Exam | AWS Certification exam | Intellipaat</t>
  </si>
  <si>
    <t>PT1H9M51S</t>
  </si>
  <si>
    <t>q6j7A1q-ifY</t>
  </si>
  <si>
    <t>2020-07-30T07:50:37Z</t>
  </si>
  <si>
    <t>Get started with Azure Migrate | Azure virtual machines(VM) Migration | Intellipaat</t>
  </si>
  <si>
    <t>TYtcpdMelYA</t>
  </si>
  <si>
    <t>2020-07-29T06:46:59Z</t>
  </si>
  <si>
    <t>Azure Data Factory - Build Pipeline in Azure | Intellipaat</t>
  </si>
  <si>
    <t>ghXfJOoKiRw</t>
  </si>
  <si>
    <t>2020-07-28T18:06:36Z</t>
  </si>
  <si>
    <t>How to Create FTP Account in AWS | AWS SFTP | Setup FTP for Amazon | Intellipaat</t>
  </si>
  <si>
    <t>PT1H35M21S</t>
  </si>
  <si>
    <t>7npkRw7gMRA</t>
  </si>
  <si>
    <t>2020-07-28T06:41:19Z</t>
  </si>
  <si>
    <t>Node.js Interview Questions and Answers | Node.js Interview Questions | Intellipaat</t>
  </si>
  <si>
    <t>RPhNwjyLQes</t>
  </si>
  <si>
    <t>2020-07-27T16:33:07Z</t>
  </si>
  <si>
    <t>Data Analyst Skills, Roles And Responsibilities | Data Analyst Career | Intellipaat</t>
  </si>
  <si>
    <t>wX345MFXOWk</t>
  </si>
  <si>
    <t>2020-07-27T06:52:14Z</t>
  </si>
  <si>
    <t>Python vs JavaScript | Difference Python vs JavaScript : Comparison | Intellipaat</t>
  </si>
  <si>
    <t>8qQRD0Z0CH4</t>
  </si>
  <si>
    <t>2020-07-25T07:43:21Z</t>
  </si>
  <si>
    <t>Data Visualization using Tableau | How to visualize data in Tableau | Intellipaat</t>
  </si>
  <si>
    <t>PT1H31M38S</t>
  </si>
  <si>
    <t>9OZK8zwoo20</t>
  </si>
  <si>
    <t>2020-07-24T17:12:34Z</t>
  </si>
  <si>
    <t>Instances In AWS | How To Create AWS EC2 Instance | Intellipaat</t>
  </si>
  <si>
    <t>2AckU9AZc0w</t>
  </si>
  <si>
    <t>2020-07-24T06:22:02Z</t>
  </si>
  <si>
    <t>Data Structure Interview Questions and Answers - For Freshers and Experienced | Intellipaat</t>
  </si>
  <si>
    <t>Nwz_56A7Mjw</t>
  </si>
  <si>
    <t>2020-07-23T17:25:25Z</t>
  </si>
  <si>
    <t>Tableau Desktop Specialist Certification | Become a Tableau Certified Professional | Intellipaat</t>
  </si>
  <si>
    <t>RvE_3u60lGI</t>
  </si>
  <si>
    <t>2020-07-23T06:27:12Z</t>
  </si>
  <si>
    <t>Kotlin vs Flutter | Difference between Kotlin and Flutter | Intellipaat</t>
  </si>
  <si>
    <t>jV5FGsc2zxk</t>
  </si>
  <si>
    <t>2020-07-22T17:08:00Z</t>
  </si>
  <si>
    <t>How to Become a Data Scientist | Data Scientist Skills | Data Scientist Career | Intellipaat</t>
  </si>
  <si>
    <t>bpP2tZPoK8M</t>
  </si>
  <si>
    <t>2020-07-22T06:15:49Z</t>
  </si>
  <si>
    <t>Splunk Training | Introduction to Splunk | Intellipaat</t>
  </si>
  <si>
    <t>PT2H17M41S</t>
  </si>
  <si>
    <t>BHHU6eCkVHk</t>
  </si>
  <si>
    <t>2020-07-21T17:48:47Z</t>
  </si>
  <si>
    <t>Cloud Computing Basics for Beginners | Learn Cloud Basics | Intellipaat</t>
  </si>
  <si>
    <t>PT1H29M42S</t>
  </si>
  <si>
    <t>ghmisQh5_zw</t>
  </si>
  <si>
    <t>2020-07-21T06:18:30Z</t>
  </si>
  <si>
    <t>How to create Elastic Load Balancer in AWS | AWS ELB | Intellipaat</t>
  </si>
  <si>
    <t>PT1H20M5S</t>
  </si>
  <si>
    <t>cwV1ekXSMV0</t>
  </si>
  <si>
    <t>2020-07-20T07:31:10Z</t>
  </si>
  <si>
    <t>Functional Programming languages vs Object Oriented (OOP) | What's the difference? | Intellipaat</t>
  </si>
  <si>
    <t>mxv_4c4y40I</t>
  </si>
  <si>
    <t>2020-07-18T06:37:14Z</t>
  </si>
  <si>
    <t>Selenium Training | Selenium Full Course | Selenium Java Tutorial | Intellipaat</t>
  </si>
  <si>
    <t>PT5H48M42S</t>
  </si>
  <si>
    <t>1nRq5ilJs2A</t>
  </si>
  <si>
    <t>2020-07-17T16:41:26Z</t>
  </si>
  <si>
    <t>AWS DevOps Engineer Career Path | AWS Certified DevOps Engineer Professional | Intellipaat</t>
  </si>
  <si>
    <t>LZ2Uw228fhk</t>
  </si>
  <si>
    <t>2020-07-17T06:21:51Z</t>
  </si>
  <si>
    <t>Docker vs VM | Difference between Container and Virtualization | Intellipaat</t>
  </si>
  <si>
    <t>n8VGGo-9htY</t>
  </si>
  <si>
    <t>2020-07-16T16:37:48Z</t>
  </si>
  <si>
    <t>Kubernetes on AWSÂ | Kubernetes on AWS TutorialÂ | Intellipaat</t>
  </si>
  <si>
    <t>9D00ysP5Hbg</t>
  </si>
  <si>
    <t>2020-07-16T07:26:32Z</t>
  </si>
  <si>
    <t>Splunk Enterprise Security Training | Splunk Security Training | Intelllipaat</t>
  </si>
  <si>
    <t>PT1H55M57S</t>
  </si>
  <si>
    <t>GIGftDoBraE</t>
  </si>
  <si>
    <t>2020-07-15T17:08:11Z</t>
  </si>
  <si>
    <t>SQL Developer Career Path &amp; Job Opportunities | Career in SQL | SQL Developer | Intellipaat</t>
  </si>
  <si>
    <t>xnnlxTAimOQ</t>
  </si>
  <si>
    <t>2020-07-15T06:40:21Z</t>
  </si>
  <si>
    <t>SAS Training | SAS Programming Training | SAS Course | Intellipaat</t>
  </si>
  <si>
    <t>PT3H58M40S</t>
  </si>
  <si>
    <t>SSbK25mpzds</t>
  </si>
  <si>
    <t>2020-07-14T16:28:24Z</t>
  </si>
  <si>
    <t>RPA Developer Career Path | RPA Developer Skills, Roles And Responsibilities | RPA Training</t>
  </si>
  <si>
    <t>cmZz2eHYarM</t>
  </si>
  <si>
    <t>2020-07-14T08:01:28Z</t>
  </si>
  <si>
    <t>Big Data on AWS Tutorial | Big Data on Amazon Web Services | Intellipaat</t>
  </si>
  <si>
    <t>CdDDfeuLdMQ</t>
  </si>
  <si>
    <t>2020-07-13T16:25:05Z</t>
  </si>
  <si>
    <t>Job Skill Mapping for Data Science | Data Scientists Role | Data Science Training | Intellipaat</t>
  </si>
  <si>
    <t>9HlQL8Bi1Dk</t>
  </si>
  <si>
    <t>2020-07-12T05:30:00Z</t>
  </si>
  <si>
    <t>Java Training | Java Course for Beginners | Intellipaat</t>
  </si>
  <si>
    <t>PT11H20M56S</t>
  </si>
  <si>
    <t>ZegXcLOqF7s</t>
  </si>
  <si>
    <t>2020-07-11T08:04:35Z</t>
  </si>
  <si>
    <t>What is AWS EMR | Introduction to Amazon EMR | Intellipaat</t>
  </si>
  <si>
    <t>EjO9nR2_fsQ</t>
  </si>
  <si>
    <t>2020-07-10T17:28:04Z</t>
  </si>
  <si>
    <t>Google Cloud Platform Fundamentals : Core Infrastructure | Google Cloud Platform Tutorial</t>
  </si>
  <si>
    <t>PT1H10M56S</t>
  </si>
  <si>
    <t>5Naox2G2_8k</t>
  </si>
  <si>
    <t>2020-07-09T06:27:47Z</t>
  </si>
  <si>
    <t>API Testing Tutorial | Learn API Testing | API Testing using Postman | Intellipaat</t>
  </si>
  <si>
    <t>jRSkblD5ftg</t>
  </si>
  <si>
    <t>2020-07-08T16:43:07Z</t>
  </si>
  <si>
    <t>How to Use Spark for Accessing Data Files | Spark Tutorial For BeginnersÂ | Intellipaat</t>
  </si>
  <si>
    <t>kByB1T9c2rA</t>
  </si>
  <si>
    <t>2020-07-08T08:27:46Z</t>
  </si>
  <si>
    <t>Informatica ETL Tool | Informatica Training | Intellipaat</t>
  </si>
  <si>
    <t>PT3H15M38S</t>
  </si>
  <si>
    <t>9ZOwkidcFQ8</t>
  </si>
  <si>
    <t>2020-07-07T16:38:15Z</t>
  </si>
  <si>
    <t>Role of Mathematics in Data Science | Maths for Data Science | Mathematics for Data Science</t>
  </si>
  <si>
    <t>Bm5wJTQFzsE</t>
  </si>
  <si>
    <t>2020-07-07T06:51:18Z</t>
  </si>
  <si>
    <t>Azure Project - How to Deploy Application on Azure | Intellipaat</t>
  </si>
  <si>
    <t>CPiLJflLuTE</t>
  </si>
  <si>
    <t>2020-07-06T16:36:33Z</t>
  </si>
  <si>
    <t>How to Build a Career in Cyber Security | What is Cyber Security | Career in Cyber Security</t>
  </si>
  <si>
    <t>oG8I8kds8rI</t>
  </si>
  <si>
    <t>2020-07-06T06:01:42Z</t>
  </si>
  <si>
    <t>DevOps Interview Questions | DevOps Interview Questions and Answers | Intellipaat</t>
  </si>
  <si>
    <t>PT1H22M39S</t>
  </si>
  <si>
    <t>DibaJ_WUN8A</t>
  </si>
  <si>
    <t>2020-07-04T16:19:22Z</t>
  </si>
  <si>
    <t>How To Improve Programming Skills | Programming Skills | Intellipaat</t>
  </si>
  <si>
    <t>T3MusSv2zBQ</t>
  </si>
  <si>
    <t>2020-07-04T06:31:46Z</t>
  </si>
  <si>
    <t>C Tutorial for Beginners | C Programming Tutorial | Intellipaat</t>
  </si>
  <si>
    <t>PT8H47M1S</t>
  </si>
  <si>
    <t>RPvT6Z9Yv38</t>
  </si>
  <si>
    <t>2020-07-03T17:05:02Z</t>
  </si>
  <si>
    <t>IT Jobs in High Demand after COVID Lockdown | Technologies in Demand | Intellipaat</t>
  </si>
  <si>
    <t>PT54M15S</t>
  </si>
  <si>
    <t>MjuoU_nYUHM</t>
  </si>
  <si>
    <t>2020-07-03T11:27:23Z</t>
  </si>
  <si>
    <t>What is Business Intelligence (BI) | What is ETL Tool | Intellipaat</t>
  </si>
  <si>
    <t>PT2H35M2S</t>
  </si>
  <si>
    <t>bIul_NezQyA</t>
  </si>
  <si>
    <t>2020-07-02T17:18:19Z</t>
  </si>
  <si>
    <t>Which Azure Certification Should You Choose | Microsoft Azure Certification | Intellipaat</t>
  </si>
  <si>
    <t>wRYKa7Pzem4</t>
  </si>
  <si>
    <t>2020-07-01T17:01:17Z</t>
  </si>
  <si>
    <t>Flask Training | How to Create Simple Login Form in Python Flask &amp; MongoDB | Intellipaat</t>
  </si>
  <si>
    <t>Ld3J9GhvISU</t>
  </si>
  <si>
    <t>2020-07-01T06:55:17Z</t>
  </si>
  <si>
    <t>AWS Interview Questions | AWS Interview Questions for Solutions Architect | Intellipaat</t>
  </si>
  <si>
    <t>erImSX-j6xk</t>
  </si>
  <si>
    <t>2020-06-30T17:43:51Z</t>
  </si>
  <si>
    <t>How to Prepare for DevOps Interview | DevOps Interview Questions | Intellipaat</t>
  </si>
  <si>
    <t>PT1H28M49S</t>
  </si>
  <si>
    <t>no5RkQ4Hpwc</t>
  </si>
  <si>
    <t>2020-06-29T16:28:28Z</t>
  </si>
  <si>
    <t>What Kind of Job Opportunities Does AWS Certified Professional Gets | Intellipaat</t>
  </si>
  <si>
    <t>PT1H23M10S</t>
  </si>
  <si>
    <t>xS82xt6wvzw</t>
  </si>
  <si>
    <t>2020-06-29T06:27:15Z</t>
  </si>
  <si>
    <t>Data Engineer Interview Questions | Data Engineer Interview Preparation | Intellipaat</t>
  </si>
  <si>
    <t>PT53M36S</t>
  </si>
  <si>
    <t>ne7OzhfNqk8</t>
  </si>
  <si>
    <t>2020-06-27T06:11:11Z</t>
  </si>
  <si>
    <t>Mathematics for Machine Learning | Mathematics for Data Science | Intellipaat</t>
  </si>
  <si>
    <t>PT4H51M33S</t>
  </si>
  <si>
    <t>VtB0q3PTtX8</t>
  </si>
  <si>
    <t>2020-06-26T15:38:26Z</t>
  </si>
  <si>
    <t>Different Roles in Machine Learning Career | Career in Machine LearningÂ | Intellipaat</t>
  </si>
  <si>
    <t>sNOqBAhr90E</t>
  </si>
  <si>
    <t>2020-06-26T05:35:48Z</t>
  </si>
  <si>
    <t>DevOps Project - Setting up CI/CD Pipeline using Docker, Selenium &amp; Ansible | Intellipaat</t>
  </si>
  <si>
    <t>PT3H13M24S</t>
  </si>
  <si>
    <t>UiKCl5RvQnY</t>
  </si>
  <si>
    <t>2020-06-25T15:54:55Z</t>
  </si>
  <si>
    <t>Business Intelligence Analyst | Business Intelligence Career | Intellipaat</t>
  </si>
  <si>
    <t>g6w7KtbncxE</t>
  </si>
  <si>
    <t>2020-06-25T06:13:09Z</t>
  </si>
  <si>
    <t>MySQL Tutorial for Beginners | MySQL Training | Intellipaat</t>
  </si>
  <si>
    <t>2020-06-24T15:34:19Z</t>
  </si>
  <si>
    <t>Top 5 In-Demand Technology Skills to Learn in 2020 | IT Courses | Intellipaat</t>
  </si>
  <si>
    <t>PT27M56S</t>
  </si>
  <si>
    <t>NA4pd7Gg7vQ</t>
  </si>
  <si>
    <t>2020-06-24T06:24:26Z</t>
  </si>
  <si>
    <t>PyTest Tutorial | Unit Testing Framework In Python | Python Unit Testing | Intellipaat</t>
  </si>
  <si>
    <t>E8JPcKt31V0</t>
  </si>
  <si>
    <t>2020-06-23T15:41:43Z</t>
  </si>
  <si>
    <t>Top 5 Data Science Certifications | Best Online Data Science Courses | Intellipaat</t>
  </si>
  <si>
    <t>ba7KVujrwdI</t>
  </si>
  <si>
    <t>2020-06-22T07:07:49Z</t>
  </si>
  <si>
    <t>Informatica Big Data Management | Informatica BDM Training | Intellipaat</t>
  </si>
  <si>
    <t>fCHYgZZ5DX8</t>
  </si>
  <si>
    <t>2020-06-20T05:40:05Z</t>
  </si>
  <si>
    <t>Machine Learning in Hindi | Machine Learning Tutorial | Machine Learning Full Course | Intellipaat</t>
  </si>
  <si>
    <t>PT4H49M43S</t>
  </si>
  <si>
    <t>x5JdI0cVvHI</t>
  </si>
  <si>
    <t>2020-06-19T06:34:36Z</t>
  </si>
  <si>
    <t>Digital Marketing Course | Digital Marketing Tutorial | Intellipaat</t>
  </si>
  <si>
    <t>N0YGKlzl8LI</t>
  </si>
  <si>
    <t>2020-06-18T15:35:21Z</t>
  </si>
  <si>
    <t>CCA 175 - Hadoop &amp; Spark Developer Certification | Cloudera CCA 175 Exam | Intellipaat</t>
  </si>
  <si>
    <t>Os3F5JNsJ80</t>
  </si>
  <si>
    <t>2020-06-18T07:38:25Z</t>
  </si>
  <si>
    <t>What is CCIE | CCIE Examination | CCIE Certification | Intellipaat</t>
  </si>
  <si>
    <t>_38TZl5Oy1E</t>
  </si>
  <si>
    <t>2020-06-17T15:25:37Z</t>
  </si>
  <si>
    <t>Docker Certification | Docker Training | What is Docker and How it Works | Intellipaat</t>
  </si>
  <si>
    <t>55broD6FRgs</t>
  </si>
  <si>
    <t>2020-06-17T06:12:44Z</t>
  </si>
  <si>
    <t>Recommendation Engine using Python | Python Project | Intellipaat</t>
  </si>
  <si>
    <t>PT3H38M9S</t>
  </si>
  <si>
    <t>KZtpasxqLyk</t>
  </si>
  <si>
    <t>2020-06-16T15:48:29Z</t>
  </si>
  <si>
    <t>Azure Certification | Microsoft Azure Training | Azure Training | Intellipaat</t>
  </si>
  <si>
    <t>XN7ffh3CG50</t>
  </si>
  <si>
    <t>2020-06-16T06:47:35Z</t>
  </si>
  <si>
    <t>CCNA Certification Exam Training Tutorial For Beginners | Intellipaat</t>
  </si>
  <si>
    <t>T936yTchDck</t>
  </si>
  <si>
    <t>2020-06-15T06:16:12Z</t>
  </si>
  <si>
    <t>Python Tutorial | Python Course | Intellipaat</t>
  </si>
  <si>
    <t>PT10H25M16S</t>
  </si>
  <si>
    <t>MlY9-aISbLs</t>
  </si>
  <si>
    <t>2020-06-14T05:41:43Z</t>
  </si>
  <si>
    <t>Sentiment Analysis Python | Twitter Sentiment Analysis Python | Intellipaat</t>
  </si>
  <si>
    <t>8PyLr0Zzczw</t>
  </si>
  <si>
    <t>2020-06-12T15:55:50Z</t>
  </si>
  <si>
    <t>AWS Big Data Training | AWS Certified Big Data | AWS Big Data Tutorial | Intellipaat</t>
  </si>
  <si>
    <t>7J0UxME1XlI</t>
  </si>
  <si>
    <t>2020-06-12T08:08:58Z</t>
  </si>
  <si>
    <t>Laravel PHP Framework | Laravel Tutorial For Beginners | What is Laravel | Intellipaat</t>
  </si>
  <si>
    <t>cMhhrKTRvHo</t>
  </si>
  <si>
    <t>2020-06-11T16:40:43Z</t>
  </si>
  <si>
    <t>AWS Certification Details | AWS Certification Should You Choose | Intellipaat</t>
  </si>
  <si>
    <t>PT1H18M11S</t>
  </si>
  <si>
    <t>NO6eziriSr8</t>
  </si>
  <si>
    <t>2020-06-11T09:04:04Z</t>
  </si>
  <si>
    <t>Data Analyst vs Data Scientist | Difference between Data Analyst and Data Scientist | Intellipaat</t>
  </si>
  <si>
    <t>bu5lhuy6vzY</t>
  </si>
  <si>
    <t>2020-06-10T15:31:29Z</t>
  </si>
  <si>
    <t>Building CRUD App with Node.js Express and MongoDB | Intellipaat</t>
  </si>
  <si>
    <t>H4EFlDqdCvo</t>
  </si>
  <si>
    <t>2020-06-10T12:50:38Z</t>
  </si>
  <si>
    <t>How Node.js Works | Node.js Tutorial for Beginners | Intellipaat</t>
  </si>
  <si>
    <t>DoaeNEytnuA</t>
  </si>
  <si>
    <t>2020-06-10T07:41:57Z</t>
  </si>
  <si>
    <t>Build AWS Multi-Tier Architecture Project from Scratch | AWS Live Project | Intellipaat</t>
  </si>
  <si>
    <t>PT2H53M24S</t>
  </si>
  <si>
    <t>p2JmuSzEUdE</t>
  </si>
  <si>
    <t>2020-06-10T07:24:49Z</t>
  </si>
  <si>
    <t>Why to Learn Node.js | How to Become Node.js Developer | Intellipaat</t>
  </si>
  <si>
    <t>ceCsROZRL-0</t>
  </si>
  <si>
    <t>2020-06-09T15:34:06Z</t>
  </si>
  <si>
    <t>AWS DevOps | AWS DevOps Tutorial | AWS training | Intellipaat</t>
  </si>
  <si>
    <t>Q_R4nJW2ZUY</t>
  </si>
  <si>
    <t>2020-06-09T12:51:56Z</t>
  </si>
  <si>
    <t>AWS DevOps Associate Certification | AWS DevOps Tutorial | Intellipaat</t>
  </si>
  <si>
    <t>f9dH6egkOls</t>
  </si>
  <si>
    <t>2020-06-09T07:33:01Z</t>
  </si>
  <si>
    <t>AWS Devops vs Azure Devops | Difference AWS Devops and Azure Devops| Intellipaat</t>
  </si>
  <si>
    <t>EKQCQL1G1JU</t>
  </si>
  <si>
    <t>2020-06-09T07:32:14Z</t>
  </si>
  <si>
    <t>Full Stack Web Development Project like Netflix | Intellipaat</t>
  </si>
  <si>
    <t>PT1H31M11S</t>
  </si>
  <si>
    <t>H_1eNAZL1uU</t>
  </si>
  <si>
    <t>2020-06-08T05:43:07Z</t>
  </si>
  <si>
    <t>Data Analyst vs Data Engineer | Difference between Data Analyst and Data Engineer | Intellipaat</t>
  </si>
  <si>
    <t>drtSveItdwg</t>
  </si>
  <si>
    <t>2020-06-06T06:28:45Z</t>
  </si>
  <si>
    <t>Salesforce Full Course | Salesforce Training Videos | Intellipaat</t>
  </si>
  <si>
    <t>PT6H19M45S</t>
  </si>
  <si>
    <t>TQj41hYvRH8</t>
  </si>
  <si>
    <t>2020-06-04T15:48:34Z</t>
  </si>
  <si>
    <t>COVID-19 Global Prediction using Python | Python Course | Intellipaat</t>
  </si>
  <si>
    <t>PT45M10S</t>
  </si>
  <si>
    <t>Abd8QGO7Uuo</t>
  </si>
  <si>
    <t>2020-06-04T13:41:57Z</t>
  </si>
  <si>
    <t>Python Functions Tutorial | Understanding Functions in Python | Intellipaat</t>
  </si>
  <si>
    <t>R9e63BNB8uc</t>
  </si>
  <si>
    <t>2020-06-04T07:48:52Z</t>
  </si>
  <si>
    <t>Azure Interview Questions and Answers | Microsoft Azure Interview | Intellipaat</t>
  </si>
  <si>
    <t>2020-06-04T07:29:32Z</t>
  </si>
  <si>
    <t>Python Learning Path for Beginners | Easy Way to Learn Python | Python Training</t>
  </si>
  <si>
    <t>pZ7EzF5IOCM</t>
  </si>
  <si>
    <t>2020-06-03T15:29:41Z</t>
  </si>
  <si>
    <t>How to Analyze Spending in Power BI with Azure Consumption Insights | Power BI Training</t>
  </si>
  <si>
    <t>mRkjWBAoRws</t>
  </si>
  <si>
    <t>2020-06-03T13:26:58Z</t>
  </si>
  <si>
    <t>How to Build Power BI Dashboards | Power BI Project | Power BI Training</t>
  </si>
  <si>
    <t>PT48M40S</t>
  </si>
  <si>
    <t>_7cTVcbsI0E</t>
  </si>
  <si>
    <t>2020-06-03T07:33:48Z</t>
  </si>
  <si>
    <t>How to Learn Power BI | Power BI Training | Intellipaat</t>
  </si>
  <si>
    <t>EPfz82XRQFk</t>
  </si>
  <si>
    <t>2020-06-02T16:12:38Z</t>
  </si>
  <si>
    <t>Real-Time Log Analytics using Splunk | Basic Searching Log File | Splunk Training | Intellipaat</t>
  </si>
  <si>
    <t>lJtm27sg2FU</t>
  </si>
  <si>
    <t>2020-06-02T13:29:34Z</t>
  </si>
  <si>
    <t>Splunk Architecture | Splunk Tutorial For Beginners | Splunk Training | Splunk Components</t>
  </si>
  <si>
    <t>qV2A8Ta6n8I</t>
  </si>
  <si>
    <t>2020-06-02T07:33:33Z</t>
  </si>
  <si>
    <t>Learn Splunk | Splunk in 30 Minutes | Splunk for Beginners | Splunk Training | Intellipaat</t>
  </si>
  <si>
    <t>vdYLF2Hu6Rg</t>
  </si>
  <si>
    <t>2020-06-02T07:32:52Z</t>
  </si>
  <si>
    <t>Cloud Computing Master PGP Course Accredited by E&amp;ICT, IIT Guwahati with Intellipaat</t>
  </si>
  <si>
    <t>GhTREKMYp34</t>
  </si>
  <si>
    <t>2020-06-01T05:32:42Z</t>
  </si>
  <si>
    <t>Learn Machine Learning and Artificial Intelligence Course Full Online | ML and AI Course</t>
  </si>
  <si>
    <t>PT11H15M39S</t>
  </si>
  <si>
    <t>Z8zCUKbDYr0</t>
  </si>
  <si>
    <t>2020-05-31T17:19:40Z</t>
  </si>
  <si>
    <t>Machine Learning Project | Python Machine Learning | Intellipaat</t>
  </si>
  <si>
    <t>PT1H59M20S</t>
  </si>
  <si>
    <t>r01rLwzJBZ4</t>
  </si>
  <si>
    <t>2020-05-31T13:40:38Z</t>
  </si>
  <si>
    <t>Commonly Used Machine Learning Algorithms | Machine Learning Tutorial | Intellipaat</t>
  </si>
  <si>
    <t>cLemJ7Rihus</t>
  </si>
  <si>
    <t>2020-05-31T07:53:35Z</t>
  </si>
  <si>
    <t>Easy Way to Learn Machine Learning | Machine Learning Basics | Intellipaat</t>
  </si>
  <si>
    <t>Eu-4CSHA1F0</t>
  </si>
  <si>
    <t>2020-05-30T16:31:31Z</t>
  </si>
  <si>
    <t>Jenkins Pipeline Tutorial | Continuous Delivery Pipeline Using Jenkins | Jenkins Training</t>
  </si>
  <si>
    <t>PT1H13M53S</t>
  </si>
  <si>
    <t>4TAFkvDWyLQ</t>
  </si>
  <si>
    <t>2020-05-30T14:20:19Z</t>
  </si>
  <si>
    <t>Introduction to GIT and Docker | DevOps Tools | Intellipaat</t>
  </si>
  <si>
    <t>_6_jfcv9DYQ</t>
  </si>
  <si>
    <t>2020-05-30T07:44:08Z</t>
  </si>
  <si>
    <t>How to Become DevOps Engineer | DevOps Engineer Roles | DevOps Career And Skills</t>
  </si>
  <si>
    <t>PT38M15S</t>
  </si>
  <si>
    <t>S0P4N7m9y28</t>
  </si>
  <si>
    <t>2020-05-29T07:28:31Z</t>
  </si>
  <si>
    <t>Python vs R vs SAS | R, Python and SAS Comparison | Learn R, Python and SAS? | Intellipaat</t>
  </si>
  <si>
    <t>GaxzkQ_GF2Y</t>
  </si>
  <si>
    <t>2020-05-28T15:38:11Z</t>
  </si>
  <si>
    <t>Building a Rest API in Python | Python App Building | Intellipaat</t>
  </si>
  <si>
    <t>7A6A0df8i84</t>
  </si>
  <si>
    <t>2020-05-28T13:10:48Z</t>
  </si>
  <si>
    <t>Standard Datatypes in Python | Python Data Types | Intellipaat</t>
  </si>
  <si>
    <t>hj94oleJefQ</t>
  </si>
  <si>
    <t>2020-05-28T08:10:47Z</t>
  </si>
  <si>
    <t>Microsoft Azure Fundamentals (AZ 900) Training | Intellipaat</t>
  </si>
  <si>
    <t>PT30M1S</t>
  </si>
  <si>
    <t>Ju9tmH1taWg</t>
  </si>
  <si>
    <t>2020-05-28T07:18:12Z</t>
  </si>
  <si>
    <t>Why Should you Learn Python | Why Python | Intellipaat</t>
  </si>
  <si>
    <t>LJivDsHuwtA</t>
  </si>
  <si>
    <t>2020-05-27T15:43:46Z</t>
  </si>
  <si>
    <t>Spark Data Frame Tutorial | Creating Data Frames In Spark | Intellipaat</t>
  </si>
  <si>
    <t>z--2rCShvL0</t>
  </si>
  <si>
    <t>2020-05-27T08:02:29Z</t>
  </si>
  <si>
    <t>Data Mining Tutorial for Beginners | Data Mining using R | What is Data Mining | Intellipaat</t>
  </si>
  <si>
    <t>PT2H13M38S</t>
  </si>
  <si>
    <t>RkKWcYVb2P0</t>
  </si>
  <si>
    <t>2020-05-27T07:55:19Z</t>
  </si>
  <si>
    <t>Why Should you Learn Spark | Intellipaat</t>
  </si>
  <si>
    <t>rp-UKldinI0</t>
  </si>
  <si>
    <t>2020-05-26T15:46:11Z</t>
  </si>
  <si>
    <t>Predicting Values using Logistic Regression in Data Science</t>
  </si>
  <si>
    <t>y_1ljfOMtLE</t>
  </si>
  <si>
    <t>2020-05-26T08:25:48Z</t>
  </si>
  <si>
    <t>Machine Learning Algorithms in Data Science | Intellipaat</t>
  </si>
  <si>
    <t>PT44M23S</t>
  </si>
  <si>
    <t>LNzyPVXnzGg</t>
  </si>
  <si>
    <t>2020-05-26T04:14:43Z</t>
  </si>
  <si>
    <t>Why Should You Learn Data Science | Intellipaat</t>
  </si>
  <si>
    <t>R_LaWVUo7Z4</t>
  </si>
  <si>
    <t>2020-05-25T05:30:00Z</t>
  </si>
  <si>
    <t>Google Kubernetes Engine Tutorial | Kubernetes and Google Container Engine | Intellipaat</t>
  </si>
  <si>
    <t>PT43M13S</t>
  </si>
  <si>
    <t>vrRsiI7clW4</t>
  </si>
  <si>
    <t>2020-05-24T19:08:01Z</t>
  </si>
  <si>
    <t>Learning Azure - 1 | Why Should You Learn Azure | Why Azure | Intellipaat</t>
  </si>
  <si>
    <t>2020-05-24T15:56:11Z</t>
  </si>
  <si>
    <t>Learning Azure - 3 | Deploying End to End Website on Azure | Intellipaat</t>
  </si>
  <si>
    <t>87VLIgWRORo</t>
  </si>
  <si>
    <t>2020-05-24T08:31:26Z</t>
  </si>
  <si>
    <t>Learning Azure - 2 | Creating Virtual Servers on Azure | Intellipaat</t>
  </si>
  <si>
    <t>PT49M31S</t>
  </si>
  <si>
    <t>oWf6hH4iRP4</t>
  </si>
  <si>
    <t>2020-05-23T16:11:37Z</t>
  </si>
  <si>
    <t>Deploying End to End Website on AWS | Integrating EC2, Route 53 and RDS | Intellipaat</t>
  </si>
  <si>
    <t>xzKKz1BaD3Q</t>
  </si>
  <si>
    <t>2020-05-23T13:46:22Z</t>
  </si>
  <si>
    <t>Learning AWS - 2 | Creating Virtual Servers on AWS | Intellipaat</t>
  </si>
  <si>
    <t>AxkjTdWy4M4</t>
  </si>
  <si>
    <t>2020-05-23T08:29:52Z</t>
  </si>
  <si>
    <t>Learning AWS - 1 | Why Should you Learn AWS | Why AWS | Intellipaat</t>
  </si>
  <si>
    <t>MF-DqVG6Z4I</t>
  </si>
  <si>
    <t>2020-05-21T16:01:49Z</t>
  </si>
  <si>
    <t>Learn AI for Free | Types Of Artificial Intelligence | What is AI | Intellipaat</t>
  </si>
  <si>
    <t>krFvbmBM84Q</t>
  </si>
  <si>
    <t>2020-05-21T13:57:26Z</t>
  </si>
  <si>
    <t>Easy Way to Learn Data Science | Best Way to Learn Data Science | Intellipaat</t>
  </si>
  <si>
    <t>Fc5c1o9VMUM</t>
  </si>
  <si>
    <t>2020-05-21T07:11:10Z</t>
  </si>
  <si>
    <t>AWS Terraform Tutorial | DevOps Terraform | Terraform Tutorial For Beginners | Intellipaat</t>
  </si>
  <si>
    <t>PT1H22M2S</t>
  </si>
  <si>
    <t>JtP8crwYw98</t>
  </si>
  <si>
    <t>2020-05-20T16:24:15Z</t>
  </si>
  <si>
    <t>Amazon Cloud Watch Tutorial | Cloud Monitoring Tools | Monitoring Performance | Intellipaat</t>
  </si>
  <si>
    <t>PT44M6S</t>
  </si>
  <si>
    <t>lZ9tfQb-v0A</t>
  </si>
  <si>
    <t>2020-05-20T06:36:18Z</t>
  </si>
  <si>
    <t>Salesforce Interview Questions and Answers | Salesforce Interview for Freshers &amp; Experienced</t>
  </si>
  <si>
    <t>ZNbWY-2L5lA</t>
  </si>
  <si>
    <t>2020-05-20T02:40:33Z</t>
  </si>
  <si>
    <t>AWS Cloud Front | Creating Amazon Cloud Front Distribution | Setup Cloud Front | Intellipaat</t>
  </si>
  <si>
    <t>PT43M15S</t>
  </si>
  <si>
    <t>a3a9-9Xbs8c</t>
  </si>
  <si>
    <t>2020-05-19T15:30:16Z</t>
  </si>
  <si>
    <t>Python Developer Skills | How to Become a Python Developer | Python Career | Intellipaat</t>
  </si>
  <si>
    <t>EPLRCtF1ufs</t>
  </si>
  <si>
    <t>2020-05-19T12:11:07Z</t>
  </si>
  <si>
    <t>Top 10 Reasons To Learn Python | Why Python | Python Tutorial | Intellipaat</t>
  </si>
  <si>
    <t>s8vdFfyOEkU</t>
  </si>
  <si>
    <t>2020-05-19T08:08:54Z</t>
  </si>
  <si>
    <t>How to use Pycharm | Pycharm Tutorial | Pycharm Python Tutorial | Intellipaat</t>
  </si>
  <si>
    <t>m7PhwGuzufY</t>
  </si>
  <si>
    <t>2020-05-18T15:28:31Z</t>
  </si>
  <si>
    <t>Hadoop Distributed File System | What is HDFS | How HDFS Works | Intellipaat</t>
  </si>
  <si>
    <t>sFvNC9eX12I</t>
  </si>
  <si>
    <t>2020-05-18T12:15:35Z</t>
  </si>
  <si>
    <t>Big Data Tools and Technologies | Big Data Tools Tutorial | Big Data Training | Intellipaat</t>
  </si>
  <si>
    <t>HfRpo-QU71s</t>
  </si>
  <si>
    <t>2020-05-18T08:15:25Z</t>
  </si>
  <si>
    <t>Hadoop Eco system | Hadoop Architecture | Hadoop Ecosystem Components | Intellipaat</t>
  </si>
  <si>
    <t>H52cgidTwXE</t>
  </si>
  <si>
    <t>2020-05-17T06:40:36Z</t>
  </si>
  <si>
    <t>Statistics for Data Science Course | Probability and Statistics | Learn Statistics Data Science</t>
  </si>
  <si>
    <t>PT6H48M9S</t>
  </si>
  <si>
    <t>SBflO-vUHR8</t>
  </si>
  <si>
    <t>2020-05-16T15:21:11Z</t>
  </si>
  <si>
    <t>Top 10 Reasons To Learn DevOps | Why Learn DevOps | Learn DevOps Free | Intellipaat</t>
  </si>
  <si>
    <t>S5NhfkP9nus</t>
  </si>
  <si>
    <t>2020-05-16T11:47:19Z</t>
  </si>
  <si>
    <t>DevOps Engineer Day-to-Day Activities | Devops Engineer | DevOps Engineer Roles</t>
  </si>
  <si>
    <t>7vEshQK_bSA</t>
  </si>
  <si>
    <t>2020-05-16T08:36:46Z</t>
  </si>
  <si>
    <t>Azure DevOps Tutorial | Developing CI/ CD Pipelines on Azure | Azure Devops Certification Course</t>
  </si>
  <si>
    <t>VsJPgG7fwfU</t>
  </si>
  <si>
    <t>2020-05-15T16:22:58Z</t>
  </si>
  <si>
    <t>Data Analytics using R | Predictive Analytics using R | Intellipaat</t>
  </si>
  <si>
    <t>axd83C6W-0g</t>
  </si>
  <si>
    <t>2020-05-15T13:10:11Z</t>
  </si>
  <si>
    <t>Data Analyst Salary | Data Analyst Career Path | Data Analytics Training | Intellipaaat</t>
  </si>
  <si>
    <t>T6U_o-LKfHY</t>
  </si>
  <si>
    <t>2020-05-15T08:11:51Z</t>
  </si>
  <si>
    <t>How to Learn Data Analyst Skills | Data Analyst Roles &amp; Responsibilities | Intellipaat</t>
  </si>
  <si>
    <t>5xLixVEwEeY</t>
  </si>
  <si>
    <t>2020-05-15T06:15:01Z</t>
  </si>
  <si>
    <t>UiPath Interview Questions &amp; Answers | RPA Interview Questions &amp; Answers | Intellipaat</t>
  </si>
  <si>
    <t>PT43M10S</t>
  </si>
  <si>
    <t>4oy2-M7zWFA</t>
  </si>
  <si>
    <t>2020-05-14T15:23:49Z</t>
  </si>
  <si>
    <t>Top 5 Python Libraries For Data Science | Python Libraries Explained | Python Tutorial | Intellipaat</t>
  </si>
  <si>
    <t>0vlFjp1U4Zs</t>
  </si>
  <si>
    <t>2020-05-14T13:01:16Z</t>
  </si>
  <si>
    <t>Data Science with R | Introduction to Data Science with R | R Programming | Intellipaat</t>
  </si>
  <si>
    <t>PT1H15M4S</t>
  </si>
  <si>
    <t>5xZqRLCwoek</t>
  </si>
  <si>
    <t>2020-05-14T08:11:38Z</t>
  </si>
  <si>
    <t>Top Programming Languages For Data Science | Programming Languages Data Scientist Must Learn</t>
  </si>
  <si>
    <t>NQkyzJGzIaA</t>
  </si>
  <si>
    <t>2020-05-14T06:15:01Z</t>
  </si>
  <si>
    <t>AWS Migration Tutorial | AWS Migration Tools | Intellipaat</t>
  </si>
  <si>
    <t>7XKjM89w-Ro</t>
  </si>
  <si>
    <t>2020-05-13T15:57:25Z</t>
  </si>
  <si>
    <t>Spark RDD | What is RDD in Spark | Spark Tutorial | Intellipaat</t>
  </si>
  <si>
    <t>07YgaOfd1xA</t>
  </si>
  <si>
    <t>2020-05-12T16:43:11Z</t>
  </si>
  <si>
    <t>How to Use and Store Data on the Cloud | AWS Cloud Storage | Intellipaat</t>
  </si>
  <si>
    <t>PT1H17M21S</t>
  </si>
  <si>
    <t>gJ7_661T4I0</t>
  </si>
  <si>
    <t>2020-05-12T06:56:49Z</t>
  </si>
  <si>
    <t>DevOps Course | DevOps Git | DevOps Docker | DevOps Jenkins | DevOps Tools | Intellipaat</t>
  </si>
  <si>
    <t>PT4H31M39S</t>
  </si>
  <si>
    <t>ctYGH5tbw4o</t>
  </si>
  <si>
    <t>2020-05-11T06:54:59Z</t>
  </si>
  <si>
    <t>what is IoT | what is IoT Technology | IoT Explained | Intellipaat</t>
  </si>
  <si>
    <t>rQKOPmHz5G0</t>
  </si>
  <si>
    <t>2020-05-09T05:44:18Z</t>
  </si>
  <si>
    <t>Python Tutorial in Hindi | Python For Beginners in Hindi | Python Course | Intellipaat</t>
  </si>
  <si>
    <t>PT1H47M27S</t>
  </si>
  <si>
    <t>dY5099JlQV8</t>
  </si>
  <si>
    <t>2020-05-08T17:07:26Z</t>
  </si>
  <si>
    <t>Spark Java Tutorial | Spark Java Course | Spark Java Training | Intellipaat</t>
  </si>
  <si>
    <t>PT1H3M40S</t>
  </si>
  <si>
    <t>38_81WmcxI4</t>
  </si>
  <si>
    <t>2020-05-08T07:25:50Z</t>
  </si>
  <si>
    <t>Kali Linux vs Parrot OS | Best OS For Ethical Hacking? | Intellipaat</t>
  </si>
  <si>
    <t>dx0F6Kwxnrg</t>
  </si>
  <si>
    <t>2020-05-06T15:39:00Z</t>
  </si>
  <si>
    <t>How to Learn Web Development | Best Web Development Course | Best Web Design Courses | Intellipaat</t>
  </si>
  <si>
    <t>OXq4r1nJJZE</t>
  </si>
  <si>
    <t>2020-05-05T16:02:34Z</t>
  </si>
  <si>
    <t>Python for Data Science | How to Learn Python for Data Science | Python Tutorial for Data Science</t>
  </si>
  <si>
    <t>kaZOF4EEPqk</t>
  </si>
  <si>
    <t>2020-05-05T07:20:26Z</t>
  </si>
  <si>
    <t>CodeBuild CodePipeline CodeDeploy CodeCommit in AWS | Intellipaat</t>
  </si>
  <si>
    <t>Q1v7S6j_ykI</t>
  </si>
  <si>
    <t>2020-05-04T15:41:11Z</t>
  </si>
  <si>
    <t>What is AWS Cloud | Cloud AWS Training | Cloud Computing AWS Training | Intellipaat</t>
  </si>
  <si>
    <t>mov-s7G3oWY</t>
  </si>
  <si>
    <t>2020-05-02T06:06:41Z</t>
  </si>
  <si>
    <t>AWS Certification | AWS Certified Cloud | AWS Certified Developer | Intellipaat</t>
  </si>
  <si>
    <t>PT6H24M38S</t>
  </si>
  <si>
    <t>YaHes97pnDg</t>
  </si>
  <si>
    <t>2020-05-01T16:03:28Z</t>
  </si>
  <si>
    <t>What is AWS Elastic Load Balancer (ELB) | AWS ELB Tutorial | Intellipaat</t>
  </si>
  <si>
    <t>VELtdXcduiM</t>
  </si>
  <si>
    <t>2020-05-01T06:22:13Z</t>
  </si>
  <si>
    <t>How to Install Java on Windows 10 | Java Installation in Windows 10 | Intellipaat</t>
  </si>
  <si>
    <t>Vg1KhSDnxTo</t>
  </si>
  <si>
    <t>2020-04-30T15:38:40Z</t>
  </si>
  <si>
    <t>What is Full Stack Developer | Full Stack Developer Course | Full Stack Developer Skills</t>
  </si>
  <si>
    <t>4QLu7mDzl78</t>
  </si>
  <si>
    <t>2020-04-29T06:52:00Z</t>
  </si>
  <si>
    <t>React JS Project | Chat Application Project using React JS | Intellipaat</t>
  </si>
  <si>
    <t>PT1H26M43S</t>
  </si>
  <si>
    <t>1pqm1EOB7nM</t>
  </si>
  <si>
    <t>2020-04-28T16:11:00Z</t>
  </si>
  <si>
    <t>What is Jenkins in Devops | Jenkins DevOps | CI CD Pipeline Using Jenkins | Intellipaat</t>
  </si>
  <si>
    <t>3Qjq1uqtvxI</t>
  </si>
  <si>
    <t>2020-04-27T16:23:54Z</t>
  </si>
  <si>
    <t>How to Make a Chatbot in Python | Chatbot in Python | Python Chatbot Tutorial | Intellipaat</t>
  </si>
  <si>
    <t>PT59M59S</t>
  </si>
  <si>
    <t>39A61Bverfs</t>
  </si>
  <si>
    <t>2020-04-25T05:56:15Z</t>
  </si>
  <si>
    <t>Learn Python | Python Course | Intellipaat</t>
  </si>
  <si>
    <t>PT8H13M8S</t>
  </si>
  <si>
    <t>aXG8L5p_ao4</t>
  </si>
  <si>
    <t>2020-04-24T15:55:55Z</t>
  </si>
  <si>
    <t>What is Hadoop | Best Way to Learn Hadoop and Spark | Intellipaat</t>
  </si>
  <si>
    <t>e6FTJV7l844</t>
  </si>
  <si>
    <t>2020-04-24T13:06:22Z</t>
  </si>
  <si>
    <t>How the Coronavirus pandemic is changing the world | Bill Gates on Fighting Coronavirus</t>
  </si>
  <si>
    <t>0Wt84vCzudE</t>
  </si>
  <si>
    <t>2020-04-23T07:08:30Z</t>
  </si>
  <si>
    <t>Selenium Tutorial for Beginners | Selenium Tutorial | Selenium Automation Training | Intellipaat</t>
  </si>
  <si>
    <t>PT5H36M19S</t>
  </si>
  <si>
    <t>4BcU2KjdYLI</t>
  </si>
  <si>
    <t>2020-04-22T15:43:43Z</t>
  </si>
  <si>
    <t>Data Analytics Life Cycle | Data Analytics Career | Data Analytics for Beginners | Intellipaat</t>
  </si>
  <si>
    <t>sS3Xsw-F344</t>
  </si>
  <si>
    <t>2020-04-22T07:33:02Z</t>
  </si>
  <si>
    <t>Azure Data Lake Tutorial | Azure Data Lake Training | Azure Data Lake Architecture | Intellipaat</t>
  </si>
  <si>
    <t>PT1H17M9S</t>
  </si>
  <si>
    <t>L_BWcN2Guss</t>
  </si>
  <si>
    <t>2020-04-21T16:31:42Z</t>
  </si>
  <si>
    <t>Data Extraction using Python | Web Scrapping in Python | Web Scraping Tutorial | Intellipaat</t>
  </si>
  <si>
    <t>VA0busRrX64</t>
  </si>
  <si>
    <t>2020-04-21T06:41:20Z</t>
  </si>
  <si>
    <t>Express.js Tutorial | Express.js Tutorial For Beginners | Express.js Course | Intellipaat</t>
  </si>
  <si>
    <t>PT37M9S</t>
  </si>
  <si>
    <t>OxmQKPJaT7M</t>
  </si>
  <si>
    <t>2020-04-20T15:58:27Z</t>
  </si>
  <si>
    <t>What is Azure Cloud | Microsoft Azure Cloud Services | Azure Cloud Service Tutorial | Intellipaat</t>
  </si>
  <si>
    <t>ojE4RUYZl1E</t>
  </si>
  <si>
    <t>2020-04-20T05:34:16Z</t>
  </si>
  <si>
    <t>Amazon Redshift Tutorial | AWS Redshift Training | Amazon Redshift Data Warehouse | Intellipaat</t>
  </si>
  <si>
    <t>PT2H33M22S</t>
  </si>
  <si>
    <t>uOVhmOzX4VE</t>
  </si>
  <si>
    <t>2020-04-18T06:04:21Z</t>
  </si>
  <si>
    <t>Machine Learning Full Course - Learn Machine Learning | Machine Learning Tutorial | Intellipaat</t>
  </si>
  <si>
    <t>PT7H29M46S</t>
  </si>
  <si>
    <t>3H9Sdlsje1o</t>
  </si>
  <si>
    <t>2020-04-17T16:06:44Z</t>
  </si>
  <si>
    <t>How Splunk Works | Log Monitoring Splunk | Splunk Architecture | Intellipaat</t>
  </si>
  <si>
    <t>26w6lL8_7Q8</t>
  </si>
  <si>
    <t>2020-04-16T15:41:11Z</t>
  </si>
  <si>
    <t>How to Install Hadoop | Easy Steps to Install Hadoop on Windows | Hadoop Cluster Setup | Intellipaat</t>
  </si>
  <si>
    <t>81glyreIXPk</t>
  </si>
  <si>
    <t>2020-04-16T08:49:58Z</t>
  </si>
  <si>
    <t>What is Data Science? | Data Science in 5 Minutes | Intellipaat</t>
  </si>
  <si>
    <t>CFuuT5R-kcs</t>
  </si>
  <si>
    <t>2020-04-15T16:38:02Z</t>
  </si>
  <si>
    <t>What is Convolutional Neural Network | How CNN Works | CNN with TensorFlow | Intellipaat</t>
  </si>
  <si>
    <t>PT1H21M53S</t>
  </si>
  <si>
    <t>I-WCj0s-Ua0</t>
  </si>
  <si>
    <t>2020-04-14T15:33:11Z</t>
  </si>
  <si>
    <t>RPA Life Cycle | Introduction to Robotic Process Automation | Intellipaat</t>
  </si>
  <si>
    <t>Ne8Sbp2hJIk</t>
  </si>
  <si>
    <t>2020-04-14T05:58:53Z</t>
  </si>
  <si>
    <t>Data Science Project | Market Basket Analysis | Intellipaat</t>
  </si>
  <si>
    <t>4ILlaLQ-ba0</t>
  </si>
  <si>
    <t>2020-04-13T15:54:53Z</t>
  </si>
  <si>
    <t>What is Microsoft Azure Used For | Microsoft Azure Overview | Intellipaat</t>
  </si>
  <si>
    <t>PT45M13S</t>
  </si>
  <si>
    <t>gIWel4gFZaY</t>
  </si>
  <si>
    <t>2020-04-11T06:44:28Z</t>
  </si>
  <si>
    <t>Cloud Computing Full Course | Cloud Computing Tutorial For Beginners | Intellipaat</t>
  </si>
  <si>
    <t>PT9H5M37S</t>
  </si>
  <si>
    <t>r-42UdmDpXM</t>
  </si>
  <si>
    <t>2020-04-10T16:01:45Z</t>
  </si>
  <si>
    <t>Why Learn Python | Python Developer Skills | Intellipaat</t>
  </si>
  <si>
    <t>EV6o5KBnbRE</t>
  </si>
  <si>
    <t>2020-04-09T15:57:51Z</t>
  </si>
  <si>
    <t>Learn Azure | Microsoft AZ-104 Certification | Azure Administrator Training | Intellipaat</t>
  </si>
  <si>
    <t>PT45M23S</t>
  </si>
  <si>
    <t>h4Ml9WuhxAk</t>
  </si>
  <si>
    <t>2020-04-09T05:33:15Z</t>
  </si>
  <si>
    <t>Machine Learning Interview Questions | Machine Learning Interview Preparation | Intellipaat</t>
  </si>
  <si>
    <t>HKQxYgmRLkk</t>
  </si>
  <si>
    <t>2020-04-08T15:58:07Z</t>
  </si>
  <si>
    <t>Why Splunk | What does Splunk do | Splunk in 30 Minutes | Intellipaat</t>
  </si>
  <si>
    <t>EjsVXCxs878</t>
  </si>
  <si>
    <t>2020-04-08T05:36:00Z</t>
  </si>
  <si>
    <t>Angular vs React vs Vue | Best JavaScript Framework | Intellipaat</t>
  </si>
  <si>
    <t>hepOkWB4AiE</t>
  </si>
  <si>
    <t>2020-04-07T05:30:02Z</t>
  </si>
  <si>
    <t>Time Series Analysis in R | Time Series Forecasting | Intellipaat</t>
  </si>
  <si>
    <t>48YrqCA6ljA</t>
  </si>
  <si>
    <t>2020-04-06T15:52:45Z</t>
  </si>
  <si>
    <t>AWS Certified Cloud Practitioner | AWS Cloud Practitioner Training | Intellipaat</t>
  </si>
  <si>
    <t>ztXFxPqJPPk</t>
  </si>
  <si>
    <t>2020-04-05T14:45:20Z</t>
  </si>
  <si>
    <t>Introduction to Power BI | Power BI Training | Power BI Projects | Intellipaat</t>
  </si>
  <si>
    <t>PT38M59S</t>
  </si>
  <si>
    <t>ttCDqyfrcEc</t>
  </si>
  <si>
    <t>2020-04-04T05:30:12Z</t>
  </si>
  <si>
    <t>Tableau Online Training | Tableau Tutorial | Tableau Full Course In 8 Hours | Intellipaat</t>
  </si>
  <si>
    <t>PT7H53M32S</t>
  </si>
  <si>
    <t>Je8X-iAnlFE</t>
  </si>
  <si>
    <t>2020-04-03T16:43:36Z</t>
  </si>
  <si>
    <t>What is Hadoop | What is Big Data &amp; Hadoop | Introduction to Hadoop | Hadoop Tutorial | Intellipaat</t>
  </si>
  <si>
    <t>41jsspOP92k</t>
  </si>
  <si>
    <t>2020-04-02T15:19:47Z</t>
  </si>
  <si>
    <t>TensorFlow In 10 Minutes | TensorFlow For Beginners | Deep Learning &amp; TensorFlow | Intellipaat</t>
  </si>
  <si>
    <t>n_JvDrK7jTI</t>
  </si>
  <si>
    <t>2020-04-01T16:13:49Z</t>
  </si>
  <si>
    <t>Coronavirus Outbreak Prediction Using Machine Learning | Machine Learning Course | Intellipaat</t>
  </si>
  <si>
    <t>DE077z2kxVk</t>
  </si>
  <si>
    <t>2020-04-01T05:50:42Z</t>
  </si>
  <si>
    <t>What is CRM | Customer Relationship Management | Intellipaat</t>
  </si>
  <si>
    <t>qgeZp6TebAU</t>
  </si>
  <si>
    <t>2020-03-30T15:47:58Z</t>
  </si>
  <si>
    <t>How to Start Career in Data Science | Data Science Job | Data Scientist Salary | Intellipaat</t>
  </si>
  <si>
    <t>PT32M38S</t>
  </si>
  <si>
    <t>QtYOI-9R1vo</t>
  </si>
  <si>
    <t>2020-03-28T05:30:02Z</t>
  </si>
  <si>
    <t>Data Science Course | Data Science Tutorial | Intellipaat</t>
  </si>
  <si>
    <t>PT11H8M</t>
  </si>
  <si>
    <t>qrG5W0nFMSQ</t>
  </si>
  <si>
    <t>2020-03-27T15:38:16Z</t>
  </si>
  <si>
    <t>Automation in Python for Beginners | Learn Python | Intellipaat</t>
  </si>
  <si>
    <t>PT31M28S</t>
  </si>
  <si>
    <t>K1JhxT02vks</t>
  </si>
  <si>
    <t>2020-03-26T16:39:31Z</t>
  </si>
  <si>
    <t>Learn ReactJS Course for Beginners Tutorial 2020 | Intellipaat</t>
  </si>
  <si>
    <t>Jn7EkGZmlas</t>
  </si>
  <si>
    <t>2020-03-26T05:30:00Z</t>
  </si>
  <si>
    <t>What is Ethereum | Ethereum Mining | How to Mine Ethereum | Intellipaat</t>
  </si>
  <si>
    <t>uWSbePhKW2I</t>
  </si>
  <si>
    <t>2020-03-25T13:38:10Z</t>
  </si>
  <si>
    <t>R Programming | R Language Tutorial | Data Science with R Course | Intellipaat</t>
  </si>
  <si>
    <t>PT2H2M5S</t>
  </si>
  <si>
    <t>RIDuFNblCkM</t>
  </si>
  <si>
    <t>2020-03-24T15:49:41Z</t>
  </si>
  <si>
    <t>Fighting COVID19 with Machine Learning | COVID19 Outbreak Prediction | Intellipaat</t>
  </si>
  <si>
    <t>PT35M5S</t>
  </si>
  <si>
    <t>EXdCTb7kpfc</t>
  </si>
  <si>
    <t>2020-03-24T14:30:46Z</t>
  </si>
  <si>
    <t>Kotlin Tutorial for Beginners | Kotlin Hello World | Intellipaat</t>
  </si>
  <si>
    <t>lyBs2rhpVnE</t>
  </si>
  <si>
    <t>2020-03-23T16:13:21Z</t>
  </si>
  <si>
    <t>Amazon RDS | Relational Database Service on AWS | Intellipaat</t>
  </si>
  <si>
    <t>TjaiHc7J_Co</t>
  </si>
  <si>
    <t>2020-03-23T14:11:51Z</t>
  </si>
  <si>
    <t>Excel Interview Questions | Excel Job Interview | Intellipaat</t>
  </si>
  <si>
    <t>PT40M5S</t>
  </si>
  <si>
    <t>MaTrmz3dqRU</t>
  </si>
  <si>
    <t>2020-03-22T04:57:48Z</t>
  </si>
  <si>
    <t>What is Machine Learning | Machine Learning | Intellipaat</t>
  </si>
  <si>
    <t>P3eD3FPa6ko</t>
  </si>
  <si>
    <t>2020-03-20T15:53:32Z</t>
  </si>
  <si>
    <t>AWS Certification Path | AWS Certification | Choosing The Right AWS Certification | Intellipaat</t>
  </si>
  <si>
    <t>W1gvkNAyyZs</t>
  </si>
  <si>
    <t>2020-03-20T14:36:43Z</t>
  </si>
  <si>
    <t>Storm Training | Apache Storm Tutorial | Intellipaat</t>
  </si>
  <si>
    <t>PT1H37M14S</t>
  </si>
  <si>
    <t>RvL-S29Es9c</t>
  </si>
  <si>
    <t>2020-03-19T14:15:06Z</t>
  </si>
  <si>
    <t>Qlikview Training | Qlikview Tutorial for Beginners | Intellipaat</t>
  </si>
  <si>
    <t>PT1H22M3S</t>
  </si>
  <si>
    <t>hkFGOffXeQA</t>
  </si>
  <si>
    <t>2020-03-17T16:06:17Z</t>
  </si>
  <si>
    <t>Who is a Hadoop Developer | How to become Big Data Hadoop Developer | Intellipaat</t>
  </si>
  <si>
    <t>W8Ecqc6O0MQ</t>
  </si>
  <si>
    <t>2020-03-17T14:37:45Z</t>
  </si>
  <si>
    <t>Cosmos DB Azure | Cosmos DB Azure Tutorial | Cosmos DB Training | Intellipaat</t>
  </si>
  <si>
    <t>HLQwVbg33tI</t>
  </si>
  <si>
    <t>2020-03-16T15:39:04Z</t>
  </si>
  <si>
    <t>How to Become Front End Developer | Front End Developer Career Path | Intellipaat</t>
  </si>
  <si>
    <t>UpWlp1kvvEY</t>
  </si>
  <si>
    <t>2020-03-14T05:02:07Z</t>
  </si>
  <si>
    <t>Selenium Training | Selenium Tutorial | Selenium Course | Intellipaat</t>
  </si>
  <si>
    <t>PT5H47M26S</t>
  </si>
  <si>
    <t>CyMA7bJdVfI</t>
  </si>
  <si>
    <t>2020-03-13T14:04:49Z</t>
  </si>
  <si>
    <t>Amazon Redshift Tutorial | AWS Redshift Training | Intellipaat</t>
  </si>
  <si>
    <t>unBk53B-sSg</t>
  </si>
  <si>
    <t>2020-03-12T15:37:17Z</t>
  </si>
  <si>
    <t>Future Scope of Data Science | Data Science Career | Data Scientist Salary | Intellipaat</t>
  </si>
  <si>
    <t>e5R1o55YgkU</t>
  </si>
  <si>
    <t>2020-03-11T15:56:35Z</t>
  </si>
  <si>
    <t>Big Data Analytics using Spark with Python | PySpark Tutorial | Intellipaat</t>
  </si>
  <si>
    <t>biO6ysOJT4M</t>
  </si>
  <si>
    <t>2020-03-10T15:52:12Z</t>
  </si>
  <si>
    <t>Salesforce Administrator and Platform App Builder Certification Tutorials | Intellipaat</t>
  </si>
  <si>
    <t>LZQnBj8T9pM</t>
  </si>
  <si>
    <t>2020-03-09T16:17:46Z</t>
  </si>
  <si>
    <t>Azure DevOps Tutorial For Beginners | Introduction to Azure DevOps | Intellipaat</t>
  </si>
  <si>
    <t>PT52M5S</t>
  </si>
  <si>
    <t>_pPlanX5wQY</t>
  </si>
  <si>
    <t>2020-03-09T14:28:40Z</t>
  </si>
  <si>
    <t>Virtualization in Cloud Computing | What is Virtualization | Intellipaat</t>
  </si>
  <si>
    <t>OmgzZuaqwLA</t>
  </si>
  <si>
    <t>2020-03-08T09:30:00Z</t>
  </si>
  <si>
    <t>Happy International Women's Day | A Message to all Women | Intellipaat</t>
  </si>
  <si>
    <t>ki6rJwXzTSM</t>
  </si>
  <si>
    <t>2020-03-07T06:11:51Z</t>
  </si>
  <si>
    <t>Azure Administrator Training Course | AZ-103 Training | Intellipaat</t>
  </si>
  <si>
    <t>PT2H3M34S</t>
  </si>
  <si>
    <t>oEiMslSs0dE</t>
  </si>
  <si>
    <t>2020-03-06T15:54:57Z</t>
  </si>
  <si>
    <t>SQL for Data Science Tutorial | Learn SQL Database For Data Science | Intellipaat</t>
  </si>
  <si>
    <t>5V-ZNpqQvIM</t>
  </si>
  <si>
    <t>2020-03-05T15:48:46Z</t>
  </si>
  <si>
    <t>AWS DevOps Integration | AWS Devops | DevOps Tools on AWS | AWS DevOps Tutorial | Intellipaat</t>
  </si>
  <si>
    <t>PT35M22S</t>
  </si>
  <si>
    <t>M3eBzOC7Bfw</t>
  </si>
  <si>
    <t>2020-03-04T17:14:30Z</t>
  </si>
  <si>
    <t>Data Science Course | Intellipaat</t>
  </si>
  <si>
    <t>PT1H56M38S</t>
  </si>
  <si>
    <t>Kl2tIj5dAss</t>
  </si>
  <si>
    <t>2020-03-03T15:41:56Z</t>
  </si>
  <si>
    <t>Prerequisites to Learn Data Science | Data Science Skills | Intellipaat what is data science</t>
  </si>
  <si>
    <t>PT27M4S</t>
  </si>
  <si>
    <t>WuRqK_VaCWM</t>
  </si>
  <si>
    <t>2020-03-03T13:44:20Z</t>
  </si>
  <si>
    <t>Cloud Computing Tutorial for Beginners | Intellipaat</t>
  </si>
  <si>
    <t>PT1H47M39S</t>
  </si>
  <si>
    <t>knKnOf8xIuM</t>
  </si>
  <si>
    <t>2020-03-02T13:53:08Z</t>
  </si>
  <si>
    <t>How to become a DevOps Engineer | DevOps Engineer Roles and Responsibilities | Intellipaat</t>
  </si>
  <si>
    <t>r5mvZ6WwneI</t>
  </si>
  <si>
    <t>2020-03-01T05:00:13Z</t>
  </si>
  <si>
    <t>Big Data Analytics Tutorial | Big Data Analytics for Beginners | Intellipaat</t>
  </si>
  <si>
    <t>h7xAq0vs7kY</t>
  </si>
  <si>
    <t>2020-02-29T05:00:08Z</t>
  </si>
  <si>
    <t>Azure Data Factory | Azure Data Factory Tutorial | Azure Data Engineer | Intellipaat</t>
  </si>
  <si>
    <t>PT1H54M</t>
  </si>
  <si>
    <t>xkTf0qE1PYw</t>
  </si>
  <si>
    <t>2020-02-28T15:46:32Z</t>
  </si>
  <si>
    <t>Career Paths for Software Engineers | IT Career | Intellipaat</t>
  </si>
  <si>
    <t>W7hLMxNEEHQ</t>
  </si>
  <si>
    <t>2020-02-28T13:30:01Z</t>
  </si>
  <si>
    <t>kubernetes Tutorial | What is kubernetes | Intellipaat</t>
  </si>
  <si>
    <t>PT1H38M48S</t>
  </si>
  <si>
    <t>DcU-HtJuCME</t>
  </si>
  <si>
    <t>2020-02-27T15:56:58Z</t>
  </si>
  <si>
    <t>Getting Started with AWS | Introduction To Amazon Web Services | Intellipaat</t>
  </si>
  <si>
    <t>xWBcGCKVOQA</t>
  </si>
  <si>
    <t>2020-02-26T16:10:59Z</t>
  </si>
  <si>
    <t>Java Tips and Tricks | Java Tutorial for Beginners | Intellipaat</t>
  </si>
  <si>
    <t>PT36M10S</t>
  </si>
  <si>
    <t>pynGMaoM2PU</t>
  </si>
  <si>
    <t>2020-02-26T14:15:03Z</t>
  </si>
  <si>
    <t>Data Science vs Machine Learning | DS vs ML | Intellipaat</t>
  </si>
  <si>
    <t>HIj8wU_rGIU</t>
  </si>
  <si>
    <t>2020-02-25T15:43:31Z</t>
  </si>
  <si>
    <t>How to Start Coding | Programming for Beginners | Learn Coding | Intellipaat</t>
  </si>
  <si>
    <t>LDAIzpUJItg</t>
  </si>
  <si>
    <t>2020-02-25T14:10:47Z</t>
  </si>
  <si>
    <t>What is ELK Stack | ELK Tutorial For Beginners | Elasticsearch Kibana | ELK Training | Intellipaat</t>
  </si>
  <si>
    <t>BWOotjetDNs</t>
  </si>
  <si>
    <t>2020-02-24T15:45:45Z</t>
  </si>
  <si>
    <t>How to Become a Business Intelligence Analyst | What is Business Intelligence | Intellipaat</t>
  </si>
  <si>
    <t>PT35M32S</t>
  </si>
  <si>
    <t>0mMtb30o5SA</t>
  </si>
  <si>
    <t>2020-02-24T13:51:47Z</t>
  </si>
  <si>
    <t>Reinforcement Learning Course - Full with Python Tutorial | Intellipaat</t>
  </si>
  <si>
    <t>PT1H19M42S</t>
  </si>
  <si>
    <t>7TBc5VbCVLk</t>
  </si>
  <si>
    <t>2020-02-23T04:30:00Z</t>
  </si>
  <si>
    <t>SQL vs MySQL | Difference between SQL and MySQL | Intellipaat</t>
  </si>
  <si>
    <t>OQmDhwhj78Y</t>
  </si>
  <si>
    <t>2020-02-22T06:01:33Z</t>
  </si>
  <si>
    <t>Natural Language Processing (NLP) in Python | Intellipaat</t>
  </si>
  <si>
    <t>PT2H5M33S</t>
  </si>
  <si>
    <t>tTlPAKaRlHg</t>
  </si>
  <si>
    <t>2020-02-21T15:52:59Z</t>
  </si>
  <si>
    <t>How to Learn Azure | Azure Tutorial For Beginners | Azure Career Path | Intellipaat</t>
  </si>
  <si>
    <t>6fKn4rgk4jM</t>
  </si>
  <si>
    <t>2020-02-21T13:01:04Z</t>
  </si>
  <si>
    <t>What is Agile Methodology | What is Agile | Intellipaat</t>
  </si>
  <si>
    <t>yS1mMXnSnQY</t>
  </si>
  <si>
    <t>2020-02-20T15:46:18Z</t>
  </si>
  <si>
    <t>Big Data Certification | Introduction to Big Data | Hadoop Developer Salary | Intellipaat</t>
  </si>
  <si>
    <t>qlQRHVAk3DE</t>
  </si>
  <si>
    <t>2020-02-20T14:40:08Z</t>
  </si>
  <si>
    <t>Tableau Web Authoring Training | Intellipaat</t>
  </si>
  <si>
    <t>-2j-iHUmmv0</t>
  </si>
  <si>
    <t>2020-02-18T15:50:20Z</t>
  </si>
  <si>
    <t>Top 10 Reasons To Learn Hadoop | Hadoop Tutorial | Hadoop Certification |intellipaat</t>
  </si>
  <si>
    <t>OhEsVgDXmbo</t>
  </si>
  <si>
    <t>2020-02-17T15:57:57Z</t>
  </si>
  <si>
    <t>How to Start Career in Business Analytics | Business Analytics Training | Intellipaat</t>
  </si>
  <si>
    <t>dMHU_uBhrEA</t>
  </si>
  <si>
    <t>2020-02-17T13:04:55Z</t>
  </si>
  <si>
    <t>Docker Tutorial | Docker Training | Learn Docker | Intellipaat</t>
  </si>
  <si>
    <t>Qd7j2ki0Q6s</t>
  </si>
  <si>
    <t>2020-02-16T04:30:00Z</t>
  </si>
  <si>
    <t>SQL vs MongoDB | Difference between SQL and MongoDB | Intellipaat</t>
  </si>
  <si>
    <t>4ZHvZge1Lsw</t>
  </si>
  <si>
    <t>2020-02-15T05:00:01Z</t>
  </si>
  <si>
    <t>Linux Tutorial for Beginners | What is Linux | Linux Administration Tutorial | Intellipaat</t>
  </si>
  <si>
    <t>PT2H16M15S</t>
  </si>
  <si>
    <t>PYpffEtVLAE</t>
  </si>
  <si>
    <t>2020-02-14T15:46:09Z</t>
  </si>
  <si>
    <t>Future Scope of Artificial Intelligence | Career in AI | Intellipaat</t>
  </si>
  <si>
    <t>TG5Ongpo5b4</t>
  </si>
  <si>
    <t>2020-02-14T12:38:30Z</t>
  </si>
  <si>
    <t>Java vs .Net | Difference between Java and .Net - Which one is Better? | Intellipaat</t>
  </si>
  <si>
    <t>5ALDIK6bITI</t>
  </si>
  <si>
    <t>2020-02-13T16:08:51Z</t>
  </si>
  <si>
    <t>SQL Basics for Beginners | Learn SQL | SQL Tutorial for Beginners | Intellipaat</t>
  </si>
  <si>
    <t>daRykH67_qs</t>
  </si>
  <si>
    <t>2020-02-13T14:21:02Z</t>
  </si>
  <si>
    <t>Kafka Tutorial | Learn Kafka | Intellipaat</t>
  </si>
  <si>
    <t>PT1H51M30S</t>
  </si>
  <si>
    <t>965wGEg3w2M</t>
  </si>
  <si>
    <t>2020-02-12T15:44:56Z</t>
  </si>
  <si>
    <t>Big Data Skills in Demand for 2020 | Big Data Architect Roles and Responsibilities | Intellipaat</t>
  </si>
  <si>
    <t>86xnUILSLCQ</t>
  </si>
  <si>
    <t>2020-02-12T14:02:07Z</t>
  </si>
  <si>
    <t>Obiee Tutorial for Beginners | Learn Obiee | Intellipaat</t>
  </si>
  <si>
    <t>PT2H17M33S</t>
  </si>
  <si>
    <t>LOlOy86UGhU</t>
  </si>
  <si>
    <t>2020-02-11T15:53:50Z</t>
  </si>
  <si>
    <t>How to become an AWS Solutions Architect | AWS Certified Solutions Architect Tutorial | Intellipaat</t>
  </si>
  <si>
    <t>VZvjbvJS4jQ</t>
  </si>
  <si>
    <t>2020-02-11T13:29:42Z</t>
  </si>
  <si>
    <t>Microstrategy Tutorial for Beginners | Learn Microstrategy | Intellipaat</t>
  </si>
  <si>
    <t>PT2H24M39S</t>
  </si>
  <si>
    <t>fnSRfNJTrEA</t>
  </si>
  <si>
    <t>2020-02-10T14:02:10Z</t>
  </si>
  <si>
    <t>Data Warehouse Tutorial | Data Warehouse Training | What is Data Warehouse | Intellipaat</t>
  </si>
  <si>
    <t>Why6iTksAjw</t>
  </si>
  <si>
    <t>2020-02-09T05:17:29Z</t>
  </si>
  <si>
    <t>What is Scrum | Scrum Master Training | Intellipaat</t>
  </si>
  <si>
    <t>4BNDIk62ls0</t>
  </si>
  <si>
    <t>2020-02-08T06:33:01Z</t>
  </si>
  <si>
    <t>Excel Interview Questions | Excel Job Interview | Excel Formulas and Functions | Intellipaat</t>
  </si>
  <si>
    <t>DekGNOFjd2E</t>
  </si>
  <si>
    <t>2020-02-07T15:41:42Z</t>
  </si>
  <si>
    <t>What is Kubernetes | Kubernetes Tutorial For Beginners | Kubernetes Training | Intellipaat</t>
  </si>
  <si>
    <t>aKf0Qkp14qQ</t>
  </si>
  <si>
    <t>2020-02-07T12:23:56Z</t>
  </si>
  <si>
    <t>Agile vs Waterfall Methodology | Difference between Agile and Waterfall | Intellipaat</t>
  </si>
  <si>
    <t>mAUkKGOeyGY</t>
  </si>
  <si>
    <t>2020-02-06T16:06:23Z</t>
  </si>
  <si>
    <t>How Cloud Computing works | Career in Cloud Computing | Intellipaat</t>
  </si>
  <si>
    <t>PT45M20S</t>
  </si>
  <si>
    <t>T6PDeK9kdHY</t>
  </si>
  <si>
    <t>2020-02-06T13:35:17Z</t>
  </si>
  <si>
    <t>PySpark Tutorial | Python Spark | Intellipaat</t>
  </si>
  <si>
    <t>PT2H36M27S</t>
  </si>
  <si>
    <t>8WAcJmEoCUA</t>
  </si>
  <si>
    <t>2020-02-05T15:44:42Z</t>
  </si>
  <si>
    <t>RPA Developer Salary | RPA Developer Resume | RPA Career | Intellipaat</t>
  </si>
  <si>
    <t>r0zusNZiM1s</t>
  </si>
  <si>
    <t>2020-02-04T15:48:45Z</t>
  </si>
  <si>
    <t>Artificial Intelligence Engineer Career Path | Artificial Intelligence | AI Jobs | Intellipaat</t>
  </si>
  <si>
    <t>HDLvwcdF7yY</t>
  </si>
  <si>
    <t>2020-02-04T12:34:41Z</t>
  </si>
  <si>
    <t>DevOps vs Agile | Difference between DevOps and Agile | Intellipaat</t>
  </si>
  <si>
    <t>e2oj-xgpiH0</t>
  </si>
  <si>
    <t>2020-02-03T15:47:50Z</t>
  </si>
  <si>
    <t>How to Become a Database Administrator | Database Administrator Skills | Intellipaat</t>
  </si>
  <si>
    <t>PT39M31S</t>
  </si>
  <si>
    <t>W1ANtxD53ew</t>
  </si>
  <si>
    <t>2020-02-02T04:30:01Z</t>
  </si>
  <si>
    <t>Azure Machine Learning Tutorial | Intellipaat</t>
  </si>
  <si>
    <t>aUFmYq-xkK4</t>
  </si>
  <si>
    <t>2020-02-01T06:20:26Z</t>
  </si>
  <si>
    <t>AWS DevOps Training | AWS DevOps Integration | AWS DevOps Tutorial for Beginners | Intellipaat</t>
  </si>
  <si>
    <t>hDalaIm3yZc</t>
  </si>
  <si>
    <t>2020-01-31T15:56:41Z</t>
  </si>
  <si>
    <t>How to Get Data Science Job | Data Scientist Salary | Data Science Career | Intellipaat</t>
  </si>
  <si>
    <t>SEzPFlnI7mY</t>
  </si>
  <si>
    <t>2020-01-31T12:01:44Z</t>
  </si>
  <si>
    <t>Automation Testing vs Manual Testing | Manual vs Automation Testing | Intellipaat</t>
  </si>
  <si>
    <t>xJ0Lb1D46_A</t>
  </si>
  <si>
    <t>2020-01-30T15:45:06Z</t>
  </si>
  <si>
    <t>Microsoft Azure Fundamentals | Microsoft Azure Certification | Intellipaat</t>
  </si>
  <si>
    <t>YgDoMVgRNdk</t>
  </si>
  <si>
    <t>2020-01-29T15:41:34Z</t>
  </si>
  <si>
    <t>How to Learn GIT? | What is GIT Hub | Learn GIT | Intellipaat</t>
  </si>
  <si>
    <t>Q2tX2v7KXhk</t>
  </si>
  <si>
    <t>2020-01-29T13:59:52Z</t>
  </si>
  <si>
    <t>Informatica Training | Informatica Tutorial | Intellipaat</t>
  </si>
  <si>
    <t>PT3H13M39S</t>
  </si>
  <si>
    <t>nXp2oHIUtL0</t>
  </si>
  <si>
    <t>2020-01-28T15:44:12Z</t>
  </si>
  <si>
    <t>Career in Data Analytics | What is Data Analytics | Introduction to Data Analytics | Intellipaat</t>
  </si>
  <si>
    <t>t4wPUQ5RElY</t>
  </si>
  <si>
    <t>2020-01-28T13:07:53Z</t>
  </si>
  <si>
    <t>MongoDB Tutorial | MongoDB Course | MongoDB Training | Intellipaat</t>
  </si>
  <si>
    <t>PT2H5M16S</t>
  </si>
  <si>
    <t>SpuyTz_zo2c</t>
  </si>
  <si>
    <t>2020-01-27T15:57:08Z</t>
  </si>
  <si>
    <t>Power BI Training | Introduction to Power BI | How to build Power BI Dashboard | Intellipaat</t>
  </si>
  <si>
    <t>8UIixadSyKw</t>
  </si>
  <si>
    <t>2020-01-27T13:09:55Z</t>
  </si>
  <si>
    <t>Big Data &amp; Data Science Training | Big Data &amp; Data Science Certification | Intellipaat</t>
  </si>
  <si>
    <t>SRZehj9FOUE</t>
  </si>
  <si>
    <t>2020-01-26T05:42:07Z</t>
  </si>
  <si>
    <t>Difference between SQL and PL/SQL | SQL vs PL SQL | Intellipaat</t>
  </si>
  <si>
    <t>cJLJrLlZ8no</t>
  </si>
  <si>
    <t>2020-01-25T05:32:37Z</t>
  </si>
  <si>
    <t>AWS Tutorial | AWS Full Course - Learn AWS In 11 Hours | AWS Training | Intellipaat</t>
  </si>
  <si>
    <t>PT10H31M32S</t>
  </si>
  <si>
    <t>VvJ4OsmHktA</t>
  </si>
  <si>
    <t>2020-01-24T15:52:45Z</t>
  </si>
  <si>
    <t>How to become a Big Data Engineer? | Big Data Engineer Career Path, Salary and Skills | Intellipaat</t>
  </si>
  <si>
    <t>S58rV_djrPE</t>
  </si>
  <si>
    <t>2020-01-24T13:09:44Z</t>
  </si>
  <si>
    <t>How to Write &amp; Run a Test Case in Selenium | Intellipaat</t>
  </si>
  <si>
    <t>PT1H18M44S</t>
  </si>
  <si>
    <t>bNv6hZvLz8s</t>
  </si>
  <si>
    <t>2020-01-24T10:12:30Z</t>
  </si>
  <si>
    <t>Python for Data science Training | Data Science Python | Intellipaat</t>
  </si>
  <si>
    <t>UmCCDE6Eqe4</t>
  </si>
  <si>
    <t>2020-01-23T16:02:39Z</t>
  </si>
  <si>
    <t>Cloud Computing Tutorial for Beginners | Cloud Computing | Intellipaat</t>
  </si>
  <si>
    <t>0ejMHIH5v4c</t>
  </si>
  <si>
    <t>2020-01-23T12:43:08Z</t>
  </si>
  <si>
    <t>Test Architect Training | Automation Testing | Intellipaat</t>
  </si>
  <si>
    <t>qE7hB7yiQaQ</t>
  </si>
  <si>
    <t>2020-01-23T07:11:51Z</t>
  </si>
  <si>
    <t>Data Science vs Artificial Intelligence | DS vs AI | Intellipaat</t>
  </si>
  <si>
    <t>2EU9Z46at3s</t>
  </si>
  <si>
    <t>2020-01-22T14:37:55Z</t>
  </si>
  <si>
    <t>Azure Data Factory Training | Azure Data Factory Certification | Intellipaat</t>
  </si>
  <si>
    <t>gn2MiYAy6Oo</t>
  </si>
  <si>
    <t>2020-01-21T15:35:38Z</t>
  </si>
  <si>
    <t>How to Become A Machine Learning Engineer | How To Learn Machine Learning | Intellipaat</t>
  </si>
  <si>
    <t>XdJGzMngjKo</t>
  </si>
  <si>
    <t>2020-01-20T15:56:31Z</t>
  </si>
  <si>
    <t>Informatica Training | Informatica PowerCenter Training | Intellipaat</t>
  </si>
  <si>
    <t>a--Nr_-cGPA</t>
  </si>
  <si>
    <t>2020-01-19T05:06:53Z</t>
  </si>
  <si>
    <t>Big Data vs Hadoop | Big Data and Hadoop Differences | Intellipaat</t>
  </si>
  <si>
    <t>_zioodkDZ4U</t>
  </si>
  <si>
    <t>2020-01-18T06:10:56Z</t>
  </si>
  <si>
    <t>Power BI Training | Power BI Course | Intellipaat</t>
  </si>
  <si>
    <t>PT3H57M1S</t>
  </si>
  <si>
    <t>2ure-Hg6iio</t>
  </si>
  <si>
    <t>2020-01-17T15:47:48Z</t>
  </si>
  <si>
    <t>How Does RPA work? | What Is Robotic Process Automation (RPA)? | Intellipaat</t>
  </si>
  <si>
    <t>uRVqYX39YbQ</t>
  </si>
  <si>
    <t>2020-01-16T15:50:03Z</t>
  </si>
  <si>
    <t>SQL Developer | How to Become a Successful SQL Developer | Intellipaat</t>
  </si>
  <si>
    <t>tMtoInD19BI</t>
  </si>
  <si>
    <t>2020-01-15T15:52:32Z</t>
  </si>
  <si>
    <t>Skills to Become a Data Analyst | How to Become a Data Analyst | Intellipaat</t>
  </si>
  <si>
    <t>3zz6GdTbKrc</t>
  </si>
  <si>
    <t>2020-01-14T15:58:51Z</t>
  </si>
  <si>
    <t>Learn Tableau | What is tableau | Tableau Training</t>
  </si>
  <si>
    <t>PT49M49S</t>
  </si>
  <si>
    <t>wkOD6mbXc2M</t>
  </si>
  <si>
    <t>2020-01-14T13:39:32Z</t>
  </si>
  <si>
    <t>SQL Full Course | SQL Tutorial For Beginners | Learn SQL | Intellipaat</t>
  </si>
  <si>
    <t>PT4H22M21S</t>
  </si>
  <si>
    <t>lxxX8h_dUFU</t>
  </si>
  <si>
    <t>2020-01-13T15:58:58Z</t>
  </si>
  <si>
    <t>Career Opportunities in Cloud Computing | Intellipaat Master Program in Cloud Computing</t>
  </si>
  <si>
    <t>PT47M20S</t>
  </si>
  <si>
    <t>FHSg2lzFlyM</t>
  </si>
  <si>
    <t>2020-01-12T05:42:58Z</t>
  </si>
  <si>
    <t>Artificial Intelligence vs Deep Learning | Ai vs Dl | Intellipaat</t>
  </si>
  <si>
    <t>CZOSvw3hx40</t>
  </si>
  <si>
    <t>2020-01-11T06:14:43Z</t>
  </si>
  <si>
    <t>Big Data &amp; Hadoop Full Course | Learn Hadoop | Big Data Tutorial | Intellipaat</t>
  </si>
  <si>
    <t>PT11H53M1S</t>
  </si>
  <si>
    <t>zwxQZferArg</t>
  </si>
  <si>
    <t>2020-01-10T15:51:02Z</t>
  </si>
  <si>
    <t>Become A Data Scientist? | Why It's So Hard to Get a Job in Data Science? | Intellipaat</t>
  </si>
  <si>
    <t>m4RtVdluNPM</t>
  </si>
  <si>
    <t>2020-01-10T12:46:00Z</t>
  </si>
  <si>
    <t>Learn MSBI | Microsoft Business Intelligence Full Course | SSIS , SSAS and SSRS | Intellipaat</t>
  </si>
  <si>
    <t>PT1H48M8S</t>
  </si>
  <si>
    <t>_2UaKMERYVw</t>
  </si>
  <si>
    <t>2020-01-09T15:49:30Z</t>
  </si>
  <si>
    <t>Learn Power BI | What is Power BI | Power BI Training | Intellipaat</t>
  </si>
  <si>
    <t>PT43M3S</t>
  </si>
  <si>
    <t>NGGxJ754Q1c</t>
  </si>
  <si>
    <t>2020-01-09T12:26:44Z</t>
  </si>
  <si>
    <t>R Programming | Intellipaat</t>
  </si>
  <si>
    <t>PT4H7M30S</t>
  </si>
  <si>
    <t>lJUpAgIvpEg</t>
  </si>
  <si>
    <t>2020-01-08T15:58:51Z</t>
  </si>
  <si>
    <t>Who is a Data Scientist | Data Scientist Roles and Responsibilities | Intellipaat</t>
  </si>
  <si>
    <t>5PxF3n_SAMI</t>
  </si>
  <si>
    <t>2020-01-08T12:53:25Z</t>
  </si>
  <si>
    <t>Machine Learning vs Artificial Intelligence | AI vs ML | Intellipaat</t>
  </si>
  <si>
    <t>o5MZp-ixWPw</t>
  </si>
  <si>
    <t>2020-01-07T15:45:31Z</t>
  </si>
  <si>
    <t>How to Learn Big Data Hadoop | Intellipaat</t>
  </si>
  <si>
    <t>PT35M3S</t>
  </si>
  <si>
    <t>9wzNx6lpn-8</t>
  </si>
  <si>
    <t>2020-01-07T14:01:13Z</t>
  </si>
  <si>
    <t>RPA Course | RPA Developer Training | What is RPA Robotic Process Automation | Intellipaat</t>
  </si>
  <si>
    <t>PT2H16M44S</t>
  </si>
  <si>
    <t>tpJFGnAtbHI</t>
  </si>
  <si>
    <t>2020-01-06T15:41:52Z</t>
  </si>
  <si>
    <t>What is CRM? (Customer Relationship Management)</t>
  </si>
  <si>
    <t>V1iq00EYLZI</t>
  </si>
  <si>
    <t>2020-01-06T14:15:38Z</t>
  </si>
  <si>
    <t>Learn Cloud Computing with AWS from Scratch | Cloud Computing Tutorial for Beginners | Intellipaat</t>
  </si>
  <si>
    <t>44e4JecaLwg</t>
  </si>
  <si>
    <t>2020-01-05T04:30:02Z</t>
  </si>
  <si>
    <t>SQL vs NoSQL | Difference Between SQL and NoSQL | Intellipaat</t>
  </si>
  <si>
    <t>0bNFkI_0jhc</t>
  </si>
  <si>
    <t>2020-01-04T05:49:02Z</t>
  </si>
  <si>
    <t>Azure Training | Azure Tutorial | Intellipaat</t>
  </si>
  <si>
    <t>PT8H7M</t>
  </si>
  <si>
    <t>3oTJVE3OH9c</t>
  </si>
  <si>
    <t>2020-01-03T16:02:29Z</t>
  </si>
  <si>
    <t>Why should you learn Cloud Computing | Cloud Computing Training | Intellipaat</t>
  </si>
  <si>
    <t>QCtCuntgGJs</t>
  </si>
  <si>
    <t>2020-01-03T14:32:01Z</t>
  </si>
  <si>
    <t>Hyperparameter Tuning Machine Learning | Intellipaat</t>
  </si>
  <si>
    <t>74p7csxKN8M</t>
  </si>
  <si>
    <t>2020-01-02T14:35:42Z</t>
  </si>
  <si>
    <t>Docker Swarm Step by Step | What is Docker Swarm | How to create Docker Swarm | Intellipaat</t>
  </si>
  <si>
    <t>PT56M1S</t>
  </si>
  <si>
    <t>UlcWqkrd9Mw</t>
  </si>
  <si>
    <t>2020-01-01T06:46:16Z</t>
  </si>
  <si>
    <t>Rewind &amp; Relive 2019 | Intellipaat</t>
  </si>
  <si>
    <t>MForUJjJSTA</t>
  </si>
  <si>
    <t>2019-12-31T13:50:23Z</t>
  </si>
  <si>
    <t>Top 10 Jobs Every Company will be Hiring for in 2020 | Intellipaat</t>
  </si>
  <si>
    <t>ZDq0Eaf2M9E</t>
  </si>
  <si>
    <t>2019-12-30T15:41:42Z</t>
  </si>
  <si>
    <t>Power BI Training | Learn Power BI | Power BI Course | Intellipaat</t>
  </si>
  <si>
    <t>PT35M37S</t>
  </si>
  <si>
    <t>oj5N6GglwSs</t>
  </si>
  <si>
    <t>2019-12-30T14:35:48Z</t>
  </si>
  <si>
    <t>Angular vs React vs Vue | Intellipaat</t>
  </si>
  <si>
    <t>mJcuXuwiJFU</t>
  </si>
  <si>
    <t>2019-12-29T05:28:15Z</t>
  </si>
  <si>
    <t>What Is Digital Marketing? | Introduction To Digital Marketing | Digital Marketing | Intellipaat</t>
  </si>
  <si>
    <t>8aweTi8NTew</t>
  </si>
  <si>
    <t>2019-12-28T07:12:03Z</t>
  </si>
  <si>
    <t>Node.js Tutorial | Learn Node.js | Node.js Training | Intellipaat</t>
  </si>
  <si>
    <t>PT55M54S</t>
  </si>
  <si>
    <t>4Hr4TgTpk14</t>
  </si>
  <si>
    <t>2019-12-27T15:42:14Z</t>
  </si>
  <si>
    <t>Automation Testing Tutorial | Automation Testing training | Selenium Automation Testing Training</t>
  </si>
  <si>
    <t>Wr2CyqZzYd0</t>
  </si>
  <si>
    <t>2019-12-26T16:00:06Z</t>
  </si>
  <si>
    <t>Salesforce Platform Developer 1 Certification Training | Salesforce Training Video | Intellipaat</t>
  </si>
  <si>
    <t>PT2H53M18S</t>
  </si>
  <si>
    <t>xC6p55yNh4c</t>
  </si>
  <si>
    <t>2019-12-26T15:46:24Z</t>
  </si>
  <si>
    <t>Tableau Developer Roles and Responsibilities | Tableau Training | Tableau Developer | Intellipaat</t>
  </si>
  <si>
    <t>PT37M35S</t>
  </si>
  <si>
    <t>9P7vBZnqkIg</t>
  </si>
  <si>
    <t>2019-12-25T06:54:38Z</t>
  </si>
  <si>
    <t>Should you Switch your Career in 2020 | Intellipaat</t>
  </si>
  <si>
    <t>N_RKWZA_NX4</t>
  </si>
  <si>
    <t>2019-12-24T15:33:30Z</t>
  </si>
  <si>
    <t>What is Robotic Process Automation (RPA) | RPA Developer | RPA Training | Intellipaat</t>
  </si>
  <si>
    <t>ArcP2MtZZmE</t>
  </si>
  <si>
    <t>2019-12-24T12:48:59Z</t>
  </si>
  <si>
    <t>Cloud Computing Tutorial | Cloud Computing Explained | What is Cloud Computing | Intellipaat</t>
  </si>
  <si>
    <t>PT1H47M42S</t>
  </si>
  <si>
    <t>dZwHvQOpnb4</t>
  </si>
  <si>
    <t>2019-12-23T15:46:54Z</t>
  </si>
  <si>
    <t>Learn Machine Learning | What Is Machine Learning? | Introduction To Machine Learning | Intellipaat</t>
  </si>
  <si>
    <t>KEzKHBTPFf0</t>
  </si>
  <si>
    <t>2019-12-23T14:25:41Z</t>
  </si>
  <si>
    <t>Should you learn Python in 2020? | Intellipaat</t>
  </si>
  <si>
    <t>hH4Oy-FrPVk</t>
  </si>
  <si>
    <t>2019-12-22T08:53:16Z</t>
  </si>
  <si>
    <t>Data Science vs Data Analytics | Difference between Data Science and Data Analytics | Intellipaat</t>
  </si>
  <si>
    <t>UkZzM-jxLv4</t>
  </si>
  <si>
    <t>2019-12-21T06:22:23Z</t>
  </si>
  <si>
    <t>Artificial Intelligence Tutorial | Artificial Intelligence Course | Intellipaat</t>
  </si>
  <si>
    <t>PT6H29M42S</t>
  </si>
  <si>
    <t>QF1VKckwCao</t>
  </si>
  <si>
    <t>2019-12-20T15:57:06Z</t>
  </si>
  <si>
    <t>SQL Basics | Learn SQL | SQL Training for Beginners | Intellipaat</t>
  </si>
  <si>
    <t>PT43M53S</t>
  </si>
  <si>
    <t>XRIZbSYqbzs</t>
  </si>
  <si>
    <t>2019-12-20T13:55:18Z</t>
  </si>
  <si>
    <t>Big Data Analytics | What Is Big Data Analytics? | Big Data Analytics For Beginners | Intellipaat</t>
  </si>
  <si>
    <t>iF8XzMFu2VM</t>
  </si>
  <si>
    <t>2019-12-19T16:08:58Z</t>
  </si>
  <si>
    <t>What Is Azure? | Learn Azure Training | Microsoft Azure Training | Intellipaat</t>
  </si>
  <si>
    <t>PT52M50S</t>
  </si>
  <si>
    <t>lLRhsHM-tSA</t>
  </si>
  <si>
    <t>2019-12-19T13:50:15Z</t>
  </si>
  <si>
    <t>Salesforce Training | Learn salesforce | Salesforce Administrator Training | Intellipaat</t>
  </si>
  <si>
    <t>PT1H4S</t>
  </si>
  <si>
    <t>dsv-CKHcotc</t>
  </si>
  <si>
    <t>2019-12-18T15:54:35Z</t>
  </si>
  <si>
    <t>What is DevOps? | Introduction To DevOps | DevOps Training | Intellipaat</t>
  </si>
  <si>
    <t>LB2cj-pbGjY</t>
  </si>
  <si>
    <t>2019-12-18T14:08:14Z</t>
  </si>
  <si>
    <t>Elon Musk Motivation | Motivational Speech | Intellipaat</t>
  </si>
  <si>
    <t>8DsRudNG6Ls</t>
  </si>
  <si>
    <t>2019-12-17T15:43:28Z</t>
  </si>
  <si>
    <t>RPA Developer Training | Learn RPA UiPath | RPA Developer Roles and Responsibilities | Intellipaat</t>
  </si>
  <si>
    <t>njJ4fZdu8Ns</t>
  </si>
  <si>
    <t>2019-12-17T14:40:40Z</t>
  </si>
  <si>
    <t>Data Scientist Roles and Responsibilities | Data Scientist Career | Intellipaat</t>
  </si>
  <si>
    <t>wVNixBpvUOs</t>
  </si>
  <si>
    <t>2019-12-16T16:22:54Z</t>
  </si>
  <si>
    <t>Django Tutorial for Beginners | Intellipaat</t>
  </si>
  <si>
    <t>PT3H10M6S</t>
  </si>
  <si>
    <t>FxByOhFMJ7o</t>
  </si>
  <si>
    <t>2019-12-16T15:49:00Z</t>
  </si>
  <si>
    <t>Skills of a Data Scientist | Data Scientist Career | Intellipaat</t>
  </si>
  <si>
    <t>PT36M25S</t>
  </si>
  <si>
    <t>wAO5ZX0ZoI8</t>
  </si>
  <si>
    <t>2019-12-15T04:30:04Z</t>
  </si>
  <si>
    <t>Tableau Certification | Tableau Training | Intellipaat</t>
  </si>
  <si>
    <t>zNhTOPQeRaU</t>
  </si>
  <si>
    <t>2019-12-14T05:55:32Z</t>
  </si>
  <si>
    <t>Machine Learning Tutorial | Learn Machine Learning | Intellipaat</t>
  </si>
  <si>
    <t>PT11H42M23S</t>
  </si>
  <si>
    <t>JevNk_H2Mlk</t>
  </si>
  <si>
    <t>2019-12-13T15:45:41Z</t>
  </si>
  <si>
    <t>How to get AWS Job? | Become AWS Certified | AWS Job Opportunities | Intellipaat</t>
  </si>
  <si>
    <t>PT33M3S</t>
  </si>
  <si>
    <t>ymjUy9Amw7A</t>
  </si>
  <si>
    <t>2019-12-13T12:08:23Z</t>
  </si>
  <si>
    <t>Top 10 Certifications For 2020 | High Paying IT Certifications | Intellipaat</t>
  </si>
  <si>
    <t>JpWR13Fg9O0</t>
  </si>
  <si>
    <t>2019-12-12T15:43:00Z</t>
  </si>
  <si>
    <t>How to Become a Full Stack Developer | What is Full Stack Developer | Intellipaat</t>
  </si>
  <si>
    <t>UZaI2WRAVyE</t>
  </si>
  <si>
    <t>2019-12-12T11:33:28Z</t>
  </si>
  <si>
    <t>What is Kubernetes | Kubernetes Introduction | Intellipaat</t>
  </si>
  <si>
    <t>PT1H9M5S</t>
  </si>
  <si>
    <t>se4vTiVd2iU</t>
  </si>
  <si>
    <t>2019-12-11T13:29:27Z</t>
  </si>
  <si>
    <t>Amazon Aurora | How to Create and Query on Amazon Aurora AWS RDS Database | Intellipaat</t>
  </si>
  <si>
    <t>PT1H14M2S</t>
  </si>
  <si>
    <t>NUjc8FtGcbo</t>
  </si>
  <si>
    <t>2019-12-10T15:52:04Z</t>
  </si>
  <si>
    <t>How to become a Web Developer | Web Developer Career | Intellipaat</t>
  </si>
  <si>
    <t>Ka3pciP74Rk</t>
  </si>
  <si>
    <t>2019-12-10T13:54:00Z</t>
  </si>
  <si>
    <t>What Is Docker? | What Is Docker And How It Works? | Intellipaat</t>
  </si>
  <si>
    <t>EqW48uNcAks</t>
  </si>
  <si>
    <t>2019-12-09T14:03:06Z</t>
  </si>
  <si>
    <t>Python Installation in Windows 10 | Intellipaat</t>
  </si>
  <si>
    <t>02i8KgTqRZw</t>
  </si>
  <si>
    <t>2019-12-08T04:10:30Z</t>
  </si>
  <si>
    <t>Tableau Course | Tableau Training | Intellipaat</t>
  </si>
  <si>
    <t>6FWVFK8aLHE</t>
  </si>
  <si>
    <t>2019-12-07T07:28:17Z</t>
  </si>
  <si>
    <t>Web Developer vs Web Designer | Difference Between a Web Developer and Web Designer | Intellipaat</t>
  </si>
  <si>
    <t>jCoF1rMs_0s</t>
  </si>
  <si>
    <t>2019-12-06T13:23:18Z</t>
  </si>
  <si>
    <t>Credit Card Fraud Detection | Project In Machine Learning | Intellipaat</t>
  </si>
  <si>
    <t>k7aSJQZpq2M</t>
  </si>
  <si>
    <t>2019-12-05T15:38:01Z</t>
  </si>
  <si>
    <t>How to Learn SQL | SQL Basics for Beginners | Intellipaat</t>
  </si>
  <si>
    <t>CHO8gezqBls</t>
  </si>
  <si>
    <t>2019-12-05T14:23:04Z</t>
  </si>
  <si>
    <t>Salesforce Marketing Cloud Training Videos For Beginners | Intellipaat</t>
  </si>
  <si>
    <t>7IsaOXP1BqA</t>
  </si>
  <si>
    <t>2019-12-04T15:40:32Z</t>
  </si>
  <si>
    <t>How to learn Django | Python Django | Intellipaat</t>
  </si>
  <si>
    <t>GgBRmkx2csg</t>
  </si>
  <si>
    <t>2019-12-04T12:09:10Z</t>
  </si>
  <si>
    <t>Kubernetes Training | Kubernetes Architecture | Intellipaat</t>
  </si>
  <si>
    <t>PT1H27M47S</t>
  </si>
  <si>
    <t>lKHDTEzkffY</t>
  </si>
  <si>
    <t>2019-12-03T15:43:32Z</t>
  </si>
  <si>
    <t>How to Learn Machine Learning | Machine Learning Tutorial for Beginners | Intellipaat</t>
  </si>
  <si>
    <t>gwo4UfpzfmM</t>
  </si>
  <si>
    <t>2019-12-03T02:30:01Z</t>
  </si>
  <si>
    <t>Salesforce Certification | Salesforce Training | Intellipaat</t>
  </si>
  <si>
    <t>9cAoWkKlf0o</t>
  </si>
  <si>
    <t>2019-12-02T14:00:00Z</t>
  </si>
  <si>
    <t>What is Kotlin? | Kotlin Programming | Kotlin Tutorial | Intellipaat</t>
  </si>
  <si>
    <t>TINK7wDbYNQ</t>
  </si>
  <si>
    <t>2019-12-01T05:30:00Z</t>
  </si>
  <si>
    <t>Top 10 Highest Paying Jobs In 2020 | Highest Paying IT Jobs 2020 | Intellipaat</t>
  </si>
  <si>
    <t>0pJlY_IDB8w</t>
  </si>
  <si>
    <t>2019-11-30T08:28:21Z</t>
  </si>
  <si>
    <t>Linear vs Logistic Regression | Difference between Linear and Logistic Regression | Intellipaat</t>
  </si>
  <si>
    <t>RFSY6u_zjMA</t>
  </si>
  <si>
    <t>2019-11-29T13:59:44Z</t>
  </si>
  <si>
    <t>Introduction to Reinforcement Learning | Reinforcement Learning Tutorial | Intellipaat</t>
  </si>
  <si>
    <t>PT1H19M56S</t>
  </si>
  <si>
    <t>0ZKHUfDv_LM</t>
  </si>
  <si>
    <t>2019-11-28T15:49:20Z</t>
  </si>
  <si>
    <t>Best way to Learn AWS for Beginners | Learn AWS | Intellipaat</t>
  </si>
  <si>
    <t>1LDrB2v9uMo</t>
  </si>
  <si>
    <t>2019-11-28T02:30:00Z</t>
  </si>
  <si>
    <t>Docker vs Kubernetes | Docker vs Kubernetes Differences | Intellipaat</t>
  </si>
  <si>
    <t>bhgWZWtTVZ8</t>
  </si>
  <si>
    <t>2019-11-27T15:56:08Z</t>
  </si>
  <si>
    <t>How to Learn MongoDB | What is MongoDB | Intellipaat</t>
  </si>
  <si>
    <t>cC4GGJ0JsSE</t>
  </si>
  <si>
    <t>2019-11-27T02:30:00Z</t>
  </si>
  <si>
    <t>Elasticsearch Tutorial | ELK Stack Tutorial | Intellipaat</t>
  </si>
  <si>
    <t>PT1H12M5S</t>
  </si>
  <si>
    <t>qCqDd0WULLc</t>
  </si>
  <si>
    <t>2019-11-26T15:50:38Z</t>
  </si>
  <si>
    <t>How to learn Artificial Intelligence | What is Artificial Intelligence | Intellipaat</t>
  </si>
  <si>
    <t>PT40M33S</t>
  </si>
  <si>
    <t>MEGwx-ZJwr4</t>
  </si>
  <si>
    <t>2019-11-26T12:57:53Z</t>
  </si>
  <si>
    <t>Azure Solution Architect Training | Azure Certification Training | Intellipaat</t>
  </si>
  <si>
    <t>_nWcoDaea3o</t>
  </si>
  <si>
    <t>2019-11-26T09:06:57Z</t>
  </si>
  <si>
    <t>Microsoft Business Intelligence Training | Learn MSBI | Intellipaat</t>
  </si>
  <si>
    <t>5Pk5wZ88z9E</t>
  </si>
  <si>
    <t>2019-11-25T14:30:37Z</t>
  </si>
  <si>
    <t>Artificial Intelligence Engineer Master's Training | Artificial Intelligence Course | Intellipaat</t>
  </si>
  <si>
    <t>hqdQ37eprgY</t>
  </si>
  <si>
    <t>2019-11-25T12:15:43Z</t>
  </si>
  <si>
    <t>Big Data Course | Big Data Hadoop Architect Training | Intellipaat</t>
  </si>
  <si>
    <t>pAQlZmXAC0M</t>
  </si>
  <si>
    <t>2019-11-25T07:37:19Z</t>
  </si>
  <si>
    <t>DevOps Training | DevOps Certification | Intellipaat</t>
  </si>
  <si>
    <t>4jQrLj02fkY</t>
  </si>
  <si>
    <t>2019-11-24T09:30:00Z</t>
  </si>
  <si>
    <t>AWS Solution Architect Certification | AWS Training | Intellipaat</t>
  </si>
  <si>
    <t>YSAKp4OEjNs</t>
  </si>
  <si>
    <t>2019-11-24T03:30:00Z</t>
  </si>
  <si>
    <t>Splunk Architect Training | Splunk Certification | Intellipaat</t>
  </si>
  <si>
    <t>9l0DAYyJJhI</t>
  </si>
  <si>
    <t>2019-11-23T06:09:22Z</t>
  </si>
  <si>
    <t>Data Science Course - Learn Data Science in 13 hours - Full Course for Beginners - Intellipaat</t>
  </si>
  <si>
    <t>PT13H22M49S</t>
  </si>
  <si>
    <t>r5JfYAKM2zA</t>
  </si>
  <si>
    <t>2019-11-22T12:44:56Z</t>
  </si>
  <si>
    <t>What is DevOps | DevOps Tools | Intellipaat</t>
  </si>
  <si>
    <t>PT40M28S</t>
  </si>
  <si>
    <t>YjsuIc-q-80</t>
  </si>
  <si>
    <t>2019-11-21T15:53:11Z</t>
  </si>
  <si>
    <t>How To Learn Data Science Smartly and For Free | Intellipaat</t>
  </si>
  <si>
    <t>E-GA9GKJWuE</t>
  </si>
  <si>
    <t>2019-11-21T07:58:31Z</t>
  </si>
  <si>
    <t>MEAN Stack Tutorial | Build a MEAN Application From Scratch | Intellipaat</t>
  </si>
  <si>
    <t>PT2H54M15S</t>
  </si>
  <si>
    <t>JFRZ6p0eVQc</t>
  </si>
  <si>
    <t>2019-11-20T02:30:02Z</t>
  </si>
  <si>
    <t>DevOps vs NoOps | What is NoOps | NoOps Tutorial | Intellipaat</t>
  </si>
  <si>
    <t>pJ9CxxuX6IM</t>
  </si>
  <si>
    <t>2019-11-19T15:51:47Z</t>
  </si>
  <si>
    <t>How to learn salesforce? | What is Salesforce? | Intellipaat</t>
  </si>
  <si>
    <t>31igoWxauEQ</t>
  </si>
  <si>
    <t>2019-11-19T02:30:00Z</t>
  </si>
  <si>
    <t>SonarQube Tutorial | Installing and Configuring SonarQube | What is SonarQube | Intellipaat</t>
  </si>
  <si>
    <t>WLbZ9YAyHO0</t>
  </si>
  <si>
    <t>2019-11-18T14:04:07Z</t>
  </si>
  <si>
    <t>Best Programming Language to learn in 2020 For Job in Google, Microsoft, Infosys, TCS | Intellipaat</t>
  </si>
  <si>
    <t>qZo3XytnRZk</t>
  </si>
  <si>
    <t>2019-11-17T09:30:00Z</t>
  </si>
  <si>
    <t>Microsoft Azure Certification | Azure 300 Certification | Azure Certification Training | Intellipaat</t>
  </si>
  <si>
    <t>ENtWlokKA1E</t>
  </si>
  <si>
    <t>2019-11-17T05:30:00Z</t>
  </si>
  <si>
    <t>Business Intelligence Training | Business Intelligence Certification | Intellipaat</t>
  </si>
  <si>
    <t>NSUZhXDtRd4</t>
  </si>
  <si>
    <t>2019-11-16T14:45:30Z</t>
  </si>
  <si>
    <t>AWS Certification Training | AWS Solution Architect Certification | Intellipaat</t>
  </si>
  <si>
    <t>Bf2LnG-wigs</t>
  </si>
  <si>
    <t>2019-11-16T11:28:43Z</t>
  </si>
  <si>
    <t>Django vs Flask | Difference between Django and Flask | Intellipaat</t>
  </si>
  <si>
    <t>SL2PIZuiZSk</t>
  </si>
  <si>
    <t>2019-11-15T14:34:28Z</t>
  </si>
  <si>
    <t>Web Scraping with Python | Web Scraping Tutorial | Intellipaat</t>
  </si>
  <si>
    <t>PT1H35M1S</t>
  </si>
  <si>
    <t>gSde4y8f97U</t>
  </si>
  <si>
    <t>2019-11-14T15:56:07Z</t>
  </si>
  <si>
    <t>Should you Quit your Job? | Top Careers in 2020 | Intellipaat</t>
  </si>
  <si>
    <t>DLkMSvpD0Vs</t>
  </si>
  <si>
    <t>2019-11-14T09:49:48Z</t>
  </si>
  <si>
    <t>Machine Learning Algorithms | Data Science Algorithms | Intellipaat</t>
  </si>
  <si>
    <t>7s_2qUWm8WA</t>
  </si>
  <si>
    <t>2019-11-13T15:00:14Z</t>
  </si>
  <si>
    <t>How to get a Job as a Python Developer | Intellipaat</t>
  </si>
  <si>
    <t>882dQdJuZS4</t>
  </si>
  <si>
    <t>2019-11-12T15:54:46Z</t>
  </si>
  <si>
    <t>How to Switch to IT Career Successfully in 2020 | Intellipaat</t>
  </si>
  <si>
    <t>PT39M38S</t>
  </si>
  <si>
    <t>O6C09XOMr30</t>
  </si>
  <si>
    <t>2019-11-12T10:27:39Z</t>
  </si>
  <si>
    <t>Top 10 DevOps Tools | Learn DevOps Tools | Best DevOps Tools | DevOps Tools Tutorial | Intellipaat</t>
  </si>
  <si>
    <t>dnzCt4I38JQ</t>
  </si>
  <si>
    <t>2019-11-11T14:35:23Z</t>
  </si>
  <si>
    <t>Install Anaconda Python, Jupyter Notebook and Spyder on Windows 10 | Intellipaat</t>
  </si>
  <si>
    <t>_i4-BoZMbYw</t>
  </si>
  <si>
    <t>2019-11-10T06:15:00Z</t>
  </si>
  <si>
    <t>Keras vs Tensorflow | Deep Learning Frameworks Comparison | Intellipaat</t>
  </si>
  <si>
    <t>kQV_GD8TCm8</t>
  </si>
  <si>
    <t>2019-11-09T09:55:52Z</t>
  </si>
  <si>
    <t>AWS SysOps Administrator Training | AWS SysOps Tutorial | AWS Certified SysOps Admin | Intellipaat</t>
  </si>
  <si>
    <t>5LZ_Ts9iSNc</t>
  </si>
  <si>
    <t>2019-11-08T13:52:40Z</t>
  </si>
  <si>
    <t>What is DevOps | Introduction to DevOps | Intellipaat</t>
  </si>
  <si>
    <t>CJOEXUKJGck</t>
  </si>
  <si>
    <t>2019-11-07T15:56:15Z</t>
  </si>
  <si>
    <t>How to become an AWS Architect in 2020? | AWS Certified Solutions Architect | Intellipaat</t>
  </si>
  <si>
    <t>u2atB0nJaSM</t>
  </si>
  <si>
    <t>2019-11-07T13:40:04Z</t>
  </si>
  <si>
    <t>Cloud DevOps Architect Masters Program Training | Intellipaat</t>
  </si>
  <si>
    <t>MRXT8IJW6YM</t>
  </si>
  <si>
    <t>2019-11-06T16:40:06Z</t>
  </si>
  <si>
    <t>How to Write &amp; Run a Test Case in Selenium | Selenium Tutorial | Selenium Training | Intellipaat</t>
  </si>
  <si>
    <t>PT1H20M20S</t>
  </si>
  <si>
    <t>ERHTOvQCOBs</t>
  </si>
  <si>
    <t>2019-11-06T13:30:00Z</t>
  </si>
  <si>
    <t>Django Interview Questions | Python Interview Questions | Intellipaat</t>
  </si>
  <si>
    <t>PT50M27S</t>
  </si>
  <si>
    <t>BSfqEjcn-64</t>
  </si>
  <si>
    <t>2019-11-05T15:47:29Z</t>
  </si>
  <si>
    <t>How to become a Python Developer in 2020? | How to get a job as a Python Developer? | Intellipaat</t>
  </si>
  <si>
    <t>7cPc3yGcrcY</t>
  </si>
  <si>
    <t>2019-11-05T07:30:00Z</t>
  </si>
  <si>
    <t>Puppet Installation | Puppet Installation on AWS | Intellipaat</t>
  </si>
  <si>
    <t>JwmQMi6e9bk</t>
  </si>
  <si>
    <t>2019-11-04T13:30:00Z</t>
  </si>
  <si>
    <t>Cloud Computing Service Models | IaaS PaaS SaaS Explained | Intellipaat</t>
  </si>
  <si>
    <t>jEIMeXcvIBc</t>
  </si>
  <si>
    <t>2019-11-03T05:30:01Z</t>
  </si>
  <si>
    <t>Hadoop vs Spark | Hadoop MapReduce vs Spark | Difference Between Spark &amp; Hadoop | Intellipaat</t>
  </si>
  <si>
    <t>pAtG2m_mf4g</t>
  </si>
  <si>
    <t>2019-11-02T05:30:00Z</t>
  </si>
  <si>
    <t>Python Django Tutorial | Django Course | Python Django Training | Intellipaat</t>
  </si>
  <si>
    <t>aV43OpwfEH0</t>
  </si>
  <si>
    <t>2019-11-01T07:30:01Z</t>
  </si>
  <si>
    <t>Cloud Computing Future | Cloud Computing Explained | Lauren States | Intellipaat</t>
  </si>
  <si>
    <t>s-bP2QHeRrI</t>
  </si>
  <si>
    <t>2019-10-31T14:35:43Z</t>
  </si>
  <si>
    <t>Who Is A DevOps Engineer? | DevOps Skills You Must Master | DevOps Workflow | Intellipaat</t>
  </si>
  <si>
    <t>yOWBksyEtXg</t>
  </si>
  <si>
    <t>2019-10-31T07:30:04Z</t>
  </si>
  <si>
    <t>Lean vs Agile vs Waterfall | What is Lean | Difference between Waterfall and Agile | Intellipaat</t>
  </si>
  <si>
    <t>6fSbFEdJljQ</t>
  </si>
  <si>
    <t>2019-10-30T15:45:23Z</t>
  </si>
  <si>
    <t>How to learn AWS step by step | Learn Amazon Web Services | Intellipaat</t>
  </si>
  <si>
    <t>lwG7G95vekk</t>
  </si>
  <si>
    <t>2019-10-30T13:30:02Z</t>
  </si>
  <si>
    <t>How to work on Selenium LIVE Project | Selenium Projects For Beginners | Intellipaat</t>
  </si>
  <si>
    <t>I1g97Jr7PfU</t>
  </si>
  <si>
    <t>2019-10-29T15:41:15Z</t>
  </si>
  <si>
    <t>Data Scientist Salary, Skills, Jobs And Resume | Data Scientist Career | Intellipaat</t>
  </si>
  <si>
    <t>PT35M47S</t>
  </si>
  <si>
    <t>l7gC4SgW7DU</t>
  </si>
  <si>
    <t>2019-10-29T07:30:00Z</t>
  </si>
  <si>
    <t>Install Kubernetes | Setup Kubernetes Step by Step | Kubernetes Training | Intellipaat</t>
  </si>
  <si>
    <t>DzMd9uCI8dk</t>
  </si>
  <si>
    <t>2019-10-28T13:30:00Z</t>
  </si>
  <si>
    <t>Kafka Spark Streaming | Kafka Tutorial | Kafka Training | Intellipaat</t>
  </si>
  <si>
    <t>PT1H5M57S</t>
  </si>
  <si>
    <t>FconIXBtPQk</t>
  </si>
  <si>
    <t>2019-10-25T13:31:59Z</t>
  </si>
  <si>
    <t>Top 10 Technologies to Learn in 2020 | Trending Technologies 2020 | Top 10 Tech | Intellipaat</t>
  </si>
  <si>
    <t>YZPZZ-7EdTg</t>
  </si>
  <si>
    <t>2019-10-24T15:40:59Z</t>
  </si>
  <si>
    <t>Machine Learning Engineer Salary, Roles And Responsibilities, Skills and Resume | Intellipaat</t>
  </si>
  <si>
    <t>EPf6TMVSYzw</t>
  </si>
  <si>
    <t>2019-10-24T10:17:57Z</t>
  </si>
  <si>
    <t>Nagios Installation | Nagios Server Installation | How to Install Nagios | Intellipaat</t>
  </si>
  <si>
    <t>FiT2PotRusw</t>
  </si>
  <si>
    <t>2019-10-23T15:39:32Z</t>
  </si>
  <si>
    <t>Cloud Engineer Jobs, Resume &amp; Salary | Cloud Engineer Salary Report | Cloud Training | Intellipaat</t>
  </si>
  <si>
    <t>PT31M24S</t>
  </si>
  <si>
    <t>QUiAc3rWtMA</t>
  </si>
  <si>
    <t>2019-10-23T13:31:22Z</t>
  </si>
  <si>
    <t>PySpark Training | PySpark Tutorial for Beginners | Apache Spark with Python | Intellipaat</t>
  </si>
  <si>
    <t>PT2H1M40S</t>
  </si>
  <si>
    <t>GgLt1zQrwBo</t>
  </si>
  <si>
    <t>2019-10-22T15:42:17Z</t>
  </si>
  <si>
    <t>Which DevOps Tools should I learn to become a DevOps Engineer | Intellipaat</t>
  </si>
  <si>
    <t>Km3BCQnV6sw</t>
  </si>
  <si>
    <t>2019-10-22T11:58:27Z</t>
  </si>
  <si>
    <t>Ansible Installation &amp; Configuration on AWS | Install &amp; Configure Ansible on EC2 | Intellipaat</t>
  </si>
  <si>
    <t>6vSOOZxDrxA</t>
  </si>
  <si>
    <t>2019-10-21T13:16:13Z</t>
  </si>
  <si>
    <t>Salesforce Lightning Tutorial | Salesforce Developer Training for Beginners | Intellipaat</t>
  </si>
  <si>
    <t>PT1H24M16S</t>
  </si>
  <si>
    <t>h_T0b77so4g</t>
  </si>
  <si>
    <t>2019-10-20T06:00:02Z</t>
  </si>
  <si>
    <t>Unix vs Linux | Difference Between Linux and Unix | Intellipaat</t>
  </si>
  <si>
    <t>luza_l2Oovs</t>
  </si>
  <si>
    <t>2019-10-19T08:51:05Z</t>
  </si>
  <si>
    <t>Machine Learning Tutorial | Machine Learning Tutorial For Beginners | Intellipaat</t>
  </si>
  <si>
    <t>PT8H17M29S</t>
  </si>
  <si>
    <t>3SoFCYpCxDo</t>
  </si>
  <si>
    <t>2019-10-18T10:11:43Z</t>
  </si>
  <si>
    <t>Artificial Intelligence | Sundar Pichai Interview | Sundar Pichai on AI | Intellipaat</t>
  </si>
  <si>
    <t>Uk1ZT4KO1uc</t>
  </si>
  <si>
    <t>2019-10-17T16:02:14Z</t>
  </si>
  <si>
    <t>Introduction to Cloud Computing | What is Cloud Computing | Cloud Computing Training | Intellipaat</t>
  </si>
  <si>
    <t>j0vTENfoHFc</t>
  </si>
  <si>
    <t>2019-10-17T08:07:27Z</t>
  </si>
  <si>
    <t>Docker Installation | How To Install Docker | Docker Installation on Ubuntu 18.04 | Intellipaat</t>
  </si>
  <si>
    <t>5oeG76XSvoE</t>
  </si>
  <si>
    <t>2019-10-16T13:30:00Z</t>
  </si>
  <si>
    <t>Data Analytics For Beginners | Introduction To Data Analytics | Intellipaat</t>
  </si>
  <si>
    <t>Ho6yp1oTwMo</t>
  </si>
  <si>
    <t>2019-10-15T09:21:16Z</t>
  </si>
  <si>
    <t>DevOps Salary Report | DevOps Jobs &amp; Career | Intellipaat</t>
  </si>
  <si>
    <t>FxgC_Jet6zQ</t>
  </si>
  <si>
    <t>2019-10-14T14:12:44Z</t>
  </si>
  <si>
    <t>Ethereum Tutorial - Ethereum Explained | What is Ethereum | Intellipaat</t>
  </si>
  <si>
    <t>QL2GzaZW40o</t>
  </si>
  <si>
    <t>2019-10-13T05:30:02Z</t>
  </si>
  <si>
    <t>Scrum vs Agile | Agile vs Scrum | Differences Between Scrum and Agile | Intellipaat</t>
  </si>
  <si>
    <t>KuroMweAojE</t>
  </si>
  <si>
    <t>2019-10-12T05:36:54Z</t>
  </si>
  <si>
    <t>Selenium Tutorial | Selenium Automation Testing Tutorial | Intellipaat</t>
  </si>
  <si>
    <t>PT5H31M48S</t>
  </si>
  <si>
    <t>KKmsBFebzyw</t>
  </si>
  <si>
    <t>2019-10-11T09:46:28Z</t>
  </si>
  <si>
    <t>The Future of Work: Is your Job Safe? | Jeff Bezos | Elon Musk | Jack Ma | Intellipaat</t>
  </si>
  <si>
    <t>8VPPJ2emsDc</t>
  </si>
  <si>
    <t>2019-10-10T16:20:58Z</t>
  </si>
  <si>
    <t>Data Science with R | Introduction to Data Science with R | R for Beginners | Intellipaat</t>
  </si>
  <si>
    <t>PT1H4M5S</t>
  </si>
  <si>
    <t>B6K1IF-489M</t>
  </si>
  <si>
    <t>2019-10-10T10:38:59Z</t>
  </si>
  <si>
    <t>Jenkins Installation on AWS ec2 | How To Install Jenkins on AWS ec2 | Intellipaat</t>
  </si>
  <si>
    <t>DJRdnmEtKps</t>
  </si>
  <si>
    <t>2019-10-09T15:00:58Z</t>
  </si>
  <si>
    <t>Who Is a DevOps Engineer? | DevOps Engineer Roles | DevOps Career And Skills | Intellipaat</t>
  </si>
  <si>
    <t>6MW-naoRtPY</t>
  </si>
  <si>
    <t>2019-10-08T15:57:57Z</t>
  </si>
  <si>
    <t>How To Become an Artificial Intelligence Engineer? | AI Engineer Skills and Roles | Intellipaat</t>
  </si>
  <si>
    <t>N_WwfBsHRZU</t>
  </si>
  <si>
    <t>2019-10-08T12:27:29Z</t>
  </si>
  <si>
    <t>Hyperledger Fabric | Hyperledger Fabric Tutorial | Blockchain Tutorial | Intellipaat</t>
  </si>
  <si>
    <t>62tmEvrA6WE</t>
  </si>
  <si>
    <t>2019-10-06T06:15:01Z</t>
  </si>
  <si>
    <t>Tableau vs Power BI | Top BI Tools 2020 | Power BI vs Tableau | Intellipaat</t>
  </si>
  <si>
    <t>ec091F_vSCY</t>
  </si>
  <si>
    <t>2019-10-04T12:33:36Z</t>
  </si>
  <si>
    <t>RPA Automation Anywhere Training | RPA Tutorial for Beginners | Intellipaat</t>
  </si>
  <si>
    <t>cfVsABbASNY</t>
  </si>
  <si>
    <t>2019-10-03T15:51:46Z</t>
  </si>
  <si>
    <t>Problem Solving Tips for Cracking AWS-Cloud Interview Questions | Intellipaat</t>
  </si>
  <si>
    <t>PT42M9S</t>
  </si>
  <si>
    <t>v9lXwy0vMqU</t>
  </si>
  <si>
    <t>2019-10-03T10:57:52Z</t>
  </si>
  <si>
    <t>How To Become A Cloud Engineer | Cloud Engineer Roles and Responsibilities | Intellipaat</t>
  </si>
  <si>
    <t>PT2H27M26S</t>
  </si>
  <si>
    <t>5pG9HYdFd8M</t>
  </si>
  <si>
    <t>2019-10-02T06:45:00Z</t>
  </si>
  <si>
    <t>Tensorflow Tutorial for Beginners | Tensorflow on Neural Networks | Intellipaat</t>
  </si>
  <si>
    <t>PT3H59M29S</t>
  </si>
  <si>
    <t>84u_rSAE01E</t>
  </si>
  <si>
    <t>2019-10-01T16:11:42Z</t>
  </si>
  <si>
    <t>AWS Certified DevOps Engineer | AWS DevOps Training | Intellipaat</t>
  </si>
  <si>
    <t>jgnFY-BkQRc</t>
  </si>
  <si>
    <t>2019-10-01T10:34:32Z</t>
  </si>
  <si>
    <t>Install Anaconda Python | Jupyter Notebook And Spyder on Windows 10 | Intellipaat</t>
  </si>
  <si>
    <t>wSxI5KjLD-U</t>
  </si>
  <si>
    <t>2019-09-30T14:23:37Z</t>
  </si>
  <si>
    <t>AWS Services | Cloud Computing Tutorial for Beginners | Intellipaat</t>
  </si>
  <si>
    <t>PT38M44S</t>
  </si>
  <si>
    <t>fFxxckq6BqI</t>
  </si>
  <si>
    <t>2019-09-29T07:17:26Z</t>
  </si>
  <si>
    <t>Angular vs React | Difference between Angular and React | Intellipaat</t>
  </si>
  <si>
    <t>sEtQUnVA4wQ</t>
  </si>
  <si>
    <t>2019-09-28T08:02:19Z</t>
  </si>
  <si>
    <t>Data Science for Beginners | Data Science Training | Intellipaat</t>
  </si>
  <si>
    <t>PT11H14M7S</t>
  </si>
  <si>
    <t>KA0QHWm0nWo</t>
  </si>
  <si>
    <t>2019-09-27T13:59:41Z</t>
  </si>
  <si>
    <t>Tableau Training | Tableau Training for Beginners | Intellipaat</t>
  </si>
  <si>
    <t>PT8H9M18S</t>
  </si>
  <si>
    <t>RNzmeudySsw</t>
  </si>
  <si>
    <t>2019-09-26T17:34:28Z</t>
  </si>
  <si>
    <t>Data Scientist vs Data Analyst vs Data Engineer | Intellipaat</t>
  </si>
  <si>
    <t>8CLUwVbW1tc</t>
  </si>
  <si>
    <t>2019-09-26T12:19:10Z</t>
  </si>
  <si>
    <t>AI Assists Human Intelligence? | Elon Musk Jack Ma Debate | Jack Ma Elon Musk | Intellipaat</t>
  </si>
  <si>
    <t>h5chKlZRTCg</t>
  </si>
  <si>
    <t>2019-09-25T12:41:21Z</t>
  </si>
  <si>
    <t>Pygame Tutorial | Python Pygame | Intellipaat</t>
  </si>
  <si>
    <t>gclhw5WTT-4</t>
  </si>
  <si>
    <t>2019-09-24T12:52:10Z</t>
  </si>
  <si>
    <t>Python Face Recognition | OpenCV Python Tutorial | Intellipaat</t>
  </si>
  <si>
    <t>4ekXM1Xng64</t>
  </si>
  <si>
    <t>2019-09-23T14:06:03Z</t>
  </si>
  <si>
    <t>Text Mining in Python | Natural Language Processing | Intellipaat</t>
  </si>
  <si>
    <t>BQpCGyUzTHo</t>
  </si>
  <si>
    <t>2019-09-22T06:00:00Z</t>
  </si>
  <si>
    <t>OLAP vs OLTP | Online Transaction Processing vs Online Analytical Processing | Intellipaat</t>
  </si>
  <si>
    <t>QmvAYDc4UUw</t>
  </si>
  <si>
    <t>2019-09-21T08:39:19Z</t>
  </si>
  <si>
    <t>Azure DevOps Training | Azure DevOps Tutorial | What is Azure DevOps</t>
  </si>
  <si>
    <t>kPRqJ-RHqZE</t>
  </si>
  <si>
    <t>2019-09-20T13:59:51Z</t>
  </si>
  <si>
    <t>Python Pandas Tutorial | Pandas Python | Intellipaat</t>
  </si>
  <si>
    <t>PT1H12M18S</t>
  </si>
  <si>
    <t>HDfuYpgkJ-s</t>
  </si>
  <si>
    <t>2019-09-20T10:40:51Z</t>
  </si>
  <si>
    <t>Intellipaat Community | Technical Community | Intellipaat</t>
  </si>
  <si>
    <t>PXq2OsdxkqU</t>
  </si>
  <si>
    <t>2019-09-19T16:30:16Z</t>
  </si>
  <si>
    <t>CI CD Pipeline Using Jenkins | Continuous Integration and Deployment | Intellipaat</t>
  </si>
  <si>
    <t>PT1H22M10S</t>
  </si>
  <si>
    <t>nKJYGXF94T0</t>
  </si>
  <si>
    <t>2019-09-19T09:24:28Z</t>
  </si>
  <si>
    <t>Acid Properties in DBMS | Database Management System | Intellipaat</t>
  </si>
  <si>
    <t>T3lYtv8Pbiw</t>
  </si>
  <si>
    <t>2019-09-18T14:06:32Z</t>
  </si>
  <si>
    <t>Azure Active Directory | Microsoft Azure Tutorial for Beginners | Intellipaat</t>
  </si>
  <si>
    <t>PT50M24S</t>
  </si>
  <si>
    <t>IMsaxn8D6t4</t>
  </si>
  <si>
    <t>2019-09-17T15:34:34Z</t>
  </si>
  <si>
    <t>How to learn Devops | What is Devops | Devops Tools | Intellipaat</t>
  </si>
  <si>
    <t>i-9KRK35w-Q</t>
  </si>
  <si>
    <t>2019-09-16T13:36:02Z</t>
  </si>
  <si>
    <t>What is Azure? | Microsoft Azure Training | Azure | Intellipaat</t>
  </si>
  <si>
    <t>lfDSrqmb54o</t>
  </si>
  <si>
    <t>2019-09-15T06:57:22Z</t>
  </si>
  <si>
    <t>TypeScript vs JavaScript | TypeScript | Intellipaat</t>
  </si>
  <si>
    <t>E-uFDJOnMuw</t>
  </si>
  <si>
    <t>2019-09-14T06:30:00Z</t>
  </si>
  <si>
    <t>Django Training | What is Django | Intellipaat</t>
  </si>
  <si>
    <t>dDgEJ0DWJlQ</t>
  </si>
  <si>
    <t>2019-09-13T14:26:30Z</t>
  </si>
  <si>
    <t>What is Python | Why to Learn Python | Intellipaat</t>
  </si>
  <si>
    <t>qMnQNSBa-D8</t>
  </si>
  <si>
    <t>2019-09-13T08:57:26Z</t>
  </si>
  <si>
    <t>UiPath Tutorials | UiPath Certification | UiPath Training | Intellipaat</t>
  </si>
  <si>
    <t>NPUyPj7y4Ew</t>
  </si>
  <si>
    <t>2019-09-12T14:30:57Z</t>
  </si>
  <si>
    <t>Data Science for Beginners | Data Science Tutorial | Intellipaat</t>
  </si>
  <si>
    <t>PT2H15M28S</t>
  </si>
  <si>
    <t>_D58Pzul-jE</t>
  </si>
  <si>
    <t>2019-09-11T12:30:00Z</t>
  </si>
  <si>
    <t>Salesforce for Beginners | Salesforce Training | Intellipaat</t>
  </si>
  <si>
    <t>PT1H46M22S</t>
  </si>
  <si>
    <t>WY65jDurB-0</t>
  </si>
  <si>
    <t>2019-09-10T16:35:17Z</t>
  </si>
  <si>
    <t>Learn Python | Python Programming | Python Interview Questions | Intellipaat</t>
  </si>
  <si>
    <t>yhaVMC5EdBs</t>
  </si>
  <si>
    <t>2019-09-10T10:25:14Z</t>
  </si>
  <si>
    <t>Data Science Bootcamp Program | How to Become a Data Scientist</t>
  </si>
  <si>
    <t>98qV-L6DW8M</t>
  </si>
  <si>
    <t>2019-09-09T13:46:41Z</t>
  </si>
  <si>
    <t>Decision Tree Machine Learning | Decision Tree Python | Intellipaat</t>
  </si>
  <si>
    <t>PT2H43M5S</t>
  </si>
  <si>
    <t>MZFs3LSlakc</t>
  </si>
  <si>
    <t>2019-09-08T07:03:18Z</t>
  </si>
  <si>
    <t>Python vs Go | Python comparison Golang | Intellipaat</t>
  </si>
  <si>
    <t>OwR-qlxBSXU</t>
  </si>
  <si>
    <t>2019-09-07T07:54:22Z</t>
  </si>
  <si>
    <t>R Programming for Beginners | R Programming for Data Science | Intellipaat</t>
  </si>
  <si>
    <t>PT1H45M50S</t>
  </si>
  <si>
    <t>WGf7gXbCTp4</t>
  </si>
  <si>
    <t>2019-09-06T13:02:24Z</t>
  </si>
  <si>
    <t>R-HUAjlgl8w</t>
  </si>
  <si>
    <t>2019-09-05T15:58:33Z</t>
  </si>
  <si>
    <t>AWS Tutorial for Beginners | AWS for Beginners | Intellipaat</t>
  </si>
  <si>
    <t>PT46M25S</t>
  </si>
  <si>
    <t>w7kYqg_uS50</t>
  </si>
  <si>
    <t>2019-09-05T12:25:04Z</t>
  </si>
  <si>
    <t>Matplotlib Python Tutorial | Matplotlib Tutorial | Intellipaat</t>
  </si>
  <si>
    <t>zxw4bCnTLHA</t>
  </si>
  <si>
    <t>2019-09-04T14:52:25Z</t>
  </si>
  <si>
    <t>Neural Network Tutorial | What Is A Neural Network | Intellipaat</t>
  </si>
  <si>
    <t>PT2H11M31S</t>
  </si>
  <si>
    <t>SFHu6XArgJ8</t>
  </si>
  <si>
    <t>2019-09-03T16:20:30Z</t>
  </si>
  <si>
    <t>Cloud Certifications | Cloud Certification Training | Intellipaat</t>
  </si>
  <si>
    <t>nVI4xEH7yU8</t>
  </si>
  <si>
    <t>2019-09-02T14:02:08Z</t>
  </si>
  <si>
    <t>Hive Tutorial | Hive Course For Beginners | Intellipaat</t>
  </si>
  <si>
    <t>PT2H2M14S</t>
  </si>
  <si>
    <t>1On0hNYI9lk</t>
  </si>
  <si>
    <t>2019-09-01T06:33:39Z</t>
  </si>
  <si>
    <t>Java vs Kotlin | Kotlin vs Java | Kotlin Tutorial | Intellipaat</t>
  </si>
  <si>
    <t>L0INjhh51mA</t>
  </si>
  <si>
    <t>2019-08-31T10:50:36Z</t>
  </si>
  <si>
    <t>SQL Interview Questions and Answers | Intellipaat</t>
  </si>
  <si>
    <t>TQV3bFqd4Uc</t>
  </si>
  <si>
    <t>2019-08-30T13:44:27Z</t>
  </si>
  <si>
    <t>DevOps Project | DevOps Tools | Intellipaat</t>
  </si>
  <si>
    <t>_YWwU-gJI5U</t>
  </si>
  <si>
    <t>2019-08-29T16:26:37Z</t>
  </si>
  <si>
    <t>Data Visualization | Data Visualization Python | Intellipaat</t>
  </si>
  <si>
    <t>UjHvwLYP5DA</t>
  </si>
  <si>
    <t>2019-08-29T11:28:24Z</t>
  </si>
  <si>
    <t>Countdown to 100K Subscribers | Celebrating 100K Subscribers with Intellipaat | Intellipaat</t>
  </si>
  <si>
    <t>PY3TpaZiCGQ</t>
  </si>
  <si>
    <t>2019-08-28T14:41:13Z</t>
  </si>
  <si>
    <t>Pig Tutorial | Apache Pig Tutorial | What Is Pig In Hadoop? | Intellipaat</t>
  </si>
  <si>
    <t>PT1H38M54S</t>
  </si>
  <si>
    <t>WCMB0RNBdOk</t>
  </si>
  <si>
    <t>2019-08-27T15:06:07Z</t>
  </si>
  <si>
    <t>Learn Data Science | Data Science for Beginners | Intellipaat</t>
  </si>
  <si>
    <t>SYPejHY9WV8</t>
  </si>
  <si>
    <t>2019-08-27T13:52:19Z</t>
  </si>
  <si>
    <t>Supervised vs Unsupervised Learning | Intellipaat</t>
  </si>
  <si>
    <t>xjfVcWMkpIQ</t>
  </si>
  <si>
    <t>2019-08-26T14:34:20Z</t>
  </si>
  <si>
    <t>K Means Clustering | K Means Clustering Algorithm | Intellipaat</t>
  </si>
  <si>
    <t>PT1H41M4S</t>
  </si>
  <si>
    <t>P-TFkKaYNTQ</t>
  </si>
  <si>
    <t>2019-08-25T06:43:17Z</t>
  </si>
  <si>
    <t>Machine Learning and Its Applications | Intellipaat</t>
  </si>
  <si>
    <t>mkFNZBeCo2g</t>
  </si>
  <si>
    <t>2019-08-24T06:40:12Z</t>
  </si>
  <si>
    <t>Devops Tools | DevOps Training | Intellipaat</t>
  </si>
  <si>
    <t>PT2H5M44S</t>
  </si>
  <si>
    <t>OYxp6cZpK7U</t>
  </si>
  <si>
    <t>2019-08-23T14:12:45Z</t>
  </si>
  <si>
    <t>Python Inheritance | Inheritance In Python | Intellipaat</t>
  </si>
  <si>
    <t>2019-08-22T15:41:38Z</t>
  </si>
  <si>
    <t>Cloud Computing Roles and Responsibilities | Career in Cloud Computing | Intellipaat</t>
  </si>
  <si>
    <t>PT55M8S</t>
  </si>
  <si>
    <t>ZXsFEie9GMc</t>
  </si>
  <si>
    <t>2019-08-22T14:26:55Z</t>
  </si>
  <si>
    <t>Java Tutorial for Beginners | Java Programming | Intellipaat</t>
  </si>
  <si>
    <t>PT11H45M24S</t>
  </si>
  <si>
    <t>DI8wg3SRV90</t>
  </si>
  <si>
    <t>2019-08-21T14:54:23Z</t>
  </si>
  <si>
    <t>Numpy Tutorial | Python Numpy Tutorial | Intellipaat</t>
  </si>
  <si>
    <t>t1LQX_abREc</t>
  </si>
  <si>
    <t>2019-08-20T15:30:00Z</t>
  </si>
  <si>
    <t>Tableau Training for Beginners | Intellipaat</t>
  </si>
  <si>
    <t>SJ_6TD6X8UE</t>
  </si>
  <si>
    <t>2019-08-20T11:40:52Z</t>
  </si>
  <si>
    <t>Artificial Intelligence Tutorial | AI Tutorial For Beginners | Intellipaat</t>
  </si>
  <si>
    <t>PT3H4M57S</t>
  </si>
  <si>
    <t>vmvrHNytEC4</t>
  </si>
  <si>
    <t>2019-08-19T11:30:03Z</t>
  </si>
  <si>
    <t>Blue Prism vs UiPath vs Automation Anywhere | RPA Tools Comparison | Intellipaat</t>
  </si>
  <si>
    <t>pJ3IPRqiD2M</t>
  </si>
  <si>
    <t>2019-08-17T05:30:00Z</t>
  </si>
  <si>
    <t>Python Course | Python Tutorial for Beginners | Intellipaat</t>
  </si>
  <si>
    <t>PT8H37M34S</t>
  </si>
  <si>
    <t>bkExFBT_YMU</t>
  </si>
  <si>
    <t>2019-08-16T14:32:28Z</t>
  </si>
  <si>
    <t>Microsoft Azure for Beginners | What Is Azure? | Microsoft Azure Training | Intellipaat</t>
  </si>
  <si>
    <t>PT3H34M11S</t>
  </si>
  <si>
    <t>pcGePSWo2ew</t>
  </si>
  <si>
    <t>2019-08-15T06:09:02Z</t>
  </si>
  <si>
    <t>Data Science for Beginners | Data Science Project | Intellipaat</t>
  </si>
  <si>
    <t>PT42M35S</t>
  </si>
  <si>
    <t>nX9x9GICmL0</t>
  </si>
  <si>
    <t>2019-08-14T15:37:02Z</t>
  </si>
  <si>
    <t>Ethical Hacking Tutorial | Ethical Hacking Course | Intellipaat</t>
  </si>
  <si>
    <t>PT1H38M34S</t>
  </si>
  <si>
    <t>6EuZaMB2wfY</t>
  </si>
  <si>
    <t>2019-08-13T16:25:26Z</t>
  </si>
  <si>
    <t>Data Science &amp; Machine Learning for Non Programmers | Data Science for Beginners Intellipaat</t>
  </si>
  <si>
    <t>PT1H16M42S</t>
  </si>
  <si>
    <t>yvSiWk0VRQU</t>
  </si>
  <si>
    <t>2019-08-11T06:13:52Z</t>
  </si>
  <si>
    <t>AWS Tutorial | What is AWS | AWS Training for Beginners | Intellipaat</t>
  </si>
  <si>
    <t>PT3H30M18S</t>
  </si>
  <si>
    <t>qskfdqsK9fk</t>
  </si>
  <si>
    <t>2019-08-10T09:33:57Z</t>
  </si>
  <si>
    <t>Hadoop Training | Hadoop Tutorial for Beginners | Hadoop Training for Beginners | Intellipaat</t>
  </si>
  <si>
    <t>PT4H55M2S</t>
  </si>
  <si>
    <t>dnu0hZq0vGM</t>
  </si>
  <si>
    <t>2019-08-09T14:23:15Z</t>
  </si>
  <si>
    <t>bIV_1SRUV4w</t>
  </si>
  <si>
    <t>2019-08-09T13:07:54Z</t>
  </si>
  <si>
    <t>Java vs Kotlin | Kotlin vs Java Android Development | Kotlin Tutorial | Intellipaat</t>
  </si>
  <si>
    <t>RDD6NSCayso</t>
  </si>
  <si>
    <t>2019-08-07T13:34:44Z</t>
  </si>
  <si>
    <t>Hadoop Projects | Big Data Real Time Project | Hadoop Tutorial for Beginners | Intellipaat</t>
  </si>
  <si>
    <t>PT1H31M21S</t>
  </si>
  <si>
    <t>k7amFPAW0rQ</t>
  </si>
  <si>
    <t>2019-08-05T14:36:15Z</t>
  </si>
  <si>
    <t>Deep Learning | Deep Learning Tutorial | Deep Learning Tutorial For Beginners | Intellipaat</t>
  </si>
  <si>
    <t>PT5H28M49S</t>
  </si>
  <si>
    <t>Ge5b7nDHG-w</t>
  </si>
  <si>
    <t>2019-08-04T06:24:28Z</t>
  </si>
  <si>
    <t>Java Interview Questions and Answers | Core Java Interview Questions | Intellipaat</t>
  </si>
  <si>
    <t>dCsb6Z2n0o8</t>
  </si>
  <si>
    <t>2019-08-03T06:43:22Z</t>
  </si>
  <si>
    <t>AI vs Machine Learning vs Deep Learning | Machine Learning vs Artificial Intelligence | AI vs ML</t>
  </si>
  <si>
    <t>l5A5g6loEYQ</t>
  </si>
  <si>
    <t>2019-08-02T11:57:26Z</t>
  </si>
  <si>
    <t>AWS Certified DevOps Engineer | AWS DevOps | Intellipaat</t>
  </si>
  <si>
    <t>MRdHt6isw8I</t>
  </si>
  <si>
    <t>2019-08-01T13:22:33Z</t>
  </si>
  <si>
    <t>Qlik Sense Tutorial for Beginners | Qlik Sense Training | Intellipaat</t>
  </si>
  <si>
    <t>PT1H8M38S</t>
  </si>
  <si>
    <t>R1sZNw-lb6Q</t>
  </si>
  <si>
    <t>2019-07-31T12:00:04Z</t>
  </si>
  <si>
    <t>Azure Training | Azure Tutorial for Beginners | Azure Cloud Training | Intellipaat</t>
  </si>
  <si>
    <t>PT3H19M45S</t>
  </si>
  <si>
    <t>9ckXibjManw</t>
  </si>
  <si>
    <t>2019-07-30T14:20:43Z</t>
  </si>
  <si>
    <t>Shell Scripting Tutorial | Linux Tutorial | Shell Scripting Training | Intellipaat</t>
  </si>
  <si>
    <t>PT1H48M5S</t>
  </si>
  <si>
    <t>NhAaEM-AsIw</t>
  </si>
  <si>
    <t>2019-07-29T12:53:20Z</t>
  </si>
  <si>
    <t>Nagios Monitoring Tool Tutorial | Server Monitoring with Nagios | DevOps Tools | Intellipaat</t>
  </si>
  <si>
    <t>ZvPsvF30uaM</t>
  </si>
  <si>
    <t>2019-07-28T07:05:21Z</t>
  </si>
  <si>
    <t>Data Science Interview Questions | Data Science Jobs l Data Science Career Opportunities</t>
  </si>
  <si>
    <t>PT1H11M22S</t>
  </si>
  <si>
    <t>gpQU8L3a3f4</t>
  </si>
  <si>
    <t>2019-07-27T08:33:03Z</t>
  </si>
  <si>
    <t>Learn java | Java Programming for Beginners | Intellipaat</t>
  </si>
  <si>
    <t>y0Z1qFvfzTs</t>
  </si>
  <si>
    <t>2019-07-26T13:50:39Z</t>
  </si>
  <si>
    <t>Spring Tutorial | Spring Java | Spring MVC | Intellipaat</t>
  </si>
  <si>
    <t>g6iVdilJNMQ</t>
  </si>
  <si>
    <t>2019-07-25T14:06:51Z</t>
  </si>
  <si>
    <t>Python Projects for Beginners | Python Projects | Intellipaat</t>
  </si>
  <si>
    <t>MrBo_m1-gFY</t>
  </si>
  <si>
    <t>2019-07-24T14:10:51Z</t>
  </si>
  <si>
    <t>AWS Lambda | What is AWS Lambda | AWS Lambda Tutorial for Beginners | Intellipaat</t>
  </si>
  <si>
    <t>iiaMsi7BGjY</t>
  </si>
  <si>
    <t>2019-07-23T13:29:16Z</t>
  </si>
  <si>
    <t>Introduction to Machine Learning | What is Machine Learning | Intellipaat</t>
  </si>
  <si>
    <t>FSb4LNvVZPM</t>
  </si>
  <si>
    <t>2019-07-22T13:55:38Z</t>
  </si>
  <si>
    <t>Informatica Tutorial | Informatica PowerCenter | Informatica Training For Beginners | Intellipaat</t>
  </si>
  <si>
    <t>PT2H15M10S</t>
  </si>
  <si>
    <t>HwElxgF9Y1U</t>
  </si>
  <si>
    <t>2019-07-21T06:15:01Z</t>
  </si>
  <si>
    <t>Linux Training for Beginners | Linux Tutorial For Beginners | Intellipaat</t>
  </si>
  <si>
    <t>PT3H3M44S</t>
  </si>
  <si>
    <t>XwcJ9_hijdk</t>
  </si>
  <si>
    <t>2019-07-20T08:51:16Z</t>
  </si>
  <si>
    <t>Python Interview Questions | Python Tutorial | Intellipaat</t>
  </si>
  <si>
    <t>t_DdvgY71NE</t>
  </si>
  <si>
    <t>2019-07-19T12:40:10Z</t>
  </si>
  <si>
    <t>Tensorflow | Tensorflow Tutorial For Beginners | Intellipaat</t>
  </si>
  <si>
    <t>PT1H16M31S</t>
  </si>
  <si>
    <t>DJ6tXTsjX_A</t>
  </si>
  <si>
    <t>2019-07-18T16:42:26Z</t>
  </si>
  <si>
    <t>Splunk Tutorial for Beginners | Splunk Training for Beginners | Intellipaat</t>
  </si>
  <si>
    <t>PT2H12M20S</t>
  </si>
  <si>
    <t>4--v1S-gI5o</t>
  </si>
  <si>
    <t>2019-07-17T13:07:34Z</t>
  </si>
  <si>
    <t>Cloud Computing Training For Beginners | Cloud Computing Tutorial | Intellipaat</t>
  </si>
  <si>
    <t>rgbqnFFHS5k</t>
  </si>
  <si>
    <t>2019-07-16T12:08:30Z</t>
  </si>
  <si>
    <t>Salesforce Developer Training for Beginners | Salesforce Administrator Training | Intellipaat</t>
  </si>
  <si>
    <t>PT2H23M53S</t>
  </si>
  <si>
    <t>_n4Fh_8mnGE</t>
  </si>
  <si>
    <t>2019-07-16T08:41:57Z</t>
  </si>
  <si>
    <t>What is DevOps | DevOps Tutorial for Beginners | Intellipaat</t>
  </si>
  <si>
    <t>tokjknQWJ4o</t>
  </si>
  <si>
    <t>2019-07-15T14:09:00Z</t>
  </si>
  <si>
    <t>Tableau Training for Beginners | Tableau Tutorial | Intellipaat</t>
  </si>
  <si>
    <t>PT3H43M56S</t>
  </si>
  <si>
    <t>dnGeRjP8oxw</t>
  </si>
  <si>
    <t>2019-07-13T06:30:02Z</t>
  </si>
  <si>
    <t>Git Tutorial | Github Tutorial | Git Tutorial for Beginners | Intellipaat</t>
  </si>
  <si>
    <t>PT3H4M39S</t>
  </si>
  <si>
    <t>wDZ7THuTA0Y</t>
  </si>
  <si>
    <t>2019-07-12T12:00:11Z</t>
  </si>
  <si>
    <t>MSBI Tutorials for Beginners | SSRS Tutorial | Intellipaat</t>
  </si>
  <si>
    <t>PT2H46M32S</t>
  </si>
  <si>
    <t>K5FL6-6Wmjw</t>
  </si>
  <si>
    <t>2019-07-11T12:33:02Z</t>
  </si>
  <si>
    <t>Angular Tutorial | Angularjs | Intellipaat</t>
  </si>
  <si>
    <t>PT3H31M48S</t>
  </si>
  <si>
    <t>KVxIx8f_VpM</t>
  </si>
  <si>
    <t>2019-07-10T07:32:39Z</t>
  </si>
  <si>
    <t>Natural Language Processing (NLP) Tutorial | NLP Training | Intellipaat</t>
  </si>
  <si>
    <t>HUy9wmyMCwk</t>
  </si>
  <si>
    <t>2019-07-09T10:37:04Z</t>
  </si>
  <si>
    <t>Azure Certification | Azure Training | Intellipaat</t>
  </si>
  <si>
    <t>Ugbadoa8nq0</t>
  </si>
  <si>
    <t>2019-07-08T14:31:13Z</t>
  </si>
  <si>
    <t>SSIS Tutorial | SSIS Tutorial for Beginners | Intellipaat</t>
  </si>
  <si>
    <t>PT1H37M28S</t>
  </si>
  <si>
    <t>XZm-ENx9l9o</t>
  </si>
  <si>
    <t>2019-07-08T08:50:22Z</t>
  </si>
  <si>
    <t>Jenkins Tutorial for Beginners | Jenkins Tutorial | Intellipaat</t>
  </si>
  <si>
    <t>mNdbcHECGN4</t>
  </si>
  <si>
    <t>2019-07-06T08:47:44Z</t>
  </si>
  <si>
    <t>Python for Data Science | Data Science With Python | Python Data Science Tutorial | Intellipaat</t>
  </si>
  <si>
    <t>PT6H1M15S</t>
  </si>
  <si>
    <t>x3u9bUusHE8</t>
  </si>
  <si>
    <t>2019-07-05T09:54:19Z</t>
  </si>
  <si>
    <t>AWS S3 Tutorial for Beginners | AWS Cloud Storage | AWS Training | Intellipaat</t>
  </si>
  <si>
    <t>WBYRl_nEj-8</t>
  </si>
  <si>
    <t>2019-07-04T13:15:07Z</t>
  </si>
  <si>
    <t>Azure Data factory Training | Microsoft Azure Data Factory Course | Intellipaat</t>
  </si>
  <si>
    <t>8_JxMy4Gm04</t>
  </si>
  <si>
    <t>2019-07-03T14:09:27Z</t>
  </si>
  <si>
    <t>Java Tutorial for Beginners | Java Tutorial | Intellipaat</t>
  </si>
  <si>
    <t>PT11H52M55S</t>
  </si>
  <si>
    <t>CeQ0ESO6Ulw</t>
  </si>
  <si>
    <t>2019-07-02T10:05:55Z</t>
  </si>
  <si>
    <t>RPA Training | RPA Tutorial For Beginners | UiPath Tutorials | Intellipaat</t>
  </si>
  <si>
    <t>PT2H3M20S</t>
  </si>
  <si>
    <t>I3IGm97Q60s</t>
  </si>
  <si>
    <t>2019-07-01T14:10:34Z</t>
  </si>
  <si>
    <t>Power BI Training | Power BI Tutorial For Beginners | Intellipaat</t>
  </si>
  <si>
    <t>PT3H36M43S</t>
  </si>
  <si>
    <t>iT_553vTyzI</t>
  </si>
  <si>
    <t>2019-06-28T12:48:09Z</t>
  </si>
  <si>
    <t>C Programming for Beginners | C Programming Tutorial | Learn C | Intellipaat</t>
  </si>
  <si>
    <t>PT9H32M42S</t>
  </si>
  <si>
    <t>Xr3S-3vpPcU</t>
  </si>
  <si>
    <t>2019-06-28T10:25:08Z</t>
  </si>
  <si>
    <t>Convolutional Neural Network Tutorial (CNN) | Convolutional Neural Networks With TensorFlow</t>
  </si>
  <si>
    <t>PT1H58M58S</t>
  </si>
  <si>
    <t>WSNihAEAtXo</t>
  </si>
  <si>
    <t>2019-06-27T13:46:26Z</t>
  </si>
  <si>
    <t>Logistic Regression | Logistic Regression in Python | Intellipaat</t>
  </si>
  <si>
    <t>rGsqsaYmQo8</t>
  </si>
  <si>
    <t>2019-06-26T13:00:15Z</t>
  </si>
  <si>
    <t>Salesforce Training Videos for Beginners | Salesforce Administrator Training | Intellipaat</t>
  </si>
  <si>
    <t>PT59M16S</t>
  </si>
  <si>
    <t>E_KQ69soVak</t>
  </si>
  <si>
    <t>2019-06-25T14:42:55Z</t>
  </si>
  <si>
    <t>Blockchain Tutorial | What Is Blockchain | Intellipaat</t>
  </si>
  <si>
    <t>PT3H9M44S</t>
  </si>
  <si>
    <t>SxrtXHQ-rd0</t>
  </si>
  <si>
    <t>2019-06-24T13:58:47Z</t>
  </si>
  <si>
    <t>Selenium Tutorial For Beginner | What Is Selenium? | Selenium Automation Testing Tutorial</t>
  </si>
  <si>
    <t>PT1H59M40S</t>
  </si>
  <si>
    <t>27dxBp0EgCc</t>
  </si>
  <si>
    <t>2019-06-22T13:30:01Z</t>
  </si>
  <si>
    <t>Excel Tutorial | Microsoft Excel Tutorial | Excel Training | Intellipaat</t>
  </si>
  <si>
    <t>PT10H36M41S</t>
  </si>
  <si>
    <t>ajfL2fB-c3I</t>
  </si>
  <si>
    <t>2019-06-21T14:30:00Z</t>
  </si>
  <si>
    <t>Cloud Computing Course | Cloud Computing | Intellipaat</t>
  </si>
  <si>
    <t>29O3CCYOzic</t>
  </si>
  <si>
    <t>2019-06-20T14:32:04Z</t>
  </si>
  <si>
    <t>Hadoop Tutorial for Beginners | Big Data Tutorial | Intellipaat</t>
  </si>
  <si>
    <t>PT3H22M55S</t>
  </si>
  <si>
    <t>W7N6LPp0SmY</t>
  </si>
  <si>
    <t>2019-06-19T14:38:16Z</t>
  </si>
  <si>
    <t>PT5H54M15S</t>
  </si>
  <si>
    <t>YI48bKykx7k</t>
  </si>
  <si>
    <t>2019-06-18T14:20:21Z</t>
  </si>
  <si>
    <t>Ansible Tutorial for Beginners | What is Ansible | Intellipaat</t>
  </si>
  <si>
    <t>0QYhaFyftLM</t>
  </si>
  <si>
    <t>2019-06-17T14:56:45Z</t>
  </si>
  <si>
    <t>Data Scientist vs Data Analyst vs Data Engineer - Role, Skills, Salary, Demand | Intellipaat</t>
  </si>
  <si>
    <t>kHD4KQKKP5Y</t>
  </si>
  <si>
    <t>2019-06-15T14:41:44Z</t>
  </si>
  <si>
    <t>Puppet Tutorial for Beginners | Puppet Tutorial | Intellipaat</t>
  </si>
  <si>
    <t>JTDK6r1GuUU</t>
  </si>
  <si>
    <t>2019-06-14T14:20:04Z</t>
  </si>
  <si>
    <t>SQL Training | SQL Tutorial | Intellipaat</t>
  </si>
  <si>
    <t>PT3H8M6S</t>
  </si>
  <si>
    <t>xdqZ_Y9JNp0</t>
  </si>
  <si>
    <t>2019-06-13T15:10:02Z</t>
  </si>
  <si>
    <t>AWS Certification | AWS Training | Intellipaat</t>
  </si>
  <si>
    <t>PT2H28M8S</t>
  </si>
  <si>
    <t>NsDhBEsTTHs</t>
  </si>
  <si>
    <t>2019-06-12T14:19:15Z</t>
  </si>
  <si>
    <t>Kubernetes Tutorial for Beginners | Kubernetes Tutorial | Intellipaat</t>
  </si>
  <si>
    <t>4NMKRbLDwfk</t>
  </si>
  <si>
    <t>2019-06-12T11:09:05Z</t>
  </si>
  <si>
    <t>Top 10 Highest Paying Jobs In 2019 | Highest Paying IT Jobs 2019 | Intellipaat</t>
  </si>
  <si>
    <t>kO0FiKOm2eE</t>
  </si>
  <si>
    <t>2019-06-11T14:39:25Z</t>
  </si>
  <si>
    <t>Google Cloud Platform Tutorial | Google Cloud Tutorial | Intellipaat</t>
  </si>
  <si>
    <t>Nx4x_HjIpyc</t>
  </si>
  <si>
    <t>2019-06-11T05:30:01Z</t>
  </si>
  <si>
    <t>RPA Tutorial for Beginners | Automation Anywhere Tutorials | Intellipaat</t>
  </si>
  <si>
    <t>hvTomFHBEKo</t>
  </si>
  <si>
    <t>2019-06-10T14:31:33Z</t>
  </si>
  <si>
    <t>AI vs Machine Learning vs Deep Learning | AI vs ML vs DL | Intellipaat</t>
  </si>
  <si>
    <t>NbK-NIQnNYo</t>
  </si>
  <si>
    <t>2019-06-10T12:50:33Z</t>
  </si>
  <si>
    <t>Jack Ma Motivation | Jack Ma Speech | Jack Ma Motivational Speech | Intellipaat</t>
  </si>
  <si>
    <t>RppfZGuLsmA</t>
  </si>
  <si>
    <t>2019-06-07T14:30:00Z</t>
  </si>
  <si>
    <t>Docker Tutorial | Docker Tutorial for Beginners | What is Docker | Intellipaat</t>
  </si>
  <si>
    <t>PT2H15M44S</t>
  </si>
  <si>
    <t>gBaW7jP3NQ4</t>
  </si>
  <si>
    <t>2019-06-07T11:25:12Z</t>
  </si>
  <si>
    <t>GFC2gOL1p9k</t>
  </si>
  <si>
    <t>2019-06-06T14:36:39Z</t>
  </si>
  <si>
    <t>Apache Spark Tutorial | Spark Tutorial for Beginners | Spark Big Data | Intellipaat</t>
  </si>
  <si>
    <t>PT5H23M55S</t>
  </si>
  <si>
    <t>1GF-AffMOi8</t>
  </si>
  <si>
    <t>2019-06-05T14:30:01Z</t>
  </si>
  <si>
    <t>Azure Certification AZ-203 | Microsoft Azure Certification | Intellipaat</t>
  </si>
  <si>
    <t>8YktQ-2Do1Q</t>
  </si>
  <si>
    <t>2019-06-04T14:45:28Z</t>
  </si>
  <si>
    <t>Selenium Tutorial for Beginner | Selenium Webdriver Tutorial | Selenium Tutorial | Intellipaat</t>
  </si>
  <si>
    <t>PT3H10M27S</t>
  </si>
  <si>
    <t>JHoy3lDZOfY</t>
  </si>
  <si>
    <t>2019-06-03T16:11:44Z</t>
  </si>
  <si>
    <t>DevOps Tutorial for Beginners | DevOps Training | Intellipaat</t>
  </si>
  <si>
    <t>PT10H14M26S</t>
  </si>
  <si>
    <t>AXMW6L2y5vA</t>
  </si>
  <si>
    <t>2019-06-03T13:54:16Z</t>
  </si>
  <si>
    <t>Bill Gates's Top 10 Rules For Success | Bill Gates Interview | Intellipaat</t>
  </si>
  <si>
    <t>XSKo6EwimR8</t>
  </si>
  <si>
    <t>2019-05-31T06:31:26Z</t>
  </si>
  <si>
    <t>Data Analytics | What is Data Analytics | Intellipaat</t>
  </si>
  <si>
    <t>Paia1FwIJwY</t>
  </si>
  <si>
    <t>2019-05-29T15:06:40Z</t>
  </si>
  <si>
    <t>AWS Solution Architect Certification | AWS Certification | AWS Training</t>
  </si>
  <si>
    <t>1R8dbkWg21I</t>
  </si>
  <si>
    <t>2019-05-28T14:32:54Z</t>
  </si>
  <si>
    <t>Data Science Interview Questions | Intellipaat</t>
  </si>
  <si>
    <t>hbMCLAq6J6c</t>
  </si>
  <si>
    <t>2019-05-27T10:46:20Z</t>
  </si>
  <si>
    <t>What is Cloud Computing | Future of Cloud Computing | Satya Nadella Interview | Intellipaat</t>
  </si>
  <si>
    <t>5GYeia8IRbg</t>
  </si>
  <si>
    <t>2019-05-25T11:09:47Z</t>
  </si>
  <si>
    <t>Python Tutorial | Python Tutorial for Beginners | Intellipaat</t>
  </si>
  <si>
    <t>PT6H38M28S</t>
  </si>
  <si>
    <t>4gqZLajDWh8</t>
  </si>
  <si>
    <t>2019-05-23T14:39:53Z</t>
  </si>
  <si>
    <t>Machine Learning Tutorial | What is Machine Learning | Intellipaat</t>
  </si>
  <si>
    <t>PT4H27M45S</t>
  </si>
  <si>
    <t>6lPD-rlXDCA</t>
  </si>
  <si>
    <t>2019-05-22T11:16:37Z</t>
  </si>
  <si>
    <t>R Tutorial | Learn R Programming | Intellipaat</t>
  </si>
  <si>
    <t>PT2H11M56S</t>
  </si>
  <si>
    <t>pROZMFoCdzY</t>
  </si>
  <si>
    <t>2019-05-22T10:21:18Z</t>
  </si>
  <si>
    <t>What is Big Data | Big Data Future | Intellipaat</t>
  </si>
  <si>
    <t>hPq816HqjBE</t>
  </si>
  <si>
    <t>2019-05-21T15:30:00Z</t>
  </si>
  <si>
    <t>Azure Certification AZ-103 | Microsoft Azure Certification | Azure Tutorial | Intellipaat</t>
  </si>
  <si>
    <t>MmsoIcYrXJU</t>
  </si>
  <si>
    <t>2019-05-20T15:35:22Z</t>
  </si>
  <si>
    <t>AWS Tutorial For Beginners | AWS Training | Intellipaat</t>
  </si>
  <si>
    <t>PT2H37M15S</t>
  </si>
  <si>
    <t>XyGyLUQhp1s</t>
  </si>
  <si>
    <t>2019-05-20T08:45:20Z</t>
  </si>
  <si>
    <t>Artificial Intelligence | Jeff Bezos Interview | Future of AI | Intellipaat</t>
  </si>
  <si>
    <t>yl7o-56NMJ8</t>
  </si>
  <si>
    <t>2019-05-15T17:49:45Z</t>
  </si>
  <si>
    <t>Data Science Course | Data Science Courses | Intellipaat</t>
  </si>
  <si>
    <t>PT9H22M11S</t>
  </si>
  <si>
    <t>DZhDnLs4gbc</t>
  </si>
  <si>
    <t>2019-05-14T14:48:02Z</t>
  </si>
  <si>
    <t>R Programming for Beginners | Intellipaat</t>
  </si>
  <si>
    <t>LHdOTntKiXs</t>
  </si>
  <si>
    <t>2019-05-13T14:18:39Z</t>
  </si>
  <si>
    <t>AWS Tutorial For Beginners | AWS Certified Solutions Architect | AWS Training | Intellipaat</t>
  </si>
  <si>
    <t>2Mnq5AEMJjo</t>
  </si>
  <si>
    <t>2019-05-10T14:09:57Z</t>
  </si>
  <si>
    <t>Google Cloud | Google Cloud Platform | Google Cloud Platform Tutorial | Intellipaat</t>
  </si>
  <si>
    <t>O9spk4MuEZU</t>
  </si>
  <si>
    <t>2019-05-08T14:04:25Z</t>
  </si>
  <si>
    <t>Salesforce for Beginners | Salesforce CRM Tutorial | Salesforce Training</t>
  </si>
  <si>
    <t>PT58M49S</t>
  </si>
  <si>
    <t>fcWpAwgfw7o</t>
  </si>
  <si>
    <t>2019-05-07T14:03:24Z</t>
  </si>
  <si>
    <t>fQcSOgzmLYA</t>
  </si>
  <si>
    <t>2019-05-06T15:08:21Z</t>
  </si>
  <si>
    <t>Power BI Tutorial For Beginners | What is Power BI | Power BI Desktop</t>
  </si>
  <si>
    <t>TVGtelBTf4Q</t>
  </si>
  <si>
    <t>2019-05-03T14:00:47Z</t>
  </si>
  <si>
    <t>Data Science Course | Data Science Training | Intellipaat</t>
  </si>
  <si>
    <t>uS5IWn-6sxQ</t>
  </si>
  <si>
    <t>2019-05-02T14:11:58Z</t>
  </si>
  <si>
    <t>What is Azure Blob Storage | Azure Blob Storage Example | Azure Storage | Intellipaat</t>
  </si>
  <si>
    <t>SpFmpIvtFbM</t>
  </si>
  <si>
    <t>2019-04-30T15:01:24Z</t>
  </si>
  <si>
    <t>Azure DNS | What is DNS Server | How DNS Server works | Intellipaat</t>
  </si>
  <si>
    <t>aWZWewCVyeo</t>
  </si>
  <si>
    <t>2019-04-29T12:53:59Z</t>
  </si>
  <si>
    <t>What is Azure Storage | Azure Storage Types | Azure Storage Security | Intellipaat</t>
  </si>
  <si>
    <t>PT55M50S</t>
  </si>
  <si>
    <t>bZiBENzfFik</t>
  </si>
  <si>
    <t>2019-04-26T10:14:51Z</t>
  </si>
  <si>
    <t>How to Create Monitoring Service in Nagios | Nagios Monitoring Tool Tutorial | Intellipaat</t>
  </si>
  <si>
    <t>MsjkyZDwBAY</t>
  </si>
  <si>
    <t>2019-04-24T18:40:50Z</t>
  </si>
  <si>
    <t>What is Cloud Computing | Cloud Computing Benefits | Cloud Service Models | Cloud Deployment Models</t>
  </si>
  <si>
    <t>08YOipZurP0</t>
  </si>
  <si>
    <t>2019-04-23T13:26:27Z</t>
  </si>
  <si>
    <t>What is Selenium | Selenium Components | Selenium Webdriver Tutorial | Intellipaat</t>
  </si>
  <si>
    <t>USKABywFWIQ</t>
  </si>
  <si>
    <t>2019-04-19T14:30:00Z</t>
  </si>
  <si>
    <t>Robotic Process Automation (RPA) Training | Automation Anywhere Training | Intellipaat</t>
  </si>
  <si>
    <t>uHf0CyeYrQs</t>
  </si>
  <si>
    <t>2019-04-18T14:28:15Z</t>
  </si>
  <si>
    <t>Microsoft Azure Certification | Which Azure Certification Should I Do? | Azure 300-301 Certification</t>
  </si>
  <si>
    <t>3AOStDNyWAw</t>
  </si>
  <si>
    <t>2019-04-17T13:57:43Z</t>
  </si>
  <si>
    <t>Testng Framework in Selenium | Testng Installation | Testng Tutorial For Beginners | Intellipaat</t>
  </si>
  <si>
    <t>4flpat5zYSw</t>
  </si>
  <si>
    <t>2019-04-16T14:36:51Z</t>
  </si>
  <si>
    <t>Ingress Kubernetes Explained For Beginners | Kubernetes Tutorial | Intellipaat</t>
  </si>
  <si>
    <t>kYqWMWwHp6o</t>
  </si>
  <si>
    <t>2019-04-15T15:10:46Z</t>
  </si>
  <si>
    <t>What is Routing | Angular Routing | Angular Routing and Navigation | How to Implement Routing</t>
  </si>
  <si>
    <t>hVFhTc0Knus</t>
  </si>
  <si>
    <t>2019-04-12T11:10:22Z</t>
  </si>
  <si>
    <t>Reasons to Learn GCP | Google Cloud Platform | Google Cloud Platform Tutorial | Intellipaat</t>
  </si>
  <si>
    <t>HHved4hrlAw</t>
  </si>
  <si>
    <t>2019-04-11T14:39:55Z</t>
  </si>
  <si>
    <t>What is EC2 | EC2 Tutorial for Beginners | Amazon EC2 | AWS EC2 Tutorial | Intellipaat</t>
  </si>
  <si>
    <t>GRL9JAvYNTY</t>
  </si>
  <si>
    <t>2019-04-10T14:30:00Z</t>
  </si>
  <si>
    <t>Top 10 Reasons to Learn AWS | Why AWS | Top 10 Reasons to Choose AWS | Intellipaat</t>
  </si>
  <si>
    <t>iAFJUCQNIFI</t>
  </si>
  <si>
    <t>2019-04-09T07:08:38Z</t>
  </si>
  <si>
    <t>Introduction to Machine Learning | What is Machine Learning | Supervised and Unsupervised Learning</t>
  </si>
  <si>
    <t>q0pzZqUs3fA</t>
  </si>
  <si>
    <t>2019-04-08T14:35:35Z</t>
  </si>
  <si>
    <t>What is AWS VPC | VPC in AWS | AWS VPC Tutorial for Beginners | Intellipaat</t>
  </si>
  <si>
    <t>9L9B6roOKlY</t>
  </si>
  <si>
    <t>2019-04-03T12:13:40Z</t>
  </si>
  <si>
    <t>AWS Lambda Introduction | Serverless Architecture | Serverless Computing | AWS Lambda Tutorial</t>
  </si>
  <si>
    <t>CvWoj1EBrTA</t>
  </si>
  <si>
    <t>2019-04-02T13:21:16Z</t>
  </si>
  <si>
    <t>Amazon S3 Overview | AWS S3 Tutorial For Beginners | S3 Tutorial | Intellipaat</t>
  </si>
  <si>
    <t>1nRgGFTpnyU</t>
  </si>
  <si>
    <t>2019-04-01T13:10:28Z</t>
  </si>
  <si>
    <t>JBoss Tutorial For Beginners | JBoss BPM Tutorial | JBoss Online Training | Intellipaat</t>
  </si>
  <si>
    <t>HshcXNXYKr0</t>
  </si>
  <si>
    <t>2019-03-29T13:03:53Z</t>
  </si>
  <si>
    <t>Introduction to jBPM | jBPM Components | jBPM Architecture | jBPM Tutorial | Intellipaat</t>
  </si>
  <si>
    <t>v5GLmAqvRx0</t>
  </si>
  <si>
    <t>2019-03-27T14:47:14Z</t>
  </si>
  <si>
    <t>Introduction to TensorFlow | TensorFlow Explained | TensorFlow Example | Intellipaat</t>
  </si>
  <si>
    <t>MXJQgYgzMMU</t>
  </si>
  <si>
    <t>2019-03-26T14:18:47Z</t>
  </si>
  <si>
    <t>Introduction to Neural Networks | Artificial Neural Networks | Neural Networks Explained</t>
  </si>
  <si>
    <t>nqtIHDm_GQ4</t>
  </si>
  <si>
    <t>2019-03-25T16:50:14Z</t>
  </si>
  <si>
    <t>Apache Spark Tutorial | Learn Apache Spark | Spark Demo | Intellipaat</t>
  </si>
  <si>
    <t>nMhr0Sbv7uQ</t>
  </si>
  <si>
    <t>2019-03-22T13:57:28Z</t>
  </si>
  <si>
    <t>Introduction to Artificial Intelligence | Machine Learning Basics | What is Deep Learning</t>
  </si>
  <si>
    <t>2YjNaGq4NVA</t>
  </si>
  <si>
    <t>2019-03-21T07:03:02Z</t>
  </si>
  <si>
    <t>What is Python | Python Tutorial for Beginners | Python Programming | Learn Python</t>
  </si>
  <si>
    <t>neSF-Hi4yXg</t>
  </si>
  <si>
    <t>2019-03-20T14:45:27Z</t>
  </si>
  <si>
    <t>Natural Language Processing Tutorial | Natural Language Processing Python | NLP Training</t>
  </si>
  <si>
    <t>A5Bz7BcFdMI</t>
  </si>
  <si>
    <t>2019-03-06T10:27:58Z</t>
  </si>
  <si>
    <t>What is Bootstrap | Bootstrap for Beginners | Bootstrap Website from Scratch | Bootstrap Tutorial</t>
  </si>
  <si>
    <t>EIlXFtMQJ50</t>
  </si>
  <si>
    <t>2019-03-05T13:52:36Z</t>
  </si>
  <si>
    <t>How to create an Automated CI/CD Pipeline in Jenkins | Jenkins Pipeline Tutorial | Intellipaat</t>
  </si>
  <si>
    <t>2019-03-05T08:59:06Z</t>
  </si>
  <si>
    <t>Java Robot Class Tutorial | Robot in Java | Robot Class in Selenium WebDriver | Intellipaat</t>
  </si>
  <si>
    <t>QJrVe64l7U8</t>
  </si>
  <si>
    <t>2019-03-04T10:36:38Z</t>
  </si>
  <si>
    <t>How to write Puppet Manifests | Puppet Manifests Tutorial | Puppet Code Tutorial | Intellipaat</t>
  </si>
  <si>
    <t>DJLm5myZiLw</t>
  </si>
  <si>
    <t>2019-03-01T14:07:36Z</t>
  </si>
  <si>
    <t>How to Link Docker Containers | Linking Docker Containers | Docker Container Linking Tutorial</t>
  </si>
  <si>
    <t>nXV6qihj5uw</t>
  </si>
  <si>
    <t>2019-02-28T13:05:48Z</t>
  </si>
  <si>
    <t>Docker Basic Commands | Docker Commands with Examples | Docker Commands Tutorial | Intellipaat</t>
  </si>
  <si>
    <t>XiGUu3q2Mwo</t>
  </si>
  <si>
    <t>2019-02-27T14:07:19Z</t>
  </si>
  <si>
    <t>How to Create Dockerfile from Scratch | Dockerfile Commands Explained | Dockerfile Tutorial</t>
  </si>
  <si>
    <t>2hrJcHdOPBw</t>
  </si>
  <si>
    <t>2019-02-27T13:37:51Z</t>
  </si>
  <si>
    <t>What is Git | Git Lifecycle &amp; How Git Works | Git Tutorial For Beginners | Intellipaat</t>
  </si>
  <si>
    <t>LPVKLVQsu7U</t>
  </si>
  <si>
    <t>2019-02-26T12:17:43Z</t>
  </si>
  <si>
    <t>DevOps Introduction | What is DevOps and How it works | DevOps Fundamentals | Intellipaat</t>
  </si>
  <si>
    <t>Jeqh1iIY2nI</t>
  </si>
  <si>
    <t>2019-02-26T06:13:46Z</t>
  </si>
  <si>
    <t>Exception Handling in SQL | SQL Try Catch | Exception handling Tutorial | Intellipaat</t>
  </si>
  <si>
    <t>20SXjcg6EIw</t>
  </si>
  <si>
    <t>2019-02-25T13:50:19Z</t>
  </si>
  <si>
    <t>Transaction in SQL | How SQL Transaction Works | SQL Transaction Tutorial | Intellipaat</t>
  </si>
  <si>
    <t>dC5aa-8NP04</t>
  </si>
  <si>
    <t>2019-02-25T09:44:04Z</t>
  </si>
  <si>
    <t>SQL Stored Procedure | Stored Procedure With and Without Parameters | Intellipaat</t>
  </si>
  <si>
    <t>BllLrUmZFUQ</t>
  </si>
  <si>
    <t>2019-02-25T07:13:25Z</t>
  </si>
  <si>
    <t>SQL Intersect Operator | Intersect Operator in SQL Server | Intellipaat</t>
  </si>
  <si>
    <t>73Oq-OzRspI</t>
  </si>
  <si>
    <t>2019-02-22T14:23:27Z</t>
  </si>
  <si>
    <t>Except Operator in SQL | SQL Except Operator with Example | Intellipaat</t>
  </si>
  <si>
    <t>VxK6ePlxzkw</t>
  </si>
  <si>
    <t>2019-02-19T12:54:51Z</t>
  </si>
  <si>
    <t>SQL Union | SQL Union All | Union vs Union All in SQL Server | Intellipaat</t>
  </si>
  <si>
    <t>iHircu6en6I</t>
  </si>
  <si>
    <t>2019-02-19T12:27:46Z</t>
  </si>
  <si>
    <t>Having Clause in SQL | SQL Having Clause | Having Clause in SQL with Example | Intellipaat</t>
  </si>
  <si>
    <t>O9lPLBAEsUM</t>
  </si>
  <si>
    <t>2019-02-19T10:37:54Z</t>
  </si>
  <si>
    <t>SQL Group By Clause | What is Group By in SQL | Group By Statement in SQL | Intellipaat</t>
  </si>
  <si>
    <t>6gYTr1jPBE8</t>
  </si>
  <si>
    <t>2019-02-19T10:37:21Z</t>
  </si>
  <si>
    <t>Order by Clause in SQL | Top Clause in SQL | SQL order by Clause | SQL Top Clause | Intellipaat</t>
  </si>
  <si>
    <t>cdr0TuKCvDU</t>
  </si>
  <si>
    <t>2019-02-19T10:36:47Z</t>
  </si>
  <si>
    <t>SQL User Defined Functions | Table Valued Function vs Scalar Valued Function | Intellipaat</t>
  </si>
  <si>
    <t>qwGWYFKmk6U</t>
  </si>
  <si>
    <t>2019-02-19T10:35:44Z</t>
  </si>
  <si>
    <t>Case Statement in SQL Server | SQL Case Statement Examples | SQL Case Statement Tutorial</t>
  </si>
  <si>
    <t>rwb_SCu_6XI</t>
  </si>
  <si>
    <t>2019-02-19T06:59:38Z</t>
  </si>
  <si>
    <t>IIF Function in SQL | SQL IIF Statement | How IIF Function Work | Intellipaat</t>
  </si>
  <si>
    <t>pkEGMnQZyPg</t>
  </si>
  <si>
    <t>2019-02-19T06:34:12Z</t>
  </si>
  <si>
    <t>String Functions in SQL | SQL String Functions Examples | Intellipaat</t>
  </si>
  <si>
    <t>cVe06NVDaoI</t>
  </si>
  <si>
    <t>2019-02-18T13:57:36Z</t>
  </si>
  <si>
    <t>Functions in SQL | SQL Functions With Examples | SQL Basic Functions | Intellipaat</t>
  </si>
  <si>
    <t>FEWDVVU2bds</t>
  </si>
  <si>
    <t>2019-02-18T13:14:37Z</t>
  </si>
  <si>
    <t>Temporary Table in SQL Server | How To Create Temporary Table In SQL | Intellipaat</t>
  </si>
  <si>
    <t>v2uSprqdODE</t>
  </si>
  <si>
    <t>2019-02-18T12:42:05Z</t>
  </si>
  <si>
    <t>Alter Table Statement | How to Alter Table in SQL | SQL Server Alter Table | Intellipaat</t>
  </si>
  <si>
    <t>gRT4g_e5Si4</t>
  </si>
  <si>
    <t>2019-02-18T10:48:56Z</t>
  </si>
  <si>
    <t>Merge Statement in SQL | How to Merge Statements in SQL | Intellipaat</t>
  </si>
  <si>
    <t>HyIGW3TsCgY</t>
  </si>
  <si>
    <t>2019-02-18T10:21:42Z</t>
  </si>
  <si>
    <t>Update &amp; Delete Using Join | How to Update and Delete Record Using Join | Intellipaat</t>
  </si>
  <si>
    <t>y8RcAyFoXiY</t>
  </si>
  <si>
    <t>2019-02-18T08:45:24Z</t>
  </si>
  <si>
    <t>Update Statement in SQL | How to Update Statement in SQL | Update Records in SQL | Intellipaat</t>
  </si>
  <si>
    <t>sGTtNCU_Cqs</t>
  </si>
  <si>
    <t>2019-02-18T07:27:19Z</t>
  </si>
  <si>
    <t>How to Insert Records into Table | Insert into Table SQL | Insert into Statement | Intellipaat</t>
  </si>
  <si>
    <t>J2NPKB3O-bo</t>
  </si>
  <si>
    <t>2019-02-15T13:58:46Z</t>
  </si>
  <si>
    <t>Full Join SQL | What is Full Join in SQL | SQL Full Join | Intellipaat</t>
  </si>
  <si>
    <t>U01-172PP7k</t>
  </si>
  <si>
    <t>2019-02-15T13:50:43Z</t>
  </si>
  <si>
    <t>Right Join SQL | Right Join in SQL with Examples | Right Join Syntax | Intellipaat</t>
  </si>
  <si>
    <t>jsLLa2_G6OU</t>
  </si>
  <si>
    <t>2019-02-15T13:22:59Z</t>
  </si>
  <si>
    <t>Left Join SQL | What is Left Join in SQL | SQL Left Join | Intellipaat</t>
  </si>
  <si>
    <t>tEIcjjPycj8</t>
  </si>
  <si>
    <t>2019-02-15T12:56:30Z</t>
  </si>
  <si>
    <t>Inner Join SQL | SQL Inner Join Tutorial | Inner Join in SQL | Intellipaat</t>
  </si>
  <si>
    <t>jerWdB2j8xk</t>
  </si>
  <si>
    <t>2019-02-15T11:40:52Z</t>
  </si>
  <si>
    <t>Like and Between Operators in SQL | Like Operator in SQL Server | Between Operator in SQL Server</t>
  </si>
  <si>
    <t>uX1NLvLTXO8</t>
  </si>
  <si>
    <t>2019-02-15T10:57:47Z</t>
  </si>
  <si>
    <t>SQL And, Or and Not Operators | SQL Operators and their Procedure | Operators in SQL Server</t>
  </si>
  <si>
    <t>l9tX5hiXW0E</t>
  </si>
  <si>
    <t>2019-02-15T09:58:46Z</t>
  </si>
  <si>
    <t>Where Clause in SQL | Where Clause Syntax | SQL Where Clause Examples | Intellipaat</t>
  </si>
  <si>
    <t>WS_A0-l5IiQ</t>
  </si>
  <si>
    <t>2019-02-15T09:35:47Z</t>
  </si>
  <si>
    <t>Select Statement in SQL | SQL Statements | Select Distinct Statement in SQL | Intellipaat</t>
  </si>
  <si>
    <t>15EQR8rbIUs</t>
  </si>
  <si>
    <t>2019-02-15T07:38:26Z</t>
  </si>
  <si>
    <t>How to Create Table in SQL | Create Table Statement | Hands on Create Table in SQL | Intellipaat</t>
  </si>
  <si>
    <t>qVJPnnQhIV4</t>
  </si>
  <si>
    <t>2019-02-14T13:15:01Z</t>
  </si>
  <si>
    <t>Data Types in SQL | SQL Data Types | Different Data Types in SQL | Intellipaat</t>
  </si>
  <si>
    <t>vUPqgUvGuMg</t>
  </si>
  <si>
    <t>2019-02-14T12:40:40Z</t>
  </si>
  <si>
    <t>How to Create, Use and Drop a Database in SQL | SQL Database Queries | Intellipaat</t>
  </si>
  <si>
    <t>QJV40Tbtnj0</t>
  </si>
  <si>
    <t>2019-02-14T11:00:34Z</t>
  </si>
  <si>
    <t>Tables in SQL | Records and Fields in SQL | Intellipaat</t>
  </si>
  <si>
    <t>zeuRlQgjHWc</t>
  </si>
  <si>
    <t>2019-02-14T08:00:10Z</t>
  </si>
  <si>
    <t>MS SQL Server Installation | How to Install SQL Server | Install SQL Server 2017 | Intellipaat</t>
  </si>
  <si>
    <t>bMw6SmuJRVQ</t>
  </si>
  <si>
    <t>2019-02-14T07:00:25Z</t>
  </si>
  <si>
    <t>Introduction to Database | Types of Database Architecture | Introduction to SQL | Intellipaat</t>
  </si>
  <si>
    <t>rRY1Oj2-9OY</t>
  </si>
  <si>
    <t>2019-02-11T13:42:00Z</t>
  </si>
  <si>
    <t>What is Machine Learning | Machine Learning Basics | Supervised and Unsupervised Learning</t>
  </si>
  <si>
    <t>M-t4ILRHnxE</t>
  </si>
  <si>
    <t>2019-02-11T07:46:19Z</t>
  </si>
  <si>
    <t>File Handling in Python | What is File Handling in Python | File Operations in Python | Intellipaat</t>
  </si>
  <si>
    <t>c4EG6O299tY</t>
  </si>
  <si>
    <t>2019-02-08T09:48:44Z</t>
  </si>
  <si>
    <t>Python Classes and Objects | Classes in Python | Python Objects | Python Tutorial</t>
  </si>
  <si>
    <t>ScXyNWQ45Yg</t>
  </si>
  <si>
    <t>2019-02-07T11:36:30Z</t>
  </si>
  <si>
    <t>Functions in Python | How to Create Functions in Python | Python Functions Explained | Intellipaat</t>
  </si>
  <si>
    <t>n9TQZIiFiQs</t>
  </si>
  <si>
    <t>2019-02-06T14:08:52Z</t>
  </si>
  <si>
    <t>Flow Control in Python | What is Flow Control in Programming | Python Flow Control | Intellipaat</t>
  </si>
  <si>
    <t>fg9j4Y1EBCc</t>
  </si>
  <si>
    <t>2019-02-05T13:28:24Z</t>
  </si>
  <si>
    <t>Data types in Python with Example | Python Data types Tutorial | Intellipaat</t>
  </si>
  <si>
    <t>O9RPGLDXkF0</t>
  </si>
  <si>
    <t>2019-02-04T13:30:01Z</t>
  </si>
  <si>
    <t>Operators in Python | Python Operators | Python Operators Tutorial | Intellipaat</t>
  </si>
  <si>
    <t>olH6T7iicQQ</t>
  </si>
  <si>
    <t>2019-02-04T11:13:56Z</t>
  </si>
  <si>
    <t>Variables in Python | Tokens in Python | Python Tutorial | Tokenize Python</t>
  </si>
  <si>
    <t>pTyhPUjcfUg</t>
  </si>
  <si>
    <t>2019-02-01T14:35:16Z</t>
  </si>
  <si>
    <t>How to Install Python on Windows | Python Setup | Python Installation &amp; Setup Guide</t>
  </si>
  <si>
    <t>3om-0rBONfc</t>
  </si>
  <si>
    <t>2019-02-01T13:21:33Z</t>
  </si>
  <si>
    <t>Introduction to Python | Python Basics | Python For Beginners | Why Python Programming | Intellipaat</t>
  </si>
  <si>
    <t>2z6scTH_C4c</t>
  </si>
  <si>
    <t>2019-01-30T13:49:24Z</t>
  </si>
  <si>
    <t>Kafka Spark Streaming | Kafka Spark Streaming Example | Spark Training | Kafka Training |Intellipaat</t>
  </si>
  <si>
    <t>eRP_J2yLjSU</t>
  </si>
  <si>
    <t>2019-01-29T13:19:30Z</t>
  </si>
  <si>
    <t>R vs Python - What should I learn in 2020? | R and Python Comparison | Intellipaat</t>
  </si>
  <si>
    <t>n24OBVGHufQ</t>
  </si>
  <si>
    <t>2019-01-24T14:41:53Z</t>
  </si>
  <si>
    <t>AWS vs Azure vs GCP | Amazon Web Services vs Microsoft Azure vs Google Cloud Platform | Intellipaat</t>
  </si>
  <si>
    <t>05d6yEsfuNw</t>
  </si>
  <si>
    <t>2019-01-23T14:30:01Z</t>
  </si>
  <si>
    <t>Amazon Web Services vs Google Cloud Platform - AWS vs GCP | Difference Between GCP and AWS</t>
  </si>
  <si>
    <t>uY0GGbh8a3k</t>
  </si>
  <si>
    <t>2019-01-21T13:20:15Z</t>
  </si>
  <si>
    <t>What is Hyperledger Fabric | Hyperledger Fabric Tutorial | Hyperledger in Blockchain | Intellipaat</t>
  </si>
  <si>
    <t>kI1cFHGQ5nY</t>
  </si>
  <si>
    <t>2019-01-19T14:27:48Z</t>
  </si>
  <si>
    <t>Qlikview Training | Qlikview Introduction | Qlikview Course | Intellipaat</t>
  </si>
  <si>
    <t>xOgyA7OysXM</t>
  </si>
  <si>
    <t>2019-01-17T14:33:41Z</t>
  </si>
  <si>
    <t>SQL Constraints with Examples - Database Constraints - How to add Constraints in SQL - Intellipaat</t>
  </si>
  <si>
    <t>Yow7Dg1FVpc</t>
  </si>
  <si>
    <t>2019-01-17T14:11:45Z</t>
  </si>
  <si>
    <t>What is Angular 7 - Angular 7 Tutorial - Angular for Beginners - Intellipaat</t>
  </si>
  <si>
    <t>Dz0kKer5ApE</t>
  </si>
  <si>
    <t>2019-01-17T08:12:00Z</t>
  </si>
  <si>
    <t>What is Data Warehouse - Data Warehouse Tutorial - Intellipaat</t>
  </si>
  <si>
    <t>dRJ5HiqJZOo</t>
  </si>
  <si>
    <t>2019-01-15T14:20:22Z</t>
  </si>
  <si>
    <t>Spark Tutorial for Beginners | Apache Spark Architecture | Spark Components | Intellipaat</t>
  </si>
  <si>
    <t>DRJHMqxhju0</t>
  </si>
  <si>
    <t>2019-01-14T14:26:50Z</t>
  </si>
  <si>
    <t>OBIEE 12c Installation | How to Install Oracle Database | OBIEE 12c Architecture | Intellipaat</t>
  </si>
  <si>
    <t>9FFyaPvJ4Fk</t>
  </si>
  <si>
    <t>2019-01-14T10:07:53Z</t>
  </si>
  <si>
    <t>SQL Delete vs Truncate | SQL Delete Query | Delete and Truncate in SQL | SQL Truncate Query</t>
  </si>
  <si>
    <t>nbb4OsmKi30</t>
  </si>
  <si>
    <t>2019-01-11T14:30:01Z</t>
  </si>
  <si>
    <t>Top 10 Reasons To Learn RPA | Why You Should Learn RPA? | Intellipaat</t>
  </si>
  <si>
    <t>uct8enV02rI</t>
  </si>
  <si>
    <t>2019-01-11T13:50:46Z</t>
  </si>
  <si>
    <t>What Is Raspberry Pi | Getting Started With Raspberry Pi | Raspberry Pi Tutorial | Intellipaat</t>
  </si>
  <si>
    <t>2Ku8q-256_A</t>
  </si>
  <si>
    <t>2019-01-09T15:55:04Z</t>
  </si>
  <si>
    <t>HOW DO THEY DO IT | Top 10 Applications of Machine Learning | Intellipaat</t>
  </si>
  <si>
    <t>DynTOXAKgZY</t>
  </si>
  <si>
    <t>2019-01-09T13:53:53Z</t>
  </si>
  <si>
    <t>Angular CLI Tutorial For Beginners | Hello World Program Using Angular | Intellipaat</t>
  </si>
  <si>
    <t>F2lkPG9CUy0</t>
  </si>
  <si>
    <t>2019-01-09T12:37:53Z</t>
  </si>
  <si>
    <t>Views In SQL | How To Create View In SQL | Views In MS SQL Server | Intellipaat</t>
  </si>
  <si>
    <t>CuJc1MFY23k</t>
  </si>
  <si>
    <t>2019-01-09T10:34:35Z</t>
  </si>
  <si>
    <t>Confusion Matrix | How to Implement Confusion Matrix In R | Intellipaat</t>
  </si>
  <si>
    <t>X-1iLMbu_mw</t>
  </si>
  <si>
    <t>2019-01-07T15:38:10Z</t>
  </si>
  <si>
    <t>AWS vs Azure â€“ What Should I learn in 2020? | Difference Between AWS and Azure | Intellipaat</t>
  </si>
  <si>
    <t>BCnfzmlDlV0</t>
  </si>
  <si>
    <t>2019-01-07T14:30:01Z</t>
  </si>
  <si>
    <t>K Means Clustering Algorithm | K Means Clustering Example | Machine Learning Algorithm | Intellipaat</t>
  </si>
  <si>
    <t>59b7q4MOCzA</t>
  </si>
  <si>
    <t>2019-01-07T10:09:04Z</t>
  </si>
  <si>
    <t>How to Install Typescript | Typescript Installation | Hello World Programming | Intellipaat</t>
  </si>
  <si>
    <t>w13JgxztCo4</t>
  </si>
  <si>
    <t>2019-01-05T07:22:09Z</t>
  </si>
  <si>
    <t>What is Typescript | Features of Typescript | Angular Typescript Tutorial | Intellipaat</t>
  </si>
  <si>
    <t>J1fM6zZGkDI</t>
  </si>
  <si>
    <t>2019-01-04T06:31:00Z</t>
  </si>
  <si>
    <t>Online Digital Marketing Course | Learn Digital Marketing | Digital Marketing Training</t>
  </si>
  <si>
    <t>75ucLcXMtQQ</t>
  </si>
  <si>
    <t>2019-01-03T12:15:27Z</t>
  </si>
  <si>
    <t>DevOps Training | DevOps Certification | DevOps Course | Intellipaat</t>
  </si>
  <si>
    <t>dK_F1tuK9C4</t>
  </si>
  <si>
    <t>2019-01-02T15:34:02Z</t>
  </si>
  <si>
    <t>Pyspark Tutorial for Beginners | Apache Spark with Python | Intellipaat</t>
  </si>
  <si>
    <t>p7TzPOvUWDw</t>
  </si>
  <si>
    <t>2019-01-02T13:07:45Z</t>
  </si>
  <si>
    <t>SAS 9.4 Training | SAS Course | SAS Online Training | Intellipaat</t>
  </si>
  <si>
    <t>HRRwX_v9VeI</t>
  </si>
  <si>
    <t>2019-01-02T11:05:17Z</t>
  </si>
  <si>
    <t>DataStage Online Training | DataStage Course | Intellipaat</t>
  </si>
  <si>
    <t>I-IUPw9yDwU</t>
  </si>
  <si>
    <t>2018-12-30T14:30:00Z</t>
  </si>
  <si>
    <t>What is Kubernetes | Kubernetes Architecture | k8s Kubernetes Tutorial For Beginners | Intellipaat</t>
  </si>
  <si>
    <t>txi-Ah-LRv8</t>
  </si>
  <si>
    <t>2018-12-28T14:30:02Z</t>
  </si>
  <si>
    <t>What is Robotic Process Automation (RPA) | RPA Tutorial for Beginners | RPA Training | Intellipaat</t>
  </si>
  <si>
    <t>sRIxHHZFwBA</t>
  </si>
  <si>
    <t>2018-12-27T14:30:04Z</t>
  </si>
  <si>
    <t>Docker Tutorial For Beginners | What is Docker | Online Devops Training | Intellipaat</t>
  </si>
  <si>
    <t>PT2H17M32S</t>
  </si>
  <si>
    <t>EpJWGs_KY9Y</t>
  </si>
  <si>
    <t>2018-12-26T09:19:03Z</t>
  </si>
  <si>
    <t>Python Tutorial for Beginners | Python Full Course From Scratch | Python Programming | Intellipaat</t>
  </si>
  <si>
    <t>PT1H57M22S</t>
  </si>
  <si>
    <t>yrw16gSTgpc</t>
  </si>
  <si>
    <t>2018-12-25T14:28:19Z</t>
  </si>
  <si>
    <t>Java vs Python - What should I learn in 2020? | Java and Python Comparison | Intellipaat</t>
  </si>
  <si>
    <t>cMFQSmEfbSE</t>
  </si>
  <si>
    <t>2018-12-20T15:28:46Z</t>
  </si>
  <si>
    <t>Web Scraping Using Python | Python Web Scraping | Web Scraping with BeautifulSoup</t>
  </si>
  <si>
    <t>QCXtNrIVdcw</t>
  </si>
  <si>
    <t>2018-12-18T14:27:42Z</t>
  </si>
  <si>
    <t>What is Jenkins | Jenkins Pipeline Tutorial for Beginners | Jenkins Continuous Integration Tutorial</t>
  </si>
  <si>
    <t>PT57M12S</t>
  </si>
  <si>
    <t>97YxE_M_5bk</t>
  </si>
  <si>
    <t>2018-12-13T15:57:46Z</t>
  </si>
  <si>
    <t>R Programming for Beginners | R Language Tutorial | R Tutorial for Beginners | Intellipaat</t>
  </si>
  <si>
    <t>7a1O_4JQWxo</t>
  </si>
  <si>
    <t>2018-11-29T14:30:56Z</t>
  </si>
  <si>
    <t>What is Keras | What is TensorFlow | Keras and TensorFlow Tutorial For Beginners - Intellipaat</t>
  </si>
  <si>
    <t>dp52RmIsWRU</t>
  </si>
  <si>
    <t>2018-11-28T14:30:13Z</t>
  </si>
  <si>
    <t>DevOps Interview Questions and Answers | DevOps Tutorial | DevOps Training | Intellipaat</t>
  </si>
  <si>
    <t>PT1H22M56S</t>
  </si>
  <si>
    <t>S83ZipBZl4E</t>
  </si>
  <si>
    <t>2018-11-27T14:22:08Z</t>
  </si>
  <si>
    <t>Google Cloud Platform Tutorial | Google Cloud Certification | Intellipaat</t>
  </si>
  <si>
    <t>dRE4hdDLph8</t>
  </si>
  <si>
    <t>2018-11-20T14:16:00Z</t>
  </si>
  <si>
    <t>What is Linear Regression | Linear Regression in R | Regression Analysis | Intellipaat</t>
  </si>
  <si>
    <t>KT3PX-2NgDM</t>
  </si>
  <si>
    <t>2018-11-20T14:07:48Z</t>
  </si>
  <si>
    <t>Data Science Architect Masters Course | Data Science Course | Data Science Training | Intellipaat</t>
  </si>
  <si>
    <t>josekfcDiMc</t>
  </si>
  <si>
    <t>2018-11-20T12:50:48Z</t>
  </si>
  <si>
    <t>Big Data, Data Science Masters Course | Big Data Certification | Intellipaat</t>
  </si>
  <si>
    <t>BQHljg1VYNQ</t>
  </si>
  <si>
    <t>2018-11-20T12:48:47Z</t>
  </si>
  <si>
    <t>Artificial Intelligence Engineer Masters Course | Artificial Intelligence Course | Intellipaat</t>
  </si>
  <si>
    <t>8DNYX1G08Lg</t>
  </si>
  <si>
    <t>2018-11-20T10:26:47Z</t>
  </si>
  <si>
    <t>Multiple Linear Regression In R | Multiple Regression Analysis | Data Science Tutorial | Intellipaat</t>
  </si>
  <si>
    <t>AzzTecy2aSI</t>
  </si>
  <si>
    <t>2018-11-20T08:31:35Z</t>
  </si>
  <si>
    <t>Apriori Algorithm in R | Market Basket Analysis in R | Association Rule Mining Data Science Tutorial</t>
  </si>
  <si>
    <t>G_pvQYUm8Ik</t>
  </si>
  <si>
    <t>2018-11-20T07:28:25Z</t>
  </si>
  <si>
    <t>ROC Curve In R | ROC Curve In Logistic Expression | Data Science Tutorial | Intellipaat</t>
  </si>
  <si>
    <t>CTbPPD7F4Oo</t>
  </si>
  <si>
    <t>2018-11-16T14:22:06Z</t>
  </si>
  <si>
    <t>Azure SQL Database Tutorial | Microsoft Azure Sql Server Tutorial | Azure Training | Intellipaat</t>
  </si>
  <si>
    <t>HxqCYcmYZqk</t>
  </si>
  <si>
    <t>2018-11-16T13:42:04Z</t>
  </si>
  <si>
    <t>AWS Interview Questions | AWS Interview Questions and answers For Solution Architect In 2020</t>
  </si>
  <si>
    <t>RgdvuUzuffc</t>
  </si>
  <si>
    <t>2018-11-15T09:20:03Z</t>
  </si>
  <si>
    <t>Cloud and DevOps Architect Masters Course | How To Learn Cloud Computing | Intellipaat</t>
  </si>
  <si>
    <t>M80IGWfgm4Q</t>
  </si>
  <si>
    <t>2018-11-02T13:09:02Z</t>
  </si>
  <si>
    <t>Data Science Training | Data Science Architect Masters Course | Data Science Course | Intellipaat</t>
  </si>
  <si>
    <t>gNb8UoWg9Kk</t>
  </si>
  <si>
    <t>2018-10-26T08:10:10Z</t>
  </si>
  <si>
    <t>Hadoop Tutorial For Beginners | Big Data Hadoop | Apache Hadoop | Intellipaat</t>
  </si>
  <si>
    <t>7vxfwmtOEwI</t>
  </si>
  <si>
    <t>2018-10-22T08:47:17Z</t>
  </si>
  <si>
    <t>8 Things You Don't Know About Artificial Intelligence | AI Tutorial | Intellipaat</t>
  </si>
  <si>
    <t>TiFHCjJ8PQ8</t>
  </si>
  <si>
    <t>2018-10-18T12:20:05Z</t>
  </si>
  <si>
    <t>Top 5 Reasons to Learn Python | Python Programming Tutorials</t>
  </si>
  <si>
    <t>og-ksgh2JcY</t>
  </si>
  <si>
    <t>2018-10-17T09:52:18Z</t>
  </si>
  <si>
    <t>8 Things You Don't Know About Blockchain | Blockchain Info | Intellipaat</t>
  </si>
  <si>
    <t>Y8m1Screy0c</t>
  </si>
  <si>
    <t>2018-10-15T13:08:13Z</t>
  </si>
  <si>
    <t>9 Things You Didn't Know About Tableau | Tableau Training | Intellipaat</t>
  </si>
  <si>
    <t>dB6CHTvET8M</t>
  </si>
  <si>
    <t>2018-10-10T09:39:20Z</t>
  </si>
  <si>
    <t>10 Things You Don't Know About Apache Spark | What is Apache Spark | Spark Tutorial | Intellipaat</t>
  </si>
  <si>
    <t>JX2KkZNaKu0</t>
  </si>
  <si>
    <t>2018-10-05T13:04:13Z</t>
  </si>
  <si>
    <t>Informatica Powercenter Tutorial | Informatica Tutorial For Beginners | Intellipaat</t>
  </si>
  <si>
    <t>SQkyo1k7c8A</t>
  </si>
  <si>
    <t>2018-10-05T12:15:46Z</t>
  </si>
  <si>
    <t>Automation Testing | Selenium Tutorial | Selenium IDE | Selenium Webdriver | Intellipaat</t>
  </si>
  <si>
    <t>2kaglPX79TM</t>
  </si>
  <si>
    <t>2018-10-04T11:44:10Z</t>
  </si>
  <si>
    <t>10 Things You Don't Know About Data Science | Data Science Course | Intellipaat</t>
  </si>
  <si>
    <t>Tvw4uAmnaj4</t>
  </si>
  <si>
    <t>2018-10-04T09:19:27Z</t>
  </si>
  <si>
    <t>Artificial Intelligence Vs Machine Learning Vs Deep Learning - AI vs ML vs DL - Intellipaat</t>
  </si>
  <si>
    <t>CRjVbpjfj_w</t>
  </si>
  <si>
    <t>2018-10-04T07:32:41Z</t>
  </si>
  <si>
    <t>Ethereum Tutorial | What is Ethereum | Ethereum Development and Contracts | Intellipaat</t>
  </si>
  <si>
    <t>aGIvIDg_WHM</t>
  </si>
  <si>
    <t>2018-10-03T06:56:47Z</t>
  </si>
  <si>
    <t>Hyperledger Fabric Tutorial | Hyperledger Composer | Blockchain Developer Course Training</t>
  </si>
  <si>
    <t>zPEvaLdRyN8</t>
  </si>
  <si>
    <t>2018-09-28T14:02:53Z</t>
  </si>
  <si>
    <t>Top 5 Programming Languages to Learn in 2020 | Intellipaat</t>
  </si>
  <si>
    <t>IV2iqFIuwVA</t>
  </si>
  <si>
    <t>2018-09-26T10:58:55Z</t>
  </si>
  <si>
    <t>Big Data Vs Data Science Vs Data Analytics | Data Science vs Machine Learning | Intellipaat</t>
  </si>
  <si>
    <t>tnzu-uUKTVY</t>
  </si>
  <si>
    <t>2018-09-25T11:58:34Z</t>
  </si>
  <si>
    <t>Top 5 BI Tools | Business Intelligence Tools | BI Tools | Intellipaat</t>
  </si>
  <si>
    <t>8_0qGTdHZSs</t>
  </si>
  <si>
    <t>2018-09-25T11:37:20Z</t>
  </si>
  <si>
    <t>Azure Tutorial For Beginners | Microsoft Azure Tutorial | What is Azure Cloud | Intellipaat</t>
  </si>
  <si>
    <t>Ajh_ePwlf88</t>
  </si>
  <si>
    <t>2018-09-21T08:11:13Z</t>
  </si>
  <si>
    <t>Obiee 12c | Obiee Tutorial For Beginners | Oracle Business Intelligence | Intellipaat</t>
  </si>
  <si>
    <t>03M3ogY3Jdk</t>
  </si>
  <si>
    <t>2018-09-20T07:04:59Z</t>
  </si>
  <si>
    <t>Top 10 Highest Paying Jobs in 2019 | Top IT Jobs in 2019 | Intellipaat</t>
  </si>
  <si>
    <t>JDNciXi_U7k</t>
  </si>
  <si>
    <t>2018-09-19T12:18:16Z</t>
  </si>
  <si>
    <t>IBM Analytics | Data Modules in Cognos Analytics 11 | Cognos 11 | Intellipaat</t>
  </si>
  <si>
    <t>BrZXvS3rVQQ</t>
  </si>
  <si>
    <t>2018-09-18T13:10:15Z</t>
  </si>
  <si>
    <t>What is Blockchain? Blockchain Technology Explained | Blockchain Tutorials for Beginners</t>
  </si>
  <si>
    <t>3ppiM8Ede6k</t>
  </si>
  <si>
    <t>2018-09-07T13:33:23Z</t>
  </si>
  <si>
    <t>What is AWS | AWS For Beginners | Amazon AWS Tutorial | AWS Certification Training | Intellipaat</t>
  </si>
  <si>
    <t>nuPp-TiEeeQ</t>
  </si>
  <si>
    <t>2018-09-07T08:08:59Z</t>
  </si>
  <si>
    <t>Hadoop Tutorial | What Is Hadoop | Big Data Hadoop Tutorial For Beginners | Intellipaat</t>
  </si>
  <si>
    <t>ec6wj4SZxvE</t>
  </si>
  <si>
    <t>2018-08-23T11:18:48Z</t>
  </si>
  <si>
    <t>Smart Contract | What are Smart Contracts | Blockchain Tutorial | Intellipaat</t>
  </si>
  <si>
    <t>vz-aUULgR9E</t>
  </si>
  <si>
    <t>2018-08-21T14:32:19Z</t>
  </si>
  <si>
    <t>Amazon Web Services Tutorial | AWS Services | AWS ec2 | AWS Training | Intellipaat</t>
  </si>
  <si>
    <t>V5gXTb4QO-g</t>
  </si>
  <si>
    <t>2018-08-16T11:51:23Z</t>
  </si>
  <si>
    <t>MSBI Training Videos | MSBI Tutorial | Microsoft BI | Intellipaat</t>
  </si>
  <si>
    <t>2OZQXAsCBvk</t>
  </si>
  <si>
    <t>2018-08-16T10:23:21Z</t>
  </si>
  <si>
    <t>SQL Create Table | How to Create Table in My SQL | Intellipaat</t>
  </si>
  <si>
    <t>x0oC6NKEPgQ</t>
  </si>
  <si>
    <t>2018-08-16T07:30:33Z</t>
  </si>
  <si>
    <t>RPA Tutorial For Beginners | UiPath Automation with Demo | RPA Careers &amp; Training | Intellipaat</t>
  </si>
  <si>
    <t>ndDJgKFKOu4</t>
  </si>
  <si>
    <t>2018-08-10T07:57:08Z</t>
  </si>
  <si>
    <t>Business Analyst Training For Beginners | Business Intelligence Analyst | Intellipaat</t>
  </si>
  <si>
    <t>4PtMFE4IjLg</t>
  </si>
  <si>
    <t>2018-08-08T14:29:48Z</t>
  </si>
  <si>
    <t>What is SAS Programming | SAS Training | SAS Course | Intellipaat</t>
  </si>
  <si>
    <t>Dl7p-stFpoc</t>
  </si>
  <si>
    <t>2018-08-08T07:16:02Z</t>
  </si>
  <si>
    <t>Cyber Security Training | Ethical Hacking Tutorials | Cyber Security Career | Intellipaat</t>
  </si>
  <si>
    <t>LOe4P0VF8PE</t>
  </si>
  <si>
    <t>2018-08-07T08:31:59Z</t>
  </si>
  <si>
    <t>Salesforce Service Cloud Tutorial | Salesforce Sales Cloud | Service Cloud | Intellipaat</t>
  </si>
  <si>
    <t>2018-08-03T12:05:08Z</t>
  </si>
  <si>
    <t>Top 10 Technologies To Learn In 2019 | Trending Technologies | Intellipaat</t>
  </si>
  <si>
    <t>CylZMxAe2Js</t>
  </si>
  <si>
    <t>2018-08-03T07:46:46Z</t>
  </si>
  <si>
    <t>Java Tutorial For Beginners 2019 | Java Tutorial | Java Data types | Java Array | Java Classes</t>
  </si>
  <si>
    <t>PT35M20S</t>
  </si>
  <si>
    <t>KLnMgrH0GT8</t>
  </si>
  <si>
    <t>2018-08-02T07:33:55Z</t>
  </si>
  <si>
    <t>IBM Cognos 2020 | Cognos Analytics 11 | Cognos Administration | Intellipaat</t>
  </si>
  <si>
    <t>sYr4frA_1d8</t>
  </si>
  <si>
    <t>2018-07-31T06:33:54Z</t>
  </si>
  <si>
    <t>Docker Tutorial For Beginners | How to use Docker | Docker Training | Intellipaat</t>
  </si>
  <si>
    <t>MOH8Zr7hm5U</t>
  </si>
  <si>
    <t>2018-07-30T06:49:23Z</t>
  </si>
  <si>
    <t>Salesforce Lightning Framework | Salesforce Lightning Experience | Salesforce Tutorial | Intellipaat</t>
  </si>
  <si>
    <t>8Kcu63H0d8c</t>
  </si>
  <si>
    <t>2018-07-27T07:41:29Z</t>
  </si>
  <si>
    <t>Spark Tutorial | Spark Tutorial for Beginners | Spark Training For Beginners | Intellipaat</t>
  </si>
  <si>
    <t>ZlKPqjuM0wo</t>
  </si>
  <si>
    <t>2018-07-25T12:41:20Z</t>
  </si>
  <si>
    <t>Splunk Tutorial | What Is Splunk | Splunk Tutorial For Beginners | Splunk Careers | Intellipaat</t>
  </si>
  <si>
    <t>wz6tzaOhu58</t>
  </si>
  <si>
    <t>2018-07-25T07:23:33Z</t>
  </si>
  <si>
    <t>Kubernetes Tutorial | Kubernetes Docker | DevOps Tools | DevOps Tutorial | Intellipaat</t>
  </si>
  <si>
    <t>WkG2d5N1Eig</t>
  </si>
  <si>
    <t>2018-07-24T12:32:54Z</t>
  </si>
  <si>
    <t>What is Artificial Intelligence &amp; Deep Learning - Tensorflow Tutorial Python - Intellipaat</t>
  </si>
  <si>
    <t>vp0lYTtVKhs</t>
  </si>
  <si>
    <t>2018-07-23T11:57:25Z</t>
  </si>
  <si>
    <t>What is Salesforce | Salesforce CRM | Salesforce Tutorial | Intellipaat</t>
  </si>
  <si>
    <t>zz3bnSXKwHc</t>
  </si>
  <si>
    <t>2018-07-19T09:09:10Z</t>
  </si>
  <si>
    <t>IBM Cognos Tutorial | Cognos Analytics | Cognos TM1 | Intellipaat</t>
  </si>
  <si>
    <t>gXb9ZKwx29U</t>
  </si>
  <si>
    <t>2018-07-16T13:46:49Z</t>
  </si>
  <si>
    <t>Logistic Regression in R | Machine Learning Algorithms | Data Science Tutorial | Intellipaat</t>
  </si>
  <si>
    <t>BU45Vyi06ow</t>
  </si>
  <si>
    <t>2018-07-11T13:20:46Z</t>
  </si>
  <si>
    <t>Data Science with R | Data Science Tutorial | R Programming for Beginners</t>
  </si>
  <si>
    <t>Ny6h82Qy4tA</t>
  </si>
  <si>
    <t>2018-07-10T07:45:09Z</t>
  </si>
  <si>
    <t>What is Tableau | Tableau Tutorial For Beginners | Intellipaat</t>
  </si>
  <si>
    <t>rgFVq_Q6VF0</t>
  </si>
  <si>
    <t>2018-07-09T07:27:57Z</t>
  </si>
  <si>
    <t>R Programming For Data Science | R Language Tutorial | R Tutorial | Intellipaat</t>
  </si>
  <si>
    <t>4AJoRkjm998</t>
  </si>
  <si>
    <t>2018-07-05T09:38:49Z</t>
  </si>
  <si>
    <t>What is DevOps | DevOps Tools Training | DevOps Tutorial For Beginners | Intellipaat</t>
  </si>
  <si>
    <t>ZV0-1lCcAbU</t>
  </si>
  <si>
    <t>2018-07-03T12:58:25Z</t>
  </si>
  <si>
    <t>Salesforce Lightning Training | Salesforce Lightning Course | Intellipaat</t>
  </si>
  <si>
    <t>HcsvDObzW2U</t>
  </si>
  <si>
    <t>2018-07-03T07:11:52Z</t>
  </si>
  <si>
    <t>Python Programming Tutorial For Beginners | Python Classes with Examples | Python Course</t>
  </si>
  <si>
    <t>8gFu30KW-ek</t>
  </si>
  <si>
    <t>2018-06-29T13:13:49Z</t>
  </si>
  <si>
    <t>How to Become Data Scientist in 2020 | Data Scientist Career | Data Science Tutorial | Intellipaat</t>
  </si>
  <si>
    <t>Wk2owmsuBA0</t>
  </si>
  <si>
    <t>2018-06-29T12:54:39Z</t>
  </si>
  <si>
    <t>Python Matplotlib Tutorial | Matplotlib Tutorial | Python Tutorial | Intellipaat</t>
  </si>
  <si>
    <t>SrmlBPnHqO0</t>
  </si>
  <si>
    <t>2018-06-28T11:41:51Z</t>
  </si>
  <si>
    <t>Salesforce Lightning Tutorial | Salesforce Tutorial | Intellipaat</t>
  </si>
  <si>
    <t>_MaskJT7xn0</t>
  </si>
  <si>
    <t>2018-06-28T09:52:38Z</t>
  </si>
  <si>
    <t>Introduction to Data Science with R | R Tutorial for Beginners | R Programming Tutorial |Intellipaat</t>
  </si>
  <si>
    <t>XreVt254514</t>
  </si>
  <si>
    <t>2018-06-28T09:36:19Z</t>
  </si>
  <si>
    <t>Advantages of Python | Python Programming 2019 | Importance of Python Programming</t>
  </si>
  <si>
    <t>b2kgbTlJK04</t>
  </si>
  <si>
    <t>2018-06-25T09:37:21Z</t>
  </si>
  <si>
    <t>Spark Architecture | Introduction to Spark Architecture | A Deeper Understanding of Spark Internals</t>
  </si>
  <si>
    <t>8yglNHTZCvY</t>
  </si>
  <si>
    <t>2018-06-25T09:22:28Z</t>
  </si>
  <si>
    <t>Apache Spark Tutorial | Spark Tutorial For Beginners | Introduction to Apache Spark | Intellipaat</t>
  </si>
  <si>
    <t>PT36M34S</t>
  </si>
  <si>
    <t>vgOCWaQglyU</t>
  </si>
  <si>
    <t>2018-06-25T08:23:14Z</t>
  </si>
  <si>
    <t>HDFS Architecture Tutorial | Hadoop Architecture | What is HDFS | Intellipaat</t>
  </si>
  <si>
    <t>m5qL78lcXag</t>
  </si>
  <si>
    <t>2018-06-25T08:10:36Z</t>
  </si>
  <si>
    <t>Hadoop Tutorial For Beginners | Apache Hadoop Tutorial | Hadoop Introduction | Intellipaat</t>
  </si>
  <si>
    <t>pqvFxh2jT_8</t>
  </si>
  <si>
    <t>2018-06-25T07:56:43Z</t>
  </si>
  <si>
    <t>Big Data Tutorial For Beginners | What is Big Data | Big Data and Hadoop Tutorial | Intellipaat</t>
  </si>
  <si>
    <t>OGeYsrbAM10</t>
  </si>
  <si>
    <t>2018-06-22T14:56:54Z</t>
  </si>
  <si>
    <t>Python Anaconda Installation | Learn How to Install Anaconda on Windows | Intellipaat</t>
  </si>
  <si>
    <t>0etLVpaViv8</t>
  </si>
  <si>
    <t>2018-06-22T14:49:08Z</t>
  </si>
  <si>
    <t>Python Tutorial | What is Python | What is Python Used For? | Python Beginner Tutorial | Intellipaat</t>
  </si>
  <si>
    <t>Xn-JOc8vzJM</t>
  </si>
  <si>
    <t>2018-06-22T14:37:09Z</t>
  </si>
  <si>
    <t>DevOps Best Practices | DevOps Tutorial | DevOps Training | Intellipaat</t>
  </si>
  <si>
    <t>P5V9kci8Rcs</t>
  </si>
  <si>
    <t>2018-06-22T14:29:05Z</t>
  </si>
  <si>
    <t>What is DevOps ? | DevOps Architecture | DevOps | DevOps Tutorial for Beginners | Intellipaat</t>
  </si>
  <si>
    <t>rXhYNHBgnP8</t>
  </si>
  <si>
    <t>2018-06-22T14:22:15Z</t>
  </si>
  <si>
    <t>DevOps Engineer | Skill Set for DevOps Engineer | DevOps Engineer Roles | Intellipaat</t>
  </si>
  <si>
    <t>JxIg0h-8ARw</t>
  </si>
  <si>
    <t>2018-06-22T13:51:52Z</t>
  </si>
  <si>
    <t>Install Apache Spark on Windows | Spark Installation | Install Spark Step by Step | Intellipaat</t>
  </si>
  <si>
    <t>Ty0vITObNlc</t>
  </si>
  <si>
    <t>2018-06-21T12:54:29Z</t>
  </si>
  <si>
    <t>What is Business Analytics | Introduction to Business Analytics Tutorial | Intellipaat</t>
  </si>
  <si>
    <t>Aql27yGqHkE</t>
  </si>
  <si>
    <t>2018-06-19T12:43:49Z</t>
  </si>
  <si>
    <t>How to create Interactive Dashboard in Tableau? | Tableau Dashboards Tutorial | Intellipaat</t>
  </si>
  <si>
    <t>C0cvLXiJ1Vs</t>
  </si>
  <si>
    <t>2018-06-19T11:25:39Z</t>
  </si>
  <si>
    <t>How to Excel with Tableau 10.5 | Tableau Excel Software | Tableau Training | Intellipaat</t>
  </si>
  <si>
    <t>ynVGxjurs2o</t>
  </si>
  <si>
    <t>2018-06-19T10:34:34Z</t>
  </si>
  <si>
    <t>Introduction to Tableau | Learn Tableau Software | Tableau Demo | Intellipaat</t>
  </si>
  <si>
    <t>5gpnZvMSTZs</t>
  </si>
  <si>
    <t>2018-06-19T09:40:20Z</t>
  </si>
  <si>
    <t>What is Data Visualization | Data Visualization Tools Tutorial | The Beauty of Data Visualization</t>
  </si>
  <si>
    <t>sDKlF3isezE</t>
  </si>
  <si>
    <t>2018-06-15T11:34:09Z</t>
  </si>
  <si>
    <t>SQL Developer Tutorial | SQL Constraints &amp; it's Types | Intellipaat</t>
  </si>
  <si>
    <t>Y92koZVlgzs</t>
  </si>
  <si>
    <t>2018-06-15T11:20:32Z</t>
  </si>
  <si>
    <t>Data Analytics For Beginners 2020 | What Is Data Analytics | Intellipaat</t>
  </si>
  <si>
    <t>PT36M14S</t>
  </si>
  <si>
    <t>h_GnVUIISk0</t>
  </si>
  <si>
    <t>2018-06-15T10:20:40Z</t>
  </si>
  <si>
    <t>Data Science Tutorial | Learn Data Science | Data Science for Beginners | Intellipaat</t>
  </si>
  <si>
    <t>TCL2G1P3kOw</t>
  </si>
  <si>
    <t>2018-06-15T09:53:07Z</t>
  </si>
  <si>
    <t>What is a Virtual Machine (VM)? | Azure Virtual Machine Tutorial | Intellipaat</t>
  </si>
  <si>
    <t>71czbkA7fmE</t>
  </si>
  <si>
    <t>2018-06-15T09:06:18Z</t>
  </si>
  <si>
    <t>Azure tutorial | Microsoft Azure For Beginners | Azure Cloud | Windows Azure Tutorial | Intellipaat</t>
  </si>
  <si>
    <t>R2hAFgdtTNM</t>
  </si>
  <si>
    <t>2018-06-14T11:36:58Z</t>
  </si>
  <si>
    <t>On Premise Vs Microsoft Azure - What's the Difference? Which is Right or You? | Azure Tutorial</t>
  </si>
  <si>
    <t>EJXV5zb5VQ8</t>
  </si>
  <si>
    <t>2018-06-14T08:39:17Z</t>
  </si>
  <si>
    <t>What is Microsoft Cloud Computing|Introduction to Cloud Computing Tutorial for Beginners|Intellipaat</t>
  </si>
  <si>
    <t>dbgvCYd7_tI</t>
  </si>
  <si>
    <t>2018-06-13T08:28:41Z</t>
  </si>
  <si>
    <t>Blockchain for Dummies | Blockchain Tutorial | How does Blockchain work | Intellipaat</t>
  </si>
  <si>
    <t>ug7jTrVq3DU</t>
  </si>
  <si>
    <t>2018-06-13T07:28:10Z</t>
  </si>
  <si>
    <t>Become a Blockchain Developer | Career &amp; Job Trends in Bitcoin &amp; Blockchain | Intellipaat</t>
  </si>
  <si>
    <t>lexn7BuwbQY</t>
  </si>
  <si>
    <t>2018-06-13T06:26:47Z</t>
  </si>
  <si>
    <t>How to become a Blockchain Expert? | Blockchain Expert Certification | Intellipaat</t>
  </si>
  <si>
    <t>zyXxcz7tjNw</t>
  </si>
  <si>
    <t>2018-06-12T11:54:28Z</t>
  </si>
  <si>
    <t>What is a Smart Contract? | A Beginnerâ€™s guide to Smart Contract | Smart Contracts Tutorial</t>
  </si>
  <si>
    <t>l3M02sCoIBg</t>
  </si>
  <si>
    <t>2018-06-12T11:04:50Z</t>
  </si>
  <si>
    <t>Distributed Ledger Technology | Distributed Systems in One Lesson | Intellipaat</t>
  </si>
  <si>
    <t>f2Zaz2JYOPg</t>
  </si>
  <si>
    <t>2018-06-11T07:37:19Z</t>
  </si>
  <si>
    <t>Amazon EC2 Masterclass | Deep Dive on Amazon EC2 | Amazon EC2 Demo | Intellipaat</t>
  </si>
  <si>
    <t>scUdGd9TEW8</t>
  </si>
  <si>
    <t>2018-06-09T11:43:44Z</t>
  </si>
  <si>
    <t>AWS EC2 Tutorial For Beginners | AWS Certified Solution Architect Tutorial | AWS Training</t>
  </si>
  <si>
    <t>r7w_FhvNr88</t>
  </si>
  <si>
    <t>2018-06-09T11:34:31Z</t>
  </si>
  <si>
    <t>Amazon Web Services For Beginners | Introduction to AWS | AWS Tutorial | Intellipaat</t>
  </si>
  <si>
    <t>PT59M56S</t>
  </si>
  <si>
    <t>RnUFNXzARic</t>
  </si>
  <si>
    <t>2018-06-09T11:26:50Z</t>
  </si>
  <si>
    <t>Cloud Computing Tutorial For Beginners | AWS Cloud Computing | Cloud Computing Explained Intellipaat</t>
  </si>
  <si>
    <t>PT1H7M30S</t>
  </si>
  <si>
    <t>GGYfhQJvxMY</t>
  </si>
  <si>
    <t>2018-06-09T10:59:12Z</t>
  </si>
  <si>
    <t>AWS Certification | Complete AWS Certification tutorial | AWS Certification in 30 Minutes</t>
  </si>
  <si>
    <t>AHTEQWGfXkc</t>
  </si>
  <si>
    <t>2018-05-08T11:02:17Z</t>
  </si>
  <si>
    <t>DevOps Expert Webinar on Practices beyond Development &amp; Operation | Devops Tutorial | Intellipaat</t>
  </si>
  <si>
    <t>7HTn5ih7w-w</t>
  </si>
  <si>
    <t>2018-05-07T11:21:10Z</t>
  </si>
  <si>
    <t>AI Webinar | Deep Learning | Machine Learning vs AI | Robotics | Tensorflow | Future of AI</t>
  </si>
  <si>
    <t>UnRVYmo_umA</t>
  </si>
  <si>
    <t>2018-05-04T09:29:10Z</t>
  </si>
  <si>
    <t>Data Science Webinar | Data Science Career | Data Science Tutorial | Intellipaat</t>
  </si>
  <si>
    <t>XmfgjNoY9PQ</t>
  </si>
  <si>
    <t>2018-05-02T12:17:04Z</t>
  </si>
  <si>
    <t>Python Data Visualization | Python for Beginners | Programming Language |Python Tutorial|Intellipaat</t>
  </si>
  <si>
    <t>qgOXopu4n7c</t>
  </si>
  <si>
    <t>2018-05-02T12:16:56Z</t>
  </si>
  <si>
    <t>NumPy in Python | Python Tutorial | Learn Python | Python Course | Intellipaat</t>
  </si>
  <si>
    <t>YJ8xP33nTOA</t>
  </si>
  <si>
    <t>2018-05-02T12:16:13Z</t>
  </si>
  <si>
    <t>Lambda Expression in Python | Python Tutorial | Python Course | Intellipaat</t>
  </si>
  <si>
    <t>e9p0_NB3WrM</t>
  </si>
  <si>
    <t>2018-05-02T12:15:47Z</t>
  </si>
  <si>
    <t>Python Programming for Beginners | Python Tutorial for Beginners | Python Tutorial &amp; Examples</t>
  </si>
  <si>
    <t>pYa9xGGyyZc</t>
  </si>
  <si>
    <t>2018-04-29T09:05:16Z</t>
  </si>
  <si>
    <t>Ethereum Blockchain Tutorial | Smart Contracts | Peer to Peer | Blockchain Explained | Intellipaat</t>
  </si>
  <si>
    <t>PT53M55S</t>
  </si>
  <si>
    <t>W17-bZZMUa8</t>
  </si>
  <si>
    <t>2018-04-29T08:54:58Z</t>
  </si>
  <si>
    <t>Expert Webinar on Introduction to Spark with Python or Scala | Spark Webinar | Intellipaat</t>
  </si>
  <si>
    <t>2WcxhMhMVcE</t>
  </si>
  <si>
    <t>2018-04-26T06:46:27Z</t>
  </si>
  <si>
    <t>Arrays in Blockchain | Blockchain Tutorial | Online Blockchain Training | Intellipaat</t>
  </si>
  <si>
    <t>yXfUiXFHE3A</t>
  </si>
  <si>
    <t>2018-04-26T06:44:51Z</t>
  </si>
  <si>
    <t>Solidity in Blockchain | Blockchain Tutorial | Online Blockchain Training | Intellipaat</t>
  </si>
  <si>
    <t>9v-r2oJXWtA</t>
  </si>
  <si>
    <t>2018-04-26T06:42:31Z</t>
  </si>
  <si>
    <t>Bitcoin Transaction Walkthrough | Bitcoin Tutorial | Blockchain Tutorial | Intellipaat</t>
  </si>
  <si>
    <t>2bfqYxf3hNc</t>
  </si>
  <si>
    <t>2018-04-26T06:41:02Z</t>
  </si>
  <si>
    <t>Evolution of Bitcoin | Bitcoin Tutorial | Blockchain Tutorial | Intellipaat</t>
  </si>
  <si>
    <t>Qghx-MuHla8</t>
  </si>
  <si>
    <t>2018-04-25T11:32:37Z</t>
  </si>
  <si>
    <t>Map Reduce Tutorial | Hadoop Introduction | Hadoop Tutorial | Hadoop Architecture | Intellipaat</t>
  </si>
  <si>
    <t>ynAf3oiRH28</t>
  </si>
  <si>
    <t>2018-04-24T10:31:24Z</t>
  </si>
  <si>
    <t>Hive Management &amp; Optimization Tutorial | Hadoop Tutorial | Hadoop Training | Intellipaat</t>
  </si>
  <si>
    <t>rdegSAMzXhY</t>
  </si>
  <si>
    <t>2018-04-24T10:14:38Z</t>
  </si>
  <si>
    <t>Introduction to Impala | Impala Hadoop Tutorial | Cloudera Impala | Hive vs Impala | Intellipaat</t>
  </si>
  <si>
    <t>PT1H1M9S</t>
  </si>
  <si>
    <t>3gMSXEV1Hmg</t>
  </si>
  <si>
    <t>2018-04-24T09:59:45Z</t>
  </si>
  <si>
    <t>Hive Optimization Tutorial | Hadoop Hive Tutorial | Online Hadoop Training | Intellipaat</t>
  </si>
  <si>
    <t>PT49M37S</t>
  </si>
  <si>
    <t>wnyClh1pCAs</t>
  </si>
  <si>
    <t>2018-04-23T06:22:20Z</t>
  </si>
  <si>
    <t>Azure command-line Interface | Azure Tutorial | Online Azure Training | Intellipaat</t>
  </si>
  <si>
    <t>luWXOdjfnLk</t>
  </si>
  <si>
    <t>2018-04-23T06:19:42Z</t>
  </si>
  <si>
    <t>Hands on Azure Tutorial | Azure Tutorial | Online Azure Training | Intellipaat</t>
  </si>
  <si>
    <t>n8RjvHBN03o</t>
  </si>
  <si>
    <t>2018-04-22T15:15:49Z</t>
  </si>
  <si>
    <t>AWS Account-Economics | AWS Tutorial | Online AWS Training | Intellipaat</t>
  </si>
  <si>
    <t>OZEDMdJe6BY</t>
  </si>
  <si>
    <t>2018-04-22T15:14:14Z</t>
  </si>
  <si>
    <t>AWS Elastic Beanstalk | AWS Tutorial | AWS Training | Intellipaat</t>
  </si>
  <si>
    <t>lpdxP8Xz-wk</t>
  </si>
  <si>
    <t>2018-04-22T15:12:16Z</t>
  </si>
  <si>
    <t>AWS Simple Email Service Tutorial | AWS Tutorial | AWS Online Training | Intellipaat</t>
  </si>
  <si>
    <t>k_VVSNDoX8Y</t>
  </si>
  <si>
    <t>2018-04-22T15:09:45Z</t>
  </si>
  <si>
    <t>Report Builder in Salesforce | Salesforce Tutorial | Online Salesforce Training | Intellipaat</t>
  </si>
  <si>
    <t>9CHWHKxy-no</t>
  </si>
  <si>
    <t>2018-04-22T15:08:58Z</t>
  </si>
  <si>
    <t>Salesforce Dashboard | Salesforce Tutorial | Salesforce Course | Salesforce Training | Intellipaat</t>
  </si>
  <si>
    <t>7V5r4KFSoss</t>
  </si>
  <si>
    <t>2018-04-22T15:08:08Z</t>
  </si>
  <si>
    <t>Triggers in Salesforce | Salesforce Tutorial | Online Salesforce Training | Intellipaat</t>
  </si>
  <si>
    <t>6jPi1X0Prd0</t>
  </si>
  <si>
    <t>2018-04-22T15:07:19Z</t>
  </si>
  <si>
    <t>Collections in Salesforce | salesforce Tutorial | Salesforce for Beginners Training | Intellipaat</t>
  </si>
  <si>
    <t>33Gj3on2gqI</t>
  </si>
  <si>
    <t>2018-04-22T15:06:09Z</t>
  </si>
  <si>
    <t>Calculations in Tableau | Tableau Tutorial | Online Tableau Training | Intellipaat</t>
  </si>
  <si>
    <t>BVrht8Kkg9g</t>
  </si>
  <si>
    <t>2018-04-22T15:05:16Z</t>
  </si>
  <si>
    <t>Parameters in Tableau | Tableau Tutorial | Tableau for Beginners | Intellipaat</t>
  </si>
  <si>
    <t>WZ-bYzxrt0o</t>
  </si>
  <si>
    <t>2018-04-22T15:04:24Z</t>
  </si>
  <si>
    <t>Sorting &amp; Filtering in Tableau | Tableau Tutorial | Online Tableau Training | Intellipaat</t>
  </si>
  <si>
    <t>9oJb6Q-O-hE</t>
  </si>
  <si>
    <t>2018-04-17T13:31:18Z</t>
  </si>
  <si>
    <t>Artificial Neural Network Tutorial | Neural Networks | Natural Language Processing | Neuralink</t>
  </si>
  <si>
    <t>0gmCdtjqzQQ</t>
  </si>
  <si>
    <t>2018-04-17T13:10:04Z</t>
  </si>
  <si>
    <t>Power BI Visualization Tutorial | Power BI Tutorial | Online Power BI Training | Intellipaat</t>
  </si>
  <si>
    <t>3UWKsGBnqAw</t>
  </si>
  <si>
    <t>2018-04-17T13:09:58Z</t>
  </si>
  <si>
    <t>Power Query in Power BI | Power BI Tutorial | Power BI Training | Intellipaat</t>
  </si>
  <si>
    <t>HPg-onnq4hg</t>
  </si>
  <si>
    <t>2018-04-07T14:57:23Z</t>
  </si>
  <si>
    <t>What is Tableau Server? | Tableau Server Tutorial | Tableau Server Training | Intellipaat</t>
  </si>
  <si>
    <t>2b9TadOI7pA</t>
  </si>
  <si>
    <t>2018-04-04T12:12:14Z</t>
  </si>
  <si>
    <t>Dimensions in SSAS | SSAS Tutorial | SSAS Course | Intellipaat</t>
  </si>
  <si>
    <t>HGADAqRoSVQ</t>
  </si>
  <si>
    <t>2018-04-04T12:10:53Z</t>
  </si>
  <si>
    <t>Data Flow in SSIS | SSIS Tutorial | SSIS Course | MSBI Tutorial | Intellipaat</t>
  </si>
  <si>
    <t>1Ug0hqoEMGE</t>
  </si>
  <si>
    <t>2018-04-04T07:59:06Z</t>
  </si>
  <si>
    <t>Building Cubes in Cognos TM1 | Cognos TM1 Tutorial | Cognos TM1 Course | Intellipaat</t>
  </si>
  <si>
    <t>vMA-C-daKYI</t>
  </si>
  <si>
    <t>2018-04-03T11:44:20Z</t>
  </si>
  <si>
    <t>TM1 Web View Tutorial | Cognos TM1 Tutorial | Cognos TM1 Course | Intellipaat</t>
  </si>
  <si>
    <t>7IHrBzVAW70</t>
  </si>
  <si>
    <t>2018-04-03T11:21:28Z</t>
  </si>
  <si>
    <t>Data Dictionary Views in Oracle DBA | Oracle DBA 12c Tutorial | Oracle DBA Course | Intellipaat</t>
  </si>
  <si>
    <t>LIkiQLOcTZc</t>
  </si>
  <si>
    <t>2018-04-03T11:15:36Z</t>
  </si>
  <si>
    <t>Oracle Database 12c | Oracle Database | Oracle DBA Training | Intellipaat</t>
  </si>
  <si>
    <t>deMUo6xDBFc</t>
  </si>
  <si>
    <t>2018-04-03T09:44:16Z</t>
  </si>
  <si>
    <t>Maps in Tableau | Tableau Tutorial for Beginners | Tableau Course | Intellipaat</t>
  </si>
  <si>
    <t>ZB78DglzyZY</t>
  </si>
  <si>
    <t>2018-04-03T09:41:30Z</t>
  </si>
  <si>
    <t>Forecasting &amp; Trend Analysis in Tableau | Tableau Tutorial | Tableau Course | Intellipaat</t>
  </si>
  <si>
    <t>ppAHCxKgAE0</t>
  </si>
  <si>
    <t>2018-04-03T09:37:55Z</t>
  </si>
  <si>
    <t>Data Blending &amp; Cross Joins Tutorial | Tableau Tutorial | Tableau Course | Intellipaat</t>
  </si>
  <si>
    <t>bxg5pkmA-yk</t>
  </si>
  <si>
    <t>2018-04-02T13:04:46Z</t>
  </si>
  <si>
    <t>Introduction to Service Oriented Architecture | Tibco Tutorial | Tibco Course | Intellipaat</t>
  </si>
  <si>
    <t>dDu76iCBwi4</t>
  </si>
  <si>
    <t>2018-03-29T13:17:23Z</t>
  </si>
  <si>
    <t>Data Visualization | Tableau Training | Data Analysis | Tableau Tutorial | Tableau 10 | Intellipaat</t>
  </si>
  <si>
    <t>r0nxEW5euBU</t>
  </si>
  <si>
    <t>2018-03-29T13:17:15Z</t>
  </si>
  <si>
    <t>Building Blocks of Ethereum | Ethereum Tutorial | Blockchain Tutorial | Intellipaat</t>
  </si>
  <si>
    <t>HFpSSwJYKUs</t>
  </si>
  <si>
    <t>2018-03-29T13:13:56Z</t>
  </si>
  <si>
    <t>Blockchain Tutorial | Crypto &amp; Ethereum Tutorial | Blockchain Course | Intellipaat</t>
  </si>
  <si>
    <t>BkSzQ-AJm6E</t>
  </si>
  <si>
    <t>2018-03-29T13:11:47Z</t>
  </si>
  <si>
    <t>How does Bitcoin work? | Blockchain Tutorial | Blockchain Course | Intellipaat</t>
  </si>
  <si>
    <t>27jc6AuhYZI</t>
  </si>
  <si>
    <t>2018-03-29T13:08:44Z</t>
  </si>
  <si>
    <t>Transaction in Blockchain | Cryptocurrency | Decentralized Peer to Peer Network | Intellipaat</t>
  </si>
  <si>
    <t>KZvxetraE5U</t>
  </si>
  <si>
    <t>2018-03-28T13:46:09Z</t>
  </si>
  <si>
    <t>CDB Backup &amp; Recovery | Oracle DBA 12c Tutorial | Online Oracle DBA Training | Intellipaat</t>
  </si>
  <si>
    <t>kJ2Korepi_w</t>
  </si>
  <si>
    <t>2018-03-24T07:33:51Z</t>
  </si>
  <si>
    <t>Data Look ups in Pentaho | Pentaho Tutorial | Pentaho Training | Online Pentaho Course | Intellipaat</t>
  </si>
  <si>
    <t>VvbvLEN-NSk</t>
  </si>
  <si>
    <t>2018-03-22T11:51:49Z</t>
  </si>
  <si>
    <t>Import/Export in Oracle DBA | Oracle DBA Tutorial ODBA Training Intellipaat</t>
  </si>
  <si>
    <t>EweVSBT7DSE</t>
  </si>
  <si>
    <t>2018-03-03T07:16:46Z</t>
  </si>
  <si>
    <t>Google Algorithms &amp; Updates Tutorial | SEO Tutorial | Online SEO Training | Intellipaat</t>
  </si>
  <si>
    <t>u_gST2OX2gA</t>
  </si>
  <si>
    <t>2018-03-02T12:36:38Z</t>
  </si>
  <si>
    <t>Business Intelligence Tutorial | Tableau Training | Tableau Course | Intellipaat</t>
  </si>
  <si>
    <t>hWrfxDovbB0</t>
  </si>
  <si>
    <t>2018-03-02T12:36:23Z</t>
  </si>
  <si>
    <t>Dimensional Modeling in Tableau | Tableau Certification Training | Tableau Online | Intellipaat</t>
  </si>
  <si>
    <t>dMDQz82FCqE</t>
  </si>
  <si>
    <t>2018-03-02T12:36:10Z</t>
  </si>
  <si>
    <t>Spark Project | Spark Tutorial | Online Spark Training | Intellipaat</t>
  </si>
  <si>
    <t>PT1H8M11S</t>
  </si>
  <si>
    <t>vJabqPhrk5o</t>
  </si>
  <si>
    <t>2018-03-02T12:35:56Z</t>
  </si>
  <si>
    <t>Kafka Basics | Kafka Tutorial | Online Kafka Training | Intellipaat</t>
  </si>
  <si>
    <t>X8xS0FfBjMU</t>
  </si>
  <si>
    <t>2018-02-28T08:12:14Z</t>
  </si>
  <si>
    <t>Creating an App in Salesforce | Salesforce Tutorial | Online Salesforce Training | Intellipaat</t>
  </si>
  <si>
    <t>9_QXSpBzgnc</t>
  </si>
  <si>
    <t>2018-02-27T14:49:27Z</t>
  </si>
  <si>
    <t>Scheduling in Salesforce | Salesforce Tutorial | Online Salesforce Training | Intellipaat</t>
  </si>
  <si>
    <t>_1odlWjs5Tg</t>
  </si>
  <si>
    <t>2018-02-27T14:43:32Z</t>
  </si>
  <si>
    <t>Salesforce Lightning | Salesforce Tutorial | Salesforce Training | Intellipaat</t>
  </si>
  <si>
    <t>lIbhS8QqSm8</t>
  </si>
  <si>
    <t>2018-02-27T14:28:11Z</t>
  </si>
  <si>
    <t>Passing SessionID to Custom Class | Salesforce Tutorial | Online Salesforce Training | Intellipaat</t>
  </si>
  <si>
    <t>iUNcQzZQX2A</t>
  </si>
  <si>
    <t>2018-02-27T14:26:06Z</t>
  </si>
  <si>
    <t>Parsing the WSDL in Salesforce | Salesforce Tutorial | Online Salesforce Training | Intellipaat</t>
  </si>
  <si>
    <t>fZWC25dhloY</t>
  </si>
  <si>
    <t>2018-02-27T14:16:14Z</t>
  </si>
  <si>
    <t>Authentication in Salesforce | Salesforce Tutorial | Salesforce Course | Intellipaat</t>
  </si>
  <si>
    <t>dn6x1IDPlPU</t>
  </si>
  <si>
    <t>2018-02-27T13:56:09Z</t>
  </si>
  <si>
    <t>Web Services in Salesforce | Salesforce Tutorial | Online Salesforce Training | Intellipaat</t>
  </si>
  <si>
    <t>wXWIM13uYWU</t>
  </si>
  <si>
    <t>2018-02-27T13:52:55Z</t>
  </si>
  <si>
    <t>Rollup Summary in Salesforce | Salesforce Tutorial | Online Salesforce Training | Intellipaat</t>
  </si>
  <si>
    <t>lsaW3ZeG2S0</t>
  </si>
  <si>
    <t>2018-02-27T13:50:17Z</t>
  </si>
  <si>
    <t>Pictorial Representation of Salesforce Security | Salesforce Tutorial | Intellipaat</t>
  </si>
  <si>
    <t>Zf3UdSKQ3Vs</t>
  </si>
  <si>
    <t>2018-02-27T13:44:33Z</t>
  </si>
  <si>
    <t>Introduction to Flow &amp; Lightning App Builder | Salesforce Tutorial | Intellipaat</t>
  </si>
  <si>
    <t>eu9nrBfiDa8</t>
  </si>
  <si>
    <t>2018-02-27T13:39:27Z</t>
  </si>
  <si>
    <t>Building Lightning Application Project-6 | Salesforce Project | Salesforce Tutorial | Intellipaat</t>
  </si>
  <si>
    <t>zV4OKFPJQHY</t>
  </si>
  <si>
    <t>2018-02-27T13:31:14Z</t>
  </si>
  <si>
    <t>Building Lightning Application Project-5 | Salesforce Project | Salesforce Tutorial | Intellipaat</t>
  </si>
  <si>
    <t>PT5JiEs2-iw</t>
  </si>
  <si>
    <t>2018-02-27T13:28:46Z</t>
  </si>
  <si>
    <t>Building Lightning Application Project-4 | Salesforce Project | Salesforce Tutorial | Intellipaat</t>
  </si>
  <si>
    <t>F0bu4QD1dlw</t>
  </si>
  <si>
    <t>2018-02-27T13:25:08Z</t>
  </si>
  <si>
    <t>Building Lightning Application Project-3 | Salesforce Project | Salesforce Tutorial | Intellipaat</t>
  </si>
  <si>
    <t>nGmcEDSwldM</t>
  </si>
  <si>
    <t>2018-02-27T13:24:21Z</t>
  </si>
  <si>
    <t>Building Lightning Application Project-2 | Salesforce Project | Salesforce Tutorial | Intellipaat</t>
  </si>
  <si>
    <t>qKLP_Tu8fH0</t>
  </si>
  <si>
    <t>2018-02-27T13:21:48Z</t>
  </si>
  <si>
    <t>Building Lightning Application Project-1 | Salesforce Project | Salesforce Tutorial | Intellipaat</t>
  </si>
  <si>
    <t>MWKE8GB5buE</t>
  </si>
  <si>
    <t>2018-02-26T09:56:51Z</t>
  </si>
  <si>
    <t>Trends in Blockchain | Blockchain Tutorial | Online Blockchain Training | Intellipaat</t>
  </si>
  <si>
    <t>HiV66m7jDhk</t>
  </si>
  <si>
    <t>2018-02-26T07:55:29Z</t>
  </si>
  <si>
    <t>Spark SQL Tutorial | Spark Tutorial | Online Spark Training | Spark Course | Intellipaat</t>
  </si>
  <si>
    <t>ohzQbWtnRjY</t>
  </si>
  <si>
    <t>2018-02-25T09:42:34Z</t>
  </si>
  <si>
    <t>Waterfall Charts in Tableau | Tableau Training | Online Tableau Course | Intellipaat</t>
  </si>
  <si>
    <t>GoFK7Tlvk2w</t>
  </si>
  <si>
    <t>2018-02-25T09:42:06Z</t>
  </si>
  <si>
    <t>What is Blockchain &amp; Bitcoin? | Cryptocurrency | Ethereum | Blockchain from Scratch | Intellipaat</t>
  </si>
  <si>
    <t>Gciy6HvA-6k</t>
  </si>
  <si>
    <t>2018-02-25T09:41:59Z</t>
  </si>
  <si>
    <t>Parameters in Tableau | Online Tableau Course | Tableau Tutorial | Intellipaat</t>
  </si>
  <si>
    <t>XhYKUvdimDM</t>
  </si>
  <si>
    <t>2018-02-25T09:41:52Z</t>
  </si>
  <si>
    <t>Machine Library in Spark | Spark Tutorial | Online Spark Training | Intellipaat</t>
  </si>
  <si>
    <t>7-TDjaGeVNY</t>
  </si>
  <si>
    <t>2018-02-25T09:41:45Z</t>
  </si>
  <si>
    <t>Spark RDD Actions | Spark Tutorial | Online Spark Training | Intellipaat</t>
  </si>
  <si>
    <t>k1_bF7gl9os</t>
  </si>
  <si>
    <t>2018-02-25T09:41:36Z</t>
  </si>
  <si>
    <t>R Tutorial | Data Science with R | Learn R | R Online Training | Intellipaat</t>
  </si>
  <si>
    <t>Xpwg0hHlaq0</t>
  </si>
  <si>
    <t>2018-02-24T12:45:11Z</t>
  </si>
  <si>
    <t>Data Sets in Spark SQL | Spark SQL Tutorial | Spark Training | Online Spark Course | Intellipaat</t>
  </si>
  <si>
    <t>sQT8lR6Jv10</t>
  </si>
  <si>
    <t>2018-02-24T12:44:10Z</t>
  </si>
  <si>
    <t>Cassandra Connection using Spark | Spark Tutorial | Cassandra Tutorial | Intellipaat</t>
  </si>
  <si>
    <t>fg4aXIbCA7I</t>
  </si>
  <si>
    <t>2018-02-24T12:42:55Z</t>
  </si>
  <si>
    <t>Data Sets in Spark | Spark Tutorial | Spark Scala Training | Intellipaat</t>
  </si>
  <si>
    <t>rvBrvuCYXL4</t>
  </si>
  <si>
    <t>2018-02-24T12:42:02Z</t>
  </si>
  <si>
    <t>What is Data Science | Data Science Tutorial | Data Science For Beginners | Intellipaat</t>
  </si>
  <si>
    <t>Kv56WQ4_pXM</t>
  </si>
  <si>
    <t>2018-02-24T12:40:41Z</t>
  </si>
  <si>
    <t>Features of Power BI | Power BI Training | Power BI Online Tutorial | Intellipaat</t>
  </si>
  <si>
    <t>9Y3CbcyvKjs</t>
  </si>
  <si>
    <t>2018-02-24T12:35:52Z</t>
  </si>
  <si>
    <t>What is Big Data | Big Data Tutorial | Online Hadoop Training | Intellipaat</t>
  </si>
  <si>
    <t>OuZprH-vsNI</t>
  </si>
  <si>
    <t>2018-02-24T12:35:11Z</t>
  </si>
  <si>
    <t>Hadoop Components | Hadoop Tutorial | Online Hadoop Training | Intellipaat</t>
  </si>
  <si>
    <t>wlCuksTcYB0</t>
  </si>
  <si>
    <t>2018-02-24T12:32:26Z</t>
  </si>
  <si>
    <t>Introduction to Power BI | Power BI Tutorial | Online Power BI Training | Intellipaat</t>
  </si>
  <si>
    <t>JgWjM9xuWYA</t>
  </si>
  <si>
    <t>2018-02-24T12:31:34Z</t>
  </si>
  <si>
    <t>Introduction to Spark SQL | Spark Tutorial | Online Spark Training | Intellipaat</t>
  </si>
  <si>
    <t>9KuyK-B9-6A</t>
  </si>
  <si>
    <t>2018-02-24T12:30:00Z</t>
  </si>
  <si>
    <t>Online Reputation Management | Seo Tutorial | Google Analytics Tutorial | Intellipaat</t>
  </si>
  <si>
    <t>6ns4Cw8qWBA</t>
  </si>
  <si>
    <t>2018-02-24T12:26:13Z</t>
  </si>
  <si>
    <t>Career in Blockchain | Blockchain Tutorial | Online Blockchain Training | Intellipaat</t>
  </si>
  <si>
    <t>HOtiVpUf7Bo</t>
  </si>
  <si>
    <t>2018-02-18T11:53:13Z</t>
  </si>
  <si>
    <t>Blockchain Technology | Blockchain from Scratch | Bitcoin &amp; Crypto Tutorial | Intelllipaat</t>
  </si>
  <si>
    <t>45750om2H7Y</t>
  </si>
  <si>
    <t>2018-02-18T11:32:25Z</t>
  </si>
  <si>
    <t>Selenium Web Driver | Selenium Tutorial | Online Selenium Training | Intellipaat</t>
  </si>
  <si>
    <t>o3ZVh1jx-TA</t>
  </si>
  <si>
    <t>2018-02-18T11:30:38Z</t>
  </si>
  <si>
    <t>Selenium IDE Tutorial | Selenium Tutorial | Online Selenium Training | Intellipaat</t>
  </si>
  <si>
    <t>eDOpe7D4em0</t>
  </si>
  <si>
    <t>2018-02-18T11:18:52Z</t>
  </si>
  <si>
    <t>Selenium Commands Tutorial | Selenium Training | Selenium Tutorial | Intellipaat</t>
  </si>
  <si>
    <t>PsRYRXTGisw</t>
  </si>
  <si>
    <t>2018-02-18T11:17:30Z</t>
  </si>
  <si>
    <t>Hadoop Pig Tutorial | Hadoop Tutorial | Online Hadoop Training | Intellipaat</t>
  </si>
  <si>
    <t>ABvkRlENB_c</t>
  </si>
  <si>
    <t>2018-02-18T11:13:25Z</t>
  </si>
  <si>
    <t>Introduction to Anova | Analysis Of Variance | One Way Anova | Data Science Training |Intellipaat</t>
  </si>
  <si>
    <t>w3yCc_tzh18</t>
  </si>
  <si>
    <t>2018-02-18T10:31:02Z</t>
  </si>
  <si>
    <t>Scala Basics | Scala Tutorial | Spark Scala Training | Online Scala Training | Intellipaat</t>
  </si>
  <si>
    <t>PT31M50S</t>
  </si>
  <si>
    <t>8ZgPWyL9M40</t>
  </si>
  <si>
    <t>2018-02-18T10:27:25Z</t>
  </si>
  <si>
    <t>Google Webmaster Tutorial SEO Training | Online SEO Tutorial | Intellipaat</t>
  </si>
  <si>
    <t>xe6mOdd9Tg0</t>
  </si>
  <si>
    <t>2018-02-18T10:23:22Z</t>
  </si>
  <si>
    <t>Google Analytics Tutorial | Google Analytics Training | Analytics for Beginners | Intellipaat</t>
  </si>
  <si>
    <t>PT1H6S</t>
  </si>
  <si>
    <t>d10Z9Hbx7d4</t>
  </si>
  <si>
    <t>2018-02-18T10:16:40Z</t>
  </si>
  <si>
    <t>AWS Solution Architect Webinar | Amazon Web Services | AWS Tutorial</t>
  </si>
  <si>
    <t>zJIeVVNnaVo</t>
  </si>
  <si>
    <t>2018-02-14T09:12:29Z</t>
  </si>
  <si>
    <t>Data Science Expert Webinar with R &amp; Python | Data Science Training | Intellipaat</t>
  </si>
  <si>
    <t>2018-02-14T09:06:16Z</t>
  </si>
  <si>
    <t>Python Tutorial for Beginners | Python Tutorial | Online Python Training | I Intellipaat</t>
  </si>
  <si>
    <t>ZHJW12uH8Lg</t>
  </si>
  <si>
    <t>2018-02-14T08:36:27Z</t>
  </si>
  <si>
    <t>Parameters in MSBI | MSBI Tutorial | Online MSBI Training | Intellipaat</t>
  </si>
  <si>
    <t>PT31M43S</t>
  </si>
  <si>
    <t>AWPNYRiDK1s</t>
  </si>
  <si>
    <t>2018-02-14T08:30:52Z</t>
  </si>
  <si>
    <t>Tensorflow &amp; Keras Tutorial | AI Tutorial | Online AI Training | Intellipaat</t>
  </si>
  <si>
    <t>IG2CLDn-l1o</t>
  </si>
  <si>
    <t>2018-02-14T08:28:05Z</t>
  </si>
  <si>
    <t>AI Vs Machine Learning Vs Deep Learning | Machine Learning Vs AI | ML Vs DL Vs AI | Intellipaat</t>
  </si>
  <si>
    <t>uXD6OMU_pEc</t>
  </si>
  <si>
    <t>2018-02-14T08:25:35Z</t>
  </si>
  <si>
    <t>Neural Networks Tutorial | Artificial Neural Network | Perceptron in AI | Intellipaat</t>
  </si>
  <si>
    <t>PT26M33S</t>
  </si>
  <si>
    <t>KlU6w7bbw0o</t>
  </si>
  <si>
    <t>2018-02-14T08:19:17Z</t>
  </si>
  <si>
    <t>Activation Function in Neural Networks | Artificial Intelligence tutorial | Intellipaat</t>
  </si>
  <si>
    <t>zL4M1XbdLPI</t>
  </si>
  <si>
    <t>2018-02-14T08:17:58Z</t>
  </si>
  <si>
    <t>Random Forest in R | R Tutorial | Data Science Training | Intellipaat</t>
  </si>
  <si>
    <t>fM2aLgfxH_w</t>
  </si>
  <si>
    <t>2018-02-14T08:15:18Z</t>
  </si>
  <si>
    <t>Terminologies of Statistics | Data Science Tutorial | Online Data Science Training | Intellipaat</t>
  </si>
  <si>
    <t>K1Eo2ARA1MI</t>
  </si>
  <si>
    <t>2018-02-14T08:09:38Z</t>
  </si>
  <si>
    <t>Creating Basic Packages with SSIS | SSIS Tutorial | MSBI Training | Intellipaat</t>
  </si>
  <si>
    <t>6HPSi3dffKQ</t>
  </si>
  <si>
    <t>2018-02-12T11:43:52Z</t>
  </si>
  <si>
    <t>Overview of MSBI | MSBI Tutorial | Online MSBI Training | Intellipaat</t>
  </si>
  <si>
    <t>6hCU3iVKzpg</t>
  </si>
  <si>
    <t>2018-02-12T09:53:31Z</t>
  </si>
  <si>
    <t>Hadoop Administration Tutorial | Hadoop Training | Online Hadoop Tutorial | Intellipaat</t>
  </si>
  <si>
    <t>prt4IdcbNOI</t>
  </si>
  <si>
    <t>2018-02-12T09:21:03Z</t>
  </si>
  <si>
    <t>Logistic Regression in R | R Tutorial | Online R Training | Intellipaat</t>
  </si>
  <si>
    <t>iRcIanB2GmQ</t>
  </si>
  <si>
    <t>2018-02-12T08:30:26Z</t>
  </si>
  <si>
    <t>Amazon Route 53 | AWS Tutorial | Online AWS Training | Intellipaat</t>
  </si>
  <si>
    <t>NoIR-T8Nixg</t>
  </si>
  <si>
    <t>2018-02-12T08:26:57Z</t>
  </si>
  <si>
    <t>Amazon Certification | Overview of Amazon | AWS Tutorial | AWS Training | Intellipaat</t>
  </si>
  <si>
    <t>1_1_DNEkuqg</t>
  </si>
  <si>
    <t>2018-02-10T11:02:58Z</t>
  </si>
  <si>
    <t>Microsoft BI Tutorial | MSBI Tutorial | SSIS, SSAS, SSRS | SSIS SQL Server | Intellipaat</t>
  </si>
  <si>
    <t>pF4vxT2_cM0</t>
  </si>
  <si>
    <t>2018-02-10T11:00:07Z</t>
  </si>
  <si>
    <t>Tables in MSBI Tutorial | Fact Table Tutorial | MSBI Tutorial | Intellipaat</t>
  </si>
  <si>
    <t>alOwoMUSsSQ</t>
  </si>
  <si>
    <t>2018-02-10T10:51:39Z</t>
  </si>
  <si>
    <t>What is Selenium | Selenium Tutorial | Online Selenium Training | Intellipaat</t>
  </si>
  <si>
    <t>wR94cu4tpQs</t>
  </si>
  <si>
    <t>2018-02-10T10:47:53Z</t>
  </si>
  <si>
    <t>Bitcoin Currency &amp; Blockchain | Cryptocurrency Tutorial | Blockchain Tutorial | Intellipaat</t>
  </si>
  <si>
    <t>ZNxmll0V6e0</t>
  </si>
  <si>
    <t>2018-02-10T10:29:23Z</t>
  </si>
  <si>
    <t>Chef Tutorial | Online Chef Training | DevOps Tutorial | Intellipaat</t>
  </si>
  <si>
    <t>AgPjawkX7Mg</t>
  </si>
  <si>
    <t>2018-02-09T06:12:15Z</t>
  </si>
  <si>
    <t>What is Data Visualization | Building a Complex Dashboard | Data Analysis | Intellipaat</t>
  </si>
  <si>
    <t>Es0L_lQyoCA</t>
  </si>
  <si>
    <t>2018-02-05T09:01:00Z</t>
  </si>
  <si>
    <t>What is Cloud Computing | Introduction to Cloud Computing Tutorial | Intellipaat</t>
  </si>
  <si>
    <t>pJ9t7WG2cc0</t>
  </si>
  <si>
    <t>2018-02-05T08:53:29Z</t>
  </si>
  <si>
    <t>AWS Cloud Security | AWS Tutorial | Online AWS Training | Intellipaat</t>
  </si>
  <si>
    <t>q0pT9Y0HUeE</t>
  </si>
  <si>
    <t>2018-02-05T08:48:25Z</t>
  </si>
  <si>
    <t>Amazon OpsWorks Tutorial | AWS Tutorial | Online AWS Training | Intellipaat</t>
  </si>
  <si>
    <t>T6fxUXzbkLI</t>
  </si>
  <si>
    <t>2018-02-05T08:44:51Z</t>
  </si>
  <si>
    <t>Amazon Cloud Formation | AWS Tutorial | Online AWS Training | Intellipaat</t>
  </si>
  <si>
    <t>FfKJuJOKrqY</t>
  </si>
  <si>
    <t>2018-02-05T08:41:25Z</t>
  </si>
  <si>
    <t>Amazon Auto Scaling Tutorial | AWS Tutorial | Online AWS Training | Intellipaat</t>
  </si>
  <si>
    <t>nByO3iF2ozM</t>
  </si>
  <si>
    <t>2018-02-05T08:37:29Z</t>
  </si>
  <si>
    <t>Amazon CloudWatch Tutorial | AWS Tutorial | AWS Online Training | Intellipaat</t>
  </si>
  <si>
    <t>09n6Q10RQSk</t>
  </si>
  <si>
    <t>2018-01-29T10:08:56Z</t>
  </si>
  <si>
    <t>Apache Ambari Tutorial | Ambari Operations | Online Ambari Training | Intellipaat</t>
  </si>
  <si>
    <t>koiefm8LMDQ</t>
  </si>
  <si>
    <t>2018-01-29T10:08:48Z</t>
  </si>
  <si>
    <t>Introduction to Kafka | Kafka Tutorial | Online Kafka Training | Intellipaat</t>
  </si>
  <si>
    <t>MGWSMNiGWxM</t>
  </si>
  <si>
    <t>2018-01-29T10:08:18Z</t>
  </si>
  <si>
    <t>NoSQL Tutorial | Online NoSQL Training | NoSQL for Beginners | Intellipaat</t>
  </si>
  <si>
    <t>YeER62sCPcE</t>
  </si>
  <si>
    <t>2018-01-25T09:29:20Z</t>
  </si>
  <si>
    <t>Data Flow in MSBI | MSBI Tutorial | Online MSBI Training | Intellipaat</t>
  </si>
  <si>
    <t>-A0bUnBm-3A</t>
  </si>
  <si>
    <t>2018-01-25T09:24:18Z</t>
  </si>
  <si>
    <t>Informatica Previous Class Recording | Informatica Tutorial | Informatica Training | Intellipaat</t>
  </si>
  <si>
    <t>PT41M33S</t>
  </si>
  <si>
    <t>exn197u54TI</t>
  </si>
  <si>
    <t>2018-01-25T09:00:24Z</t>
  </si>
  <si>
    <t>What is Jenkins | Jenkins Tutorial | Jenkins GitHub Integration | Intellipaat</t>
  </si>
  <si>
    <t>wD3H5GJD9eY</t>
  </si>
  <si>
    <t>2018-01-24T08:13:00Z</t>
  </si>
  <si>
    <t>Introduction to MSBI | MSBI Tutorial | Online MSBI Training | Intellipaat</t>
  </si>
  <si>
    <t>EKqFLAmOn9c</t>
  </si>
  <si>
    <t>2018-01-24T08:09:08Z</t>
  </si>
  <si>
    <t>SSAS Cube Tutorial | SSAS Tutorial | Online SSAS Training | Intellipaat</t>
  </si>
  <si>
    <t>PZT4mr8cvRc</t>
  </si>
  <si>
    <t>2018-01-24T08:04:09Z</t>
  </si>
  <si>
    <t>Obiee Security Tutorial | Obiee Tutorial | Online Obiee Training | Intellipaat</t>
  </si>
  <si>
    <t>EeHVGtYSa_8</t>
  </si>
  <si>
    <t>2018-01-24T07:39:59Z</t>
  </si>
  <si>
    <t>DevOps Best Practices | DevOps Tutorial | Online DevOps Training | Intellipaat</t>
  </si>
  <si>
    <t>lf5d-R8-N20</t>
  </si>
  <si>
    <t>2018-01-23T11:17:21Z</t>
  </si>
  <si>
    <t>Database in Blockchain | Blockchain Tutorial | Online Blockchain Training | Intellipaat</t>
  </si>
  <si>
    <t>dIjJd067u7E</t>
  </si>
  <si>
    <t>2018-01-23T10:26:47Z</t>
  </si>
  <si>
    <t>Amazon IAM Tutorial | AWS Tutorial | Online AWS Training | Intellipaat</t>
  </si>
  <si>
    <t>IpPryGpiB78</t>
  </si>
  <si>
    <t>2018-01-23T10:23:24Z</t>
  </si>
  <si>
    <t>AWS Autoscaling | Auto scaling in AWS | All You Need To Know About Auto Scaling | Intellipaat</t>
  </si>
  <si>
    <t>FMys8mHh7G4</t>
  </si>
  <si>
    <t>2018-01-23T10:20:31Z</t>
  </si>
  <si>
    <t>Amazon CloudWatch Tutorial | AWS Tutorial | Online AWS Training | Intellipaat</t>
  </si>
  <si>
    <t>l48ql6_u8KY</t>
  </si>
  <si>
    <t>2018-01-21T13:02:33Z</t>
  </si>
  <si>
    <t>Data Steps Tutorial | SAS Tutorial | Online SAS Training | Intellipaat</t>
  </si>
  <si>
    <t>wNQLAUaaMHE</t>
  </si>
  <si>
    <t>2018-01-21T13:02:20Z</t>
  </si>
  <si>
    <t>SAS Basics | SAS Tutorial | Online SAS Training | Intellipaat</t>
  </si>
  <si>
    <t>yf__UkGxQ8c</t>
  </si>
  <si>
    <t>2018-01-20T12:44:58Z</t>
  </si>
  <si>
    <t>Microsoft Certification in BI | MSBI Tutorial | Online MSBI Training | Intellipaat</t>
  </si>
  <si>
    <t>eA1So8sq--c</t>
  </si>
  <si>
    <t>2018-01-20T12:41:55Z</t>
  </si>
  <si>
    <t>Variables in SAS | SAS Tutorial | SAS Online Training | SAS Certificate | Intellipaat</t>
  </si>
  <si>
    <t>an_9ck8WFW4</t>
  </si>
  <si>
    <t>2018-01-20T12:40:34Z</t>
  </si>
  <si>
    <t>SAS Previous Class Recording | SAS Tutorial | Online SAS Training | Intellipaat</t>
  </si>
  <si>
    <t>PT1H15M13S</t>
  </si>
  <si>
    <t>40FZYWNogqg</t>
  </si>
  <si>
    <t>2018-01-20T11:35:03Z</t>
  </si>
  <si>
    <t>Poloniex in Blockchain | Blockchain Tutorial | Online Blockchain Training | Intellipaat</t>
  </si>
  <si>
    <t>zTS8vIiHRcs</t>
  </si>
  <si>
    <t>2018-01-15T07:55:39Z</t>
  </si>
  <si>
    <t>Introduction to SSRS | SSRS Tutorial | MSBI Tutorial | Online MSBI Training | Intellipaat</t>
  </si>
  <si>
    <t>PZexA25IIMg</t>
  </si>
  <si>
    <t>2018-01-15T07:53:01Z</t>
  </si>
  <si>
    <t>Introduction to SSAS | SSAS Tutorial | Online MSBI Training | MSBI Tutorial | Intellipaat</t>
  </si>
  <si>
    <t>SP4fnF_u8Lc</t>
  </si>
  <si>
    <t>2018-01-15T07:41:12Z</t>
  </si>
  <si>
    <t>Hands on Power BI Desktop | Power BI Training | Power BI Tutorial | Intellipaat</t>
  </si>
  <si>
    <t>Nde7lTSrYFU</t>
  </si>
  <si>
    <t>2018-01-15T07:24:46Z</t>
  </si>
  <si>
    <t>Evaluation Context in Power BI | Power BI Tutorial | Online Power BI Training | Intellipaat</t>
  </si>
  <si>
    <t>r9YWyMd6Y1s</t>
  </si>
  <si>
    <t>2018-01-15T07:21:26Z</t>
  </si>
  <si>
    <t>NiFi Project | NiFi Tutorial | Online NiFi Training | Intellipaat</t>
  </si>
  <si>
    <t>NQuLMAsHxrw</t>
  </si>
  <si>
    <t>2018-01-15T07:20:54Z</t>
  </si>
  <si>
    <t>Repository in Obiee | Oracle BI Tutorial | Obiee Tutorial | Online Obiee Training | Intellipaat</t>
  </si>
  <si>
    <t>8uUBzmd1HME</t>
  </si>
  <si>
    <t>2018-01-15T07:02:01Z</t>
  </si>
  <si>
    <t>Use Case in NiFi | NiFi Tutorial | Online NiFi Training | Intellipaat</t>
  </si>
  <si>
    <t>NurRePFYjdw</t>
  </si>
  <si>
    <t>2018-01-15T06:56:50Z</t>
  </si>
  <si>
    <t>Maven in DevOps | DevOps Tutorial | DevOps Training | Intellipaat</t>
  </si>
  <si>
    <t>_s6X2MsBN94</t>
  </si>
  <si>
    <t>2018-01-15T06:52:19Z</t>
  </si>
  <si>
    <t>Power BI Assignment | Power BI Tutorial | Online Power BI Training | Intellipaat</t>
  </si>
  <si>
    <t>HTR6zrfRSQ4</t>
  </si>
  <si>
    <t>2018-01-13T10:41:30Z</t>
  </si>
  <si>
    <t>What is Azure Virtual Network | Azure Tutorial | Azure Training | Learn Microsoft Azure Intellipaat</t>
  </si>
  <si>
    <t>PU1EbIUiFIw</t>
  </si>
  <si>
    <t>2018-01-13T10:35:03Z</t>
  </si>
  <si>
    <t>Overview of Azure Backup and Recovery | Azure Blob and Table Storage | Microsoft Azure Backup</t>
  </si>
  <si>
    <t>sRakSxo5ehA</t>
  </si>
  <si>
    <t>2018-01-13T10:34:37Z</t>
  </si>
  <si>
    <t>What is Cloud Computing | AWS Tutorial | Cloud Training | Intellipaat</t>
  </si>
  <si>
    <t>HjQKYspYn9k</t>
  </si>
  <si>
    <t>2018-01-13T10:34:18Z</t>
  </si>
  <si>
    <t>AWS OpsWorks Tutorial | AWS Tutorial | Cloud Tutorial | Intellipaat</t>
  </si>
  <si>
    <t>5PoAXpIu-C4</t>
  </si>
  <si>
    <t>2018-01-13T10:34:04Z</t>
  </si>
  <si>
    <t>AWS Import/Export Tutorial | Cloud Tutorial | AWS Tutorial | Intellipaat</t>
  </si>
  <si>
    <t>zpuAfQQ2l-E</t>
  </si>
  <si>
    <t>2018-01-13T10:33:43Z</t>
  </si>
  <si>
    <t>AWS CloudFront Tutorial | AWS Tutorial | Cloud Tutorial | Intellipaat</t>
  </si>
  <si>
    <t>DBKCNXs2DI4</t>
  </si>
  <si>
    <t>2018-01-13T10:33:15Z</t>
  </si>
  <si>
    <t>EBS Lifecycle Tutorial | AWS Tutorial | AWS Training | Learn AWS | Intellipaat</t>
  </si>
  <si>
    <t>5B4H1bPPT8k</t>
  </si>
  <si>
    <t>2018-01-13T10:32:49Z</t>
  </si>
  <si>
    <t>Overview of Amazon | AWS Tutorial | Online AWS Training | Intellipaat</t>
  </si>
  <si>
    <t>ys9BS9uxbNE</t>
  </si>
  <si>
    <t>2018-01-09T10:50:45Z</t>
  </si>
  <si>
    <t>Salesforce Previous Class Recording | Salesforce Tutorial | Intellipaat</t>
  </si>
  <si>
    <t>PT1H49M1S</t>
  </si>
  <si>
    <t>Iv1FHaVfVeU</t>
  </si>
  <si>
    <t>2018-01-09T10:45:55Z</t>
  </si>
  <si>
    <t>Spark &amp; Scala Previous Class Recording | Spark &amp; Scala Tutorial | Intellipaat</t>
  </si>
  <si>
    <t>PT1H44M10S</t>
  </si>
  <si>
    <t>YgOeV3XM7OU</t>
  </si>
  <si>
    <t>2018-01-09T10:38:01Z</t>
  </si>
  <si>
    <t>AWS Previous Class Recording | AWS Tutorial | Intellipaat</t>
  </si>
  <si>
    <t>PT52M38S</t>
  </si>
  <si>
    <t>lVqZ-cRVvFM</t>
  </si>
  <si>
    <t>2018-01-04T12:29:23Z</t>
  </si>
  <si>
    <t>Tableau Previous Class Recording | Tableau Tutoria| Intellipaat</t>
  </si>
  <si>
    <t>ISZMeFw2gVo</t>
  </si>
  <si>
    <t>2018-01-04T12:03:31Z</t>
  </si>
  <si>
    <t>DevOps Previous Class Recording | DevOps Tutorial | Intellipaat</t>
  </si>
  <si>
    <t>YT5KhoEh7ns</t>
  </si>
  <si>
    <t>2018-01-03T10:01:07Z</t>
  </si>
  <si>
    <t>Artificial Intelligence Course | Artificial Intelligence Tutorial | Intellipaat</t>
  </si>
  <si>
    <t>_RwkTpdZBqY</t>
  </si>
  <si>
    <t>2018-01-02T13:16:00Z</t>
  </si>
  <si>
    <t>Selenium Previous Class Recording | Selenium Tutorial | Intellipaat</t>
  </si>
  <si>
    <t>CIJOHDE4NYI</t>
  </si>
  <si>
    <t>2018-01-02T13:15:49Z</t>
  </si>
  <si>
    <t>Big Data &amp; Hadoop Previous Class Recording | Hadoop Tutorial | Intellipaat</t>
  </si>
  <si>
    <t>PT2H21M56S</t>
  </si>
  <si>
    <t>ukw_idjU_wM</t>
  </si>
  <si>
    <t>2018-01-02T13:12:11Z</t>
  </si>
  <si>
    <t>MSBI Previous Class Recording | MSBI Tutorial | Intellipaat</t>
  </si>
  <si>
    <t>PT2H6M19S</t>
  </si>
  <si>
    <t>un_ejVVjkbM</t>
  </si>
  <si>
    <t>2017-12-28T14:21:58Z</t>
  </si>
  <si>
    <t>PPC Tutorial | PPC Online Training | Google AdWords Tutorial | Intellipaat</t>
  </si>
  <si>
    <t>PT28M36S</t>
  </si>
  <si>
    <t>nRm3NbuS0IA</t>
  </si>
  <si>
    <t>2017-12-09T10:50:09Z</t>
  </si>
  <si>
    <t>Impala Tutorial | Hadoop Impala Tutorial | Hadoop for Beginners | Hadoop TrainingÂ | Intellipaat</t>
  </si>
  <si>
    <t>k_izLnETQCk</t>
  </si>
  <si>
    <t>2017-12-09T09:59:13Z</t>
  </si>
  <si>
    <t>Apache Oozie Tutorial | Hadoop Oozie Tutorial | Hadoop for Beginners | Intellipaat</t>
  </si>
  <si>
    <t>EqEBPvY8Gig</t>
  </si>
  <si>
    <t>2017-12-08T14:10:22Z</t>
  </si>
  <si>
    <t>Apache NiFi Use Case | NiFi Tutorial | Online NiFi Training | Intellipaat</t>
  </si>
  <si>
    <t>kwOqGhnvMfY</t>
  </si>
  <si>
    <t>2017-12-08T14:09:48Z</t>
  </si>
  <si>
    <t>Overview of Apache NiFi | Apache NiFi Tutorial | Online NiFi Training | Intellipaat</t>
  </si>
  <si>
    <t>ZM9OCEasWM8</t>
  </si>
  <si>
    <t>2017-12-08T13:54:55Z</t>
  </si>
  <si>
    <t>What is Apache NiFi | Apache NiFi Tutorial | Online Apache NiFi Training</t>
  </si>
  <si>
    <t>Hvg5diuJGmY</t>
  </si>
  <si>
    <t>2017-12-07T07:08:30Z</t>
  </si>
  <si>
    <t>BI Architecture Tutorial | Online Business Intelligence Training | Intellipaat</t>
  </si>
  <si>
    <t>SwDZhlnr9ho</t>
  </si>
  <si>
    <t>2017-12-07T06:53:06Z</t>
  </si>
  <si>
    <t>Apache Flume Tutorial | Apache Hadoop Tutorial | Flume Demo | Intellipaat</t>
  </si>
  <si>
    <t>ESjQpPO2668</t>
  </si>
  <si>
    <t>2017-12-07T06:46:16Z</t>
  </si>
  <si>
    <t>Business Intelligence Tableau 10 Tutorial | Tableau Training | Tableau Dashboard | Intellipaat</t>
  </si>
  <si>
    <t>PvDoOUbS1NE</t>
  </si>
  <si>
    <t>2017-12-07T06:38:21Z</t>
  </si>
  <si>
    <t>Spark SQL Tutorial | Spark Tutorial | Online Spark SQL Training | Intellipaat</t>
  </si>
  <si>
    <t>a9f88a_LLUo</t>
  </si>
  <si>
    <t>2017-12-06T14:41:44Z</t>
  </si>
  <si>
    <t>Normalisation in Tableau | Tableau Tutorial | Online Tableau Training | Inatellipaat</t>
  </si>
  <si>
    <t>ygsZCtB_ZQk</t>
  </si>
  <si>
    <t>2017-12-06T14:38:22Z</t>
  </si>
  <si>
    <t>Database in MSBI | MSBI Tutorial | Online MSBI Training | Intellipaat</t>
  </si>
  <si>
    <t>tFG-VkaSvhI</t>
  </si>
  <si>
    <t>2017-12-06T14:32:21Z</t>
  </si>
  <si>
    <t>SSIS, SSAS &amp; SSRS Tutorial | MSBI Tutorial | Microsoft BI Training | Intellipaat</t>
  </si>
  <si>
    <t>VOJzJ6EQnQg</t>
  </si>
  <si>
    <t>2017-12-06T13:40:54Z</t>
  </si>
  <si>
    <t>How Taleau Works | Tableau Tutorial | Online Tableau Training | Intellipaat</t>
  </si>
  <si>
    <t>dCdoTtEY4Hw</t>
  </si>
  <si>
    <t>2017-12-06T13:28:08Z</t>
  </si>
  <si>
    <t>Filters Tutorial | Tableau Tutorial | Online Tableau Training | Intellipaat</t>
  </si>
  <si>
    <t>2017-12-06T13:20:42Z</t>
  </si>
  <si>
    <t>Dimensional Modeling | Tableau Tutorial | Online Tableau Training | Intellipaat</t>
  </si>
  <si>
    <t>MjX2n8h325k</t>
  </si>
  <si>
    <t>2017-12-06T13:15:13Z</t>
  </si>
  <si>
    <t>What is DevOps? | DevOps Introduction | DevOps Tutorial For Beginners | Intellipaat</t>
  </si>
  <si>
    <t>3oU7-Lv1R1U</t>
  </si>
  <si>
    <t>2017-12-06T13:11:04Z</t>
  </si>
  <si>
    <t>Decision Tree in Data Science | Data Science Tutorial | Data Scientist Training Online | Intellipaat</t>
  </si>
  <si>
    <t>jde9Ws9WPoQ</t>
  </si>
  <si>
    <t>2017-11-30T14:11:03Z</t>
  </si>
  <si>
    <t>Hypothesis Testing Tutorial | Data Science Tutorial | Data Science Online training | Intellipaat</t>
  </si>
  <si>
    <t>QguSB7_wj1k</t>
  </si>
  <si>
    <t>2017-11-30T14:08:16Z</t>
  </si>
  <si>
    <t>Data Distribution | Data Science Tutorial | Data Science Course | data science online | Intellipaat</t>
  </si>
  <si>
    <t>2RicBA7Xnmg</t>
  </si>
  <si>
    <t>2017-11-30T14:05:22Z</t>
  </si>
  <si>
    <t>Apache Sqoop Tutorial | Hadoop Tutorial | Online Hadoao Training | Intellipaat</t>
  </si>
  <si>
    <t>XRfp6QzdnBc</t>
  </si>
  <si>
    <t>2017-11-29T14:42:24Z</t>
  </si>
  <si>
    <t>Statistics in Data Science Tutorial | data Science Certification | Data Science | Intellipaat</t>
  </si>
  <si>
    <t>7XjQCvPq8Uo</t>
  </si>
  <si>
    <t>2017-11-29T14:39:18Z</t>
  </si>
  <si>
    <t>Bivariate Regression Tutorial | Data Science Tutorial | Learn Data Science | Intellipaat</t>
  </si>
  <si>
    <t>Ue2fw1RooHA</t>
  </si>
  <si>
    <t>2017-11-29T14:35:31Z</t>
  </si>
  <si>
    <t>Python Setup | Python Video Tutorial | Learn Python | Python3 &amp; Python 3 Training</t>
  </si>
  <si>
    <t>u96jufx9IuY</t>
  </si>
  <si>
    <t>2017-11-29T14:24:51Z</t>
  </si>
  <si>
    <t>What is Splunk | Splunk Tutorial | Learn Splunk | Splunk Online Training | Intellipaat</t>
  </si>
  <si>
    <t>VmcMSzXs-Jw</t>
  </si>
  <si>
    <t>2017-11-29T14:16:26Z</t>
  </si>
  <si>
    <t>What is Machine Learning | Machine Learning Basics | Introduction to Machine Learning | Intellipaat</t>
  </si>
  <si>
    <t>_KyLLok5BJI</t>
  </si>
  <si>
    <t>2017-11-28T14:12:01Z</t>
  </si>
  <si>
    <t>Introduction to Data Science Tutorial | What is Data Science | Data Science for Beginners</t>
  </si>
  <si>
    <t>IxdciZSq6Pk</t>
  </si>
  <si>
    <t>2017-11-27T10:40:26Z</t>
  </si>
  <si>
    <t>What is Python Tutorial | Why Python | Python Tutorial | Python Online Training | Intellipaat</t>
  </si>
  <si>
    <t>E7gnrPinmSw</t>
  </si>
  <si>
    <t>2017-11-27T10:38:34Z</t>
  </si>
  <si>
    <t>String Operations in Python | Python Tutorial | Learn Python | Intellipaat</t>
  </si>
  <si>
    <t>9OCNVt4UanA</t>
  </si>
  <si>
    <t>2017-11-25T14:51:22Z</t>
  </si>
  <si>
    <t>Hands on Apache NiFi | NiFi Online Training | NiFi Tutorial | Intellipaat</t>
  </si>
  <si>
    <t>KvK5-_JKQjw</t>
  </si>
  <si>
    <t>2017-11-25T13:52:01Z</t>
  </si>
  <si>
    <t>What does Blockchain do? | Cryptocurrencies | Blockchain from Scratch | Blockchain Technology</t>
  </si>
  <si>
    <t>PwkH7cW3xK8</t>
  </si>
  <si>
    <t>2017-11-25T12:21:16Z</t>
  </si>
  <si>
    <t>Statistics in Data Science | Data Analysis | Data Scientist | Intellipaat</t>
  </si>
  <si>
    <t>sHOqhc7mSF8</t>
  </si>
  <si>
    <t>2017-11-25T12:15:35Z</t>
  </si>
  <si>
    <t>Introduction to Salesforce | Salesforce Tutorial | Salesforce Training | Intellipaat</t>
  </si>
  <si>
    <t>XYo27wbKvTM</t>
  </si>
  <si>
    <t>2017-11-23T14:46:01Z</t>
  </si>
  <si>
    <t>Introduction to Data Science | Data Science Online | Data Analytics Courses | Intellipaat</t>
  </si>
  <si>
    <t>wpEdsO0bZW4</t>
  </si>
  <si>
    <t>2017-11-23T14:43:32Z</t>
  </si>
  <si>
    <t>Introduction to Selenium | Selenium Tutorial | Learn Selenium | Selenium Training | Intellipaat</t>
  </si>
  <si>
    <t>8JUCqUNWT9o</t>
  </si>
  <si>
    <t>2017-11-23T14:43:14Z</t>
  </si>
  <si>
    <t>Introduction to Spark | Spark Tutorial | Spark Training | Intellipaat</t>
  </si>
  <si>
    <t>Sjfk5onxD0c</t>
  </si>
  <si>
    <t>2017-11-18T13:23:37Z</t>
  </si>
  <si>
    <t>How to Create a Microsoft Azure Virtual Machine | Azure Virtual Machine Tutorial | VM | Intellipaat</t>
  </si>
  <si>
    <t>F2mZxlaEOtI</t>
  </si>
  <si>
    <t>2017-11-18T13:22:05Z</t>
  </si>
  <si>
    <t>Introduction to Microsoft Azure Storage Explorer | Microsoft Azure Tutorial | Intellipaat</t>
  </si>
  <si>
    <t>j_-hX5e4Dow</t>
  </si>
  <si>
    <t>2017-11-16T09:23:00Z</t>
  </si>
  <si>
    <t>Amazon VPC Tutorial | Virtual Private Cloud | AWS Tutorial | Learn AWS | Intellipaat</t>
  </si>
  <si>
    <t>NUzV27FYQmg</t>
  </si>
  <si>
    <t>2017-11-16T08:43:34Z</t>
  </si>
  <si>
    <t>Calculations in Tableau | Learn Tableau | Tableau Tutorial | Intellipaat</t>
  </si>
  <si>
    <t>okS4N1xRCDM</t>
  </si>
  <si>
    <t>2017-11-09T08:09:55Z</t>
  </si>
  <si>
    <t>AWS Tutorial | Learn Cloud Computing | AWS Training | AWS for Beginners | Intellipaat</t>
  </si>
  <si>
    <t>QxTlLFbk1eE</t>
  </si>
  <si>
    <t>2017-10-18T15:24:39Z</t>
  </si>
  <si>
    <t>What is Azure? | Azure Tutorial For Beginners | Microsoft Azure Training | Azure Online Tutorial</t>
  </si>
  <si>
    <t>jjNs_x7rlQk</t>
  </si>
  <si>
    <t>2017-10-14T09:44:25Z</t>
  </si>
  <si>
    <t>Structures &amp; Union in C | Learn C | C Language Tutorial | Basic C Programs | Intellipaat</t>
  </si>
  <si>
    <t>LR3iC2Yp4F8</t>
  </si>
  <si>
    <t>2017-10-12T15:04:11Z</t>
  </si>
  <si>
    <t>Preprocessor in C Tutorial | Macros &amp; Directories in C | C Programming Language | Intellipaat</t>
  </si>
  <si>
    <t>nUYQgf7Di1A</t>
  </si>
  <si>
    <t>2017-10-12T15:03:18Z</t>
  </si>
  <si>
    <t>File I/O Project | File Program in C | C Tutorial | C Programming Examples | Intellipaat</t>
  </si>
  <si>
    <t>kMgIlOpq_Dg</t>
  </si>
  <si>
    <t>2017-10-12T14:57:30Z</t>
  </si>
  <si>
    <t>Introduction to Sorting | Sorting in Data Structure | Learn Data Structure | Intellipaat</t>
  </si>
  <si>
    <t>PT33M23S</t>
  </si>
  <si>
    <t>f_9-LEQR6-I</t>
  </si>
  <si>
    <t>2017-10-12T14:53:17Z</t>
  </si>
  <si>
    <t>Binary Tree in Data Structure | Types of Binary Tree | Data Structure Tutorial | Intellipaat</t>
  </si>
  <si>
    <t>PT47M59S</t>
  </si>
  <si>
    <t>D4rYsUX-P7A</t>
  </si>
  <si>
    <t>2017-10-12T14:47:44Z</t>
  </si>
  <si>
    <t>What is Linked List Tutorial | Learn Data Structure | Data Structure Tutorial | Intellipaat</t>
  </si>
  <si>
    <t>SCkynYVIkRU</t>
  </si>
  <si>
    <t>2017-10-12T14:37:19Z</t>
  </si>
  <si>
    <t>Dynamic Memory Allocation in C | C Tutorial | C Programming Tutorial | Learn C | Intellipaat</t>
  </si>
  <si>
    <t>VQU95gibw3g</t>
  </si>
  <si>
    <t>2017-10-12T14:27:37Z</t>
  </si>
  <si>
    <t>Pointers &amp; Arrays in C | Learn C Programming | C Language Tutorial | C Language | Intellipaat</t>
  </si>
  <si>
    <t>FNOxOd9mcHs</t>
  </si>
  <si>
    <t>2017-10-12T14:22:09Z</t>
  </si>
  <si>
    <t>Introduction to Pointers | Pointers in C | Learn C | C Programming Language | Intellipaat</t>
  </si>
  <si>
    <t>z2fz4cu0i1o</t>
  </si>
  <si>
    <t>2017-10-12T13:55:21Z</t>
  </si>
  <si>
    <t>What is File | File I/O in C Tutorial | Learn C | C Tutorial | Intellipaat</t>
  </si>
  <si>
    <t>kBU6nB5kz7I</t>
  </si>
  <si>
    <t>2017-10-12T13:42:33Z</t>
  </si>
  <si>
    <t>Structures &amp; Union Project | Structures Tutorial | C Tutorial | C Programming Language | Intellipaat</t>
  </si>
  <si>
    <t>n3oh76pJ1eA</t>
  </si>
  <si>
    <t>2017-10-12T13:37:32Z</t>
  </si>
  <si>
    <t>Strings in C Tutorial | Operations on Strings | Learn C Programming | C Language | Intellipaat</t>
  </si>
  <si>
    <t>OVNxRaDZtN0</t>
  </si>
  <si>
    <t>2017-10-12T13:32:15Z</t>
  </si>
  <si>
    <t>Arrays in C Tutorial | C Language | Array Tutorial | C Programming Tutorial | Intellipaat</t>
  </si>
  <si>
    <t>b59b2np-4iw</t>
  </si>
  <si>
    <t>2017-10-12T13:25:42Z</t>
  </si>
  <si>
    <t>Preprocessor Project Tutorial | C Programming Language | C Tutorial | Intellipaat</t>
  </si>
  <si>
    <t>UvZMfhthN70</t>
  </si>
  <si>
    <t>2017-10-12T13:15:23Z</t>
  </si>
  <si>
    <t>Recursion in C Tutorial | C Language | C Language Tutorial | Intellipaat</t>
  </si>
  <si>
    <t>PT38M7S</t>
  </si>
  <si>
    <t>bzhtcXkcR3Q</t>
  </si>
  <si>
    <t>2017-10-12T11:02:49Z</t>
  </si>
  <si>
    <t>Control Structures in C | C Programming Language | C Language | C Tutorial | Intellipaat</t>
  </si>
  <si>
    <t>P7v_fwK63dc</t>
  </si>
  <si>
    <t>2017-10-12T10:48:29Z</t>
  </si>
  <si>
    <t>Functions in C Tutorial | C Language Basics | Learn C | C Programming Language | Intellipaat</t>
  </si>
  <si>
    <t>WK5qChJFPDs</t>
  </si>
  <si>
    <t>2017-10-12T10:38:02Z</t>
  </si>
  <si>
    <t>Data Types in C | Variables &amp; Operators in C | Qualifiers in C | C Programming | Intellipaat</t>
  </si>
  <si>
    <t>c__5PUPfE4g</t>
  </si>
  <si>
    <t>2017-10-12T10:15:51Z</t>
  </si>
  <si>
    <t>Instructions in C | Operators in C Tutorial | C Language | Intellipaat</t>
  </si>
  <si>
    <t>BZeVmsRoQ7E</t>
  </si>
  <si>
    <t>2017-10-12T10:07:49Z</t>
  </si>
  <si>
    <t>C Input/Output Tutorial | C programming language | C Language Tutorial | Intellipaat</t>
  </si>
  <si>
    <t>3rex_p2WbWY</t>
  </si>
  <si>
    <t>2017-10-12T09:58:11Z</t>
  </si>
  <si>
    <t>Introduction to C Tutorial | Hello world! | Learn C | Intellipaat</t>
  </si>
  <si>
    <t>SXyV0sBgtgA</t>
  </si>
  <si>
    <t>2017-10-12T09:50:50Z</t>
  </si>
  <si>
    <t>Introduction to Computer Basics | Computer Languages | Number System | Intellipaat</t>
  </si>
  <si>
    <t>cqvISQzPYSk</t>
  </si>
  <si>
    <t>2017-10-05T14:13:59Z</t>
  </si>
  <si>
    <t>Intellipaat Review- Customer Speak! | Ashok Guntupalli | Tableau &amp; Hadoop Training</t>
  </si>
  <si>
    <t>06AiL98g62I</t>
  </si>
  <si>
    <t>2017-10-05T10:32:55Z</t>
  </si>
  <si>
    <t>Intellipaat Review- Customer Speak! | Ranjan Kumar | Hadoop Architecture Training</t>
  </si>
  <si>
    <t>73vrv-oz3qU</t>
  </si>
  <si>
    <t>2017-09-29T10:27:42Z</t>
  </si>
  <si>
    <t>Introduction to Hadoop Tutorial | Hadoop Online Training | Intellipaat</t>
  </si>
  <si>
    <t>rOWc3XGzC_c</t>
  </si>
  <si>
    <t>2017-09-29T08:20:59Z</t>
  </si>
  <si>
    <t>Intellipaat Review- Customer Speak! | Vipin Panicker | Hadoop Architecture, Spark &amp; Scala Training</t>
  </si>
  <si>
    <t>ZnpmrNxJHgw</t>
  </si>
  <si>
    <t>2017-09-29T08:18:54Z</t>
  </si>
  <si>
    <t>Intellipaat Review- Customer Speak! | Deepanjan | Big Data Hadoop, Spark, Scala, Storm Training</t>
  </si>
  <si>
    <t>Nky2bWf7SmI</t>
  </si>
  <si>
    <t>2017-09-27T10:36:51Z</t>
  </si>
  <si>
    <t>Intellipaat Review- Customer Speak! | Sathish Kumar</t>
  </si>
  <si>
    <t>FJ3DmnnPHRs</t>
  </si>
  <si>
    <t>2017-09-27T10:27:58Z</t>
  </si>
  <si>
    <t>Intellipaat Review- Customer Speak! | Chandra Sekhar | Splunk Training</t>
  </si>
  <si>
    <t>R_Sin6yq3U0</t>
  </si>
  <si>
    <t>2017-09-26T10:01:22Z</t>
  </si>
  <si>
    <t>Introduction to Cognos Tutorial | Cognos Online Training | Intellipaat</t>
  </si>
  <si>
    <t>PH3SoGXqj1Q</t>
  </si>
  <si>
    <t>2017-09-26T10:01:18Z</t>
  </si>
  <si>
    <t>Spotfire Tutorial | Data Visualization using Spotfire Tutorial | Spotfire Training | Intellipaat</t>
  </si>
  <si>
    <t>KBJlLg7UTuE</t>
  </si>
  <si>
    <t>2017-09-26T10:01:15Z</t>
  </si>
  <si>
    <t>Introduction to Hive Tutorial | Learn Hadoop Online | Apache Hadoop | Intellipaat</t>
  </si>
  <si>
    <t>jbV0j6kmQl4</t>
  </si>
  <si>
    <t>2017-09-26T10:01:12Z</t>
  </si>
  <si>
    <t>Salesforce Developer Tutorial | Salesforce Tutorial | Salesforce Online Training | Intellipaat</t>
  </si>
  <si>
    <t>tqiInYwOnqw</t>
  </si>
  <si>
    <t>2017-09-26T10:01:07Z</t>
  </si>
  <si>
    <t>Introduction to Spotfire Tutorial | Spotfire Online Training | Intellipaat</t>
  </si>
  <si>
    <t>dvkQfKvJ3cc</t>
  </si>
  <si>
    <t>2017-09-26T10:01:02Z</t>
  </si>
  <si>
    <t>What is Tableau | Tableau Online | Tableau Tutorials | Tableau Certification | Intellipaat</t>
  </si>
  <si>
    <t>2hiMxz80OZw</t>
  </si>
  <si>
    <t>2017-09-26T08:21:34Z</t>
  </si>
  <si>
    <t>Intellipaat Review- Customer Speak! | Bhanu Prasad SGV | DevOps Training</t>
  </si>
  <si>
    <t>tw7OiO-rnf4</t>
  </si>
  <si>
    <t>2017-09-25T13:42:26Z</t>
  </si>
  <si>
    <t>Intellipaat Review- Customer Speak! | Anveshan Reddy | Big Data &amp; Hadoop Training</t>
  </si>
  <si>
    <t>CYbN4cgiwQs</t>
  </si>
  <si>
    <t>2017-09-25T13:01:39Z</t>
  </si>
  <si>
    <t>Intellipaat Review- Customer Speak! | Someshwar Apsinge | AWS and Python Training</t>
  </si>
  <si>
    <t>9_pDzmAp3VU</t>
  </si>
  <si>
    <t>2017-09-25T12:40:14Z</t>
  </si>
  <si>
    <t>Intellipaat Review- Customer Speak! | Shashank | Qlikview Developer &amp; Administration Training</t>
  </si>
  <si>
    <t>4Rg5Qtfn-V4</t>
  </si>
  <si>
    <t>2017-09-25T10:46:14Z</t>
  </si>
  <si>
    <t>Intellipaat Review â€“ Customer Speak! | Yogesh Taggar | Qlikview Training</t>
  </si>
  <si>
    <t>krHwJwo_3rA</t>
  </si>
  <si>
    <t>2017-09-25T10:38:04Z</t>
  </si>
  <si>
    <t>Intellipaat Review â€“ Customer Speak! | Sagar Nayak | Big Data Data Science Masters Course Training</t>
  </si>
  <si>
    <t>YGpdWG6s3mg</t>
  </si>
  <si>
    <t>2017-09-25T10:28:14Z</t>
  </si>
  <si>
    <t>Intellipaat Review- Customer Speak! | Sonali kadam | Hadoop Testing Training</t>
  </si>
  <si>
    <t>wpo9KmhXBN4</t>
  </si>
  <si>
    <t>2017-09-25T10:21:34Z</t>
  </si>
  <si>
    <t>Intellipaat Review- Customer Speak! | Javed Shiraj | Big Data Hadoop Training</t>
  </si>
  <si>
    <t>_TLHAs_f4sA</t>
  </si>
  <si>
    <t>2017-09-25T10:13:39Z</t>
  </si>
  <si>
    <t>Intellipaat Review- Customer Speak! | Deep Desai | Big Data Hadoop Training</t>
  </si>
  <si>
    <t>IOxaKq4lB-0</t>
  </si>
  <si>
    <t>2017-09-21T13:23:47Z</t>
  </si>
  <si>
    <t>Introduction to SAS Base Programming | SAS Base Tutorial | SAS Base Online Training | Intellipaat</t>
  </si>
  <si>
    <t>D_YPbvZLVu8</t>
  </si>
  <si>
    <t>2017-09-20T13:18:48Z</t>
  </si>
  <si>
    <t>Intellipaat Review- Customer Speak! | Suvankar Das | DevOps Training</t>
  </si>
  <si>
    <t>t17UGxxOM_M</t>
  </si>
  <si>
    <t>2017-09-20T12:24:07Z</t>
  </si>
  <si>
    <t>Intellipaat Review â€“ Customer Speak! | Ajay Khushani | Big Data Hadoop Training</t>
  </si>
  <si>
    <t>5HcpIBpNVf0</t>
  </si>
  <si>
    <t>2017-09-19T10:50:32Z</t>
  </si>
  <si>
    <t>Cognos Project Tutorial | Cognos Project YouTube Video | Intellipaat</t>
  </si>
  <si>
    <t>DIgsN2-SHWo</t>
  </si>
  <si>
    <t>2017-09-16T09:35:41Z</t>
  </si>
  <si>
    <t>Data Visualization Project | Tableau Project | Tableau Tutorial | Intellipaat</t>
  </si>
  <si>
    <t>bqiuEFDT1vc</t>
  </si>
  <si>
    <t>2017-09-16T09:34:02Z</t>
  </si>
  <si>
    <t>Format Facility in SAS Tutorial | SAS Tutorial | SAS Training | Intellipaat</t>
  </si>
  <si>
    <t>hjljlbSVgPE</t>
  </si>
  <si>
    <t>2017-09-16T09:29:30Z</t>
  </si>
  <si>
    <t>Statistics &amp; Probability in Data Science | Data Science Tutorial | Intellipaat</t>
  </si>
  <si>
    <t>qxXwHUEtR_g</t>
  </si>
  <si>
    <t>2017-09-16T09:29:16Z</t>
  </si>
  <si>
    <t>Informatica Tutorial | Mapping in Informatica | Informatica YouTube Video | Intellipaat</t>
  </si>
  <si>
    <t>PTj8uEWbiYg</t>
  </si>
  <si>
    <t>2017-09-16T06:43:41Z</t>
  </si>
  <si>
    <t>Salesforce Administrator &amp; Developer Tutorial | Salesforce YouTube Video | Intellipaat</t>
  </si>
  <si>
    <t>xFn3Ifa9B_U</t>
  </si>
  <si>
    <t>2017-09-15T14:40:05Z</t>
  </si>
  <si>
    <t>Keep &amp; Drop Variables in SAS Tutorial | SAS YouTube Video | Intellipaat</t>
  </si>
  <si>
    <t>4lMkdtd0raQ</t>
  </si>
  <si>
    <t>2017-09-15T14:10:47Z</t>
  </si>
  <si>
    <t>Introduction to Spark Tutorial | Spark YouTube Video | Intellipaat</t>
  </si>
  <si>
    <t>2FutPIcU_zA</t>
  </si>
  <si>
    <t>2017-09-15T13:49:58Z</t>
  </si>
  <si>
    <t>Big Data Testing Tutorial | Big Data Hadoop Testing YouTube Video | Intellipaat</t>
  </si>
  <si>
    <t>NonDT813vSE</t>
  </si>
  <si>
    <t>2017-09-15T13:23:40Z</t>
  </si>
  <si>
    <t>Introduction to Amazon EC2 | AWS EC2 Tutorial | EC2 Basics | Intellipaat</t>
  </si>
  <si>
    <t>v73SUlpF-8s</t>
  </si>
  <si>
    <t>2017-09-15T11:17:27Z</t>
  </si>
  <si>
    <t>Intellipaat Review â€“ Customer Speak! | Sanjay Singh | Big Data Hadoop Training</t>
  </si>
  <si>
    <t>d57vgFPAnv0</t>
  </si>
  <si>
    <t>2017-09-09T13:10:29Z</t>
  </si>
  <si>
    <t>Intellipaat Review- Customer Speak! | Dileep Vuppaladhadiam | Big Data &amp; Hadoop Training</t>
  </si>
  <si>
    <t>QccwZC8Ngfs</t>
  </si>
  <si>
    <t>2017-09-06T11:30:32Z</t>
  </si>
  <si>
    <t>Intellipaat Review- Customer Speak! | John Chioles | Microsoft BI Training</t>
  </si>
  <si>
    <t>JAYNGI3H6Ak</t>
  </si>
  <si>
    <t>2017-09-01T12:48:47Z</t>
  </si>
  <si>
    <t>What is Amazon Route 53 Theory | Amazon AWS | Amazon Certification | AWS | Intellipaat</t>
  </si>
  <si>
    <t>G4qev4vV8k4</t>
  </si>
  <si>
    <t>2017-09-01T11:41:20Z</t>
  </si>
  <si>
    <t>What is Amazon DynamoDb Tutorial | AWS Training | AWS Cloud | AWS Services | Intellipaat</t>
  </si>
  <si>
    <t>bHvVze8z0jQ</t>
  </si>
  <si>
    <t>2017-09-01T11:32:40Z</t>
  </si>
  <si>
    <t>What is AWS Architecture | Amazon Cloud | Amazon Certification | Cloud Computing | Intellipaat</t>
  </si>
  <si>
    <t>HgBADK-0oF4</t>
  </si>
  <si>
    <t>2017-09-01T08:10:25Z</t>
  </si>
  <si>
    <t>What is Amazon VPC Tutorial | Amazon AWS | Amazon Certified Developer | AWS Training | Intellipaat</t>
  </si>
  <si>
    <t>TLe975PxCt4</t>
  </si>
  <si>
    <t>2017-09-01T07:54:15Z</t>
  </si>
  <si>
    <t>What is Amazon S3 Tutorial | AWS S3 | AWS Training | Intellipaat</t>
  </si>
  <si>
    <t>ihTWxaVlvdU</t>
  </si>
  <si>
    <t>2017-09-01T07:29:13Z</t>
  </si>
  <si>
    <t>What is Amazon Glacier Tutorial | AWS Cloud | Amazon AWS Tutorial | Intellipaat</t>
  </si>
  <si>
    <t>SyOOA3pCVRU</t>
  </si>
  <si>
    <t>2017-08-31T11:40:08Z</t>
  </si>
  <si>
    <t>Amazon Relational Database Service Tutorial | AWS Services | Amazon RDS | Intellipaat</t>
  </si>
  <si>
    <t>k34YHV2-JXI</t>
  </si>
  <si>
    <t>2017-08-31T11:21:03Z</t>
  </si>
  <si>
    <t>What is Amazon Auto Scaling Tutorial| AWS Computing Training | AWS Cloud | Amazon AWS | Intellipaat</t>
  </si>
  <si>
    <t>iWL-BXX9Yc8</t>
  </si>
  <si>
    <t>2017-08-31T11:06:33Z</t>
  </si>
  <si>
    <t>What is Amazon EBS Tutorial | Amazon Certification | AWS Training | AWS Developer | Intellipaat</t>
  </si>
  <si>
    <t>9sJ3Yk_Wkkg</t>
  </si>
  <si>
    <t>2017-08-31T11:00:35Z</t>
  </si>
  <si>
    <t>Amazon EC2 Demo Tutorial | AWS Cloud | AWS Certification Path | AWS Services | Intellipaat</t>
  </si>
  <si>
    <t>yyJj8slE7-U</t>
  </si>
  <si>
    <t>2017-08-03T07:28:04Z</t>
  </si>
  <si>
    <t>Salesforce Tutorial | Salesforce YouTube Video | Intellipaat</t>
  </si>
  <si>
    <t>c9M_lNTJAiA</t>
  </si>
  <si>
    <t>2017-08-03T07:20:42Z</t>
  </si>
  <si>
    <t>QlikView Server Tutorial | QlikView Server YouTube Video | Intellipaat</t>
  </si>
  <si>
    <t>c5mn2EkgKqE</t>
  </si>
  <si>
    <t>2017-07-27T08:22:51Z</t>
  </si>
  <si>
    <t>AWS EC2 Tutorial | Amazon Cloud | Cloud Computing Tutorial | Amazon AWS | AWS Training | Intellipaat</t>
  </si>
  <si>
    <t>PT42M23S</t>
  </si>
  <si>
    <t>pmwftFwRCqA</t>
  </si>
  <si>
    <t>2017-07-25T13:18:00Z</t>
  </si>
  <si>
    <t>Selenium Tutorial | Selenium YouTube Video | Intellipaat</t>
  </si>
  <si>
    <t>56vMQ1lG-vc</t>
  </si>
  <si>
    <t>2017-07-25T13:05:15Z</t>
  </si>
  <si>
    <t>Informatica Tutorial | Informatica PowerCenter Tutorial | Learn Informatica | Intellipaat</t>
  </si>
  <si>
    <t>q2kMdDuTKfc</t>
  </si>
  <si>
    <t>2017-07-25T10:32:59Z</t>
  </si>
  <si>
    <t>Intellipaat Review- Customer Speak! | Vikram Pratap | Hadoop Architect Training</t>
  </si>
  <si>
    <t>9ymPCB0YLpY</t>
  </si>
  <si>
    <t>2017-07-25T09:37:45Z</t>
  </si>
  <si>
    <t>Tableau Tutorial | Tableau YouTube Video | Intellipaat</t>
  </si>
  <si>
    <t>5fF-nefIGPE</t>
  </si>
  <si>
    <t>2017-07-25T09:27:50Z</t>
  </si>
  <si>
    <t>Salesforce Certification Exam | Salesforce Certification | Salesforce Tutorial | Intellipaat</t>
  </si>
  <si>
    <t>FRgWcAwZ7y8</t>
  </si>
  <si>
    <t>2017-07-25T09:14:42Z</t>
  </si>
  <si>
    <t>Data Science Tutorial | Data Science YouTube Video | Intellipaat</t>
  </si>
  <si>
    <t>tzYWeXHrB2U</t>
  </si>
  <si>
    <t>2017-07-24T14:31:23Z</t>
  </si>
  <si>
    <t>Intellipaat Review- Customer Speak! | Ritesh Bhagwat | Data Science Training</t>
  </si>
  <si>
    <t>pGGZuIIzz_g</t>
  </si>
  <si>
    <t>2017-07-24T13:21:25Z</t>
  </si>
  <si>
    <t>Intellipaat Review- Customer Speak! | Vishal Navlani | Big Data Hadoop Training</t>
  </si>
  <si>
    <t>dehKGj6kjVY</t>
  </si>
  <si>
    <t>2017-07-24T13:15:46Z</t>
  </si>
  <si>
    <t>Intellipaat Review- Customer Speak! | Somashekhar Hatti | Hadoop Testing Training</t>
  </si>
  <si>
    <t>HjmY73qxG0A</t>
  </si>
  <si>
    <t>2017-07-24T13:10:10Z</t>
  </si>
  <si>
    <t>Intellipaat Review- Customer Speak! | Pradeep | Big Data Hadoop Training</t>
  </si>
  <si>
    <t>ivhHFlZQ7uY</t>
  </si>
  <si>
    <t>2017-07-24T12:57:23Z</t>
  </si>
  <si>
    <t>Intellipaat Review- Customer Speak! | Divyesh Garg | Big Data Training</t>
  </si>
  <si>
    <t>RwWhTZLomqg</t>
  </si>
  <si>
    <t>2017-07-19T12:17:20Z</t>
  </si>
  <si>
    <t>CI/CD Pipeline Jenkins | DevOps Tutorial | Jenkins Pipeline | AWS DevOps | Intellipaat</t>
  </si>
  <si>
    <t>PT44M17S</t>
  </si>
  <si>
    <t>X0WfK26VE68</t>
  </si>
  <si>
    <t>2017-07-18T14:25:02Z</t>
  </si>
  <si>
    <t>Intellipaat Review- Customer Speak! | Abhishek Chatterjee | Apache Spark &amp; Scala Training</t>
  </si>
  <si>
    <t>dgk1PboUXiU</t>
  </si>
  <si>
    <t>2017-07-18T14:02:00Z</t>
  </si>
  <si>
    <t>What is SAS Tutorial | SAS YouTube Video | Intellipaat</t>
  </si>
  <si>
    <t>0Z7zvIUqLZQ</t>
  </si>
  <si>
    <t>2017-07-18T13:51:39Z</t>
  </si>
  <si>
    <t>Intellipaat Review- Customer Speak! | Deepak Punde | Hadoop Testing Training</t>
  </si>
  <si>
    <t>nSLCSJO3aZ0</t>
  </si>
  <si>
    <t>2017-07-18T13:29:59Z</t>
  </si>
  <si>
    <t>Intellipaat Review- Customer Speak! | Piyush Singh | SAS Training</t>
  </si>
  <si>
    <t>7rlOF-hyhLk</t>
  </si>
  <si>
    <t>2017-07-18T13:20:05Z</t>
  </si>
  <si>
    <t>Intellipaat Review- Customer Speak! | Supriya | Tableau Training</t>
  </si>
  <si>
    <t>fhZb9vFb-Xg</t>
  </si>
  <si>
    <t>2017-07-18T13:12:21Z</t>
  </si>
  <si>
    <t>Intellipaat Review- Customer Speak! | Dinesh | Devops Training</t>
  </si>
  <si>
    <t>k2fxAu8hSo8</t>
  </si>
  <si>
    <t>2017-07-18T11:03:48Z</t>
  </si>
  <si>
    <t>Intellipaat Review- Customer Speak! | Santosh Kumar | Hadoop Architect Training</t>
  </si>
  <si>
    <t>zviy8aL-2Uo</t>
  </si>
  <si>
    <t>2017-07-18T08:40:23Z</t>
  </si>
  <si>
    <t>Intellipaat Review- Customer Speak! | Piyush Bisht | Linux &amp; Hadoop Training</t>
  </si>
  <si>
    <t>wsEJKphoSMg</t>
  </si>
  <si>
    <t>2017-07-17T08:09:00Z</t>
  </si>
  <si>
    <t>Intellipaat Review- Customer Speak! | Ramya | Hadoop Architect Training</t>
  </si>
  <si>
    <t>7Fh-GqeBrMs</t>
  </si>
  <si>
    <t>2017-07-15T12:42:45Z</t>
  </si>
  <si>
    <t>Hadoop Administration Tutorial | Hadoop Administration YouTube Video | Intellipaat</t>
  </si>
  <si>
    <t>PT1H25M25S</t>
  </si>
  <si>
    <t>I7BJOx-g6bU</t>
  </si>
  <si>
    <t>2017-07-14T14:22:23Z</t>
  </si>
  <si>
    <t>Hadoop Testing Tutorial | Hadoop Testing YouTube Video | Intellipaat</t>
  </si>
  <si>
    <t>PT32M57S</t>
  </si>
  <si>
    <t>dQueAnZSJRM</t>
  </si>
  <si>
    <t>2017-07-14T14:22:09Z</t>
  </si>
  <si>
    <t>Hive Tutorial | Hive In Hadoop | Hadoop Hive Tutorial | Intellipaat</t>
  </si>
  <si>
    <t>PT33M29S</t>
  </si>
  <si>
    <t>EahLk7ML7YA</t>
  </si>
  <si>
    <t>2017-07-12T13:17:08Z</t>
  </si>
  <si>
    <t>SOA Tutorial | SOA YouTube Video | Intellipaat</t>
  </si>
  <si>
    <t>b1HSkVQoNHA</t>
  </si>
  <si>
    <t>2017-07-12T13:12:35Z</t>
  </si>
  <si>
    <t>Why to use Qlikview | Qlikview YouTube Video | Intellipaat</t>
  </si>
  <si>
    <t>p7RujMqXusA</t>
  </si>
  <si>
    <t>2017-07-12T13:10:57Z</t>
  </si>
  <si>
    <t>Data Loads | Qlikview Desktop Tutorial | Intellipaat</t>
  </si>
  <si>
    <t>fN9FGmHhg0w</t>
  </si>
  <si>
    <t>2017-07-12T12:57:50Z</t>
  </si>
  <si>
    <t>ETL Testing Tutorial | ETL Testing YouTube Video | Intellipaat</t>
  </si>
  <si>
    <t>mjOo9P6PA30</t>
  </si>
  <si>
    <t>2017-07-12T12:55:24Z</t>
  </si>
  <si>
    <t>Hyperion Tutorial | Hyperion YouTube Video | Intellipaat</t>
  </si>
  <si>
    <t>1U51Sm8yriY</t>
  </si>
  <si>
    <t>2017-07-12T12:51:39Z</t>
  </si>
  <si>
    <t>Maven Project in Apache Storm | Apache Storm YouTube Video | Intellipaat</t>
  </si>
  <si>
    <t>ngSNFxR5_Dc</t>
  </si>
  <si>
    <t>2017-07-12T12:47:52Z</t>
  </si>
  <si>
    <t>Cube Creation Tutorial | Cognos TM1 Tutorial | Cognos Online Training | Intellipaat</t>
  </si>
  <si>
    <t>yG3j8l9rHDI</t>
  </si>
  <si>
    <t>2017-07-12T12:46:03Z</t>
  </si>
  <si>
    <t>Introduction to Java Tutorial | Java Tutorial for Beginners | Java Training - Intellipaat</t>
  </si>
  <si>
    <t>p2dytUtO4UE</t>
  </si>
  <si>
    <t>2017-07-12T12:41:21Z</t>
  </si>
  <si>
    <t>Agile Tutorial | Agile YouTube Video | Intellipaat</t>
  </si>
  <si>
    <t>sBGV-xoQrKo</t>
  </si>
  <si>
    <t>2017-07-12T12:37:15Z</t>
  </si>
  <si>
    <t>PPC Tutorial | SEM Tutorial | SEM YouTube Video | Intellipaat</t>
  </si>
  <si>
    <t>STVq2wFoTlk</t>
  </si>
  <si>
    <t>2017-07-12T12:34:52Z</t>
  </si>
  <si>
    <t>SEO Basics | What is SEO | SEO Tutorial | Intellipaat</t>
  </si>
  <si>
    <t>3pFp4WzZJzo</t>
  </si>
  <si>
    <t>2017-07-12T11:30:25Z</t>
  </si>
  <si>
    <t>SMM Tutorial | SMM YouTube Video | Intellipaat</t>
  </si>
  <si>
    <t>Dw9SdqJb71E</t>
  </si>
  <si>
    <t>2017-07-12T11:21:33Z</t>
  </si>
  <si>
    <t>Splunk Tutorial | Splunk YouTube Video | Intellipaat</t>
  </si>
  <si>
    <t>9pxMl7ERSWY</t>
  </si>
  <si>
    <t>2017-07-12T11:02:57Z</t>
  </si>
  <si>
    <t>Data set and Subset in SAS Tutorial | SAS YouTube Video | Intellipaat</t>
  </si>
  <si>
    <t>jgjwa0QKL_I</t>
  </si>
  <si>
    <t>2017-07-10T10:19:23Z</t>
  </si>
  <si>
    <t>Intellipaat Review â€“ Customer Speak! | Sudheer Bhogu | Linux Administrator Training</t>
  </si>
  <si>
    <t>S0GvJgWuuJI</t>
  </si>
  <si>
    <t>2017-07-06T08:49:53Z</t>
  </si>
  <si>
    <t>Intellipaat Review â€“ Customer Speak! | Hardik Dave | Salesforce Developer Training</t>
  </si>
  <si>
    <t>yq_XlKbB4fM</t>
  </si>
  <si>
    <t>2017-07-04T06:18:05Z</t>
  </si>
  <si>
    <t>Intellipaat Review- Customer Speak! | Monica Ramteke | Hadoop Architect Training | Intellipaat</t>
  </si>
  <si>
    <t>THKFsSYDwbA</t>
  </si>
  <si>
    <t>2017-06-16T12:26:32Z</t>
  </si>
  <si>
    <t>Python Course | Python Online Training | Intellipaat</t>
  </si>
  <si>
    <t>9S4KifXQgmk</t>
  </si>
  <si>
    <t>2017-06-15T10:28:21Z</t>
  </si>
  <si>
    <t>Sqoop Tutorial | Hadoop Tutorial for Beginners | Big Data and Hadoop | Intellipaat</t>
  </si>
  <si>
    <t>raSV9j-25bU</t>
  </si>
  <si>
    <t>2017-06-15T07:38:21Z</t>
  </si>
  <si>
    <t>What is Hive Tutorial | Apache Hadoop | Learn Hadoop Online | Learn Big Data | Intellipaat</t>
  </si>
  <si>
    <t>wT02W-AAyIw</t>
  </si>
  <si>
    <t>2017-06-13T13:48:30Z</t>
  </si>
  <si>
    <t>Journey into SAS | SAS Tutorial | SAS Training | Intellipaat</t>
  </si>
  <si>
    <t>A7daN0pl1r0</t>
  </si>
  <si>
    <t>2017-06-13T13:30:08Z</t>
  </si>
  <si>
    <t>SQL Developer Tutorial | Microsoft SQL Developer YouTube Video | Intellipaat</t>
  </si>
  <si>
    <t>aeMOUm5KLMo</t>
  </si>
  <si>
    <t>2017-06-06T11:51:32Z</t>
  </si>
  <si>
    <t>Puppet Tutorial | What is Puppet | DevOps Puppet | Puppet Tutorial | Intellipaat</t>
  </si>
  <si>
    <t>i9VUb8wtCoM</t>
  </si>
  <si>
    <t>2017-06-06T11:47:13Z</t>
  </si>
  <si>
    <t>Git Tutorial | DevOps Tutorial | DevOps Tools | DevOps Skills | Cloud DevOps | Intellipaat</t>
  </si>
  <si>
    <t>v-FW6FfCe8s</t>
  </si>
  <si>
    <t>2017-06-06T11:38:58Z</t>
  </si>
  <si>
    <t>What is Docker? Docker Installation | Docker Tutorial | Intellipaat</t>
  </si>
  <si>
    <t>bkU8tTo2g-A</t>
  </si>
  <si>
    <t>2017-06-06T11:25:46Z</t>
  </si>
  <si>
    <t>DevOps Landscape Tutorial | DevOps Tools Tutorial | DevOps Training for Beginners | Intellipaat</t>
  </si>
  <si>
    <t>dhUbZNeJjG8</t>
  </si>
  <si>
    <t>2017-06-06T11:20:33Z</t>
  </si>
  <si>
    <t>Benefits of DevOps | DevOps Tutorial | DevOps Certification | AWS DevOps | Intellipaat</t>
  </si>
  <si>
    <t>FHqUuBsBMCY</t>
  </si>
  <si>
    <t>2017-06-06T11:14:16Z</t>
  </si>
  <si>
    <t>What is Ansible Inventory Tutorial | DevOps Tutorial | Cloud DevOps | AWS DevOps | Intellipaat</t>
  </si>
  <si>
    <t>qoKVkcjHP1A</t>
  </si>
  <si>
    <t>2017-06-06T06:52:03Z</t>
  </si>
  <si>
    <t>DevOps Tools Tutorial Videos | DevOps Structure Components | What is DNS? | DNS Explained</t>
  </si>
  <si>
    <t>5R4gsT2DYFM</t>
  </si>
  <si>
    <t>2017-06-06T06:03:19Z</t>
  </si>
  <si>
    <t>Cognos Tutorial | Cognos YouTube Video | Intellipaat</t>
  </si>
  <si>
    <t>sR175S1dUNs</t>
  </si>
  <si>
    <t>2017-06-06T05:44:27Z</t>
  </si>
  <si>
    <t>Qlikview Server Tutorial | Qlikview Server YouTube Video | Intellipaat</t>
  </si>
  <si>
    <t>yCWU-9MaM5M</t>
  </si>
  <si>
    <t>2017-06-05T12:12:14Z</t>
  </si>
  <si>
    <t>Solr Tutorial | Solr YouTube Video | Intellipaat</t>
  </si>
  <si>
    <t>6DQtYh3Apuc</t>
  </si>
  <si>
    <t>2017-06-05T11:41:55Z</t>
  </si>
  <si>
    <t>Jaspersoft Tutorial | Jaspersoft YouTube Video | Intellipaat</t>
  </si>
  <si>
    <t>72uERqSd6No</t>
  </si>
  <si>
    <t>2017-06-05T11:09:40Z</t>
  </si>
  <si>
    <t>Spotfire Tutorial | Spotfire YouTube Video | Intellipaat</t>
  </si>
  <si>
    <t>2017-06-05T10:48:45Z</t>
  </si>
  <si>
    <t>Generating Plots | R Programming YouTube Video | Intellipaat</t>
  </si>
  <si>
    <t>c99ZiRjQJ_A</t>
  </si>
  <si>
    <t>2017-06-05T10:28:29Z</t>
  </si>
  <si>
    <t>Cassandra Tutorial | Cassandra YouTube Video | Intellipaat</t>
  </si>
  <si>
    <t>8tm2oPhsac8</t>
  </si>
  <si>
    <t>2017-06-05T10:15:08Z</t>
  </si>
  <si>
    <t>HBase Tutorial | HBase YouTube Video | Intellipaat</t>
  </si>
  <si>
    <t>5Y4W6pVbUDQ</t>
  </si>
  <si>
    <t>2017-06-05T08:13:30Z</t>
  </si>
  <si>
    <t>Mongo DB Basics | Mongo DB YouTube Video | Intellipaat</t>
  </si>
  <si>
    <t>sUJ13eXAUyE</t>
  </si>
  <si>
    <t>2017-06-05T06:37:03Z</t>
  </si>
  <si>
    <t>Hands on Spark Environment Tutorial | Spark YouTube Video | Intellipaat</t>
  </si>
  <si>
    <t>L9Gz08Z5Psg</t>
  </si>
  <si>
    <t>2017-06-05T06:13:55Z</t>
  </si>
  <si>
    <t>Configuring Apache Server in Red Hat Linux | Linux Tutorials - Intellipaat</t>
  </si>
  <si>
    <t>NPF79nU9Sp4</t>
  </si>
  <si>
    <t>2017-06-05T04:51:16Z</t>
  </si>
  <si>
    <t>Data Warehouse Tutorial | Data Warehouse YouTube Video | Intellipaat</t>
  </si>
  <si>
    <t>lFJJNqtv3j4</t>
  </si>
  <si>
    <t>2017-06-03T12:30:20Z</t>
  </si>
  <si>
    <t>Transformation Developer in Informatica | Informatica Tutorial | Intellipaat</t>
  </si>
  <si>
    <t>IbMDCyqm5Yk</t>
  </si>
  <si>
    <t>2017-06-03T11:26:31Z</t>
  </si>
  <si>
    <t>Human Interaction Demo | JBPM Tutorial | JBPM YouTube Video | Intellipaat</t>
  </si>
  <si>
    <t>ucOU60KNYwU</t>
  </si>
  <si>
    <t>2017-06-03T10:40:25Z</t>
  </si>
  <si>
    <t>What is Tableau | Why Tableau | Tableau Tutorial | Intellipaat</t>
  </si>
  <si>
    <t>tOnTL6RzKKQ</t>
  </si>
  <si>
    <t>2017-06-03T10:19:38Z</t>
  </si>
  <si>
    <t>SSIS Tutorial | SSIS YouTube Video | Intellipaat</t>
  </si>
  <si>
    <t>R26Gvoa-Hbc</t>
  </si>
  <si>
    <t>2017-06-03T09:56:34Z</t>
  </si>
  <si>
    <t>Hadoop Tutorial for Beginners | What is Big Data Hadoop | Apache Hadoop Training | Intellipaat</t>
  </si>
  <si>
    <t>n3_bCt_5dlg</t>
  </si>
  <si>
    <t>2017-06-02T12:05:57Z</t>
  </si>
  <si>
    <t>Mahout Tutorial | Mahout YouTube Video | Intellipaat</t>
  </si>
  <si>
    <t>gYHkCvWN8Ag</t>
  </si>
  <si>
    <t>2017-06-01T11:39:49Z</t>
  </si>
  <si>
    <t>Tableau Server Setup | Tableau Server Tutorial | Intellipaat</t>
  </si>
  <si>
    <t>V-5qY5TfPrk</t>
  </si>
  <si>
    <t>2017-06-01T10:44:53Z</t>
  </si>
  <si>
    <t>Features of Objective C | IOS Development Tutorial | IOS Training | Intellipaat</t>
  </si>
  <si>
    <t>KFZ2QerXNoI</t>
  </si>
  <si>
    <t>2017-06-01T10:23:35Z</t>
  </si>
  <si>
    <t>Togaf Tutorial | Togaf YouTube Video | Intellipaat</t>
  </si>
  <si>
    <t>5zKRDMvXesE</t>
  </si>
  <si>
    <t>2017-06-01T08:33:47Z</t>
  </si>
  <si>
    <t>Microsoft SQL Server DBA Tutorial | MS-SQL Server DBA YouTube Video | Intellipaat</t>
  </si>
  <si>
    <t>pYwJsTkpuqM</t>
  </si>
  <si>
    <t>2017-06-01T08:08:11Z</t>
  </si>
  <si>
    <t>DataStage Tutorial | DataStage YouTube Video | Intellipaat</t>
  </si>
  <si>
    <t>0IwZ33tfqZQ</t>
  </si>
  <si>
    <t>2017-06-01T07:40:51Z</t>
  </si>
  <si>
    <t>Devops Landscape | Devops Tools Tutorial | Continuous Integration Tools | Cloud DevOps | Intellipaat</t>
  </si>
  <si>
    <t>LxRCiW7KNRY</t>
  </si>
  <si>
    <t>2017-06-01T07:37:07Z</t>
  </si>
  <si>
    <t>What is Cognos? | Cognos Tutorial | Cognos YouTube Video | Intellipaat</t>
  </si>
  <si>
    <t>Ixek77uNRQY</t>
  </si>
  <si>
    <t>2017-06-01T07:34:45Z</t>
  </si>
  <si>
    <t>Apache Solr Tutorial | Apache Solr YouTube Video | Intellipaat</t>
  </si>
  <si>
    <t>bbUoseLIOLI</t>
  </si>
  <si>
    <t>2017-06-01T07:32:58Z</t>
  </si>
  <si>
    <t>Talend Tutorial | Talend Youtube Video | Intellipaat</t>
  </si>
  <si>
    <t>tvh05tbnCwo</t>
  </si>
  <si>
    <t>2017-06-01T07:30:51Z</t>
  </si>
  <si>
    <t>Talend Hadoop Tutorial | Talend Hadoop YouTube Video | Intellipaat</t>
  </si>
  <si>
    <t>61FMFgDmTrY</t>
  </si>
  <si>
    <t>2017-06-01T07:28:02Z</t>
  </si>
  <si>
    <t>Salesforce CRM Tutorial | Salesforce Administration YouTube Video | Intellipaat</t>
  </si>
  <si>
    <t>7e93tSh4QI8</t>
  </si>
  <si>
    <t>2017-06-01T07:09:22Z</t>
  </si>
  <si>
    <t>Salesforce Developer Tutorial | Salesforce YouTube Video | Intellipaat</t>
  </si>
  <si>
    <t>SEUbdXjSge0</t>
  </si>
  <si>
    <t>2017-06-01T07:06:30Z</t>
  </si>
  <si>
    <t>What is Microsoft BI | MSBI Tutorial | MSBI YouTube Video | Intellipaat</t>
  </si>
  <si>
    <t>PcXeepYTzsg</t>
  </si>
  <si>
    <t>2017-06-01T07:03:35Z</t>
  </si>
  <si>
    <t>MSBI Tutorial | MSBI YouTube Video | Intellipaat</t>
  </si>
  <si>
    <t>fypMTt4jj_I</t>
  </si>
  <si>
    <t>2017-06-01T06:59:49Z</t>
  </si>
  <si>
    <t>Android Resources Tutorial | Android YouTube Video | Intellipaat</t>
  </si>
  <si>
    <t>D8DWmG_2cfo</t>
  </si>
  <si>
    <t>2017-06-01T06:56:37Z</t>
  </si>
  <si>
    <t>LDvQNFOZZdI</t>
  </si>
  <si>
    <t>2017-06-01T06:53:52Z</t>
  </si>
  <si>
    <t>Microsoft SQL Developer Tutorial | Microsoft SQL Developer YouTube Video | Intellipaat</t>
  </si>
  <si>
    <t>MFu3uU0MZqw</t>
  </si>
  <si>
    <t>2017-05-31T11:50:42Z</t>
  </si>
  <si>
    <t>MicroStrategy Tutorial | MicroStrategy YouTube Video | Intellipaat</t>
  </si>
  <si>
    <t>Iqll-VYxqwg</t>
  </si>
  <si>
    <t>2017-05-31T11:44:20Z</t>
  </si>
  <si>
    <t>Advanced MS Excel Tutorial | Advanced MS Excel YouTube Video | Intellipaat</t>
  </si>
  <si>
    <t>wsj8L1Zpk7Y</t>
  </si>
  <si>
    <t>2017-05-31T11:29:43Z</t>
  </si>
  <si>
    <t>C and Data Structure Tutorial | C and Data Structure YouTube Video | Intellipaat</t>
  </si>
  <si>
    <t>ekHzOPzR1wA</t>
  </si>
  <si>
    <t>2017-05-31T11:21:57Z</t>
  </si>
  <si>
    <t>AWS CloudWatch Tutorial | AWS YouTube Video | Intellipaat</t>
  </si>
  <si>
    <t>rpUpRXzApKw</t>
  </si>
  <si>
    <t>2017-05-31T10:57:55Z</t>
  </si>
  <si>
    <t>Binding in Angular JS | Angular JS YouTube Video | Intellipaat</t>
  </si>
  <si>
    <t>thyalHWSiKA</t>
  </si>
  <si>
    <t>2017-05-30T12:21:41Z</t>
  </si>
  <si>
    <t>Splunk Administration Tutorial | Splunk YouTube Video | Intellipaat</t>
  </si>
  <si>
    <t>HnB2w-yvDTg</t>
  </si>
  <si>
    <t>2017-05-23T09:01:04Z</t>
  </si>
  <si>
    <t>Proc Sort in SAS | SAS Tutorial | SAS Training | Intellipaat</t>
  </si>
  <si>
    <t>kF_J51Bo3Oo</t>
  </si>
  <si>
    <t>2017-05-20T11:43:27Z</t>
  </si>
  <si>
    <t>Introduction to Scala | Scala Tutorial | Scala Training | Intellipaat</t>
  </si>
  <si>
    <t>YbxsZsB_B7k</t>
  </si>
  <si>
    <t>2017-05-20T10:08:43Z</t>
  </si>
  <si>
    <t>Introduction to OBIEE | OBIEE Tutorial | OBIEE Training | Intellipaat</t>
  </si>
  <si>
    <t>OEnhRELiviQ</t>
  </si>
  <si>
    <t>2017-05-20T09:34:07Z</t>
  </si>
  <si>
    <t>Introduction to MSBI | MSBI Tutorial | MSBI Training | Intellipaat</t>
  </si>
  <si>
    <t>2017-05-19T09:36:39Z</t>
  </si>
  <si>
    <t>Intellipaat Review â€“ Customer Speak! | Nitesh Kumar Dash | Big Data Hadoop Training</t>
  </si>
  <si>
    <t>CeYLHJYPvOs</t>
  </si>
  <si>
    <t>2017-05-12T08:44:59Z</t>
  </si>
  <si>
    <t>Introduction to Tableau Server | Tableau Server Tutorial | Tableau Server Training | Intellipaat</t>
  </si>
  <si>
    <t>uJBJ_fhD1xU</t>
  </si>
  <si>
    <t>2017-05-12T07:33:32Z</t>
  </si>
  <si>
    <t>DevOps Tools | DevOps Tutorial | AWS DevOps | DevOps Certification | Intellipaat</t>
  </si>
  <si>
    <t>IVM8kFDZSio</t>
  </si>
  <si>
    <t>2017-04-27T11:27:09Z</t>
  </si>
  <si>
    <t>Learn, Upskill, Excel | Intellipaat</t>
  </si>
  <si>
    <t>qfM_qwaiWYY</t>
  </si>
  <si>
    <t>2017-04-25T13:40:18Z</t>
  </si>
  <si>
    <t>DevOps For Beginners Tutorial | Learn DevOps | DevOps Course | Intellipaat</t>
  </si>
  <si>
    <t>HjgXu8Vf1jE</t>
  </si>
  <si>
    <t>2017-04-25T10:09:24Z</t>
  </si>
  <si>
    <t>What is AWS? | AWS Tutorial for Beginners | AWS Basics | Intellipaat</t>
  </si>
  <si>
    <t>2hR0H2nxA4I</t>
  </si>
  <si>
    <t>2017-04-22T13:19:39Z</t>
  </si>
  <si>
    <t>What is Salesforce | Salesforce 201,401 Tutorial | Salesforce Certification | Intellipaat</t>
  </si>
  <si>
    <t>vV97JPwoF0w</t>
  </si>
  <si>
    <t>2017-04-22T13:06:21Z</t>
  </si>
  <si>
    <t>What is Hadoop Tutorial | Learn Big Data | Big Data and Hadoop | Learn Hadoop Online | Intellipaat</t>
  </si>
  <si>
    <t>3714LmU8kM4</t>
  </si>
  <si>
    <t>2017-04-17T15:07:55Z</t>
  </si>
  <si>
    <t>What is Testing | Testing online Training | Testing combo Course - Intellipaat</t>
  </si>
  <si>
    <t>pyRnfC2MK38</t>
  </si>
  <si>
    <t>2017-04-17T15:07:28Z</t>
  </si>
  <si>
    <t>Journey into R Programming | R programming Online Training | R Programming Tutorial - Intellipaat</t>
  </si>
  <si>
    <t>nnWCTJCdcWY</t>
  </si>
  <si>
    <t>2017-04-17T15:06:49Z</t>
  </si>
  <si>
    <t>What is Selenium | Selenium Online Training |Selenium Tutorial - Intellipaat</t>
  </si>
  <si>
    <t>yoNX4LKm-Vw</t>
  </si>
  <si>
    <t>2017-04-04T10:30:07Z</t>
  </si>
  <si>
    <t>What is Data Science | Data Science Spark Scala Course | Data Science Online Training - Intellipaat</t>
  </si>
  <si>
    <t>aaz47m4sHb8</t>
  </si>
  <si>
    <t>2017-03-24T10:21:05Z</t>
  </si>
  <si>
    <t>IoT Training | IoT Course | IoT Certification | Intellipaat</t>
  </si>
  <si>
    <t>KR3D_XVqibU</t>
  </si>
  <si>
    <t>2017-03-24T05:47:35Z</t>
  </si>
  <si>
    <t>Introduction to Spark Storm Scala Kafka | Spark Storm Scala Kafka Online Training | Intellipaat</t>
  </si>
  <si>
    <t>Cjgu8EmRPR0</t>
  </si>
  <si>
    <t>2017-03-22T11:45:13Z</t>
  </si>
  <si>
    <t>Introduction to PL SQL | PL SQL Online Training | PL SQL Tutorial | Intellipaat</t>
  </si>
  <si>
    <t>Az7v4xkxrN8</t>
  </si>
  <si>
    <t>2017-03-22T11:44:46Z</t>
  </si>
  <si>
    <t>Introduction to PL SQL DBA | PL SQL DBA Online Training | PL SQL DBA Tutorial | Intellipaat</t>
  </si>
  <si>
    <t>ye6cAT5Thqo</t>
  </si>
  <si>
    <t>2017-03-22T11:44:12Z</t>
  </si>
  <si>
    <t>Introduction to MicroStrategy | MicroStrategy Online Training | MicroStrategy Tutorial | Intellipaat</t>
  </si>
  <si>
    <t>8VDN3aqike4</t>
  </si>
  <si>
    <t>2017-03-22T11:43:25Z</t>
  </si>
  <si>
    <t>Journey into DevOps | DevOps Online Training | Learn DevOps | Intellipaat</t>
  </si>
  <si>
    <t>gG_kKaluHvA</t>
  </si>
  <si>
    <t>2017-03-22T11:40:27Z</t>
  </si>
  <si>
    <t>Introduction to DataStage | DataStage Online Training | DataStage Tutorial | Intellipaat</t>
  </si>
  <si>
    <t>5FTe-ah3WBU</t>
  </si>
  <si>
    <t>2017-03-16T14:06:12Z</t>
  </si>
  <si>
    <t>Salesforce Integration Tutorial | Salesforce Online Training | Intellipaat</t>
  </si>
  <si>
    <t>2mBfxnjKSRE</t>
  </si>
  <si>
    <t>2017-02-20T12:56:46Z</t>
  </si>
  <si>
    <t>Journey into Tableau | Tableau Online Training | Tableau Tutorial | Intellipaat</t>
  </si>
  <si>
    <t>QpakB6Ve98A</t>
  </si>
  <si>
    <t>2017-02-16T14:11:11Z</t>
  </si>
  <si>
    <t>Introduction to QlikView | QlikView Online Training | QlikView Tutorial | Intellipaat</t>
  </si>
  <si>
    <t>SMJOM-cTf5o</t>
  </si>
  <si>
    <t>2017-02-16T13:44:39Z</t>
  </si>
  <si>
    <t>Introduction to QlikSense | QlikSense Online Training | QlikSense Tutorial | Intellipaat</t>
  </si>
  <si>
    <t>bVbvZV8GoEg</t>
  </si>
  <si>
    <t>2017-02-16T13:29:09Z</t>
  </si>
  <si>
    <t>Journey into Software Testing | Software Testing Tutorial | Intellipaat</t>
  </si>
  <si>
    <t>kqJygFFTCew</t>
  </si>
  <si>
    <t>2017-02-16T10:48:08Z</t>
  </si>
  <si>
    <t>Introduction to Tableau | Tableau Tutorial | Tableau Combo Course Training | Intellipaat</t>
  </si>
  <si>
    <t>ky6Of4d55ns</t>
  </si>
  <si>
    <t>2017-02-16T10:41:20Z</t>
  </si>
  <si>
    <t>Introduction to Splunk | Splunk Combo Course | Splunk Online Training | Intellipaat</t>
  </si>
  <si>
    <t>k6wPvmQofcA</t>
  </si>
  <si>
    <t>2017-02-16T08:11:41Z</t>
  </si>
  <si>
    <t>Introduction to BI Reporting Tools | BI Reporting Tools Tutorial | Intellipaat</t>
  </si>
  <si>
    <t>FcsWFwuH-RQ</t>
  </si>
  <si>
    <t>2017-02-16T07:44:03Z</t>
  </si>
  <si>
    <t>Journey into Android | Android Online Training | Android Tutorial | Intellipaat</t>
  </si>
  <si>
    <t>phvcwekT9ZA</t>
  </si>
  <si>
    <t>2017-02-15T14:30:37Z</t>
  </si>
  <si>
    <t>PL SQL Tutorial for Beginners | PL SQL Training Videos | PL SQL Online training | Intellipaat</t>
  </si>
  <si>
    <t>uQDpwjaRcVk</t>
  </si>
  <si>
    <t>2017-02-06T14:13:46Z</t>
  </si>
  <si>
    <t>Introduction to Data Warehouse | Data Warehouse Tutorial | Intellipaat</t>
  </si>
  <si>
    <t>46QGP4z9egU</t>
  </si>
  <si>
    <t>2017-02-06T14:07:44Z</t>
  </si>
  <si>
    <t>Journey into AWS | AWS Online Training | AWS Tutorial - Intellipaat</t>
  </si>
  <si>
    <t>TcKphz5AnRQ</t>
  </si>
  <si>
    <t>2017-02-03T12:25:28Z</t>
  </si>
  <si>
    <t>Introduction to Big Data | Big Data Online Training | Big Data Tutorial - Intellipaat</t>
  </si>
  <si>
    <t>0mxb5WxcvWk</t>
  </si>
  <si>
    <t>2017-02-03T12:17:54Z</t>
  </si>
  <si>
    <t>Journey into Informatica | Informatica Online Training | Learn Informatica | Intellipaat</t>
  </si>
  <si>
    <t>bhMYKC4jW7U</t>
  </si>
  <si>
    <t>2017-02-03T12:14:13Z</t>
  </si>
  <si>
    <t>Introduction to Splunk | Splunk Online Training | Splunk Tutorial | Intellipaat</t>
  </si>
  <si>
    <t>eAv_vSoRSOE</t>
  </si>
  <si>
    <t>2017-02-03T12:07:36Z</t>
  </si>
  <si>
    <t>Introduction to Tableau |Tableau Certification Training | Tableau Tutorial | Intellipaat</t>
  </si>
  <si>
    <t>TCUIR_p0XNU</t>
  </si>
  <si>
    <t>2017-01-31T15:33:09Z</t>
  </si>
  <si>
    <t>Journey into Saleforce | Salesforce Tutorial | Salesforce Online Training - Intellipaat</t>
  </si>
  <si>
    <t>4Ru-LgWJHgk</t>
  </si>
  <si>
    <t>2017-01-31T15:28:50Z</t>
  </si>
  <si>
    <t>Introduction to Salesforce | Salerforce 201, 401, 501 Tutorial | Intellipaat</t>
  </si>
  <si>
    <t>wt8V62b_oKk</t>
  </si>
  <si>
    <t>2017-01-31T15:23:59Z</t>
  </si>
  <si>
    <t>Introduction to Spark | Spark Tutorial | Spark online Training | Intellipaat</t>
  </si>
  <si>
    <t>xzaU3UUCVbU</t>
  </si>
  <si>
    <t>2017-01-27T12:49:18Z</t>
  </si>
  <si>
    <t>Introduction to Big Data Data Science | Big Data Data Science Tutorial | Intellipaat</t>
  </si>
  <si>
    <t>LRcIJHHESaY</t>
  </si>
  <si>
    <t>2017-01-12T07:34:59Z</t>
  </si>
  <si>
    <t>Journey into Data Science | Data Science Tutorial | Data Science Online Training - Intellipaat</t>
  </si>
  <si>
    <t>tHwlw6LHZmQ</t>
  </si>
  <si>
    <t>2017-01-10T13:58:42Z</t>
  </si>
  <si>
    <t>Power BI Assignment | Business Intelligence Online Training | BI Tutorial | Intellipaat</t>
  </si>
  <si>
    <t>FkeYw9FcrMU</t>
  </si>
  <si>
    <t>2017-01-02T06:32:38Z</t>
  </si>
  <si>
    <t>Journey into Apache Spark | Apache Spark Online Training | Apache Spark Tutorial | Intellipaat</t>
  </si>
  <si>
    <t>OzmdY0zCw4g</t>
  </si>
  <si>
    <t>2016-12-27T08:08:35Z</t>
  </si>
  <si>
    <t>Journey into MSBI | MSBI Online Training | MSBI Tutorial | Learn MSBI | Intellipaat</t>
  </si>
  <si>
    <t>aonriEk5IbU</t>
  </si>
  <si>
    <t>2016-12-27T08:05:25Z</t>
  </si>
  <si>
    <t>Introduction to Hadoop | Hadop Certification Training | Big Data Hadoop Tutorial | Intellipaat</t>
  </si>
  <si>
    <t>Nygz6pc-VIU</t>
  </si>
  <si>
    <t>2016-12-15T14:02:10Z</t>
  </si>
  <si>
    <t>Journey into Big Data Hadoop | Big Data Hadoop Online Training | Intellipaat</t>
  </si>
  <si>
    <t>fGBsQ87qXnY</t>
  </si>
  <si>
    <t>2016-12-15T13:51:42Z</t>
  </si>
  <si>
    <t>Introduction to Big Data and Data Science | Big Data, Data Science Online Training | Intellipaat</t>
  </si>
  <si>
    <t>B9GjfTFDgek</t>
  </si>
  <si>
    <t>2016-12-14T06:56:37Z</t>
  </si>
  <si>
    <t>Introduction to Big Data | Big Data Tutorial | Big Data Online Training - Intellipaat</t>
  </si>
  <si>
    <t>68P9SB46ckU</t>
  </si>
  <si>
    <t>2016-12-07T10:00:55Z</t>
  </si>
  <si>
    <t>Generating Plots in R | R Programming Tutorial | Data Science Training | Intellipaat</t>
  </si>
  <si>
    <t>Tio3VGJO_xU</t>
  </si>
  <si>
    <t>2016-12-07T09:51:43Z</t>
  </si>
  <si>
    <t>Tableau Desktop Demo | Tableau Training for Beginners | Intellipaat</t>
  </si>
  <si>
    <t>7v4E1PDbJYo</t>
  </si>
  <si>
    <t>2016-12-02T07:25:41Z</t>
  </si>
  <si>
    <t>Introduction to Hadoop Application | Hadoop Certification Training | Hadoop Tutorial | Intellipaat</t>
  </si>
  <si>
    <t>I2_5N8gWKPo</t>
  </si>
  <si>
    <t>2016-11-30T12:56:10Z</t>
  </si>
  <si>
    <t>What is ETL Process | Data Warehouse Tutorial for Beginners | Data Warehouse Training | Intellipaat</t>
  </si>
  <si>
    <t>2Lm3aNIsGtU</t>
  </si>
  <si>
    <t>2016-11-14T10:18:56Z</t>
  </si>
  <si>
    <t>PHP Funtions Tutorial | PHP Tutorial for Beginners | PHP Online Training | Intellipaat</t>
  </si>
  <si>
    <t>PT34M18S</t>
  </si>
  <si>
    <t>KoY18cRmUeo</t>
  </si>
  <si>
    <t>2016-11-14T08:24:15Z</t>
  </si>
  <si>
    <t>What is JQuery | JQuery Tutorial for Beginners | JQuery Online Training - Intellipaat</t>
  </si>
  <si>
    <t>EUO3q2Pfc8g</t>
  </si>
  <si>
    <t>2016-11-11T12:30:14Z</t>
  </si>
  <si>
    <t>Social Media Marketing Tutorial for Beginners | SMM Tutorial | SMM Training Videos | Intellipaat</t>
  </si>
  <si>
    <t>d7kGIhKUcIA</t>
  </si>
  <si>
    <t>2016-11-11T11:56:38Z</t>
  </si>
  <si>
    <t>What is SEO | SEO Training Videos | SEO Online Training | Intellipaat</t>
  </si>
  <si>
    <t>Y4Y8yWVrqo8</t>
  </si>
  <si>
    <t>2016-11-11T11:34:52Z</t>
  </si>
  <si>
    <t>AWS Tutorial for Beginners | AWS Training Videos | AWS Online Training - Intellipaat</t>
  </si>
  <si>
    <t>92AlaMKOj6M</t>
  </si>
  <si>
    <t>2016-11-11T10:59:30Z</t>
  </si>
  <si>
    <t>Android Tutorial for Beginners | Android Training Videos | Android Online Training | Intellipaat</t>
  </si>
  <si>
    <t>MtW1Dbno5x8</t>
  </si>
  <si>
    <t>2016-11-11T05:40:09Z</t>
  </si>
  <si>
    <t>Qilksense Tutorial for Beginners | QlikSense Online Training | Intellipaat</t>
  </si>
  <si>
    <t>3IgGUW71pm8</t>
  </si>
  <si>
    <t>2016-11-10T12:07:35Z</t>
  </si>
  <si>
    <t>Introduction to Advance Linux | Linux Tutorial for Beginners | Linux Online Videos | Intellipaat</t>
  </si>
  <si>
    <t>6A4-Hi0X2mk</t>
  </si>
  <si>
    <t>2016-11-10T00:45:35Z</t>
  </si>
  <si>
    <t>MicroStrategy Tutorial for Beginners | MicroStrategy Training Video | Intellipaat</t>
  </si>
  <si>
    <t>HJiyG2NujtM</t>
  </si>
  <si>
    <t>2016-11-08T10:13:57Z</t>
  </si>
  <si>
    <t>What is Cognos Dashboad | Cognos Tutorial for Beginners | Cognos Online Training | Intelipaat</t>
  </si>
  <si>
    <t>NaK-gtjMfVI</t>
  </si>
  <si>
    <t>2016-11-04T07:24:21Z</t>
  </si>
  <si>
    <t>Introduction to WordPress|WordPress Tutorial For Beginners | WordPress Online Training | Intellipaat</t>
  </si>
  <si>
    <t>m8Jl9OQuys8</t>
  </si>
  <si>
    <t>2016-11-03T10:03:29Z</t>
  </si>
  <si>
    <t>Introduction to Hyperion | Hyperion Tutorial for Beginners | Hyperion Online Training | Intellipaat</t>
  </si>
  <si>
    <t>dwBH1fgykfE</t>
  </si>
  <si>
    <t>2016-11-03T09:37:51Z</t>
  </si>
  <si>
    <t>Cognos Insight Tutorial for Beginners | Cognos Insight Online Training | Intellipaat</t>
  </si>
  <si>
    <t>MZmM_kLMoeg</t>
  </si>
  <si>
    <t>2016-10-31T13:49:45Z</t>
  </si>
  <si>
    <t>PHP Tutorial for Beginners | PHP Training Video | PHP Online Training - Intellipaat</t>
  </si>
  <si>
    <t>7ZbhJwGWoR4</t>
  </si>
  <si>
    <t>2016-10-31T11:42:23Z</t>
  </si>
  <si>
    <t>Solr Tutorial for Beginners | Introduction to Solr | Solr Training Online | Intellipaat</t>
  </si>
  <si>
    <t>hudZglRTXDQ</t>
  </si>
  <si>
    <t>2016-10-28T10:38:35Z</t>
  </si>
  <si>
    <t>AWS Tutorial for Beginners | Introduction to AWS | AWS Training Video for Beginners | Intellipaat</t>
  </si>
  <si>
    <t>Jo8Mu_aG6Q0</t>
  </si>
  <si>
    <t>2016-10-27T11:57:57Z</t>
  </si>
  <si>
    <t>Introduction to QlikSense Tutorial | QlikSense Training Video for Beginners | Intellipaat</t>
  </si>
  <si>
    <t>itDL0xA-0p4</t>
  </si>
  <si>
    <t>2016-10-27T11:42:24Z</t>
  </si>
  <si>
    <t>QlikSense Tutorial for Beginners | QlikSense Online Training | Intellipaat</t>
  </si>
  <si>
    <t>B6Fd5VhD_II</t>
  </si>
  <si>
    <t>2016-10-27T11:13:35Z</t>
  </si>
  <si>
    <t>Introduction to Ambari | Ambari Tutorial for Beginners | Ambari Training for Beginners | Intellipaat</t>
  </si>
  <si>
    <t>2016-10-27T11:09:30Z</t>
  </si>
  <si>
    <t>Power BI Tutorial for Beginners | Introduction to Power BI | Power BI Training Video | Intellipaat</t>
  </si>
  <si>
    <t>937he0CmRZA</t>
  </si>
  <si>
    <t>2016-10-25T13:53:47Z</t>
  </si>
  <si>
    <t>Pentaho Tutorial for Beginners | Introduction to Pentaho | Pentaho Online Training | Intellipaat</t>
  </si>
  <si>
    <t>2016-10-24T10:50:01Z</t>
  </si>
  <si>
    <t>Oracle DBA Tutorial for Beginners | Oracle DBA Onlne Training | Intellipaat</t>
  </si>
  <si>
    <t>8GdT53KDIyY</t>
  </si>
  <si>
    <t>2016-10-21T11:49:02Z</t>
  </si>
  <si>
    <t>Introduction to Shell Script | Unix Tutorial | Shell Script Online Training - Intellipaat</t>
  </si>
  <si>
    <t>cY5AnQMdXhY</t>
  </si>
  <si>
    <t>2016-10-14T14:14:06Z</t>
  </si>
  <si>
    <t>DevOps Tutorial | DevOps Tutorial for Beginners | DevOps Training | Intellipaat</t>
  </si>
  <si>
    <t>T0rH0axtA1s</t>
  </si>
  <si>
    <t>2016-10-12T13:49:42Z</t>
  </si>
  <si>
    <t>What is Cloud Watch | AWS Tutorial for Beginners | AWS Online Training | Intellipaat</t>
  </si>
  <si>
    <t>FM37DKcrjqg</t>
  </si>
  <si>
    <t>2016-10-06T13:02:31Z</t>
  </si>
  <si>
    <t>Power BI Tutorial for Beginners | Power Training Videos | Power BI Online Training | Intellipaat</t>
  </si>
  <si>
    <t>ldgMR35XXN0</t>
  </si>
  <si>
    <t>2016-10-03T20:05:37Z</t>
  </si>
  <si>
    <t>Component in Salesforce | Salesforce Training Video | Learn Salesforce | Intellipaat</t>
  </si>
  <si>
    <t>tw-WGMj6N4s</t>
  </si>
  <si>
    <t>2016-09-30T10:15:58Z</t>
  </si>
  <si>
    <t>Filters and Validation in Angular JS | Angular JS Tutorial | Angular JS Training | Intellipaat</t>
  </si>
  <si>
    <t>n6qrKhA923Q</t>
  </si>
  <si>
    <t>2016-09-30T07:00:04Z</t>
  </si>
  <si>
    <t>Ambari Tutorial for Beginners | Introduction to Ambari | Ambari Online Training | Intellipaat</t>
  </si>
  <si>
    <t>PfznPyM4oFE</t>
  </si>
  <si>
    <t>2016-09-30T06:40:21Z</t>
  </si>
  <si>
    <t>Introduction to Power BI | Power BI Tutorial for Beginners | Power BI Online Training | Intellipaat</t>
  </si>
  <si>
    <t>0cyv_6pBlJg</t>
  </si>
  <si>
    <t>2016-09-29T14:23:42Z</t>
  </si>
  <si>
    <t>Filters in Angular JS | Angular JS Tutorial | Angular JS Training | Intellipaat</t>
  </si>
  <si>
    <t>D_bfFTHOzlA</t>
  </si>
  <si>
    <t>2016-09-28T05:15:00Z</t>
  </si>
  <si>
    <t>What is SSRS Report Builder | SSRS Tutorial for Beginners | SSRS Online Training | Intellipaat</t>
  </si>
  <si>
    <t>zstExoFcCqA</t>
  </si>
  <si>
    <t>2016-09-27T14:42:11Z</t>
  </si>
  <si>
    <t>Introduction to JBPM Workflow | JBPM Tutorial for Beginners | JBPM Online Training | Intellipaat</t>
  </si>
  <si>
    <t>nMpFJlACK34</t>
  </si>
  <si>
    <t>2016-09-22T08:36:52Z</t>
  </si>
  <si>
    <t>What is QlikView | QlikView Tutorial for Beginners | QlikView Online Training | Intellipaat</t>
  </si>
  <si>
    <t>2CiGojmQkxc</t>
  </si>
  <si>
    <t>2016-09-16T17:39:39Z</t>
  </si>
  <si>
    <t>Overview of Qlikview | Qlikview Online Training | Intellipaat</t>
  </si>
  <si>
    <t>tYTgV2d49p4</t>
  </si>
  <si>
    <t>2016-09-14T14:17:40Z</t>
  </si>
  <si>
    <t>Cognos Tutorial For Beginners-1 | Cognos Training for Beginners | Intellipaat</t>
  </si>
  <si>
    <t>cAnNKcbndv8</t>
  </si>
  <si>
    <t>2016-09-14T13:55:06Z</t>
  </si>
  <si>
    <t>Splunk Tutorial For Beginners-1 | Splunk Beginners Course | Splunk Online Training | Intellipaat</t>
  </si>
  <si>
    <t>SMfPytV11lM</t>
  </si>
  <si>
    <t>2016-08-26T07:37:54Z</t>
  </si>
  <si>
    <t>Salesforce Tutorial | Salesforce Training | Learn Salesforce | Intellipaat</t>
  </si>
  <si>
    <t>ysAKttXT8G0</t>
  </si>
  <si>
    <t>2016-08-25T12:10:09Z</t>
  </si>
  <si>
    <t>What is Cognos | Cognos Tutorial for Beginners | Cognos Online Training | Intellipaat</t>
  </si>
  <si>
    <t>FAKIngbhpXA</t>
  </si>
  <si>
    <t>2016-08-20T18:13:28Z</t>
  </si>
  <si>
    <t>Installation of Hadoop | Hadoop Tutorial | Hadoop Online Training | Intellipaat</t>
  </si>
  <si>
    <t>H0pgqCu6Qyw</t>
  </si>
  <si>
    <t>2016-08-17T19:18:16Z</t>
  </si>
  <si>
    <t>What is Pentaho | Pentaho Tutorial for Beginners | Pentaho Online Training | Intellipaat</t>
  </si>
  <si>
    <t>vPjYKvtXEU0</t>
  </si>
  <si>
    <t>2016-08-17T19:15:16Z</t>
  </si>
  <si>
    <t>What is MicroStrategy | Microstrategy Tutorial For Beginners | MicroStrategy Training | Intellipaat</t>
  </si>
  <si>
    <t>KyMVffjhHmA</t>
  </si>
  <si>
    <t>2016-08-17T19:04:33Z</t>
  </si>
  <si>
    <t>Dynamic Targeting in Informatica | Informatica Tutorial | Informatica Online Training | Intellipaat</t>
  </si>
  <si>
    <t>qfBpCVyy4nw</t>
  </si>
  <si>
    <t>2016-08-17T19:02:28Z</t>
  </si>
  <si>
    <t>AWS Training | Youtube</t>
  </si>
  <si>
    <t>mniPtSq6u38</t>
  </si>
  <si>
    <t>2016-08-12T15:21:50Z</t>
  </si>
  <si>
    <t>Hands on Salesforce | Salesforce for Beginners | Salesforce CRM | Saleforce Training | Intellipaat</t>
  </si>
  <si>
    <t>KKVniZdZVW0</t>
  </si>
  <si>
    <t>2016-08-12T15:10:17Z</t>
  </si>
  <si>
    <t>Salesforce Tutorial for Beginners | Introduction to Salesforce | Salesforce Training | Intellipaat</t>
  </si>
  <si>
    <t>lhi1g-q1HUw</t>
  </si>
  <si>
    <t>2016-08-10T11:15:45Z</t>
  </si>
  <si>
    <t>Salesforce Architecture Tutorial | Salesforce Online Training - Intellipaat</t>
  </si>
  <si>
    <t>AoNZdukqJU0</t>
  </si>
  <si>
    <t>2016-08-06T11:30:27Z</t>
  </si>
  <si>
    <t>Introduction to Data Modeling | Data Modeling Tutorial for Beginners - Intellipaat</t>
  </si>
  <si>
    <t>M-2Z5Qn4ATY</t>
  </si>
  <si>
    <t>2016-08-06T10:12:09Z</t>
  </si>
  <si>
    <t>What is Spotfire | Spotfire Tutorial for Beginners | Spotfire Online Training - Intellipaat</t>
  </si>
  <si>
    <t>BdCXFyoH5rw</t>
  </si>
  <si>
    <t>2016-08-02T16:34:23Z</t>
  </si>
  <si>
    <t>Configuring Apache Server Tutorial | Linux Admin Online Training - Intellipaat</t>
  </si>
  <si>
    <t>rvZf4ahc3bY</t>
  </si>
  <si>
    <t>2016-07-30T13:10:50Z</t>
  </si>
  <si>
    <t>SpotFire Tutorial for Beginners | Introduction to SpotFire | SpotFire Online Training - Intellipaat</t>
  </si>
  <si>
    <t>DhxRr9ZxRhY</t>
  </si>
  <si>
    <t>2016-07-28T13:30:25Z</t>
  </si>
  <si>
    <t>What is Cognos BI | Cognos Tutorial for Beginners | Cognos Online Training - Intellipaat</t>
  </si>
  <si>
    <t>NRwJaj0ohU4</t>
  </si>
  <si>
    <t>2016-07-22T10:12:44Z</t>
  </si>
  <si>
    <t>t File Input XML Tutorial | BI Training | BI Tutorial | Intellipaat</t>
  </si>
  <si>
    <t>P8d6DDy9nIc</t>
  </si>
  <si>
    <t>2016-07-21T10:21:28Z</t>
  </si>
  <si>
    <t>Introduction to Cognos TM1 Tutorial | Cognos Online Training - Intellipaat</t>
  </si>
  <si>
    <t>nRWDZP5q4HU</t>
  </si>
  <si>
    <t>2016-07-18T11:00:29Z</t>
  </si>
  <si>
    <t>How Tableau Works | Tableau Tutorial for Beginners | Tableau Server Online Training | Intellipaat</t>
  </si>
  <si>
    <t>Rz0y8IIz4jw</t>
  </si>
  <si>
    <t>2016-07-18T10:46:14Z</t>
  </si>
  <si>
    <t>Create a Maven Project | Apache Storm Tutorial | Intellipaat</t>
  </si>
  <si>
    <t>jADCozF7JOo</t>
  </si>
  <si>
    <t>2016-07-18T10:29:20Z</t>
  </si>
  <si>
    <t>Selenium WebDriver Architecture | Selenium Tutorial | Selenium Online Training - Intellipaat</t>
  </si>
  <si>
    <t>oi79Ed5LeT4</t>
  </si>
  <si>
    <t>2016-07-18T10:25:46Z</t>
  </si>
  <si>
    <t>Data Loads in QlikView | QlikView Training Video | QlikView Online Training | Intellipaat</t>
  </si>
  <si>
    <t>Va5I0DBrKDk</t>
  </si>
  <si>
    <t>2016-07-18T07:25:03Z</t>
  </si>
  <si>
    <t>SOA Tutorial for Beginners | Introduction to SOA | SOA Online Training - Intellipaat</t>
  </si>
  <si>
    <t>od-kGLFp7Ow</t>
  </si>
  <si>
    <t>2016-07-18T07:24:38Z</t>
  </si>
  <si>
    <t>SQL Developer Tutorial For Beginners-1 | SQL Developer Beginners Training | Intellipaat</t>
  </si>
  <si>
    <t>hv8OM464rOA</t>
  </si>
  <si>
    <t>2016-07-18T06:51:59Z</t>
  </si>
  <si>
    <t>Introduction to QlikView | QlikView Tutorial for Beginners | QlikView Online Training - Intellipaat</t>
  </si>
  <si>
    <t>NfNnUsr66Cc</t>
  </si>
  <si>
    <t>2016-07-18T06:34:13Z</t>
  </si>
  <si>
    <t>Human Interaction in JBPM | JBPM Tutorial | JBPM Online Training - Intellipaat</t>
  </si>
  <si>
    <t>Kenrw3-iyJU</t>
  </si>
  <si>
    <t>2016-07-16T12:34:50Z</t>
  </si>
  <si>
    <t>Introduction to Pentaho | Pentaho Tutorial for Beginners | Pentaho Online Training - Intellipaat</t>
  </si>
  <si>
    <t>xZ1asv0t19o</t>
  </si>
  <si>
    <t>2016-07-16T12:34:38Z</t>
  </si>
  <si>
    <t>Pentaho Tutorial | Pentaho Tutorial for Beginners | Intellipaat</t>
  </si>
  <si>
    <t>A15R4BAXVmQ</t>
  </si>
  <si>
    <t>2016-07-16T12:01:44Z</t>
  </si>
  <si>
    <t>Introduction to ITIL | ITIL Tutorial for Beginners | ITIL Online Training - Intellipaat</t>
  </si>
  <si>
    <t>5nK_GlwWFxw</t>
  </si>
  <si>
    <t>2016-07-16T10:59:16Z</t>
  </si>
  <si>
    <t>Introduction to Datastage | DataStage Tutorial | DataStage Online Training - Intellipaat</t>
  </si>
  <si>
    <t>Q7jO0UaH1iU</t>
  </si>
  <si>
    <t>2016-07-16T10:58:50Z</t>
  </si>
  <si>
    <t>Introduction to Cassandra | Cassandra Tutorial | Cassandra Online Training - Intellipaat</t>
  </si>
  <si>
    <t>2016-07-14T12:58:19Z</t>
  </si>
  <si>
    <t>Data Warehouse Tutorial | Data Warehouse Online Training - Intellipaat</t>
  </si>
  <si>
    <t>ZcMZk1Yvgmc</t>
  </si>
  <si>
    <t>2016-07-14T12:33:17Z</t>
  </si>
  <si>
    <t>What is Google Analytics | Google Analytics Tutorial | Intellipaat</t>
  </si>
  <si>
    <t>FYupIl7t_So</t>
  </si>
  <si>
    <t>2016-07-14T12:20:49Z</t>
  </si>
  <si>
    <t>Java Tutorial | Java Tutorial for Beginners | Java Online Training - Intellipaat</t>
  </si>
  <si>
    <t>gX3m837-wI4</t>
  </si>
  <si>
    <t>2016-07-14T11:45:14Z</t>
  </si>
  <si>
    <t>Cassandra Tutorial for Beginners | Cassandra Online Training - Intellipaat</t>
  </si>
  <si>
    <t>MlAnfuO0XaE</t>
  </si>
  <si>
    <t>2016-07-14T11:23:48Z</t>
  </si>
  <si>
    <t>Introduction to jQuery | jQuery Tutorial for Beginners | jQuery Online Training - Intellipaat</t>
  </si>
  <si>
    <t>dBWlTxG0y2k</t>
  </si>
  <si>
    <t>2016-07-14T10:57:25Z</t>
  </si>
  <si>
    <t>What is Scrum Master | Scrum Master Tutorial for Beginners | Scrum Master Training - Intellipaat</t>
  </si>
  <si>
    <t>3UcLOsu_7oo</t>
  </si>
  <si>
    <t>2016-07-14T10:18:46Z</t>
  </si>
  <si>
    <t>What is SEO | Search Engine Landscape | SEO Tutorial | SEO online Training - Intellipaat</t>
  </si>
  <si>
    <t>G7bWAsBCydw</t>
  </si>
  <si>
    <t>2016-07-14T10:00:51Z</t>
  </si>
  <si>
    <t>Birth of Social Media | SMM Basics | SMM Tutorial - Intellipaat</t>
  </si>
  <si>
    <t>OzIrYZM5aCM</t>
  </si>
  <si>
    <t>2016-07-13T14:02:19Z</t>
  </si>
  <si>
    <t>Introduction to SOA | SOA Tutoiral for Beginners | SOA Online Training - Intellipaat</t>
  </si>
  <si>
    <t>4-UEMLMwX8g</t>
  </si>
  <si>
    <t>2016-07-13T13:37:00Z</t>
  </si>
  <si>
    <t>Features of Objective C | IOS Tutorial for Beginners | IOS Online Training - Intelipaat</t>
  </si>
  <si>
    <t>Z26eVGQXvCw</t>
  </si>
  <si>
    <t>2016-07-13T13:36:41Z</t>
  </si>
  <si>
    <t>What is Comptia Cloud Essentials | Comptia Tutorial for Beginners | Comptia Training - Intellipaat</t>
  </si>
  <si>
    <t>cjnJ3xkVTBE</t>
  </si>
  <si>
    <t>2016-07-13T13:18:38Z</t>
  </si>
  <si>
    <t>Introduction to C Programming | C Programming Tutorial | C Programming Online Training - Intellipaat</t>
  </si>
  <si>
    <t>cZ7Ib8NA6Sg</t>
  </si>
  <si>
    <t>2016-07-13T12:55:38Z</t>
  </si>
  <si>
    <t>Two way Binding in Angular JS | Angular JS Tutorial | Angular JS Online Training - Intellipaat</t>
  </si>
  <si>
    <t>pusZjPj8VH0</t>
  </si>
  <si>
    <t>2016-07-13T12:42:38Z</t>
  </si>
  <si>
    <t>Android Resources | Android Tutorial for Beginners | Android Online Training - Intellipaat</t>
  </si>
  <si>
    <t>ZRZpPcysO20</t>
  </si>
  <si>
    <t>2016-07-13T12:27:05Z</t>
  </si>
  <si>
    <t>SQL Developer Tutorial for Beginners | SQL Developer Online Training - Intellipaat</t>
  </si>
  <si>
    <t>H17l63mqric</t>
  </si>
  <si>
    <t>2016-07-13T07:39:41Z</t>
  </si>
  <si>
    <t>Introduction to MS Excel | MS Excel Tutorial for Beginners | MS Excel Online Training - Intellipaat</t>
  </si>
  <si>
    <t>TgKe8JhsujU</t>
  </si>
  <si>
    <t>2016-07-13T07:21:05Z</t>
  </si>
  <si>
    <t>What is Prince 2 | Prince 2 Tutorial for Beginners | Prince 2 Online Training - Intellipaat</t>
  </si>
  <si>
    <t>jul7W6wYPMY</t>
  </si>
  <si>
    <t>2016-07-09T13:41:27Z</t>
  </si>
  <si>
    <t>Sample Testing for Data Warehouse | ETL Testing Online Training - Intellipaat</t>
  </si>
  <si>
    <t>DZBYB0OwrjM</t>
  </si>
  <si>
    <t>2016-07-09T13:03:20Z</t>
  </si>
  <si>
    <t>Introduction to SQL DBA | SQL DBA Tutorial for Beginners | SQL DBA Online Training - Intellipaat</t>
  </si>
  <si>
    <t>ksshmekZ6V8</t>
  </si>
  <si>
    <t>2016-07-09T12:47:34Z</t>
  </si>
  <si>
    <t>Apex in Salesforce | Salesforce Tutorial | Learn Salesforce - Intellipaat</t>
  </si>
  <si>
    <t>p98_yWEhrwo</t>
  </si>
  <si>
    <t>2016-07-09T06:45:39Z</t>
  </si>
  <si>
    <t>Introduction to Big Data | Big Data Certification Training | Big Data Online Training - Intellipaat</t>
  </si>
  <si>
    <t>BkSfd9Gd3lI</t>
  </si>
  <si>
    <t>2016-07-09T06:39:41Z</t>
  </si>
  <si>
    <t>Pareto chart in tableau | Tableau Tutorial for Beginners | Tableau online Training - Intellipaat</t>
  </si>
  <si>
    <t>m6QKvgIIiWc</t>
  </si>
  <si>
    <t>2016-07-05T11:15:49Z</t>
  </si>
  <si>
    <t>Replication in Mongo DB | Mongo DB Training Video | Mongo DB Online Training - Intellipaat</t>
  </si>
  <si>
    <t>vjxiJEF6098</t>
  </si>
  <si>
    <t>2016-06-30T13:19:09Z</t>
  </si>
  <si>
    <t>QlikView Tutorial for Beginners | Introduction to QlikView | QlikView Online Training - Intellipaat</t>
  </si>
  <si>
    <t>b6aGR0bcMto</t>
  </si>
  <si>
    <t>2016-06-18T13:10:08Z</t>
  </si>
  <si>
    <t>Introduction to Talend | Talend Tutorial for Beginners | Talend Online Training - Intellipaat</t>
  </si>
  <si>
    <t>7x7YqsaWKtA</t>
  </si>
  <si>
    <t>2016-06-16T13:09:04Z</t>
  </si>
  <si>
    <t>What is Software Testing | Software Testing Tutorial | Software Testing Training - Intellipaat</t>
  </si>
  <si>
    <t>EdF9tZliIok</t>
  </si>
  <si>
    <t>2016-06-16T13:08:30Z</t>
  </si>
  <si>
    <t>Introduction to MSBI | MSBI Tutorial for Beginners | MSBI Online Training - Intellipaat</t>
  </si>
  <si>
    <t>dVyzOXhXnZg</t>
  </si>
  <si>
    <t>2016-06-15T13:40:21Z</t>
  </si>
  <si>
    <t>Features of QlikView | QlikView Online Training | QlikView Certification - Intellipaat</t>
  </si>
  <si>
    <t>Yaav0bM70SM</t>
  </si>
  <si>
    <t>2016-06-15T13:29:51Z</t>
  </si>
  <si>
    <t>What is SSIS | SSIS Tutorial for Beginners | SSIS Online Training - Intellipaat</t>
  </si>
  <si>
    <t>NcoKap-6QfQ</t>
  </si>
  <si>
    <t>2016-06-15T13:28:34Z</t>
  </si>
  <si>
    <t>Introduction to Spotfire | SpotFire Tutorial for Beginners | Spotfire Online Training - Intellipaat</t>
  </si>
  <si>
    <t>LpRQPnmDS-o</t>
  </si>
  <si>
    <t>2016-06-15T13:11:43Z</t>
  </si>
  <si>
    <t>What is Cognos TM1 | Cognos TM1 Tutoiral for Beginners | Cognos TM1 Online Training - Intellipaat</t>
  </si>
  <si>
    <t>ymfel_5SW8o</t>
  </si>
  <si>
    <t>2016-06-10T13:49:14Z</t>
  </si>
  <si>
    <t>Data Set &amp; Subset in SAS | SAS Training Video | SAS Online Training - Intellipaat</t>
  </si>
  <si>
    <t>eS48oGP21AI</t>
  </si>
  <si>
    <t>2016-06-07T13:25:26Z</t>
  </si>
  <si>
    <t>Introduction to TOGAF | TOGAF Tutorial for Beginners | TOGAF Online Training - Intellipaat</t>
  </si>
  <si>
    <t>tu5eoFsDuIw</t>
  </si>
  <si>
    <t>2016-06-01T13:46:57Z</t>
  </si>
  <si>
    <t>QlikSense Tutorial for Beginners | Introduction to QlikSense | QlikSense Training - Intellipaat</t>
  </si>
  <si>
    <t>xWjxiZ36gSc</t>
  </si>
  <si>
    <t>2016-05-26T07:56:29Z</t>
  </si>
  <si>
    <t>What is Storm | Storm Tutorial for Beginners | Storm Online Training - Intellipaat</t>
  </si>
  <si>
    <t>GusKJKJ_Xec</t>
  </si>
  <si>
    <t>2016-05-23T07:55:14Z</t>
  </si>
  <si>
    <t>Hands on Spark Environment | Spark Training Video | Spark Tutorial - Intellipaat</t>
  </si>
  <si>
    <t>2016-05-16T14:18:46Z</t>
  </si>
  <si>
    <t>ETL Testing Tutorial for Beginners | ETL Testing Training Video | Intellipaat</t>
  </si>
  <si>
    <t>HQ0Jlqdou5Q</t>
  </si>
  <si>
    <t>2016-05-14T12:07:55Z</t>
  </si>
  <si>
    <t>What is Openstack | Openstack Tutorial for Beginners | Openstack Online Training - Intellipaat</t>
  </si>
  <si>
    <t>SD108vjn87o</t>
  </si>
  <si>
    <t>2016-05-14T12:06:28Z</t>
  </si>
  <si>
    <t>Introduction to Statistics Probability | Statistics Probability Tutorial for Beginners | Intellipaat</t>
  </si>
  <si>
    <t>Zl4A7_r5fjM</t>
  </si>
  <si>
    <t>2016-05-10T10:56:19Z</t>
  </si>
  <si>
    <t>Stateful Knowledge in JBPM | JBPM Tutorial for Beginners | JBPM Online Training - Intellipaat</t>
  </si>
  <si>
    <t>p9y2ec4zZuo</t>
  </si>
  <si>
    <t>2016-05-10T06:21:50Z</t>
  </si>
  <si>
    <t>What is CouchBase | CouchBase Tutorial for Beginners | CouchBase Online Training - Intellipaat</t>
  </si>
  <si>
    <t>Yh370c9enog</t>
  </si>
  <si>
    <t>2016-05-10T06:14:38Z</t>
  </si>
  <si>
    <t>Introduction to Splunk Developer | Splunk Developer Tutorial | Splunk Training - Intellipaat</t>
  </si>
  <si>
    <t>LWSMiZXYc1A</t>
  </si>
  <si>
    <t>2016-05-10T06:03:47Z</t>
  </si>
  <si>
    <t>Introduction to OBIEE | OBIEE Tutorial for Beginners | OBIEE Online Training - Intellipaat</t>
  </si>
  <si>
    <t>AP3psN2lcOQ</t>
  </si>
  <si>
    <t>2016-05-10T05:58:13Z</t>
  </si>
  <si>
    <t>Introduction to Kafka | Kafka Tutorial for Beginners | Kafka Online Training - Intellipaat</t>
  </si>
  <si>
    <t>wzuPIqA8OUE</t>
  </si>
  <si>
    <t>2016-05-10T05:50:01Z</t>
  </si>
  <si>
    <t>Amazon Elastic Mapreduce(EMR) Tutorial | Hadoop Tutorial | Hadoop Training - Intellipaat</t>
  </si>
  <si>
    <t>OU0XyVzdb_w</t>
  </si>
  <si>
    <t>2016-05-02T07:06:15Z</t>
  </si>
  <si>
    <t>SCD in Informatica | Informatica Tutorial | Informatica Online Training - Intellipaat</t>
  </si>
  <si>
    <t>eQzJnPIWZMg</t>
  </si>
  <si>
    <t>2016-05-02T07:05:02Z</t>
  </si>
  <si>
    <t>Creating Dashboard in Tableau | Tableau Tutorial | Tableau Online Training | Intellipaat</t>
  </si>
  <si>
    <t>iW3OeXfIyDc</t>
  </si>
  <si>
    <t>2016-04-29T17:26:22Z</t>
  </si>
  <si>
    <t>jBPM Tutorial | Business Process Management Tutorial | Drools Training | Intellipaat</t>
  </si>
  <si>
    <t>QL0A4tUo7Us</t>
  </si>
  <si>
    <t>2016-04-20T23:23:12Z</t>
  </si>
  <si>
    <t>Introduction to BI Reporting Tools | BI Reporting Tools Tutorial - Intellipaat</t>
  </si>
  <si>
    <t>c1s1ZLNe9vU</t>
  </si>
  <si>
    <t>2016-04-20T23:05:03Z</t>
  </si>
  <si>
    <t>Splunk Developer Tutorial for Beginners | Splunk Developer Tutorial | Splunk Training - Intellipaat</t>
  </si>
  <si>
    <t>XFklURT9XWA</t>
  </si>
  <si>
    <t>2016-04-20T23:05:00Z</t>
  </si>
  <si>
    <t>What Is Row Generator | Data Science Tutorial for Beginners | Data Science Training - Intellipaat</t>
  </si>
  <si>
    <t>ZF6Hcfbpxig</t>
  </si>
  <si>
    <t>2016-04-15T06:30:10Z</t>
  </si>
  <si>
    <t>Spark Installation | Spark Tutorial for Beginners | Spark Online Training - Intellipaat</t>
  </si>
  <si>
    <t>2016-04-12T13:10:46Z</t>
  </si>
  <si>
    <t>what is Talend | Talend Tutorial for Beginners | Talend Online Training - Intellipaat</t>
  </si>
  <si>
    <t>QuZVe-r2Gaw</t>
  </si>
  <si>
    <t>2016-04-11T10:51:45Z</t>
  </si>
  <si>
    <t>what is Talend ETL Tool | Talend Tutorial for Beginners | Talend Online Training - Intellipaat</t>
  </si>
  <si>
    <t>GS-lxgVPGWQ</t>
  </si>
  <si>
    <t>2016-04-11T10:46:01Z</t>
  </si>
  <si>
    <t>Roles of Hadoop Testing | Hadoop Testing Tutorial | Hadoop Testing Training - Intellipaat</t>
  </si>
  <si>
    <t>OMB8HOybPqk</t>
  </si>
  <si>
    <t>2016-04-10T19:15:04Z</t>
  </si>
  <si>
    <t>DataStage Parallelism | DataStage Tutorial for Beginners | Data Stage Online Training - Intellipaat</t>
  </si>
  <si>
    <t>iBaaRaASyoM</t>
  </si>
  <si>
    <t>2016-04-05T06:29:55Z</t>
  </si>
  <si>
    <t>Introduction to MicroStrategy | MicroStrategy Tutorial | MicroStrategy Online Training - Intellipaat</t>
  </si>
  <si>
    <t>uVFCRwXHXS0</t>
  </si>
  <si>
    <t>2016-04-03T19:08:05Z</t>
  </si>
  <si>
    <t>Openstack Training | Openstack Tutorial | Cloud Computing</t>
  </si>
  <si>
    <t>dHuKQYTa9z0</t>
  </si>
  <si>
    <t>2016-03-23T08:42:08Z</t>
  </si>
  <si>
    <t>DataStage Tutorial | DataStage Training | DataStage Online Training - Youtube</t>
  </si>
  <si>
    <t>bMYhmu6lbgU</t>
  </si>
  <si>
    <t>2016-03-23T08:42:06Z</t>
  </si>
  <si>
    <t>Multinode Cluster Tutorial| Hadoop Admin Online Training | Intellipaat</t>
  </si>
  <si>
    <t>bbM0rxk3Yik</t>
  </si>
  <si>
    <t>2016-03-22T13:39:02Z</t>
  </si>
  <si>
    <t>Cassandra Training | Cassandra Tutorial | Cassandra Database | Online Cassandra Training - Youtube</t>
  </si>
  <si>
    <t>QOgv1Yw7vvg</t>
  </si>
  <si>
    <t>2016-03-22T13:15:59Z</t>
  </si>
  <si>
    <t>Basics of Scala Tutorial | Scala Training | Scala Online Training - YouTube</t>
  </si>
  <si>
    <t>KtYINoqjZq0</t>
  </si>
  <si>
    <t>2016-03-22T12:44:40Z</t>
  </si>
  <si>
    <t>Hbase Training | Hbase Tutorial | Hbase Programming | Hbase Online Training - Youtube</t>
  </si>
  <si>
    <t>0hGzJzEK4MQ</t>
  </si>
  <si>
    <t>2016-03-19T09:55:18Z</t>
  </si>
  <si>
    <t>Best Hadoop Tutorial | Hadoop Online Training | Hadoop Architecture | Intellipaat</t>
  </si>
  <si>
    <t>aBt583hkDiw</t>
  </si>
  <si>
    <t>2016-03-18T13:28:44Z</t>
  </si>
  <si>
    <t>Hadoop Admin Tutorial | Hadoop Admin Training | Hadoop Admin Online Training - Youtube</t>
  </si>
  <si>
    <t>3oNpVxhayCM</t>
  </si>
  <si>
    <t>2016-03-15T12:34:53Z</t>
  </si>
  <si>
    <t>Basics of Mongo DB | Mongo DB Tutorial videos | Mongo DB Videos | Intellipaat</t>
  </si>
  <si>
    <t>Nzua6HklSXg</t>
  </si>
  <si>
    <t>2016-03-15T12:22:56Z</t>
  </si>
  <si>
    <t>Missover in SAS Tutorial | SAS Tutorial | SAS Programming | SAS Online Training - Youtube</t>
  </si>
  <si>
    <t>J7przK7Ru2U</t>
  </si>
  <si>
    <t>2016-03-14T11:32:26Z</t>
  </si>
  <si>
    <t>Kafka Course Videos | Kafka video | Kafka Online Course | Intellipaat</t>
  </si>
  <si>
    <t>k1AwOGUIpdI</t>
  </si>
  <si>
    <t>2016-03-12T12:52:57Z</t>
  </si>
  <si>
    <t>Mapping &amp; Strategy in Informatica | Informatica Training | Informatica Online Training - Youtube</t>
  </si>
  <si>
    <t>C_mTAllcieE</t>
  </si>
  <si>
    <t>2016-03-11T09:51:07Z</t>
  </si>
  <si>
    <t>SQL DBA Tutorial Videos | SQL DBA Videos | SQL DBA Online Tutorial Videos | Intellipaat</t>
  </si>
  <si>
    <t>1BWePGN7GBo</t>
  </si>
  <si>
    <t>2016-03-11T09:43:06Z</t>
  </si>
  <si>
    <t>Hive Management Tutorial | Hive Management Training | Hive Management Online Training - Youtube</t>
  </si>
  <si>
    <t>gB2CX-sGUjk</t>
  </si>
  <si>
    <t>2016-03-07T05:58:57Z</t>
  </si>
  <si>
    <t>CouchBase Tutorial | CouchBase Training | CouchBase Online Training - Youtube</t>
  </si>
  <si>
    <t>y8hg5OfCeZQ</t>
  </si>
  <si>
    <t>2016-03-01T09:36:07Z</t>
  </si>
  <si>
    <t>Tableau Desktop Tutorial | Tableau Desktop Training | Online Tableau Desktop Training - Youtube</t>
  </si>
  <si>
    <t>9gDnRzXO40E</t>
  </si>
  <si>
    <t>2016-02-24T13:15:02Z</t>
  </si>
  <si>
    <t>Spark Course for Beginners-1 | Spark Online course | Spark Course | intellipaat</t>
  </si>
  <si>
    <t>qavHfOD2Eok</t>
  </si>
  <si>
    <t>2016-02-09T13:40:28Z</t>
  </si>
  <si>
    <t>Splunk Tutorial | Splunk Training | Splunk Online Training - Youtube</t>
  </si>
  <si>
    <t>hdxo7AtUWXM</t>
  </si>
  <si>
    <t>2016-01-21T11:16:06Z</t>
  </si>
  <si>
    <t>Hadoop Tutorial | Hadoop Training | Hadoop Online Training - Youtube</t>
  </si>
  <si>
    <t>Zae3vqR96Ag</t>
  </si>
  <si>
    <t>2016-01-21T07:30:15Z</t>
  </si>
  <si>
    <t>Spark Training | Youtube</t>
  </si>
  <si>
    <t>TvY4Ju1wSYM</t>
  </si>
  <si>
    <t>2016-01-21T07:29:31Z</t>
  </si>
  <si>
    <t>Tableau Server Project Demo | Tableau Server Training | Tableau Server Online Training | Intellipaat</t>
  </si>
  <si>
    <t>GPqKIFjUE9w</t>
  </si>
  <si>
    <t>2016-01-21T07:26:20Z</t>
  </si>
  <si>
    <t>SSIS Tutorial | SSIS package | SSIS Training | SSIS Online Training - Youtube</t>
  </si>
  <si>
    <t>jSbOmc3NgGs</t>
  </si>
  <si>
    <t>2016-01-21T06:59:19Z</t>
  </si>
  <si>
    <t>Splunk Admin Tutorial | Splunk Admin Training | Splunk Admin Online Training - Youtube</t>
  </si>
  <si>
    <t>KqMBuB3gC28</t>
  </si>
  <si>
    <t>2016-01-21T06:57:47Z</t>
  </si>
  <si>
    <t>SOA Training | SOA Tutorial | Online SOA Training | SOA Youtube Video</t>
  </si>
  <si>
    <t>vLPH0ByVS38</t>
  </si>
  <si>
    <t>2016-01-21T06:55:42Z</t>
  </si>
  <si>
    <t>OBIEE Online Course | OBIEE Course videos | OBIEE Beginner Course | Intellipaat</t>
  </si>
  <si>
    <t>x3RRmu3a2U0</t>
  </si>
  <si>
    <t>2016-01-21T06:40:32Z</t>
  </si>
  <si>
    <t>Jaspersoft Tutorial |Jaspersoft Training | Jaspersoft Online Training - Youtube</t>
  </si>
  <si>
    <t>km72-CCUdCk</t>
  </si>
  <si>
    <t>2016-01-21T06:36:58Z</t>
  </si>
  <si>
    <t>Pentaho Hadoop Integration Tutorial | Pentaho Hadoop Integration Training - Youtube</t>
  </si>
  <si>
    <t>dkjjiqPa3_o</t>
  </si>
  <si>
    <t>2016-01-21T06:21:57Z</t>
  </si>
  <si>
    <t>Microstrategy Online videos | Microstrategy Training Videos | Microstrategy Videos | Intellipaat</t>
  </si>
  <si>
    <t>PT18M5S</t>
  </si>
  <si>
    <t>2YtQwxZwq3U</t>
  </si>
  <si>
    <t>2015-12-28T09:51:09Z</t>
  </si>
  <si>
    <t>Data Modelling Tutorial | Data Modelling Training | Data Modelling Online Training - Youtube</t>
  </si>
  <si>
    <t>2KWCZdVTPHs</t>
  </si>
  <si>
    <t>2015-11-23T15:54:25Z</t>
  </si>
  <si>
    <t>Row Transformations in Microsoft BI | MSBI Online Training | MSBI Tutorial | Intellipaat</t>
  </si>
  <si>
    <t>17YUvY_hibs</t>
  </si>
  <si>
    <t>2015-11-03T05:47:52Z</t>
  </si>
  <si>
    <t>bTXnwJN5xvw</t>
  </si>
  <si>
    <t>2015-10-12T10:38:36Z</t>
  </si>
  <si>
    <t>Cognos TM1 Tutorial | Cognos TM1 Training | Cognos TM1 Online Training - Youtube</t>
  </si>
  <si>
    <t>PT32M43S</t>
  </si>
  <si>
    <t>1uPd66l_92M</t>
  </si>
  <si>
    <t>2015-10-05T06:38:21Z</t>
  </si>
  <si>
    <t>Pentaho Reporting | Pentaho Reporting Tutorial | Pentaho Training | Intellipaat</t>
  </si>
  <si>
    <t>dRRNf3RdSbk</t>
  </si>
  <si>
    <t>2015-10-01T10:46:01Z</t>
  </si>
  <si>
    <t>Cognos Online Videos | Cognos Videos for Beginners | Cognos Videos | Intellipaat</t>
  </si>
  <si>
    <t>MiQAYAJvH4I</t>
  </si>
  <si>
    <t>2015-10-01T10:43:53Z</t>
  </si>
  <si>
    <t>Pentaho Tutorial |Pentaho Training |Pentaho Online Training - Youtube</t>
  </si>
  <si>
    <t>caOPwDEWY58</t>
  </si>
  <si>
    <t>2015-09-30T14:18:03Z</t>
  </si>
  <si>
    <t>Big Data Fundamentals Tutorial | Big Data Fundamentals Training - Youtube</t>
  </si>
  <si>
    <t>QwP1Y132vy0</t>
  </si>
  <si>
    <t>2015-09-30T13:20:32Z</t>
  </si>
  <si>
    <t>AngularJS Tutorial |AngularJS Training | AngularJS Online Training - Youtube</t>
  </si>
  <si>
    <t>UHaLE12u1UM</t>
  </si>
  <si>
    <t>2015-09-30T13:02:18Z</t>
  </si>
  <si>
    <t>HTML Tutorial HTML Tutorial For Beginners |HTML Online Tutorial | Intellipaat</t>
  </si>
  <si>
    <t>nbYJ15jGJxg</t>
  </si>
  <si>
    <t>2015-09-30T12:32:23Z</t>
  </si>
  <si>
    <t>Cognos TM1 Tutorial |Cognos TM1 Training | Cognos TM1 Online Training - Youtube</t>
  </si>
  <si>
    <t>PT34M43S</t>
  </si>
  <si>
    <t>9BrWB0WbeXE</t>
  </si>
  <si>
    <t>2015-09-30T12:31:30Z</t>
  </si>
  <si>
    <t>Mahout Training | Mahout tutorial | Intellipaat</t>
  </si>
  <si>
    <t>iF0Bf1JBvqI</t>
  </si>
  <si>
    <t>2015-09-30T11:30:38Z</t>
  </si>
  <si>
    <t>Or6-PTanJsU</t>
  </si>
  <si>
    <t>2015-09-30T11:16:07Z</t>
  </si>
  <si>
    <t>Data Modeling Tutorial | Data Modeling Training | Data Modeling Online Training - Youtube</t>
  </si>
  <si>
    <t>IQNd-m_DRrc</t>
  </si>
  <si>
    <t>2015-09-26T06:04:26Z</t>
  </si>
  <si>
    <t>SEM Tutorial | SEM Training | SEM Online Training - Youtube</t>
  </si>
  <si>
    <t>KT9gMOhX7XQ</t>
  </si>
  <si>
    <t>2015-09-23T06:22:48Z</t>
  </si>
  <si>
    <t>Hive Tutorial | Hive Training | Hive Online Training - Youtube</t>
  </si>
  <si>
    <t>CcV9p9yD3zo</t>
  </si>
  <si>
    <t>2015-09-19T09:10:03Z</t>
  </si>
  <si>
    <t>Qlikview Training Videos | Qlikview Course Videos | Qlikview Online Training Videos - Youtube</t>
  </si>
  <si>
    <t>uYpcUjYCtDY</t>
  </si>
  <si>
    <t>2015-09-19T07:22:09Z</t>
  </si>
  <si>
    <t>Splunk developer Tutorial | Splunk developer Training | Splunk developer Online Training - Youtube</t>
  </si>
  <si>
    <t>6Rrn6VoFKiI</t>
  </si>
  <si>
    <t>2015-09-19T06:39:12Z</t>
  </si>
  <si>
    <t>Spotfire Tutorial | Spotfire Training | Spotfire Online Training - Youtube</t>
  </si>
  <si>
    <t>7AbuHFjeeak</t>
  </si>
  <si>
    <t>2015-09-19T06:09:40Z</t>
  </si>
  <si>
    <t>Comptia Cloud Essentials Tutorial | Comptia Cloud Essentials Training - Youtube</t>
  </si>
  <si>
    <t>1ek7IdGhbXI</t>
  </si>
  <si>
    <t>2015-09-17T14:01:43Z</t>
  </si>
  <si>
    <t>Data Science with R |Data Science Training|Data Science Course|Machine Learning Tutorial|Intellipaat</t>
  </si>
  <si>
    <t>zjaMY7LnBVQ</t>
  </si>
  <si>
    <t>2015-09-16T14:15:25Z</t>
  </si>
  <si>
    <t>Drools Tutorial | Drools Training | Drools Online Training - Youtube</t>
  </si>
  <si>
    <t>WrtajtguUCA</t>
  </si>
  <si>
    <t>2015-09-16T14:05:02Z</t>
  </si>
  <si>
    <t>JBPM Tutorial | JBPM Training | JBPM Online Training - Youtube</t>
  </si>
  <si>
    <t>BQSTpVLRS6o</t>
  </si>
  <si>
    <t>2015-09-16T13:58:31Z</t>
  </si>
  <si>
    <t>OBIEE Tutorial | OBIEE Tutorial for Beginners | OBIEE Online tutorial | Intellipaat</t>
  </si>
  <si>
    <t>lPh8vbJvO6k</t>
  </si>
  <si>
    <t>2015-09-16T13:52:22Z</t>
  </si>
  <si>
    <t>SOA Tutorial | SOA Training | SOA Online Training - Youtube</t>
  </si>
  <si>
    <t>QBTPA3Orkyk</t>
  </si>
  <si>
    <t>2015-09-16T13:51:59Z</t>
  </si>
  <si>
    <t>Cassandra Tutorial | Cassandra Training | Cassandra Online Training - Youtube</t>
  </si>
  <si>
    <t>8PRe4zCh0iQ</t>
  </si>
  <si>
    <t>2015-09-16T13:51:57Z</t>
  </si>
  <si>
    <t>Apache Scala Tutorial | Apache Scala Training | Apache Scala Online Training - Youtube</t>
  </si>
  <si>
    <t>H77qFB1UkQc</t>
  </si>
  <si>
    <t>2015-09-16T13:51:54Z</t>
  </si>
  <si>
    <t>SSAS Tutorial | SSAS Training | SSAS Online Training - Youtube</t>
  </si>
  <si>
    <t>wn_HmMQBx-c</t>
  </si>
  <si>
    <t>2015-09-11T07:59:45Z</t>
  </si>
  <si>
    <t>IBM Bigdata Tutorial | IBM Bigdata Training | IBM Bigdata Online Training - Youtube</t>
  </si>
  <si>
    <t>7VPrw86Rgo8</t>
  </si>
  <si>
    <t>2015-09-11T07:40:29Z</t>
  </si>
  <si>
    <t>Wordpress Tutorial | Wordpress Training | Wordpress Online Training - Youtube</t>
  </si>
  <si>
    <t>NeQCr63URsQ</t>
  </si>
  <si>
    <t>2015-09-09T06:20:59Z</t>
  </si>
  <si>
    <t>Cognos Training | Cognos Tutorial | Cognos Online Training | Intellipaat</t>
  </si>
  <si>
    <t>UisllyGN8do</t>
  </si>
  <si>
    <t>2015-09-07T10:43:45Z</t>
  </si>
  <si>
    <t>Excel Tutorial | Excel Training | Excel Online Training - Youtube</t>
  </si>
  <si>
    <t>eXmbtJVLMxw</t>
  </si>
  <si>
    <t>2015-09-04T11:45:42Z</t>
  </si>
  <si>
    <t>What is SEO? | SEO 2019 | Search Engine Optimization | SEO Tutorial | Intellipaat</t>
  </si>
  <si>
    <t>HdJC7Dw89fM</t>
  </si>
  <si>
    <t>2015-09-04T11:23:16Z</t>
  </si>
  <si>
    <t>Social Media Marketing 2020 | Social Media | SMM Tutorial | Social Media Tips | Intellipaat</t>
  </si>
  <si>
    <t>cmanshoKoAQ</t>
  </si>
  <si>
    <t>2015-09-01T07:58:22Z</t>
  </si>
  <si>
    <t>PHP Training | Youtube</t>
  </si>
  <si>
    <t>ZWxalyhDF1A</t>
  </si>
  <si>
    <t>2015-08-31T13:08:51Z</t>
  </si>
  <si>
    <t>Jquery Tutorial |Jquery Tutorial For Beginners |Jquery Online Tutorial | Intellipaat</t>
  </si>
  <si>
    <t>A_EnildfrdQ</t>
  </si>
  <si>
    <t>2015-08-22T13:57:47Z</t>
  </si>
  <si>
    <t>C Tutorial | C Training | C Online Training - Youtube</t>
  </si>
  <si>
    <t>B2BtDEeJhZ4</t>
  </si>
  <si>
    <t>2015-08-13T08:24:51Z</t>
  </si>
  <si>
    <t>Tableau Desktop Tutorial |Tableau Desktop Training | Online Tableau Desktop Training | Intellipaat</t>
  </si>
  <si>
    <t>oyPZj8oeNtE</t>
  </si>
  <si>
    <t>2015-08-13T08:10:23Z</t>
  </si>
  <si>
    <t>Microstrategy Training | Microstrategy Tutorial | Microstrategy Online training | Intellipaat</t>
  </si>
  <si>
    <t>GKLmda3yjLk</t>
  </si>
  <si>
    <t>2015-08-13T06:49:24Z</t>
  </si>
  <si>
    <t>Business Objects Tutorial | Business Objects Training | Business Objects Online Training - Youtube</t>
  </si>
  <si>
    <t>lhTPrpBvakw</t>
  </si>
  <si>
    <t>2015-08-13T06:46:30Z</t>
  </si>
  <si>
    <t>Talend Tutorial for Beginners-1| Talend Training for Beginners | Intellipaat</t>
  </si>
  <si>
    <t>y_y0rVJAi-k</t>
  </si>
  <si>
    <t>2015-08-13T06:40:48Z</t>
  </si>
  <si>
    <t>Oracle PL/SQL Training | Youtube</t>
  </si>
  <si>
    <t>DbPrZW_9huo</t>
  </si>
  <si>
    <t>2015-08-13T06:39:57Z</t>
  </si>
  <si>
    <t>SQL DBA Training | Youtube</t>
  </si>
  <si>
    <t>SiKYOxZVz4s</t>
  </si>
  <si>
    <t>2015-08-12T13:57:45Z</t>
  </si>
  <si>
    <t>Openstack Tutorial | Openstack Concepts | Openstack Training | Openstack Online Training - Youtube</t>
  </si>
  <si>
    <t>N78cal6QPbA</t>
  </si>
  <si>
    <t>2015-08-12T13:57:04Z</t>
  </si>
  <si>
    <t>Core Java- First Program | JAVA Certification | JAVA Tutorials | Online JAVA Training - Youtube</t>
  </si>
  <si>
    <t>p_1bgx-BNZE</t>
  </si>
  <si>
    <t>2015-08-12T13:55:53Z</t>
  </si>
  <si>
    <t>Statistics Probability Training | Youtube</t>
  </si>
  <si>
    <t>PKbazJZxqTg</t>
  </si>
  <si>
    <t>2015-08-12T13:55:05Z</t>
  </si>
  <si>
    <t>MGO3Xh8dGbs</t>
  </si>
  <si>
    <t>2015-08-12T13:25:52Z</t>
  </si>
  <si>
    <t>ITIL Tutorial | ITIL Training | ITIL Online Training | ITIL Certification | ITIL Training - Youtube</t>
  </si>
  <si>
    <t>_s8vLMrKI8A</t>
  </si>
  <si>
    <t>2015-08-12T13:20:08Z</t>
  </si>
  <si>
    <t>Comptia Tutorial | Comptia Training | Comptia Online Training - Youtube</t>
  </si>
  <si>
    <t>7ldm_2QEhEg</t>
  </si>
  <si>
    <t>2015-08-12T13:13:20Z</t>
  </si>
  <si>
    <t>Introduction to Hadoop Ecosystem | Hadoop Architecture Training | Intellipaat</t>
  </si>
  <si>
    <t>uQfoKjOVGvw</t>
  </si>
  <si>
    <t>2015-08-12T13:08:56Z</t>
  </si>
  <si>
    <t>4Y0g0wu0kLM</t>
  </si>
  <si>
    <t>2015-08-12T13:07:44Z</t>
  </si>
  <si>
    <t>SSRS Tutorial SSRS Report Builder | SSRS Training | SSRS Online Training - Youtube</t>
  </si>
  <si>
    <t>XWhFM0UNIKg</t>
  </si>
  <si>
    <t>2015-08-12T12:54:36Z</t>
  </si>
  <si>
    <t>Software Testing in 1 hour | Software Testing Tutorial for Beginners | Intellipaat</t>
  </si>
  <si>
    <t>PT54M16S</t>
  </si>
  <si>
    <t>oGFivdKh3QI</t>
  </si>
  <si>
    <t>2015-08-12T12:39:06Z</t>
  </si>
  <si>
    <t>Mongo DB Training | Mongo DB Tutorial | Mongo DB Online Training | Intellipaat</t>
  </si>
  <si>
    <t>PT42M18S</t>
  </si>
  <si>
    <t>tMRBbst5qic</t>
  </si>
  <si>
    <t>2015-08-12T11:52:35Z</t>
  </si>
  <si>
    <t>Prince2 Training | Prince2 Tutorial | Prince2 Courses | Online Prince2 Training - Youtube</t>
  </si>
  <si>
    <t>PT54M12S</t>
  </si>
  <si>
    <t>N8Wz_lWSeVk</t>
  </si>
  <si>
    <t>2015-08-12T11:23:33Z</t>
  </si>
  <si>
    <t>Broadcast Receiver &amp; Notification | Android Tutorial |Learn Android | Intellipaat</t>
  </si>
  <si>
    <t>ZCM9qK0UKIo</t>
  </si>
  <si>
    <t>2015-08-12T11:00:07Z</t>
  </si>
  <si>
    <t>Trident in Storm Tutorial | Storm Training | Apache Storm Tutorial | Storm Programming - Youtube</t>
  </si>
  <si>
    <t>0fKoy3IMyxE</t>
  </si>
  <si>
    <t>2015-08-12T10:31:21Z</t>
  </si>
  <si>
    <t>Apache Hbase Tutorial | Hadoop Hbase | Hbase Training | Intellipaat</t>
  </si>
  <si>
    <t>DyY-Kur_RuM</t>
  </si>
  <si>
    <t>2015-08-04T14:16:05Z</t>
  </si>
  <si>
    <t>Prince2 Training | Prince2 Tutorial | Online Prince2 Training | Prince2 Youtube Video</t>
  </si>
  <si>
    <t>9KdTwMewQRI</t>
  </si>
  <si>
    <t>2015-07-29T13:09:39Z</t>
  </si>
  <si>
    <t>Pentaho PDI Training | Pentaho Certification | Pentaho Online Training | Intellipaat</t>
  </si>
  <si>
    <t>UPZnWCKhmfk</t>
  </si>
  <si>
    <t>2015-07-29T08:29:52Z</t>
  </si>
  <si>
    <t>Administrative View in Tableau | Tableau Server Tutorial | Online Tableau Server | Intellipaat</t>
  </si>
  <si>
    <t>3WUA_epFZro</t>
  </si>
  <si>
    <t>2015-07-24T13:25:00Z</t>
  </si>
  <si>
    <t>Splunk Admin Training | Splunk Admin Tutorial | Online Splunk Admin Training | Splunk Admin Video</t>
  </si>
  <si>
    <t>zC3dzMymcB4</t>
  </si>
  <si>
    <t>2015-07-18T11:13:28Z</t>
  </si>
  <si>
    <t>Talend Training | Talend Tutorial | Online Talend Training | Talend Video</t>
  </si>
  <si>
    <t>L8l4i9JMxcs</t>
  </si>
  <si>
    <t>Software Testing Training | Youtube</t>
  </si>
  <si>
    <t>hsM_Fz25FgE</t>
  </si>
  <si>
    <t>2015-07-16T06:37:33Z</t>
  </si>
  <si>
    <t>SDLC in Software Testing | Software Testing Online Training Course | Intellipaat</t>
  </si>
  <si>
    <t>X18GZv9gL94</t>
  </si>
  <si>
    <t>2015-07-11T10:43:26Z</t>
  </si>
  <si>
    <t>Data ETL Training | Data ETL Tutorial | Online Data ETL Training | Data ETL Video</t>
  </si>
  <si>
    <t>HBtTL3J6c9Q</t>
  </si>
  <si>
    <t>2015-07-11T09:24:33Z</t>
  </si>
  <si>
    <t>Hive Training | Hive Tutorial | Online Hive Training | Hive Video</t>
  </si>
  <si>
    <t>zI3toymOrU0</t>
  </si>
  <si>
    <t>2015-07-11T08:08:49Z</t>
  </si>
  <si>
    <t>Oracle PL/SQL Course Videos |Oracle PL/SQL Online Videos | Oracle PL/SQL Videos | Intellipaat</t>
  </si>
  <si>
    <t>m3oafInh0Wc</t>
  </si>
  <si>
    <t>2015-07-11T06:49:15Z</t>
  </si>
  <si>
    <t>Pentaho Training | Pentaho Tutorial | Online Pentaho Training | Pentaho Video</t>
  </si>
  <si>
    <t>dwiFrIs_lHs</t>
  </si>
  <si>
    <t>2015-07-10T12:52:08Z</t>
  </si>
  <si>
    <t>OpenStack Juno Training | OpenStack Juno Tutorial | Online OpenStack Juno Training</t>
  </si>
  <si>
    <t>zvvPRX_LWQk</t>
  </si>
  <si>
    <t>2015-07-09T06:04:43Z</t>
  </si>
  <si>
    <t>Informatica Training | Informatica Tutorial | Online Informatica Training | Informatica Video</t>
  </si>
  <si>
    <t>HLtgsjgsAb0</t>
  </si>
  <si>
    <t>2015-07-07T14:09:34Z</t>
  </si>
  <si>
    <t>lTFPMGHd7x8</t>
  </si>
  <si>
    <t>2015-07-04T06:20:53Z</t>
  </si>
  <si>
    <t>Selenium Course Videos | Selenium Videos | Selenium Online course videos | Intellipaat</t>
  </si>
  <si>
    <t>c8svV0DEppA</t>
  </si>
  <si>
    <t>2015-06-26T05:47:18Z</t>
  </si>
  <si>
    <t>How Hadoop Works? | Hadoop Tutorial | Online Hadoop Training | Intellipaat</t>
  </si>
  <si>
    <t>5ESoA8Z9310</t>
  </si>
  <si>
    <t>2015-06-26T05:44:03Z</t>
  </si>
  <si>
    <t>Hadoop Yarn Training | Hadoop Yarn Tutorial | Online Hadoop Yarn Training</t>
  </si>
  <si>
    <t>4kX2HhwC9fA</t>
  </si>
  <si>
    <t>2015-06-25T16:01:48Z</t>
  </si>
  <si>
    <t>Basic Java Program | Java Tutorial | Online Java Training | Java Youtube Video</t>
  </si>
  <si>
    <t>sQRE8OEDctA</t>
  </si>
  <si>
    <t>2015-06-25T14:40:58Z</t>
  </si>
  <si>
    <t>What is Tableau? | Why Tableau? | Tableau Training For Beginners | Intellipaat</t>
  </si>
  <si>
    <t>W04m10ZPwTM</t>
  </si>
  <si>
    <t>2015-06-25T14:06:42Z</t>
  </si>
  <si>
    <t>Tableau Server Projects Tutorial | Tableau server Training | Tableau server Tutorial | Intellipaat</t>
  </si>
  <si>
    <t>MN4qpI7u0mI</t>
  </si>
  <si>
    <t>2015-06-25T13:22:15Z</t>
  </si>
  <si>
    <t>Oracle PL/SQL Tutorial for Beginners-1 | Oracle PL/SQL Beginners Training | Intellipaat</t>
  </si>
  <si>
    <t>1on81mMQmIg</t>
  </si>
  <si>
    <t>2015-06-16T13:12:50Z</t>
  </si>
  <si>
    <t>Splunk training | Youtube</t>
  </si>
  <si>
    <t>HFxeoyHrH8M</t>
  </si>
  <si>
    <t>2015-06-16T05:33:26Z</t>
  </si>
  <si>
    <t>Six Sigma Green Belt Training | Six Sigma Green Belt Tutorial</t>
  </si>
  <si>
    <t>Y2lN5yzS-VY</t>
  </si>
  <si>
    <t>2015-06-16T05:18:46Z</t>
  </si>
  <si>
    <t>Scrum Master Training | Scrum Master Tutorial | Online Scrum Master Training</t>
  </si>
  <si>
    <t>hxy_qmTduMU</t>
  </si>
  <si>
    <t>2015-05-31T08:47:30Z</t>
  </si>
  <si>
    <t>ITIL Training | ITIL Tutorial | Online ITIL Training | ITIL Youtube Video</t>
  </si>
  <si>
    <t>mSO60-Rcy2c</t>
  </si>
  <si>
    <t>2015-05-27T12:39:38Z</t>
  </si>
  <si>
    <t>Mapreduce Basics | Java Mapreduce Tutorial | Online Java Mapreduce Training</t>
  </si>
  <si>
    <t>PT1H42M51S</t>
  </si>
  <si>
    <t>kZzypgwg4-s</t>
  </si>
  <si>
    <t>2015-05-22T13:23:42Z</t>
  </si>
  <si>
    <t>Statistics Probability Training | Statistics Probability Tutorial | Intellipaat</t>
  </si>
  <si>
    <t>ThVg6Y5qQpU</t>
  </si>
  <si>
    <t>2015-05-21T14:38:08Z</t>
  </si>
  <si>
    <t>Statistics Probability Tutorial beginners-1 | Statistics Probability Training beginners| Intellipaat</t>
  </si>
  <si>
    <t>szHnwORI8FM</t>
  </si>
  <si>
    <t>2015-05-15T12:30:24Z</t>
  </si>
  <si>
    <t>PMP Training | PMP Tutorial | Online PMP Training | PMP Youtube Video</t>
  </si>
  <si>
    <t>sd9HPPdF_Gc</t>
  </si>
  <si>
    <t>2015-05-15T12:20:04Z</t>
  </si>
  <si>
    <t>Data Warehouse &amp; ETL in Informatica | Informatica Tutorial | Online Informatica Training |</t>
  </si>
  <si>
    <t>ky1NM3sqZHA</t>
  </si>
  <si>
    <t>2015-05-12T14:05:09Z</t>
  </si>
  <si>
    <t>Oracle PL/SQL Tutorial | PL/SQL Tutorial For Beginners | Oracle PL/SQL Tutorial Demo | Intellipaat</t>
  </si>
  <si>
    <t>qc4b0NItMpQ</t>
  </si>
  <si>
    <t>2015-05-11T13:02:06Z</t>
  </si>
  <si>
    <t>Solr training Videos | Youtube</t>
  </si>
  <si>
    <t>CvMGOnNMYFk</t>
  </si>
  <si>
    <t>2015-05-07T12:28:26Z</t>
  </si>
  <si>
    <t>Automation using Selenium | Selenium Training for Beginners | Selenium Tutorial | Intellipaat</t>
  </si>
  <si>
    <t>wmj3vA2fh7U</t>
  </si>
  <si>
    <t>2015-05-02T14:19:09Z</t>
  </si>
  <si>
    <t>ETL Testing Basics | ETL Tutorial for Beginners | ETL Testing | Intellipaat</t>
  </si>
  <si>
    <t>AgeJ0qi6LD4</t>
  </si>
  <si>
    <t>2015-04-29T06:48:31Z</t>
  </si>
  <si>
    <t>Big Data Training | Big Data Tutorial | Online Big Data Training | Big Data Youtube Video</t>
  </si>
  <si>
    <t>QYg1Hafz57A</t>
  </si>
  <si>
    <t>2015-04-28T14:01:29Z</t>
  </si>
  <si>
    <t>SQL DBA Tutorial for Beginners-1 | SQL DBA Beginners Training | Intellipaat</t>
  </si>
  <si>
    <t>opDeZr60Pxk</t>
  </si>
  <si>
    <t>2015-04-28T09:46:26Z</t>
  </si>
  <si>
    <t>Openstack Training</t>
  </si>
  <si>
    <t>IlpKjQkfVIg</t>
  </si>
  <si>
    <t>2015-04-28T09:35:23Z</t>
  </si>
  <si>
    <t>QlikView Training</t>
  </si>
  <si>
    <t>GxQ8mM02J88</t>
  </si>
  <si>
    <t>2015-04-28T08:31:32Z</t>
  </si>
  <si>
    <t>Hadoop Online Training</t>
  </si>
  <si>
    <t>BPXq_dVUqbw</t>
  </si>
  <si>
    <t>2015-04-28T08:20:21Z</t>
  </si>
  <si>
    <t>Hadoop Admin Training</t>
  </si>
  <si>
    <t>8F5p5o59B3o</t>
  </si>
  <si>
    <t>2015-04-28T05:13:06Z</t>
  </si>
  <si>
    <t>Business Objects Training</t>
  </si>
  <si>
    <t>Gkc4BgRDnIE</t>
  </si>
  <si>
    <t>2015-04-27T13:10:26Z</t>
  </si>
  <si>
    <t>Hadoop and R Training</t>
  </si>
  <si>
    <t>ifbzjPgQGc0</t>
  </si>
  <si>
    <t>2015-04-27T13:09:24Z</t>
  </si>
  <si>
    <t>Advance Hadoop Administration Training</t>
  </si>
  <si>
    <t>H-SN0PaXQPg</t>
  </si>
  <si>
    <t>2015-04-27T10:57:30Z</t>
  </si>
  <si>
    <t>Tableau Desktop Training</t>
  </si>
  <si>
    <t>OEnOHNHrNic</t>
  </si>
  <si>
    <t>2015-04-27T10:02:21Z</t>
  </si>
  <si>
    <t>Tableau Server Training</t>
  </si>
  <si>
    <t>BiqPkL7JXsA</t>
  </si>
  <si>
    <t>2015-04-27T01:56:57Z</t>
  </si>
  <si>
    <t>Spotfire Training</t>
  </si>
  <si>
    <t>c7cObzVnEaQ</t>
  </si>
  <si>
    <t>2015-04-25T12:46:22Z</t>
  </si>
  <si>
    <t>Microstrategy Training</t>
  </si>
  <si>
    <t>0pBKya29VOo</t>
  </si>
  <si>
    <t>2015-04-25T12:35:51Z</t>
  </si>
  <si>
    <t>Jaspersoft Training</t>
  </si>
  <si>
    <t>pQN8fjCJ3l8</t>
  </si>
  <si>
    <t>2015-04-25T12:20:18Z</t>
  </si>
  <si>
    <t>Informatica Training</t>
  </si>
  <si>
    <t>bSdSbA2efFo</t>
  </si>
  <si>
    <t>2015-04-25T12:10:53Z</t>
  </si>
  <si>
    <t>ETL Testing Training</t>
  </si>
  <si>
    <t>du1PdzuLpJQ</t>
  </si>
  <si>
    <t>2015-04-25T11:56:54Z</t>
  </si>
  <si>
    <t>Cognos TM1 Training</t>
  </si>
  <si>
    <t>HZ3oliAVLrM</t>
  </si>
  <si>
    <t>2015-04-25T11:35:15Z</t>
  </si>
  <si>
    <t>Cognos Training</t>
  </si>
  <si>
    <t>SB8IvYC71yo</t>
  </si>
  <si>
    <t>2015-04-15T06:26:47Z</t>
  </si>
  <si>
    <t>Salesforce Admin 201 &amp; Dev 401 | Salesforce Tutorial | Salesforce Online Training | Intellipaat</t>
  </si>
  <si>
    <t>oWSTlPYREcQ</t>
  </si>
  <si>
    <t>2015-03-31T09:21:32Z</t>
  </si>
  <si>
    <t>HTML Course Videos HTML Online Videos| HTML Online Course | Intellipaat</t>
  </si>
  <si>
    <t>9eOb8T876dw</t>
  </si>
  <si>
    <t>2015-03-23T14:26:33Z</t>
  </si>
  <si>
    <t>Hadoop Training Feedback</t>
  </si>
  <si>
    <t>k2vVRHgz5nk</t>
  </si>
  <si>
    <t>2015-03-23T14:24:35Z</t>
  </si>
  <si>
    <t>Hadoop Training Feedback- VP, Sony Corporation</t>
  </si>
  <si>
    <t>IltmpxYcHLo</t>
  </si>
  <si>
    <t>2015-03-21T07:25:46Z</t>
  </si>
  <si>
    <t>IOS Training | IOS Tutorial | Online IOS Training | IOS Youtube Video</t>
  </si>
  <si>
    <t>B_-dTR6aeMw</t>
  </si>
  <si>
    <t>2015-03-16T06:59:38Z</t>
  </si>
  <si>
    <t>tpWt_dCDRP8</t>
  </si>
  <si>
    <t>2015-02-25T06:18:28Z</t>
  </si>
  <si>
    <t>Tableau Dashboard | Tableau Online | Tableau Public | Tableau Training for Beginners | Intellipaat</t>
  </si>
  <si>
    <t>cGrWD_pjnQg</t>
  </si>
  <si>
    <t>2015-02-21T11:10:34Z</t>
  </si>
  <si>
    <t>Data Modeling Training | Data Modeling Tutorial | Online Data Modeling Training</t>
  </si>
  <si>
    <t>IYmQMb0Bd5Q</t>
  </si>
  <si>
    <t>2015-02-16T12:25:55Z</t>
  </si>
  <si>
    <t>Cognos Developer Training | Cognos Developer Tutorial | Online Cognos Developer Training</t>
  </si>
  <si>
    <t>LZqq1tS5RpA</t>
  </si>
  <si>
    <t>2015-02-06T16:02:43Z</t>
  </si>
  <si>
    <t>Hive Training | Hive Tutorial | Online Hive Training | Hive Youtube Video</t>
  </si>
  <si>
    <t>fpMiZmvkItM</t>
  </si>
  <si>
    <t>2015-02-03T14:31:28Z</t>
  </si>
  <si>
    <t>Drools Training | Drools Tutorial | Online Drools Training | Drools Youtube Video</t>
  </si>
  <si>
    <t>vhBsR4ZD1ho</t>
  </si>
  <si>
    <t>2015-02-01T13:30:31Z</t>
  </si>
  <si>
    <t>Collections in Salesforce | Salesforce For Beginners training | Intellipaat</t>
  </si>
  <si>
    <t>2JIiuHjxaTk</t>
  </si>
  <si>
    <t>2015-01-24T10:04:42Z</t>
  </si>
  <si>
    <t>Transformation in Informatica | Informatica Training for Beginners | Intellipaat</t>
  </si>
  <si>
    <t>PRlK1VAp_D4</t>
  </si>
  <si>
    <t>2015-01-24T08:53:28Z</t>
  </si>
  <si>
    <t>JZ6VGEnFm-I</t>
  </si>
  <si>
    <t>2015-01-24T08:48:48Z</t>
  </si>
  <si>
    <t>Cassandra Training | Cassandra Tutorial | Online Cassandra Training | Cassandra Youtube Video</t>
  </si>
  <si>
    <t>GQLDDMBEKA0</t>
  </si>
  <si>
    <t>2015-01-10T15:39:05Z</t>
  </si>
  <si>
    <t>Spotfire Training | Spotfire Tutorial | Online Spotfire Training | Spotfire Youtube Video</t>
  </si>
  <si>
    <t>1QPRhVGCTRE</t>
  </si>
  <si>
    <t>2015-01-10T07:48:19Z</t>
  </si>
  <si>
    <t>Getting Started with SAS | SAS Tutorial | Youtube</t>
  </si>
  <si>
    <t>Cqnk3lK0P00</t>
  </si>
  <si>
    <t>2015-01-08T16:43:03Z</t>
  </si>
  <si>
    <t>Cognos TM1 Training | Cognos TM1 Tutorial | Online Cognos TM1 Training | Cognos TM1 Youtube Video</t>
  </si>
  <si>
    <t>JOTUFXaU19A</t>
  </si>
  <si>
    <t>2015-01-07T14:41:27Z</t>
  </si>
  <si>
    <t>JBPM Training | JBPM Tutorial | Online JBPM Training | JBPM Youtube Video</t>
  </si>
  <si>
    <t>CcG88OM3ndE</t>
  </si>
  <si>
    <t>2014-12-31T07:14:20Z</t>
  </si>
  <si>
    <t>HTML Training | Youtube</t>
  </si>
  <si>
    <t>sg5h_qcuw4k</t>
  </si>
  <si>
    <t>2014-12-28T13:37:05Z</t>
  </si>
  <si>
    <t>Data Science R | Data Scientist Course | Data Science Tutorial | Data Analysis | Intellipaat</t>
  </si>
  <si>
    <t>xHMHkJilXeQ</t>
  </si>
  <si>
    <t>2014-12-23T14:45:16Z</t>
  </si>
  <si>
    <t>Database in Mongo DB | Mongo DB Course Videos | Mongo DB Course | Intellipaat</t>
  </si>
  <si>
    <t>93Ad_9nGLAE</t>
  </si>
  <si>
    <t>2014-12-23T14:26:34Z</t>
  </si>
  <si>
    <t>Gyos42rdM2E</t>
  </si>
  <si>
    <t>2014-12-23T13:00:30Z</t>
  </si>
  <si>
    <t>Scala Training | Scala Tutorial | Online Scala Training | Scala Youtube Video</t>
  </si>
  <si>
    <t>UNfiUuuVsus</t>
  </si>
  <si>
    <t>2014-12-20T08:54:04Z</t>
  </si>
  <si>
    <t>Cognos Tutorial | Cognos Tutorial for Beginners | Cognos Online Tutorial | Intellipaat</t>
  </si>
  <si>
    <t>xAiZvHSnir4</t>
  </si>
  <si>
    <t>2014-12-01T14:31:54Z</t>
  </si>
  <si>
    <t>SSRS in Microsoft BI | Business Intelligence Development Studio | MSBI Tutorial | Intellipaat</t>
  </si>
  <si>
    <t>7q2CAhadxQI</t>
  </si>
  <si>
    <t>2014-11-27T07:36:47Z</t>
  </si>
  <si>
    <t>Virtualization - It's there in our kitchen</t>
  </si>
  <si>
    <t>Lmkv9A9xAX0</t>
  </si>
  <si>
    <t>2014-11-12T06:46:10Z</t>
  </si>
  <si>
    <t>Mongodb Training | Mongodb Tutorial | Online Mongodb Training | Mongodb Youtube Video</t>
  </si>
  <si>
    <t>PT44M8S</t>
  </si>
  <si>
    <t>2hsaUIgKLa0</t>
  </si>
  <si>
    <t>2014-10-02T12:15:30Z</t>
  </si>
  <si>
    <t>Business Analytics - R Training | Business Analytics - R Tutorial</t>
  </si>
  <si>
    <t>JyH7Hr5Gr9U</t>
  </si>
  <si>
    <t>2014-09-30T07:34:46Z</t>
  </si>
  <si>
    <t>Hbase Training | Hbase Tutorial | Online Hbase Training | Hbase Youtube Video</t>
  </si>
  <si>
    <t>TC0jmb_iJ50</t>
  </si>
  <si>
    <t>2014-09-29T07:58:24Z</t>
  </si>
  <si>
    <t>Hyperion Training | Hyperion Tutorial | Online Hyperion Training | Hyperion Youtube Video</t>
  </si>
  <si>
    <t>SD6jPxqd_MM</t>
  </si>
  <si>
    <t>2014-09-29T07:04:58Z</t>
  </si>
  <si>
    <t>Openstack Training | Openstack Tutorial | Online Openstack Training | Openstack Youtube Video</t>
  </si>
  <si>
    <t>QxsJ-Eamgoo</t>
  </si>
  <si>
    <t>2014-09-28T10:33:55Z</t>
  </si>
  <si>
    <t>Qlikview Training for Beginners | Qlikview Beginners Tutorial | Intellipaat</t>
  </si>
  <si>
    <t>JrkwyppAa8A</t>
  </si>
  <si>
    <t>2014-09-28T08:03:39Z</t>
  </si>
  <si>
    <t>Java-OOPS Training | Java-Mapreduce Tutorial | Online Java-Mapreduce Training</t>
  </si>
  <si>
    <t>B5PC-LlgNcc</t>
  </si>
  <si>
    <t>2014-09-28T06:52:10Z</t>
  </si>
  <si>
    <t>Talend Training | Talend Tutorial | Online Talend Training | Talend Youtube Video</t>
  </si>
  <si>
    <t>Q705X5WMmR0</t>
  </si>
  <si>
    <t>2014-09-27T14:24:48Z</t>
  </si>
  <si>
    <t>Mapreduce Practical | Hadoop Yarn Tutorial | Online Hadoop Training | Intellipaat</t>
  </si>
  <si>
    <t>BIlztcM4Fq4</t>
  </si>
  <si>
    <t>2014-09-27T09:37:15Z</t>
  </si>
  <si>
    <t>Pentaho Training | Pentaho Tutorial | Online Pentaho Training | Pentaho Youtube Video</t>
  </si>
  <si>
    <t>QQknqBLTCP0</t>
  </si>
  <si>
    <t>2014-09-09T08:34:52Z</t>
  </si>
  <si>
    <t>Microstrategy Tutorial for beginners-1 | Microstrategy Beginners training | Intellipaat</t>
  </si>
  <si>
    <t>PT22M58S</t>
  </si>
  <si>
    <t>dHht0pZOLWo</t>
  </si>
  <si>
    <t>2014-09-06T13:54:27Z</t>
  </si>
  <si>
    <t>VEYuT44-_eM</t>
  </si>
  <si>
    <t>2014-09-06T08:44:34Z</t>
  </si>
  <si>
    <t>R Programming Course Videos | R Programming Online videos | Intellipaat</t>
  </si>
  <si>
    <t>bsX6rymtO6M</t>
  </si>
  <si>
    <t>2014-09-04T12:15:04Z</t>
  </si>
  <si>
    <t>Cassandra Online Videos | Cassandra Training Videos | Cassandra Tutorial Videos | Intellipaat</t>
  </si>
  <si>
    <t>iYrXIg6XrFY</t>
  </si>
  <si>
    <t>2014-09-03T15:04:51Z</t>
  </si>
  <si>
    <t>What is Apache Spark | Spark Video | Online Spark Video | Intellipaat</t>
  </si>
  <si>
    <t>IlkIslS1uhY</t>
  </si>
  <si>
    <t>2014-08-26T09:33:40Z</t>
  </si>
  <si>
    <t>Hadoop Tutorial Videos | Hadoop Online Videos | Hadoop Videos | Intellipaat</t>
  </si>
  <si>
    <t>n1_KJqNbGXM</t>
  </si>
  <si>
    <t>2014-08-23T16:11:17Z</t>
  </si>
  <si>
    <t>Tableau Server Tutorial | Tableau Tutorial For Beginners | Intellipaat</t>
  </si>
  <si>
    <t>-Swlit-r6Lo</t>
  </si>
  <si>
    <t>2014-08-18T10:12:58Z</t>
  </si>
  <si>
    <t>Business Object Training | Business Object Tutorial | Online Business Object Training</t>
  </si>
  <si>
    <t>qD8ep_3QB3I</t>
  </si>
  <si>
    <t>2014-08-16T14:37:20Z</t>
  </si>
  <si>
    <t>Oracle DBA Tutorial for Beginners-1 | Oracle DBA Beginners Training | Intellipaat</t>
  </si>
  <si>
    <t>TkdLjXnoYA4</t>
  </si>
  <si>
    <t>2014-08-16T14:37:18Z</t>
  </si>
  <si>
    <t>Oracle DBA Training | Oracle DBA Tutorial | Oracle DBA Online Training | Intellipaat</t>
  </si>
  <si>
    <t>DpgGXN5ubk0</t>
  </si>
  <si>
    <t>2014-08-15T14:32:53Z</t>
  </si>
  <si>
    <t>Hadoop Mapreduce Framework | Hadoop Tutorial | Online Hadoop Training | Intellipaat</t>
  </si>
  <si>
    <t>zRvnJgXbzN8</t>
  </si>
  <si>
    <t>2014-08-15T14:18:40Z</t>
  </si>
  <si>
    <t>Storm Video for Beginners-1 | Storm Video | Storm Online Video | Intellipaat</t>
  </si>
  <si>
    <t>hL2KEZLePbw</t>
  </si>
  <si>
    <t>2014-08-07T04:46:17Z</t>
  </si>
  <si>
    <t>Big Data Hadoop Training | Big Data Hadoop Online Training | Big Data Hadoop Tutorial | Youtube</t>
  </si>
  <si>
    <t>T20Qt6RJUuE</t>
  </si>
  <si>
    <t>2014-07-31T09:51:48Z</t>
  </si>
  <si>
    <t>Datastage Training | Datastage tutorial | Datastage Online training | Intellipaat</t>
  </si>
  <si>
    <t>PT59M17S</t>
  </si>
  <si>
    <t>vm1Xm48R024</t>
  </si>
  <si>
    <t>2014-07-23T10:09:31Z</t>
  </si>
  <si>
    <t>What is Apache Scala Training | scala Tutorial | Online scala Training | scala Youtube Video</t>
  </si>
  <si>
    <t>o8Jy7ii4Uks</t>
  </si>
  <si>
    <t>2014-07-23T09:14:17Z</t>
  </si>
  <si>
    <t>What is Apache Spark | Apache Spark Tutorial | Online Spark Training | Intellipaat</t>
  </si>
  <si>
    <t>V7s_lR715iI</t>
  </si>
  <si>
    <t>2014-07-16T16:51:38Z</t>
  </si>
  <si>
    <t>Java-Mapreduce Programming | Java-Mapreduce Tutorial | Online Java-Mapreduce Training</t>
  </si>
  <si>
    <t>7m0L0Uio2jU</t>
  </si>
  <si>
    <t>2014-07-16T14:16:01Z</t>
  </si>
  <si>
    <t>Tableau Server Projects | Tableau Online Videos | Tableau Tutorial | Intellipaat</t>
  </si>
  <si>
    <t>Jw4IXaNICQs</t>
  </si>
  <si>
    <t>2014-07-16T13:55:25Z</t>
  </si>
  <si>
    <t>Datastage online Course | Datastage Course for beginners | Datastage training Course | Intellipaat</t>
  </si>
  <si>
    <t>dnvUMxYogv8</t>
  </si>
  <si>
    <t>2014-07-15T07:33:00Z</t>
  </si>
  <si>
    <t>Togaf Training | Togaf Tutorial | Online Togaf Training |Togaf Youtube Video</t>
  </si>
  <si>
    <t>mrv0e6Qa4_M</t>
  </si>
  <si>
    <t>2014-07-14T15:18:26Z</t>
  </si>
  <si>
    <t>Microsoft BI Project | MSBI Tutorial | Online MSBI Training | Intellipaat</t>
  </si>
  <si>
    <t>TAUGZZ3j0pQ</t>
  </si>
  <si>
    <t>2014-06-06T11:53:56Z</t>
  </si>
  <si>
    <t>k_frBZj7f-I</t>
  </si>
  <si>
    <t>2014-04-09T08:49:20Z</t>
  </si>
  <si>
    <t>of3bYlEzCfw</t>
  </si>
  <si>
    <t>2014-04-08T12:47:35Z</t>
  </si>
  <si>
    <t>Microstrategy Training | Microstrategy Tutorial | Online Microstrategy Training</t>
  </si>
  <si>
    <t>PT25M35S</t>
  </si>
  <si>
    <t>_Nof8GSS-tA</t>
  </si>
  <si>
    <t>2014-03-14T16:28:05Z</t>
  </si>
  <si>
    <t>Hyperion Training | Youtube</t>
  </si>
  <si>
    <t>jYJ1skBPQNI</t>
  </si>
  <si>
    <t>2014-02-26T10:25:05Z</t>
  </si>
  <si>
    <t>OBIEE Training | OBIEE Tutorial | OBIEE Online training |Intellipaat</t>
  </si>
  <si>
    <t>PC-gv3q8mdI</t>
  </si>
  <si>
    <t>2013-10-26T10:50:07Z</t>
  </si>
  <si>
    <t>Apache Pig Tutorial | Hadoop Tutorial | Online Hadoop Training | Hadoop Youtube Video</t>
  </si>
  <si>
    <t>_RIG-nhn1Ak</t>
  </si>
  <si>
    <t>2013-09-21T08:28:05Z</t>
  </si>
  <si>
    <t>No-SQL Training | No-SQL Tutorial | Online No-SQLTraining | No-SQL Youtube Video</t>
  </si>
  <si>
    <t>1G7C8uNoUgM</t>
  </si>
  <si>
    <t>2013-09-14T15:03:21Z</t>
  </si>
  <si>
    <t>2013-09-14T14:12:27Z</t>
  </si>
  <si>
    <t>Hands on Exercises | Youtube</t>
  </si>
  <si>
    <t>zAaNmX7HDIg</t>
  </si>
  <si>
    <t>2013-09-14T14:08:26Z</t>
  </si>
  <si>
    <t>Calculated Fields in Tableau | Tableau Server Tutorial | Online Tableau Server Training</t>
  </si>
  <si>
    <t>m5kd_H5lKg0</t>
  </si>
  <si>
    <t>2013-09-14T11:30:16Z</t>
  </si>
  <si>
    <t>R Programming Training | Youtube</t>
  </si>
  <si>
    <t>PmSxTD7zLgc</t>
  </si>
  <si>
    <t>2013-09-14T10:28:33Z</t>
  </si>
  <si>
    <t>Merge Function in R Programming | R Programming Tutorial | Business Analytics - R Tutorial</t>
  </si>
  <si>
    <t>yUeV8vNWn50</t>
  </si>
  <si>
    <t>2013-09-14T09:30:13Z</t>
  </si>
  <si>
    <t>Association Rule Mining | R Programming Tutorial | Business Analytics - R Tutorial</t>
  </si>
  <si>
    <t>RaF3kkYEkec</t>
  </si>
  <si>
    <t>2013-09-14T09:09:20Z</t>
  </si>
  <si>
    <t>Database connectivity | Youtube</t>
  </si>
  <si>
    <t>APsQWzAs6ww</t>
  </si>
  <si>
    <t>2013-09-11T12:01:49Z</t>
  </si>
  <si>
    <t>Hive Queries | Hadoop Tutorial | Online Hadoop Training | Intellipaat</t>
  </si>
  <si>
    <t>HeclkYJo6GE</t>
  </si>
  <si>
    <t>2013-09-11T10:47:13Z</t>
  </si>
  <si>
    <t>Java-Mapreduce Training | Java-Mapreduce Tutorial | Online Java-Mapreduce Training</t>
  </si>
  <si>
    <t>PT22M15S</t>
  </si>
  <si>
    <t>nLWr8OOati0</t>
  </si>
  <si>
    <t>2013-09-11T09:28:03Z</t>
  </si>
  <si>
    <t>What is Hadoop Tutorial | Learn Hadoop | Online Hadoop Training | Hadoop Youtube Video</t>
  </si>
  <si>
    <t>twixA_0rGQQ</t>
  </si>
  <si>
    <t>2013-09-06T08:49:32Z</t>
  </si>
  <si>
    <t>Talend Training Videos | Youtube</t>
  </si>
  <si>
    <t>5slttNLS_go</t>
  </si>
  <si>
    <t>2013-08-28T21:21:53Z</t>
  </si>
  <si>
    <t>R Training | R Programming Beginners Training | Intellipaat</t>
  </si>
  <si>
    <t>PT24M10S</t>
  </si>
  <si>
    <t>DZNSKOUc3E0</t>
  </si>
  <si>
    <t>2013-07-31T10:37:38Z</t>
  </si>
  <si>
    <t>Jaspersoft Training | Jaspersoft Tutorial | Online Jaspersoft Training | Jaspersoft Youtube Video</t>
  </si>
  <si>
    <t>AyzIchw2Lik</t>
  </si>
  <si>
    <t>2013-07-31T02:47:54Z</t>
  </si>
  <si>
    <t>Business Intelligence Tutorial | Tableau Desktop | What is Tableau? | Data Analytics | Intellipaat</t>
  </si>
  <si>
    <t>4B9dGufrtmY</t>
  </si>
  <si>
    <t>2013-07-03T08:12:15Z</t>
  </si>
  <si>
    <t>qISzEVuSfQ4</t>
  </si>
  <si>
    <t>2013-06-11T08:35:44Z</t>
  </si>
  <si>
    <t>PT2H1M24S</t>
  </si>
  <si>
    <t>1OFFAr8zYEY</t>
  </si>
  <si>
    <t>2013-04-13T16:03:03Z</t>
  </si>
  <si>
    <t>Hadoop Mapreduce Tutorial | Big Data Tutorial | What is Big Data | Big Data Certification</t>
  </si>
  <si>
    <t>PT1H43M6S</t>
  </si>
  <si>
    <t>1jMR4cHBwZE</t>
  </si>
  <si>
    <t>2013-04-08T08:18:12Z</t>
  </si>
  <si>
    <t>Big Data Hadoop Tutorial for Beginners | What is Hadoop | Hadoop Training | Intellipaat</t>
  </si>
  <si>
    <t>PT43M44S</t>
  </si>
  <si>
    <t>ApR6pHN-m6M</t>
  </si>
  <si>
    <t>2013-04-06T03:46:41Z</t>
  </si>
  <si>
    <t>Hadoop Administration Tutorial | Hadoop Tutorial | Hadoop Online Training | Intellipaat</t>
  </si>
  <si>
    <t>PT1H26M42S</t>
  </si>
  <si>
    <t>1Qx3uvmjIyU</t>
  </si>
  <si>
    <t>2013-03-26T05:05:33Z</t>
  </si>
  <si>
    <t>PT1H31M35S</t>
  </si>
  <si>
    <t>ayFt9L0n_rM</t>
  </si>
  <si>
    <t>2013-03-25T13:56:19Z</t>
  </si>
  <si>
    <t>Pentaho Training | Pentaho Tutorial | Pentaho Online Training | Intellipaat</t>
  </si>
  <si>
    <t>8olMt2AOUJ8</t>
  </si>
  <si>
    <t>2013-03-25T08:55:20Z</t>
  </si>
  <si>
    <t>QlikView Training | QlikView Tutorial | QlikView Online Training | QlikView Youtube Video</t>
  </si>
  <si>
    <t>q7r980_ugeM</t>
  </si>
  <si>
    <t>2013-02-25T06:35:51Z</t>
  </si>
  <si>
    <t>Hadoop training feedback- VP, Sony Corporation</t>
  </si>
  <si>
    <t>UCnVzApLJE2ljPZSeQylSEyg</t>
  </si>
  <si>
    <t>Data School</t>
  </si>
  <si>
    <t>iYWKfUOtGaw</t>
  </si>
  <si>
    <t>2020-02-24T13:39:52Z</t>
  </si>
  <si>
    <t>How do I merge DataFrames in pandas?</t>
  </si>
  <si>
    <t>irHhDMbw3xo</t>
  </si>
  <si>
    <t>2019-11-12T15:36:09Z</t>
  </si>
  <si>
    <t>How do I encode categorical features using scikit-learn?</t>
  </si>
  <si>
    <t>RlIiVeig3hc</t>
  </si>
  <si>
    <t>2019-07-11T12:53:28Z</t>
  </si>
  <si>
    <t>My top 25 pandas tricks</t>
  </si>
  <si>
    <t>dPwLlJkSHLo</t>
  </si>
  <si>
    <t>2019-05-23T13:29:58Z</t>
  </si>
  <si>
    <t>Data Science Best Practices with pandas (PyCon 2019)</t>
  </si>
  <si>
    <t>PT1H44M17S</t>
  </si>
  <si>
    <t>-9X_4lijXZI</t>
  </si>
  <si>
    <t>2018-11-16T17:00:00Z</t>
  </si>
  <si>
    <t>How do I stay up-to-date as a data scientist?</t>
  </si>
  <si>
    <t>tcRGa2soc-c</t>
  </si>
  <si>
    <t>2018-11-15T16:58:17Z</t>
  </si>
  <si>
    <t>How do I use the MultiIndex in pandas?</t>
  </si>
  <si>
    <t>0R5NisW5aWk</t>
  </si>
  <si>
    <t>2018-11-14T17:00:00Z</t>
  </si>
  <si>
    <t>Should I learn pandas before scikit-learn?</t>
  </si>
  <si>
    <t>YaKMeAlHgqQ</t>
  </si>
  <si>
    <t>2018-11-13T17:00:05Z</t>
  </si>
  <si>
    <t>How do I select features for Machine Learning?</t>
  </si>
  <si>
    <t>8Oog7TXHvFY</t>
  </si>
  <si>
    <t>2018-10-31T14:58:29Z</t>
  </si>
  <si>
    <t>Making sense of the confusion matrix</t>
  </si>
  <si>
    <t>4V5jrPaNrjY</t>
  </si>
  <si>
    <t>2018-08-09T15:00:25Z</t>
  </si>
  <si>
    <t>Q&amp;A about Data School Insiders</t>
  </si>
  <si>
    <t>RVcEiixeKBk</t>
  </si>
  <si>
    <t>2018-07-11T13:28:56Z</t>
  </si>
  <si>
    <t>Join Data School Insiders on Patreon!</t>
  </si>
  <si>
    <t>8U8ob9bXakY</t>
  </si>
  <si>
    <t>2018-05-23T14:08:33Z</t>
  </si>
  <si>
    <t>pandas best practices (10/10): Fixing bad data</t>
  </si>
  <si>
    <t>GsQ6x3pt2w4</t>
  </si>
  <si>
    <t>2018-05-23T13:58:15Z</t>
  </si>
  <si>
    <t>pandas best practices (9/10): Creating useful plots</t>
  </si>
  <si>
    <t>jV24N7SPXEU</t>
  </si>
  <si>
    <t>2018-05-23T13:49:47Z</t>
  </si>
  <si>
    <t>pandas best practices (8/10): Plotting a time series</t>
  </si>
  <si>
    <t>W0zGzXQmE7c</t>
  </si>
  <si>
    <t>2018-05-23T13:40:24Z</t>
  </si>
  <si>
    <t>pandas best practices (7/10): Combining dates and times</t>
  </si>
  <si>
    <t>4tTO_xH4aQE</t>
  </si>
  <si>
    <t>2018-05-23T13:32:03Z</t>
  </si>
  <si>
    <t>pandas best practices (6/10): Using string methods</t>
  </si>
  <si>
    <t>3D6smaE9c-g</t>
  </si>
  <si>
    <t>2018-05-23T13:22:41Z</t>
  </si>
  <si>
    <t>pandas best practices (5/10): Handling missing values</t>
  </si>
  <si>
    <t>WzpGq1X5U1M</t>
  </si>
  <si>
    <t>2018-05-23T13:18:52Z</t>
  </si>
  <si>
    <t>pandas best practices (4/10): Examining relationships</t>
  </si>
  <si>
    <t>d0oBRIONOEw</t>
  </si>
  <si>
    <t>2018-05-23T13:11:59Z</t>
  </si>
  <si>
    <t>pandas best practices (3/10): Comparing groups</t>
  </si>
  <si>
    <t>TW5RqdDBasg</t>
  </si>
  <si>
    <t>2018-05-23T13:04:20Z</t>
  </si>
  <si>
    <t>pandas best practices (2/10): Removing columns</t>
  </si>
  <si>
    <t>hl-TGI4550M</t>
  </si>
  <si>
    <t>2018-05-23T12:58:22Z</t>
  </si>
  <si>
    <t>pandas best practices (1/10): Introducing the dataset</t>
  </si>
  <si>
    <t>FxrGx8cPJlQ</t>
  </si>
  <si>
    <t>2018-02-02T16:01:01Z</t>
  </si>
  <si>
    <t>What's your favorite pandas trick??</t>
  </si>
  <si>
    <t>te5JrSCW-LY</t>
  </si>
  <si>
    <t>2018-01-25T14:53:52Z</t>
  </si>
  <si>
    <t>5 new changes in pandas you need to know about</t>
  </si>
  <si>
    <t>2018-01-25T14:44:27Z</t>
  </si>
  <si>
    <t>4 new time-saving tricks in pandas</t>
  </si>
  <si>
    <t>Zh2fkZ-uzBU</t>
  </si>
  <si>
    <t>2017-08-11T17:10:25Z</t>
  </si>
  <si>
    <t>Web scraping in Python (Part 4): Exporting a CSV with pandas</t>
  </si>
  <si>
    <t>v5DDW5dyfyc</t>
  </si>
  <si>
    <t>2017-08-11T16:42:40Z</t>
  </si>
  <si>
    <t>Web scraping in Python (Part 3): Building a dataset</t>
  </si>
  <si>
    <t>zXif_9RVadI</t>
  </si>
  <si>
    <t>2017-08-11T16:31:19Z</t>
  </si>
  <si>
    <t>Web scraping in Python (Part 2): Parsing HTML with Beautiful Soup</t>
  </si>
  <si>
    <t>r_xb0vF1uMc</t>
  </si>
  <si>
    <t>2017-08-11T16:20:26Z</t>
  </si>
  <si>
    <t>Web scraping in Python (Part 1): Getting started</t>
  </si>
  <si>
    <t>EihDgHxWiKk</t>
  </si>
  <si>
    <t>2016-11-29T14:00:01Z</t>
  </si>
  <si>
    <t>Write Pythonic Code for Better Data Science (webcast)</t>
  </si>
  <si>
    <t>PT1H59M59S</t>
  </si>
  <si>
    <t>vTaxdJ6VYWE</t>
  </si>
  <si>
    <t>2016-11-10T15:53:34Z</t>
  </si>
  <si>
    <t>Machine Learning with Text in scikit-learn (PyData DC 2016)</t>
  </si>
  <si>
    <t>PT1H26M22S</t>
  </si>
  <si>
    <t>CWRKgBtZN18</t>
  </si>
  <si>
    <t>2016-10-28T15:00:00Z</t>
  </si>
  <si>
    <t>Your pandas questions answered! (webcast)</t>
  </si>
  <si>
    <t>PT1H56M2S</t>
  </si>
  <si>
    <t>v_NDq5G1SII</t>
  </si>
  <si>
    <t>2016-09-15T13:42:28Z</t>
  </si>
  <si>
    <t>Q&amp;A about Machine Learning with Text (online course)</t>
  </si>
  <si>
    <t>PT1H29M43S</t>
  </si>
  <si>
    <t>xhiqLYx3R08</t>
  </si>
  <si>
    <t>2016-08-24T13:11:03Z</t>
  </si>
  <si>
    <t>Getting started with machine learning in Python (webcast)</t>
  </si>
  <si>
    <t>P_q0tkYqvSk</t>
  </si>
  <si>
    <t>2016-08-23T13:00:02Z</t>
  </si>
  <si>
    <t>How do I apply a function to a pandas Series or DataFrame?</t>
  </si>
  <si>
    <t>2016-08-16T13:00:00Z</t>
  </si>
  <si>
    <t>How do I create a pandas DataFrame from another object?</t>
  </si>
  <si>
    <t>yiO43TQ4xvc</t>
  </si>
  <si>
    <t>2016-08-09T13:00:05Z</t>
  </si>
  <si>
    <t>How do I change display options in pandas?</t>
  </si>
  <si>
    <t>4R4WsDJ-KVc</t>
  </si>
  <si>
    <t>2016-08-02T13:00:01Z</t>
  </si>
  <si>
    <t>How do I avoid a SettingWithCopyWarning in pandas?</t>
  </si>
  <si>
    <t>ht5buXUMqkQ</t>
  </si>
  <si>
    <t>2016-07-26T13:00:02Z</t>
  </si>
  <si>
    <t>How do I find and remove duplicate rows in pandas?</t>
  </si>
  <si>
    <t>yCgJGsg0Xa4</t>
  </si>
  <si>
    <t>2016-07-19T13:00:03Z</t>
  </si>
  <si>
    <t>How do I work with dates and times in pandas?</t>
  </si>
  <si>
    <t>0s_1IsROgDc</t>
  </si>
  <si>
    <t>2016-07-12T13:00:01Z</t>
  </si>
  <si>
    <t>How do I create dummy variables in pandas?</t>
  </si>
  <si>
    <t>oH3wYKvwpJ8</t>
  </si>
  <si>
    <t>2016-07-05T13:00:05Z</t>
  </si>
  <si>
    <t>More of your pandas questions answered!</t>
  </si>
  <si>
    <t>ylRlGCtAtiE</t>
  </si>
  <si>
    <t>2016-06-28T14:33:31Z</t>
  </si>
  <si>
    <t>How do I use pandas with scikit-learn to create Kaggle submissions?</t>
  </si>
  <si>
    <t>wDYDYGyN_cw</t>
  </si>
  <si>
    <t>2016-06-21T14:41:30Z</t>
  </si>
  <si>
    <t>How do I make my pandas DataFrame smaller and faster?</t>
  </si>
  <si>
    <t>XaCSdr7pPmY</t>
  </si>
  <si>
    <t>2016-06-14T11:27:15Z</t>
  </si>
  <si>
    <t>When should I use the "inplace" parameter in pandas?</t>
  </si>
  <si>
    <t>ZiKMIuYidY0</t>
  </si>
  <si>
    <t>2016-06-09T01:51:31Z</t>
  </si>
  <si>
    <t>Machine Learning with Text in scikit-learn (PyCon 2016)</t>
  </si>
  <si>
    <t>PT2H40M15S</t>
  </si>
  <si>
    <t>xvpNA7bC8cs</t>
  </si>
  <si>
    <t>2016-06-07T14:39:42Z</t>
  </si>
  <si>
    <t>How do I select multiple rows and columns from a pandas DataFrame?</t>
  </si>
  <si>
    <t>15q-is8P_H4</t>
  </si>
  <si>
    <t>2016-06-02T14:00:00Z</t>
  </si>
  <si>
    <t>What do I need to know about the pandas index? (Part 2)</t>
  </si>
  <si>
    <t>OYZNk7Z9s6I</t>
  </si>
  <si>
    <t>2016-05-31T17:51:26Z</t>
  </si>
  <si>
    <t>What do I need to know about the pandas index? (Part 1)</t>
  </si>
  <si>
    <t>fCMrO_VzeL8</t>
  </si>
  <si>
    <t>2016-05-26T13:42:17Z</t>
  </si>
  <si>
    <t>How do I handle missing values in pandas?</t>
  </si>
  <si>
    <t>QTVTq8SPzxM</t>
  </si>
  <si>
    <t>2016-05-24T14:53:38Z</t>
  </si>
  <si>
    <t>How do I explore a pandas Series?</t>
  </si>
  <si>
    <t>qy0fDqoMJx8</t>
  </si>
  <si>
    <t>2016-05-19T13:13:57Z</t>
  </si>
  <si>
    <t>When should I use a "groupby" in pandas?</t>
  </si>
  <si>
    <t>V0AWyzVMf54</t>
  </si>
  <si>
    <t>2016-05-17T13:34:09Z</t>
  </si>
  <si>
    <t>How do I change the data type of a pandas Series?</t>
  </si>
  <si>
    <t>bofaC0IckHo</t>
  </si>
  <si>
    <t>2016-05-12T12:01:46Z</t>
  </si>
  <si>
    <t>How do I use string methods in pandas?</t>
  </si>
  <si>
    <t>PtO3t6ynH-8</t>
  </si>
  <si>
    <t>2016-05-10T15:08:27Z</t>
  </si>
  <si>
    <t>How do I use the "axis" parameter in pandas?</t>
  </si>
  <si>
    <t>B-r9VuK80dk</t>
  </si>
  <si>
    <t>2016-05-05T13:05:05Z</t>
  </si>
  <si>
    <t>Your pandas questions answered!</t>
  </si>
  <si>
    <t>YPItfQ87qjM</t>
  </si>
  <si>
    <t>2016-05-03T13:08:05Z</t>
  </si>
  <si>
    <t>How do I apply multiple filter criteria to a pandas DataFrame?</t>
  </si>
  <si>
    <t>2AFGPdNn4FM</t>
  </si>
  <si>
    <t>2016-04-28T14:27:23Z</t>
  </si>
  <si>
    <t>How do I filter rows of a pandas DataFrame by column value?</t>
  </si>
  <si>
    <t>zY4doF6xSxY</t>
  </si>
  <si>
    <t>2016-04-26T12:25:05Z</t>
  </si>
  <si>
    <t>How do I sort a pandas DataFrame or a Series?</t>
  </si>
  <si>
    <t>gnUKkS964WQ</t>
  </si>
  <si>
    <t>2016-04-21T12:58:36Z</t>
  </si>
  <si>
    <t>How do I remove columns from a pandas DataFrame?</t>
  </si>
  <si>
    <t>0uBirYFhizE</t>
  </si>
  <si>
    <t>2016-04-19T12:15:28Z</t>
  </si>
  <si>
    <t>How do I rename columns in a pandas DataFrame?</t>
  </si>
  <si>
    <t>hSrDViyKWVk</t>
  </si>
  <si>
    <t>2016-04-14T12:45:35Z</t>
  </si>
  <si>
    <t>Why do some pandas commands end with parentheses (and others don't)?</t>
  </si>
  <si>
    <t>zxqjeyKP2Tk</t>
  </si>
  <si>
    <t>2016-04-12T12:28:20Z</t>
  </si>
  <si>
    <t>How do I select a pandas Series from a DataFrame?</t>
  </si>
  <si>
    <t>5_QXMwezPJE</t>
  </si>
  <si>
    <t>2016-04-07T13:18:20Z</t>
  </si>
  <si>
    <t>How do I read a tabular data file into pandas?</t>
  </si>
  <si>
    <t>yzIMircGU5I</t>
  </si>
  <si>
    <t>2016-04-07T12:37:47Z</t>
  </si>
  <si>
    <t>What is pandas? (Introduction to the Q&amp;A series)</t>
  </si>
  <si>
    <t>85dtiMz9tSo</t>
  </si>
  <si>
    <t>2015-10-23T10:56:18Z</t>
  </si>
  <si>
    <t>How to evaluate a classifier in scikit-learn</t>
  </si>
  <si>
    <t>PT54M47S</t>
  </si>
  <si>
    <t>Gol_qOgRqfA</t>
  </si>
  <si>
    <t>2015-07-16T05:02:51Z</t>
  </si>
  <si>
    <t>How to find the best model parameters in scikit-learn</t>
  </si>
  <si>
    <t>6dbrR-WymjI</t>
  </si>
  <si>
    <t>2015-06-28T17:14:34Z</t>
  </si>
  <si>
    <t>Selecting the best model in scikit-learn using cross-validation</t>
  </si>
  <si>
    <t>3ZWuPVWq7p4</t>
  </si>
  <si>
    <t>2015-05-28T15:30:45Z</t>
  </si>
  <si>
    <t>Data science in Python: pandas, seaborn, scikit-learn</t>
  </si>
  <si>
    <t>0pP4EwWJgIU</t>
  </si>
  <si>
    <t>2015-05-14T14:10:39Z</t>
  </si>
  <si>
    <t>Comparing machine learning models in scikit-learn</t>
  </si>
  <si>
    <t>RlQuVL6-qe8</t>
  </si>
  <si>
    <t>2015-04-29T18:39:54Z</t>
  </si>
  <si>
    <t>Training a machine learning model with scikit-learn</t>
  </si>
  <si>
    <t>hd1W4CyPX58</t>
  </si>
  <si>
    <t>2015-04-21T21:34:35Z</t>
  </si>
  <si>
    <t>Getting started in scikit-learn with the famous iris dataset</t>
  </si>
  <si>
    <t>IsXXlYVBt1M</t>
  </si>
  <si>
    <t>2015-04-15T16:16:33Z</t>
  </si>
  <si>
    <t>Setting up Python for machine learning: scikit-learn and Jupyter Notebook</t>
  </si>
  <si>
    <t>elojMnjn4kk</t>
  </si>
  <si>
    <t>2015-04-08T04:38:32Z</t>
  </si>
  <si>
    <t>What is machine learning, and how does it work?</t>
  </si>
  <si>
    <t>2mh1PqfsXVI</t>
  </si>
  <si>
    <t>2015-03-09T03:31:31Z</t>
  </si>
  <si>
    <t>Going deeper with dplyr: New features in 0.3 and 0.4 (tutorial)</t>
  </si>
  <si>
    <t>OAl6eAyP-yo</t>
  </si>
  <si>
    <t>2014-11-20T03:20:44Z</t>
  </si>
  <si>
    <t>ROC Curves and Area Under the Curve (AUC) Explained</t>
  </si>
  <si>
    <t>jWjqLW-u3hc</t>
  </si>
  <si>
    <t>2014-08-23T03:41:39Z</t>
  </si>
  <si>
    <t>Hands-on dplyr tutorial for faster data manipulation in R</t>
  </si>
  <si>
    <t>PT38M57S</t>
  </si>
  <si>
    <t>h1e8oC7g0Ps</t>
  </si>
  <si>
    <t>2014-08-16T19:34:01Z</t>
  </si>
  <si>
    <t>Troubleshooting: Updates Rejected When Pushing to GitHub</t>
  </si>
  <si>
    <t>HGr1yQV3Um0</t>
  </si>
  <si>
    <t>2014-05-22T23:29:02Z</t>
  </si>
  <si>
    <t>Allstate Purchase Prediction Challenge on Kaggle</t>
  </si>
  <si>
    <t>CUEXZ85l-S4</t>
  </si>
  <si>
    <t>2014-05-03T21:56:37Z</t>
  </si>
  <si>
    <t>Additional Resources for Learning Git and GitHub</t>
  </si>
  <si>
    <t>2014-05-03T21:54:10Z</t>
  </si>
  <si>
    <t>Syncing Your GitHub Fork</t>
  </si>
  <si>
    <t>ruieT3Nkg2M</t>
  </si>
  <si>
    <t>2014-05-03T20:00:30Z</t>
  </si>
  <si>
    <t>Committing Changes in Git and Pushing to a GitHub Repository</t>
  </si>
  <si>
    <t>O72FWNeO-xY</t>
  </si>
  <si>
    <t>2014-05-02T06:04:13Z</t>
  </si>
  <si>
    <t>Copying a GitHub Repository to Your Local Computer</t>
  </si>
  <si>
    <t>LR5BYZjuXMU</t>
  </si>
  <si>
    <t>2014-05-02T05:49:33Z</t>
  </si>
  <si>
    <t>Creating a New GitHub Repository</t>
  </si>
  <si>
    <t>f5grYMXbAV0</t>
  </si>
  <si>
    <t>2014-05-02T05:35:13Z</t>
  </si>
  <si>
    <t>Forking a GitHub Repository</t>
  </si>
  <si>
    <t>QmrDht7t2gQ</t>
  </si>
  <si>
    <t>2014-04-30T19:13:08Z</t>
  </si>
  <si>
    <t>Navigating a GitHub Repository - Part 2</t>
  </si>
  <si>
    <t>cII5ItmiYDY</t>
  </si>
  <si>
    <t>2014-04-30T19:11:00Z</t>
  </si>
  <si>
    <t>Navigating a GitHub Repository - Part 1</t>
  </si>
  <si>
    <t>TI3yVcSahzk</t>
  </si>
  <si>
    <t>2014-04-30T19:09:12Z</t>
  </si>
  <si>
    <t>Setting up Git and GitHub</t>
  </si>
  <si>
    <t>xKVlZ3wFVKA</t>
  </si>
  <si>
    <t>2014-04-30T19:06:24Z</t>
  </si>
  <si>
    <t>What is the difference between Git and GitHub?</t>
  </si>
  <si>
    <t>UCNFqyNLJshdysCyj-xeegnA</t>
  </si>
  <si>
    <t>Contextures Inc.</t>
  </si>
  <si>
    <t>d_5RQiWJDNs</t>
  </si>
  <si>
    <t>2020-07-21T23:43:26Z</t>
  </si>
  <si>
    <t>Show Matching Items in Excel List</t>
  </si>
  <si>
    <t>rl4PvR7G_5k</t>
  </si>
  <si>
    <t>2020-06-16T18:49:26Z</t>
  </si>
  <si>
    <t>Connect Excel Slicers to Multiple Pivot Tables</t>
  </si>
  <si>
    <t>IDXpoyjl11U</t>
  </si>
  <si>
    <t>2020-05-19T20:39:34Z</t>
  </si>
  <si>
    <t>Copy Excel Formulas with Table References</t>
  </si>
  <si>
    <t>Cbs1DNW_wxo</t>
  </si>
  <si>
    <t>2020-02-18T17:25:54Z</t>
  </si>
  <si>
    <t>Excel Drop Down Lists from Dynamic Arrays</t>
  </si>
  <si>
    <t>KxFEPYdcymU</t>
  </si>
  <si>
    <t>2020-02-04T21:34:02Z</t>
  </si>
  <si>
    <t>Excel Copy and Paste Problem for Multiple Selections</t>
  </si>
  <si>
    <t>qCD1iN5GsM4</t>
  </si>
  <si>
    <t>2019-09-04T23:32:34Z</t>
  </si>
  <si>
    <t>Excel AutoFilter for Date Range Two Ways</t>
  </si>
  <si>
    <t>QqNRPBmPtqE</t>
  </si>
  <si>
    <t>2019-08-17T17:23:34Z</t>
  </si>
  <si>
    <t>How to Change Sheet Names in Excel Macro Code</t>
  </si>
  <si>
    <t>U5Rk2fa29Zo</t>
  </si>
  <si>
    <t>2019-08-13T18:33:12Z</t>
  </si>
  <si>
    <t>Show or Hide Borders in Excel Weekly Planner</t>
  </si>
  <si>
    <t>Mqow3hp5yr0</t>
  </si>
  <si>
    <t>2019-07-18T23:21:53Z</t>
  </si>
  <si>
    <t>How to Move or Remove Groups on Excel Ribbon Tabs</t>
  </si>
  <si>
    <t>lLeuj58mzh4</t>
  </si>
  <si>
    <t>2019-06-04T19:56:34Z</t>
  </si>
  <si>
    <t>Pivot Table Drop Down List Shows Old Items</t>
  </si>
  <si>
    <t>rL0SunZCrlk</t>
  </si>
  <si>
    <t>2019-05-23T23:47:59Z</t>
  </si>
  <si>
    <t>Excel Golf Tee Off Times and Player Schedule</t>
  </si>
  <si>
    <t>9rwp3X-veqE</t>
  </si>
  <si>
    <t>2019-05-08T20:24:34Z</t>
  </si>
  <si>
    <t>Add Month Sheets Automatically in Excel With This Macro</t>
  </si>
  <si>
    <t>OpHxGPgodo4</t>
  </si>
  <si>
    <t>2019-04-08T20:13:30Z</t>
  </si>
  <si>
    <t>Contextures UserForm Builder Quick Demo</t>
  </si>
  <si>
    <t>r_vQmKbDl1w</t>
  </si>
  <si>
    <t>2019-02-19T00:12:58Z</t>
  </si>
  <si>
    <t>Fix Excel Pivot Table Refresh Errors</t>
  </si>
  <si>
    <t>_7-FmikOX5M</t>
  </si>
  <si>
    <t>2019-02-10T21:29:02Z</t>
  </si>
  <si>
    <t>Excel Drop Down from Filtered List</t>
  </si>
  <si>
    <t>UlEKICFLNaQ</t>
  </si>
  <si>
    <t>2019-02-05T22:06:33Z</t>
  </si>
  <si>
    <t>How to Make an Excel Order Form</t>
  </si>
  <si>
    <t>HSr8JgI5ZVQ</t>
  </si>
  <si>
    <t>2019-01-25T22:04:07Z</t>
  </si>
  <si>
    <t>Excel Pivot Table Calculated Items and Calculated Fields</t>
  </si>
  <si>
    <t>2019-01-20T20:15:29Z</t>
  </si>
  <si>
    <t>Show Values Row in Excel Pivot Table Headings</t>
  </si>
  <si>
    <t>1sbAEOf8S4A</t>
  </si>
  <si>
    <t>2019-01-14T00:50:12Z</t>
  </si>
  <si>
    <t>Highlight Top or Bottom Numbers in Excel List</t>
  </si>
  <si>
    <t>QSdfpE6ZDwg</t>
  </si>
  <si>
    <t>2019-01-08T00:15:57Z</t>
  </si>
  <si>
    <t>Link Excel Chart Title to Cell with Pivot Table Filter</t>
  </si>
  <si>
    <t>WKF3F9ibJ_0</t>
  </si>
  <si>
    <t>2019-01-06T21:45:06Z</t>
  </si>
  <si>
    <t>Product Demo: Pivot Power Premium Add-in</t>
  </si>
  <si>
    <t>2m99u1Qy7j0</t>
  </si>
  <si>
    <t>2018-11-28T23:58:40Z</t>
  </si>
  <si>
    <t>Quick Data Entry Trick for Excel</t>
  </si>
  <si>
    <t>8tjme-WyBp4</t>
  </si>
  <si>
    <t>2018-10-01T23:19:14Z</t>
  </si>
  <si>
    <t>Add Your Macros to Excel Ribbon Custom Tab</t>
  </si>
  <si>
    <t>PYVxR5kPDtE</t>
  </si>
  <si>
    <t>2018-06-20T00:14:01Z</t>
  </si>
  <si>
    <t>Excel Multiple Dependent Drop Downs</t>
  </si>
  <si>
    <t>lGUkXviPyGE</t>
  </si>
  <si>
    <t>2018-05-31T00:43:29Z</t>
  </si>
  <si>
    <t>Show Different Excel Drop Down Lists in Cell</t>
  </si>
  <si>
    <t>boec-ZlGQV8</t>
  </si>
  <si>
    <t>2018-02-02T17:17:44Z</t>
  </si>
  <si>
    <t>Find Product Price with Excel VLOOKUP</t>
  </si>
  <si>
    <t>zOPSq7HPxtI</t>
  </si>
  <si>
    <t>2017-10-17T19:49:56Z</t>
  </si>
  <si>
    <t>Quick Trick to Add or Move Excel Pivot Fields</t>
  </si>
  <si>
    <t>ytsIgKGDi0I</t>
  </si>
  <si>
    <t>2017-07-18T17:22:43Z</t>
  </si>
  <si>
    <t>Excel Pop Up Selector With Slicer</t>
  </si>
  <si>
    <t>6zao7jVpJdg</t>
  </si>
  <si>
    <t>2017-03-10T17:34:47Z</t>
  </si>
  <si>
    <t>How to Fix Excel Conditional Formatting Duplicated Rules</t>
  </si>
  <si>
    <t>2n1U1lOplJ4</t>
  </si>
  <si>
    <t>2017-02-24T22:45:39Z</t>
  </si>
  <si>
    <t>Change an Excel Pivot Table Calculated Field Formula</t>
  </si>
  <si>
    <t>paCCC8IjJnI</t>
  </si>
  <si>
    <t>2016-11-28T15:07:55Z</t>
  </si>
  <si>
    <t>How to Make a Marimekko Chart With Excel Add-in</t>
  </si>
  <si>
    <t>eHABGchF_Tg</t>
  </si>
  <si>
    <t>2016-09-19T17:09:43Z</t>
  </si>
  <si>
    <t>Excel Pivot Table Grand Total Headings</t>
  </si>
  <si>
    <t>MRngj3TqAXk</t>
  </si>
  <si>
    <t>2016-09-05T20:23:34Z</t>
  </si>
  <si>
    <t>Make Quick Changes to Pivot Table Layout</t>
  </si>
  <si>
    <t>Yqk9QcdwWns</t>
  </si>
  <si>
    <t>2016-07-12T23:43:32Z</t>
  </si>
  <si>
    <t>Prevent Invalid Dates With Excel Data Validation</t>
  </si>
  <si>
    <t>_ieKMqJ0T_Y</t>
  </si>
  <si>
    <t>2016-06-30T00:14:42Z</t>
  </si>
  <si>
    <t>Show Excel Sheets With Selected Tab Color</t>
  </si>
  <si>
    <t>gn8IZEM3GE4</t>
  </si>
  <si>
    <t>2016-06-08T23:22:32Z</t>
  </si>
  <si>
    <t>Show Specific Sheets in Excel With Drop Down List</t>
  </si>
  <si>
    <t>DNrp1V9-Q6I</t>
  </si>
  <si>
    <t>2016-05-25T20:58:18Z</t>
  </si>
  <si>
    <t>How to Change Excel Right-Click Menus</t>
  </si>
  <si>
    <t>2016-05-19T20:29:15Z</t>
  </si>
  <si>
    <t>Excel Lookup With Multiple Criteria</t>
  </si>
  <si>
    <t>jAG8Uz0qGnM</t>
  </si>
  <si>
    <t>2016-05-09T15:29:24Z</t>
  </si>
  <si>
    <t>Macro to Remove Pivot Table Calculated Field</t>
  </si>
  <si>
    <t>JiNgcEXGN4Y</t>
  </si>
  <si>
    <t>2016-04-17T19:54:50Z</t>
  </si>
  <si>
    <t>How to Fix Excel Pivot Table Time Rounding</t>
  </si>
  <si>
    <t>3UwjaA71P1M</t>
  </si>
  <si>
    <t>2016-03-07T00:20:48Z</t>
  </si>
  <si>
    <t>Excel Roundup 20160306</t>
  </si>
  <si>
    <t>T8hAOR3wpyU</t>
  </si>
  <si>
    <t>2016-02-25T21:56:38Z</t>
  </si>
  <si>
    <t>Excel VLOOKUP Sorting Problem</t>
  </si>
  <si>
    <t>2016-02-13T18:53:59Z</t>
  </si>
  <si>
    <t>How to Split Date and Time in Excel</t>
  </si>
  <si>
    <t>h8543MwnnTs</t>
  </si>
  <si>
    <t>2016-01-27T23:59:14Z</t>
  </si>
  <si>
    <t>How to Fix Excel Numbers That Don't Add Up</t>
  </si>
  <si>
    <t>KA-Yzyy0pMo</t>
  </si>
  <si>
    <t>2016-01-07T00:11:58Z</t>
  </si>
  <si>
    <t>How to Fix a Pivot Chart All Columns One Color</t>
  </si>
  <si>
    <t>8qqw_swx_iQ</t>
  </si>
  <si>
    <t>2015-11-07T16:14:51Z</t>
  </si>
  <si>
    <t>How to Create Random Test Data in Excel</t>
  </si>
  <si>
    <t>iHsAhxjSmjI</t>
  </si>
  <si>
    <t>2015-10-25T20:43:36Z</t>
  </si>
  <si>
    <t>Excel Subtotals With Duplicate Grand Totals</t>
  </si>
  <si>
    <t>TNMoDHmmMIA</t>
  </si>
  <si>
    <t>2015-09-01T22:54:10Z</t>
  </si>
  <si>
    <t>Excel Roundup 20150831</t>
  </si>
  <si>
    <t>t8Kbi_D5vjU</t>
  </si>
  <si>
    <t>2015-08-23T20:22:02Z</t>
  </si>
  <si>
    <t>7 Ways to Sum in Excel</t>
  </si>
  <si>
    <t>3QioIhMkDEc</t>
  </si>
  <si>
    <t>2015-08-19T16:39:04Z</t>
  </si>
  <si>
    <t>Excel Worksheet Navigation Tips</t>
  </si>
  <si>
    <t>j44TcWdQXQU</t>
  </si>
  <si>
    <t>2015-08-17T23:53:26Z</t>
  </si>
  <si>
    <t>Excel Roundup 20150817</t>
  </si>
  <si>
    <t>uivaMIx0QNQ</t>
  </si>
  <si>
    <t>2015-07-06T16:09:52Z</t>
  </si>
  <si>
    <t>Copy and Paste Numbers Only in Excel</t>
  </si>
  <si>
    <t>PIzKFG9kLi4</t>
  </si>
  <si>
    <t>2015-06-27T19:44:54Z</t>
  </si>
  <si>
    <t>Show Rank in Excel Pivot Table</t>
  </si>
  <si>
    <t>Sb0JDZvvT9E</t>
  </si>
  <si>
    <t>2015-06-12T17:07:18Z</t>
  </si>
  <si>
    <t>Print All Sheets in Excel File</t>
  </si>
  <si>
    <t>gWqp2_N6CJ8</t>
  </si>
  <si>
    <t>2015-05-25T18:58:01Z</t>
  </si>
  <si>
    <t>Reverse First and Last Names in Excel</t>
  </si>
  <si>
    <t>MX1J_973BE8</t>
  </si>
  <si>
    <t>2015-05-21T21:05:35Z</t>
  </si>
  <si>
    <t>Excel Drop Down List Allows Invalid Entries</t>
  </si>
  <si>
    <t>4wexFm1zXIs</t>
  </si>
  <si>
    <t>2015-05-15T18:57:10Z</t>
  </si>
  <si>
    <t>7 Ways to Count in Excel</t>
  </si>
  <si>
    <t>FdLJpZaNPDI</t>
  </si>
  <si>
    <t>2015-05-05T21:22:14Z</t>
  </si>
  <si>
    <t>Use Excel Pivot Table Running Total Percent to Analyze Sales</t>
  </si>
  <si>
    <t>HdvlA8mdfWs</t>
  </si>
  <si>
    <t>2015-04-27T23:58:32Z</t>
  </si>
  <si>
    <t>Excel Table Does Not Expand Automatically</t>
  </si>
  <si>
    <t>TklVyCrKA4g</t>
  </si>
  <si>
    <t>2015-04-13T23:28:10Z</t>
  </si>
  <si>
    <t>Excel Rounding With Number Formats</t>
  </si>
  <si>
    <t>mELnLG8dLS0</t>
  </si>
  <si>
    <t>2015-04-02T20:08:43Z</t>
  </si>
  <si>
    <t>Select Random Winner With Excel RAND Function</t>
  </si>
  <si>
    <t>_eD8H6hw5vI</t>
  </si>
  <si>
    <t>2015-03-14T19:18:47Z</t>
  </si>
  <si>
    <t>Locate and Change Excel Pivot Table Data Source</t>
  </si>
  <si>
    <t>0XO3SVcNb8s</t>
  </si>
  <si>
    <t>2015-03-10T19:39:54Z</t>
  </si>
  <si>
    <t>Highlight Winning Lottery Numbers - Excel Conditional Formatting</t>
  </si>
  <si>
    <t>YU7RJLsFDuk</t>
  </si>
  <si>
    <t>2015-03-03T21:54:37Z</t>
  </si>
  <si>
    <t>Use Excel TRIMMEAN Function For Average That Excludes Outliers</t>
  </si>
  <si>
    <t>AQQvnbPS8hU</t>
  </si>
  <si>
    <t>2015-02-04T19:40:44Z</t>
  </si>
  <si>
    <t>Save Space With Compact Excel Buttons And Captions</t>
  </si>
  <si>
    <t>XxbwDCyb1z8</t>
  </si>
  <si>
    <t>2015-02-03T17:53:44Z</t>
  </si>
  <si>
    <t>Create Column Line Chart for Excel 2013 Pivot Table</t>
  </si>
  <si>
    <t>GOfoM0hwVkQ</t>
  </si>
  <si>
    <t>2015-01-16T00:28:35Z</t>
  </si>
  <si>
    <t>Combine Tables With Excel Power Query and Create Pivot Table</t>
  </si>
  <si>
    <t>LkFPBn7sgEc</t>
  </si>
  <si>
    <t>2015-01-14T00:12:51Z</t>
  </si>
  <si>
    <t>Change Excel Pivot Table Report Layout</t>
  </si>
  <si>
    <t>caaBoJh9ybA</t>
  </si>
  <si>
    <t>2015-01-07T00:54:20Z</t>
  </si>
  <si>
    <t>Create Excel Pivot Table Calculated Field With a Count</t>
  </si>
  <si>
    <t>4T_aXu_0HcM</t>
  </si>
  <si>
    <t>2014-11-24T21:35:40Z</t>
  </si>
  <si>
    <t>Grouping Dates in Excel Pivot Table Show Extra Items</t>
  </si>
  <si>
    <t>tiHoY-sTzdM</t>
  </si>
  <si>
    <t>2014-11-18T20:32:52Z</t>
  </si>
  <si>
    <t>Ignore Blank Cells When Pasting in Excel: Quick Tip</t>
  </si>
  <si>
    <t>EXv4X3T7TU4</t>
  </si>
  <si>
    <t>2014-11-02T19:42:35Z</t>
  </si>
  <si>
    <t>Create Copy of Excel File Without Save As: Quick Tip</t>
  </si>
  <si>
    <t>0b0HHA3ZrVs</t>
  </si>
  <si>
    <t>2014-10-18T19:41:59Z</t>
  </si>
  <si>
    <t>Show Running Total in Excel Pivot Table</t>
  </si>
  <si>
    <t>xR3wA7TTPG4</t>
  </si>
  <si>
    <t>2014-09-22T17:02:46Z</t>
  </si>
  <si>
    <t>Add Your Own Icon to an Excel Custom Ribbon Tab</t>
  </si>
  <si>
    <t>iHO7A7vnzq0</t>
  </si>
  <si>
    <t>2014-09-20T22:43:49Z</t>
  </si>
  <si>
    <t>Get Totals from Specific Pivot Table With GetPivotData</t>
  </si>
  <si>
    <t>Qn26m6b14xE</t>
  </si>
  <si>
    <t>2014-08-27T23:25:36Z</t>
  </si>
  <si>
    <t>Color Excel Data Entry Cells With Conditional Formatting</t>
  </si>
  <si>
    <t>sDqs-vdujJI</t>
  </si>
  <si>
    <t>2014-08-14T15:14:19Z</t>
  </si>
  <si>
    <t>Remove Sum Of in Pivot Table Headings</t>
  </si>
  <si>
    <t>aCjGl35dT-U</t>
  </si>
  <si>
    <t>2014-08-13T19:19:34Z</t>
  </si>
  <si>
    <t>Create Random Text with CHOOSE in Excel</t>
  </si>
  <si>
    <t>5sfY-DS2eSA</t>
  </si>
  <si>
    <t>2014-07-21T18:02:50Z</t>
  </si>
  <si>
    <t>Speed Up Excel Files With FastExcel Add-In</t>
  </si>
  <si>
    <t>Lxnka8ug4ck</t>
  </si>
  <si>
    <t>2014-07-11T19:09:52Z</t>
  </si>
  <si>
    <t>Set Minimum Row Height With REPT Function</t>
  </si>
  <si>
    <t>iUFFrIlHMlo</t>
  </si>
  <si>
    <t>2014-06-28T16:19:43Z</t>
  </si>
  <si>
    <t>Calculate Ratio with Excel Formulas</t>
  </si>
  <si>
    <t>TuUFXEziejU</t>
  </si>
  <si>
    <t>2014-06-24T19:12:03Z</t>
  </si>
  <si>
    <t>Hide Zeros for Pivot Table Calculated Item</t>
  </si>
  <si>
    <t>1h9iqz_By4I</t>
  </si>
  <si>
    <t>2014-06-16T15:52:58Z</t>
  </si>
  <si>
    <t>Add Number to Multiple Cells in Excel</t>
  </si>
  <si>
    <t>CpXWslv-e8c</t>
  </si>
  <si>
    <t>2014-05-28T19:17:57Z</t>
  </si>
  <si>
    <t>Auditing Excel Formulas - Quick Tips</t>
  </si>
  <si>
    <t>tTmKc9aQ1lg</t>
  </si>
  <si>
    <t>2014-05-20T17:54:33Z</t>
  </si>
  <si>
    <t>SHEET and SHEETS Functions in Excel 2013</t>
  </si>
  <si>
    <t>9QeJxSIADM4</t>
  </si>
  <si>
    <t>2014-05-17T20:41:37Z</t>
  </si>
  <si>
    <t>Group by Weeks in Excel Pivot Table</t>
  </si>
  <si>
    <t>aXTYcHS3MQs</t>
  </si>
  <si>
    <t>2014-05-11T19:26:43Z</t>
  </si>
  <si>
    <t>Compare Years in Excel Pivot Chart</t>
  </si>
  <si>
    <t>ILsgu9efV98</t>
  </si>
  <si>
    <t>2014-05-05T17:19:38Z</t>
  </si>
  <si>
    <t>Better Format for Pivot Table Headings</t>
  </si>
  <si>
    <t>O3anZZzExfo</t>
  </si>
  <si>
    <t>2014-05-04T20:25:29Z</t>
  </si>
  <si>
    <t>Save Excel Settings in Custom Views</t>
  </si>
  <si>
    <t>Ygu0ZNysWTg</t>
  </si>
  <si>
    <t>2014-04-26T23:32:18Z</t>
  </si>
  <si>
    <t>Hide Drop Down Arrows in Pivot Table Headings</t>
  </si>
  <si>
    <t>FUXQwP3jaUo</t>
  </si>
  <si>
    <t>2014-04-25T21:03:31Z</t>
  </si>
  <si>
    <t>Use Shortcut to Paste in Excel Filtered List</t>
  </si>
  <si>
    <t>F0pUKDQZ9RI</t>
  </si>
  <si>
    <t>2014-04-22T20:20:37Z</t>
  </si>
  <si>
    <t>Problem Pasting in Excel Filtered List</t>
  </si>
  <si>
    <t>tObpJm6mcHc</t>
  </si>
  <si>
    <t>2014-04-22T17:44:51Z</t>
  </si>
  <si>
    <t>Hide Errors in Excel Pivot Table</t>
  </si>
  <si>
    <t>wslp2BqHuz8</t>
  </si>
  <si>
    <t>2014-04-13T17:35:25Z</t>
  </si>
  <si>
    <t>Show Text in Excel Pivot Table Values Area</t>
  </si>
  <si>
    <t>mArCHukpOTI</t>
  </si>
  <si>
    <t>2014-04-12T21:03:13Z</t>
  </si>
  <si>
    <t>Add Pictures to Excel Pie Chart Slices</t>
  </si>
  <si>
    <t>OG-kDl5XGO4</t>
  </si>
  <si>
    <t>2014-04-08T21:14:15Z</t>
  </si>
  <si>
    <t>Center Headings Without Merging Cells in Excel</t>
  </si>
  <si>
    <t>Q2oYdm5Sfpc</t>
  </si>
  <si>
    <t>2014-04-08T19:09:55Z</t>
  </si>
  <si>
    <t>Date Formats in Excel Pivot Table Subtotals</t>
  </si>
  <si>
    <t>eE2vlJAzspI</t>
  </si>
  <si>
    <t>2014-03-09T22:13:06Z</t>
  </si>
  <si>
    <t>Change a Named Range in Excel</t>
  </si>
  <si>
    <t>mTfi78PbxuU</t>
  </si>
  <si>
    <t>2014-03-05T19:57:51Z</t>
  </si>
  <si>
    <t>Sort Pivot Table Report Filters in Alphabetical Order</t>
  </si>
  <si>
    <t>DenGo9U0WqA</t>
  </si>
  <si>
    <t>2014-02-06T16:26:50Z</t>
  </si>
  <si>
    <t>Add Buttons to Excel QAT for All Files or Just One</t>
  </si>
  <si>
    <t>eDOoOWefwUE</t>
  </si>
  <si>
    <t>2014-01-05T18:01:50Z</t>
  </si>
  <si>
    <t>Select Dynamic Date Range in Pivot Table Filter</t>
  </si>
  <si>
    <t>m6KFGHWxAek</t>
  </si>
  <si>
    <t>2013-12-07T18:04:39Z</t>
  </si>
  <si>
    <t>Show New Pivot Table Items in Alphabetical Order</t>
  </si>
  <si>
    <t>VNaTbtclxh4</t>
  </si>
  <si>
    <t>2013-12-03T20:42:22Z</t>
  </si>
  <si>
    <t>Remove Date Grouping in Excel Filter Drop Downs</t>
  </si>
  <si>
    <t>2suuXqE8BBM</t>
  </si>
  <si>
    <t>2013-12-03T00:31:39Z</t>
  </si>
  <si>
    <t>Turn Off Narrator Voice in Excel Workbook</t>
  </si>
  <si>
    <t>nR99BAzij2c</t>
  </si>
  <si>
    <t>2013-11-30T20:22:44Z</t>
  </si>
  <si>
    <t>Show Input and Error Messages with Excel Data Validation</t>
  </si>
  <si>
    <t>SBlcBI8FmuI</t>
  </si>
  <si>
    <t>2013-11-26T21:39:54Z</t>
  </si>
  <si>
    <t>Quickly Clear Filters in Excel Tables and Pivot Tables</t>
  </si>
  <si>
    <t>gJKm32xOUjg</t>
  </si>
  <si>
    <t>2013-11-23T21:51:09Z</t>
  </si>
  <si>
    <t>Remove Duplicates From List in Excel 2013</t>
  </si>
  <si>
    <t>1YJ0GMFm7IM</t>
  </si>
  <si>
    <t>2013-11-23T18:29:23Z</t>
  </si>
  <si>
    <t>Show Distinct Count in Excel Pivot Table with PowerPivot</t>
  </si>
  <si>
    <t>fnE-Yq771nM</t>
  </si>
  <si>
    <t>2013-11-19T01:11:40Z</t>
  </si>
  <si>
    <t>How to Make an Excel Pie Chart</t>
  </si>
  <si>
    <t>38wRYPEpJxY</t>
  </si>
  <si>
    <t>2013-11-04T01:42:38Z</t>
  </si>
  <si>
    <t>Create Fake Hyperlinks in Excel Pivot Table</t>
  </si>
  <si>
    <t>7Y9lhA50kwo</t>
  </si>
  <si>
    <t>2013-10-30T20:03:54Z</t>
  </si>
  <si>
    <t>Create an Excel Line Chart With Target Range</t>
  </si>
  <si>
    <t>fir61TqDZDY</t>
  </si>
  <si>
    <t>2013-10-22T23:49:24Z</t>
  </si>
  <si>
    <t>Print Excel Table Only Without Setting Print Area</t>
  </si>
  <si>
    <t>C2JOhit9hEI</t>
  </si>
  <si>
    <t>2013-10-20T21:58:34Z</t>
  </si>
  <si>
    <t>Block Changes in Excel Drop Down List</t>
  </si>
  <si>
    <t>iIKqeaFvltQ</t>
  </si>
  <si>
    <t>2013-10-14T16:49:39Z</t>
  </si>
  <si>
    <t>Fill Blank Cells in Excel With Value from Above</t>
  </si>
  <si>
    <t>yoIT45y8bH0</t>
  </si>
  <si>
    <t>2013-10-01T20:30:32Z</t>
  </si>
  <si>
    <t>Prevent Scrolling on Excel Worksheet</t>
  </si>
  <si>
    <t>6ESGMplmD_k</t>
  </si>
  <si>
    <t>2013-09-24T20:54:53Z</t>
  </si>
  <si>
    <t>Add New Items to Excel Drop Down List</t>
  </si>
  <si>
    <t>hO_2nxRcpZg</t>
  </si>
  <si>
    <t>2013-09-23T16:21:47Z</t>
  </si>
  <si>
    <t>Find MIN IF and MAX IF From Excel Pivot Table</t>
  </si>
  <si>
    <t>O1Od6KIHEd8</t>
  </si>
  <si>
    <t>2013-09-20T20:44:35Z</t>
  </si>
  <si>
    <t>How to Set Up an Excel Advanced Filter</t>
  </si>
  <si>
    <t>WH2BPKZgKjA</t>
  </si>
  <si>
    <t>2013-09-14T16:18:40Z</t>
  </si>
  <si>
    <t>Show Zero in Empty Pivot Table Cells</t>
  </si>
  <si>
    <t>r_pc4YGdeY4</t>
  </si>
  <si>
    <t>2013-09-02T20:00:32Z</t>
  </si>
  <si>
    <t>Prevent Duplicate Entries in Excel Column</t>
  </si>
  <si>
    <t>Z7LwNwx7AU8</t>
  </si>
  <si>
    <t>2013-08-31T14:47:57Z</t>
  </si>
  <si>
    <t>Create Pivot Chart Directly from Data in Excel 2013</t>
  </si>
  <si>
    <t>WELNXj5Q7xI</t>
  </si>
  <si>
    <t>2013-08-10T20:47:26Z</t>
  </si>
  <si>
    <t>Changing Pivot Chart Affects Excel Pivot Table</t>
  </si>
  <si>
    <t>qsmDfQI4GcM</t>
  </si>
  <si>
    <t>2013-08-10T15:50:45Z</t>
  </si>
  <si>
    <t>Remove Text in Excel Without Formulas or Macros</t>
  </si>
  <si>
    <t>LtSYHhbgUjQ</t>
  </si>
  <si>
    <t>2013-07-20T18:01:48Z</t>
  </si>
  <si>
    <t>Show Temperature With Excel Color Scale</t>
  </si>
  <si>
    <t>NqQAcq7F47Q</t>
  </si>
  <si>
    <t>2013-07-13T16:44:10Z</t>
  </si>
  <si>
    <t>Pivot Table Running Total Stops at Year End</t>
  </si>
  <si>
    <t>1NaimbSyo0E</t>
  </si>
  <si>
    <t>2013-07-06T19:26:11Z</t>
  </si>
  <si>
    <t>Create a Pivot Table in Excel 2013</t>
  </si>
  <si>
    <t>is75ijDUE_U</t>
  </si>
  <si>
    <t>2013-07-02T00:01:47Z</t>
  </si>
  <si>
    <t>Create an Excel Table With a Specific Style Applied</t>
  </si>
  <si>
    <t>SnmF1P_gQmM</t>
  </si>
  <si>
    <t>2013-06-29T19:38:13Z</t>
  </si>
  <si>
    <t>Expand and Collapse Details in an Excel Pivot Table</t>
  </si>
  <si>
    <t>vOOuSe_s6pQ</t>
  </si>
  <si>
    <t>2013-06-29T14:21:54Z</t>
  </si>
  <si>
    <t>Autocomplete Entries With Excel Drop Down List</t>
  </si>
  <si>
    <t>tfJVzSaH32w</t>
  </si>
  <si>
    <t>2013-06-24T23:21:01Z</t>
  </si>
  <si>
    <t>Show Developer Tab on the Excel Ribbon</t>
  </si>
  <si>
    <t>NZaMVirDXrw</t>
  </si>
  <si>
    <t>2013-06-22T21:17:33Z</t>
  </si>
  <si>
    <t>Show Percent of Subtotal in Excel Pivot Table</t>
  </si>
  <si>
    <t>In8_U8RKRQk</t>
  </si>
  <si>
    <t>2013-06-22T13:36:26Z</t>
  </si>
  <si>
    <t>Excel UserForm for Data Entry Demo</t>
  </si>
  <si>
    <t>WzofplrjidU</t>
  </si>
  <si>
    <t>2013-06-22T13:29:15Z</t>
  </si>
  <si>
    <t>How to Calculate Loan Payments with Excel PMT Function</t>
  </si>
  <si>
    <t>6DbOkakMiN8</t>
  </si>
  <si>
    <t>2013-06-15T18:55:05Z</t>
  </si>
  <si>
    <t>How to Group Text Items in an Excel Pivot Table</t>
  </si>
  <si>
    <t>TB3QoD3aDrQ</t>
  </si>
  <si>
    <t>2013-06-08T16:59:18Z</t>
  </si>
  <si>
    <t>Prevent New Pivot Items from Appearing After Manual Filter</t>
  </si>
  <si>
    <t>5p8i3ACvHEs</t>
  </si>
  <si>
    <t>2013-06-07T23:15:32Z</t>
  </si>
  <si>
    <t>Quickly Remove an Excel Pivot Table Field</t>
  </si>
  <si>
    <t>SPDL0yiJaUA</t>
  </si>
  <si>
    <t>2013-06-07T19:25:33Z</t>
  </si>
  <si>
    <t>Sort an Excel Table by Selected Icon or Color</t>
  </si>
  <si>
    <t>IIDYWl07b7k</t>
  </si>
  <si>
    <t>2013-06-06T21:11:20Z</t>
  </si>
  <si>
    <t>Add Average Marker to Excel Box Plot - Box and Whisker Chart</t>
  </si>
  <si>
    <t>0FdWJeqvnao</t>
  </si>
  <si>
    <t>2013-06-05T20:52:35Z</t>
  </si>
  <si>
    <t>Build Excel Box Plot With Charting Utility</t>
  </si>
  <si>
    <t>ucWmfmXb1kk</t>
  </si>
  <si>
    <t>2013-06-04T22:07:26Z</t>
  </si>
  <si>
    <t>Create a Simple Box Plot - Box and Whisker Chart - in Excel</t>
  </si>
  <si>
    <t>9NyQCzcosuE</t>
  </si>
  <si>
    <t>2013-06-03T22:39:21Z</t>
  </si>
  <si>
    <t>How to Adjust the Pivot Table Field List</t>
  </si>
  <si>
    <t>_Gbof4Q0pQw</t>
  </si>
  <si>
    <t>2013-06-01T02:16:10Z</t>
  </si>
  <si>
    <t>What is the Page 1 Watermark on Excel Worksheet?</t>
  </si>
  <si>
    <t>nJGLa-lO3ag</t>
  </si>
  <si>
    <t>2013-05-29T20:29:09Z</t>
  </si>
  <si>
    <t>Remove and Prevent Automatic Hyperlinks in Excel</t>
  </si>
  <si>
    <t>SVRwvBuiozU</t>
  </si>
  <si>
    <t>2013-05-27T00:11:20Z</t>
  </si>
  <si>
    <t>Change Pivot Table Values to Vertical Layout for Printing</t>
  </si>
  <si>
    <t>xfjSbEbBw-w</t>
  </si>
  <si>
    <t>2013-05-23T15:24:46Z</t>
  </si>
  <si>
    <t>How to Change Excel Column Headings from Numbers to Letters</t>
  </si>
  <si>
    <t>uT9VTu8a7zQ</t>
  </si>
  <si>
    <t>2013-05-19T18:07:04Z</t>
  </si>
  <si>
    <t>Change Pivot Table Report Filter Layout</t>
  </si>
  <si>
    <t>s2L2CxtMwMg</t>
  </si>
  <si>
    <t>2013-05-18T18:33:22Z</t>
  </si>
  <si>
    <t>Find and Replace Line Breaks in Excel</t>
  </si>
  <si>
    <t>3onMfg_aCMk</t>
  </si>
  <si>
    <t>2013-05-17T15:05:20Z</t>
  </si>
  <si>
    <t>Sum Filtered Excel Table with AGGREGATE or SUBTOTAL</t>
  </si>
  <si>
    <t>2013-05-14T21:07:21Z</t>
  </si>
  <si>
    <t>Quickly Delete Objects and Shapes on Excel Worksheet</t>
  </si>
  <si>
    <t>LLvbBKRbKfU</t>
  </si>
  <si>
    <t>2013-05-13T20:16:03Z</t>
  </si>
  <si>
    <t>Create a Calculated Field in Excel Pivot Table</t>
  </si>
  <si>
    <t>CO5LKkRi44s</t>
  </si>
  <si>
    <t>2013-05-11T14:57:23Z</t>
  </si>
  <si>
    <t>Quickly Clear Data Entry Cells in Excel</t>
  </si>
  <si>
    <t>HjrtTs-jMlU</t>
  </si>
  <si>
    <t>2013-05-08T17:25:23Z</t>
  </si>
  <si>
    <t>Get Mileage from Excel Lookup Table</t>
  </si>
  <si>
    <t>CMPen4MoHe4</t>
  </si>
  <si>
    <t>2013-05-07T18:47:19Z</t>
  </si>
  <si>
    <t>Quickly Move an Excel Pivot Table to New Sheet</t>
  </si>
  <si>
    <t>p4lHzYxOgt4</t>
  </si>
  <si>
    <t>2013-05-06T23:10:42Z</t>
  </si>
  <si>
    <t>Calculate Annual Expenses in Excel</t>
  </si>
  <si>
    <t>TOKpBbGCyUs</t>
  </si>
  <si>
    <t>2013-05-06T23:10:16Z</t>
  </si>
  <si>
    <t>Calculate Annual Costs and Savings with Excel Template</t>
  </si>
  <si>
    <t>34MFlb3w6F4</t>
  </si>
  <si>
    <t>2013-05-04T15:24:21Z</t>
  </si>
  <si>
    <t>Enter Date and Time in Excel</t>
  </si>
  <si>
    <t>jAHkGIFhKbA</t>
  </si>
  <si>
    <t>2013-05-04T00:13:22Z</t>
  </si>
  <si>
    <t>How to Show Totals in an Excel Table</t>
  </si>
  <si>
    <t>OsnuFXh_BWk</t>
  </si>
  <si>
    <t>2013-04-29T19:16:09Z</t>
  </si>
  <si>
    <t>Excel Mouse Shortcuts to Insert or Delete a Block of Cells</t>
  </si>
  <si>
    <t>oHLU5oZYfGI</t>
  </si>
  <si>
    <t>2013-04-24T19:58:54Z</t>
  </si>
  <si>
    <t>How to Close All Files in Excel 2013</t>
  </si>
  <si>
    <t>4evkRxT5gOQ</t>
  </si>
  <si>
    <t>2013-04-21T18:37:12Z</t>
  </si>
  <si>
    <t>Fix Problems With Adding Slicers in Excel 2010</t>
  </si>
  <si>
    <t>AZMWPbs0i8g</t>
  </si>
  <si>
    <t>2013-04-17T00:18:49Z</t>
  </si>
  <si>
    <t>How to Highlight Pivot Table Cells With Conditional Formatting</t>
  </si>
  <si>
    <t>ts1WpptfWSY</t>
  </si>
  <si>
    <t>2013-04-13T23:54:52Z</t>
  </si>
  <si>
    <t>How to Show a Running Total on Excel Worksheet</t>
  </si>
  <si>
    <t>c3stuzB-xw4</t>
  </si>
  <si>
    <t>2013-04-10T21:33:29Z</t>
  </si>
  <si>
    <t>Highlight Duplicate Rows with Excel Conditional Formatting</t>
  </si>
  <si>
    <t>URfAkq0_dj0</t>
  </si>
  <si>
    <t>2013-04-09T23:08:53Z</t>
  </si>
  <si>
    <t>Multiple Grand Totals in Excel Pivot Table</t>
  </si>
  <si>
    <t>AM7iUCYSUrw</t>
  </si>
  <si>
    <t>2013-04-05T20:41:26Z</t>
  </si>
  <si>
    <t>How to Create an Excel Table From a Data List</t>
  </si>
  <si>
    <t>ShtV-CUbXnI</t>
  </si>
  <si>
    <t>2013-04-01T19:37:32Z</t>
  </si>
  <si>
    <t>Create Excel Pivot Chart With Keyboard Shortcuts</t>
  </si>
  <si>
    <t>X1PTSGSjzsQ</t>
  </si>
  <si>
    <t>2013-03-29T02:03:38Z</t>
  </si>
  <si>
    <t>How to Create a Drop Down List With Symbols in Excel</t>
  </si>
  <si>
    <t>gpQEq6tY0CA</t>
  </si>
  <si>
    <t>2013-03-27T19:58:31Z</t>
  </si>
  <si>
    <t>Quickly Divide Numbers in Excel Without Formulas</t>
  </si>
  <si>
    <t>AjHv2LkqyPM</t>
  </si>
  <si>
    <t>2013-03-26T00:26:29Z</t>
  </si>
  <si>
    <t>Show RSS Feed Items in Excel Worksheet</t>
  </si>
  <si>
    <t>oBoF8tcOxD0</t>
  </si>
  <si>
    <t>2013-03-23T19:47:43Z</t>
  </si>
  <si>
    <t>Go Back to Previous Locations in Excel</t>
  </si>
  <si>
    <t>Be-sCy4nINo</t>
  </si>
  <si>
    <t>2013-03-23T19:44:41Z</t>
  </si>
  <si>
    <t>Quickly Copy and Rename Excel Worksheets</t>
  </si>
  <si>
    <t>J-09_0AFwxw</t>
  </si>
  <si>
    <t>2013-03-10T21:47:27Z</t>
  </si>
  <si>
    <t>Hide and Show the Excel Ribbon</t>
  </si>
  <si>
    <t>eJslb49T0Bk</t>
  </si>
  <si>
    <t>2013-03-06T18:24:52Z</t>
  </si>
  <si>
    <t>Excel UserForm With Dependent Combo Boxes</t>
  </si>
  <si>
    <t>mCI7Cs3fK7o</t>
  </si>
  <si>
    <t>2013-02-26T19:34:38Z</t>
  </si>
  <si>
    <t>How to Sum for a Specific Date Range in Excel</t>
  </si>
  <si>
    <t>XLoz9qm66RY</t>
  </si>
  <si>
    <t>2013-02-20T00:30:28Z</t>
  </si>
  <si>
    <t>Group Numbers by Tens in Excel Pivot Table</t>
  </si>
  <si>
    <t>0Ayw-8DpqxI</t>
  </si>
  <si>
    <t>2013-02-17T22:36:00Z</t>
  </si>
  <si>
    <t>Get List of Excel Pivot Table Formulas</t>
  </si>
  <si>
    <t>dRPYvAtf9ZM</t>
  </si>
  <si>
    <t>2013-01-29T20:53:08Z</t>
  </si>
  <si>
    <t>Get Formula Text with Excel 2013 FORMULATEXT Function</t>
  </si>
  <si>
    <t>ZTt2FFyj2Fo</t>
  </si>
  <si>
    <t>2013-01-17T20:24:46Z</t>
  </si>
  <si>
    <t>Add Custom Ribbon Tab to Excel Workbook</t>
  </si>
  <si>
    <t>NEWyGAPkP3Q</t>
  </si>
  <si>
    <t>2013-01-12T20:27:50Z</t>
  </si>
  <si>
    <t>Excel Ribbon Custom Tab Introduction</t>
  </si>
  <si>
    <t>3f8l7dptl7c</t>
  </si>
  <si>
    <t>2013-01-09T22:19:38Z</t>
  </si>
  <si>
    <t>Show Unmatched Amounts with Excel Advanced Filter</t>
  </si>
  <si>
    <t>Y9Ssd7b3OMs</t>
  </si>
  <si>
    <t>2013-01-06T19:54:27Z</t>
  </si>
  <si>
    <t>Use GetPivotData Function to Pull Values from Pivot Table</t>
  </si>
  <si>
    <t>OF2Afb_fjK4</t>
  </si>
  <si>
    <t>2012-12-21T21:52:19Z</t>
  </si>
  <si>
    <t>Manually Move Excel Pivot Table Labels</t>
  </si>
  <si>
    <t>kjR0DiLZ4P4</t>
  </si>
  <si>
    <t>2012-12-16T21:47:04Z</t>
  </si>
  <si>
    <t>Change Pivot Table Sum of Headings and Blank Labels</t>
  </si>
  <si>
    <t>T7RscldnZLI</t>
  </si>
  <si>
    <t>2012-12-13T00:55:46Z</t>
  </si>
  <si>
    <t>Change All Pivot Charts With One Filter</t>
  </si>
  <si>
    <t>ixp11UaGq1M</t>
  </si>
  <si>
    <t>2012-12-11T00:39:22Z</t>
  </si>
  <si>
    <t>Show Picture in Excel 2010 Comment</t>
  </si>
  <si>
    <t>ghesEKfnAd0</t>
  </si>
  <si>
    <t>2012-12-04T00:22:48Z</t>
  </si>
  <si>
    <t>Excel Chart Title Linked to Cell With Formula</t>
  </si>
  <si>
    <t>v4GfJ4yDnus</t>
  </si>
  <si>
    <t>2012-11-24T19:28:56Z</t>
  </si>
  <si>
    <t>Change Excel Pivot Chart Data Source</t>
  </si>
  <si>
    <t>7lr1KSA-7hs</t>
  </si>
  <si>
    <t>2012-11-18T01:04:06Z</t>
  </si>
  <si>
    <t>Show Pivot Table Subtotals at Top or Bottom</t>
  </si>
  <si>
    <t>pzxcAG0Gdf0</t>
  </si>
  <si>
    <t>2012-11-10T20:04:25Z</t>
  </si>
  <si>
    <t>Change Solve Order for Pivot Table Calculated Items</t>
  </si>
  <si>
    <t>Dqo9I6yP3Nc</t>
  </si>
  <si>
    <t>2012-10-21T22:55:16Z</t>
  </si>
  <si>
    <t>Restrict Dates With Excel Data Validation</t>
  </si>
  <si>
    <t>mY1-Izvp5aw</t>
  </si>
  <si>
    <t>2012-09-30T19:04:23Z</t>
  </si>
  <si>
    <t>How to Create a Line Column Chart on 2 Axes in Excel 2010</t>
  </si>
  <si>
    <t>2RQnTGlM57g</t>
  </si>
  <si>
    <t>2012-09-29T18:58:07Z</t>
  </si>
  <si>
    <t>Color Cells Based on Cell Value With Excel Conditional Formatting</t>
  </si>
  <si>
    <t>qz0Nofb10vc</t>
  </si>
  <si>
    <t>2012-09-23T19:14:25Z</t>
  </si>
  <si>
    <t>Save Time with PivotPower Premium Excel Add-in</t>
  </si>
  <si>
    <t>8aPwHp1RIWk</t>
  </si>
  <si>
    <t>2012-09-17T20:35:29Z</t>
  </si>
  <si>
    <t>Show Stock Price With In-Cell Dot Plot Chart in Excel</t>
  </si>
  <si>
    <t>IbvuslcXP7E</t>
  </si>
  <si>
    <t>2012-09-15T20:20:22Z</t>
  </si>
  <si>
    <t>Calculate Differences in Excel Pivot Table</t>
  </si>
  <si>
    <t>gvSPSv8GX-0</t>
  </si>
  <si>
    <t>2012-09-12T23:30:24Z</t>
  </si>
  <si>
    <t>Create Alternating Shaded Rows on Excel Sheet</t>
  </si>
  <si>
    <t>m4tzB0saq7o</t>
  </si>
  <si>
    <t>2012-09-06T19:12:17Z</t>
  </si>
  <si>
    <t>Rows Hidden After Locking Excel Headings</t>
  </si>
  <si>
    <t>OvwmmyTfLkE</t>
  </si>
  <si>
    <t>2012-09-02T19:48:51Z</t>
  </si>
  <si>
    <t>Show Missing Items in Excel Pivot Table</t>
  </si>
  <si>
    <t>XHDJj84iYho</t>
  </si>
  <si>
    <t>2012-09-01T23:46:49Z</t>
  </si>
  <si>
    <t>Change Functions With Excel Drop Down List</t>
  </si>
  <si>
    <t>crnWxsx4MSQ</t>
  </si>
  <si>
    <t>2012-08-29T23:46:40Z</t>
  </si>
  <si>
    <t>Format Excel Worksheet for Troubleshooting</t>
  </si>
  <si>
    <t>pVLFKCZHNpA</t>
  </si>
  <si>
    <t>2012-08-25T20:12:05Z</t>
  </si>
  <si>
    <t>Create a Simple Chart in an Excel Worksheet Cell</t>
  </si>
  <si>
    <t>a0X0Ltf2JIY</t>
  </si>
  <si>
    <t>2012-08-22T03:22:21Z</t>
  </si>
  <si>
    <t>How to Create a Panel Chart in Excel</t>
  </si>
  <si>
    <t>k9zSyojxzAE</t>
  </si>
  <si>
    <t>2012-08-19T23:41:22Z</t>
  </si>
  <si>
    <t>Excel Drop Down Selects Blank at End of List</t>
  </si>
  <si>
    <t>3acCOfTd4wE</t>
  </si>
  <si>
    <t>2012-08-14T00:33:09Z</t>
  </si>
  <si>
    <t>Fit All Excel Columns on One Printed Page</t>
  </si>
  <si>
    <t>9imJEO2IT-8</t>
  </si>
  <si>
    <t>2012-08-10T23:41:55Z</t>
  </si>
  <si>
    <t>How to Create a Calculated Item in Excel Pivot Table</t>
  </si>
  <si>
    <t>NWhcEyHxhBw</t>
  </si>
  <si>
    <t>2012-08-10T01:39:52Z</t>
  </si>
  <si>
    <t>Link to PivotTable Creates GETPIVOTDATA Formula</t>
  </si>
  <si>
    <t>EoBC6-JJIt8</t>
  </si>
  <si>
    <t>2012-08-08T23:48:24Z</t>
  </si>
  <si>
    <t>View and Edit List Items with Excel's Built-in Data Form</t>
  </si>
  <si>
    <t>S8LMegutYkY</t>
  </si>
  <si>
    <t>2012-08-07T20:17:04Z</t>
  </si>
  <si>
    <t>How to Remove Old Items from Pivot Table Drop Downs in Excel</t>
  </si>
  <si>
    <t>HpLXtnhIUdQ</t>
  </si>
  <si>
    <t>2012-08-06T23:13:58Z</t>
  </si>
  <si>
    <t>Create an Excel Scenario Summary</t>
  </si>
  <si>
    <t>tYXom6ETsx8</t>
  </si>
  <si>
    <t>2012-08-05T23:18:58Z</t>
  </si>
  <si>
    <t>Excel Scenarios: Store Multiple Values in Cells</t>
  </si>
  <si>
    <t>rQYpRBJEH8w</t>
  </si>
  <si>
    <t>2012-08-05T00:30:22Z</t>
  </si>
  <si>
    <t>Copy Excel VBA Code into a Workbook</t>
  </si>
  <si>
    <t>xU-q1-dtGxI</t>
  </si>
  <si>
    <t>2012-08-03T23:52:37Z</t>
  </si>
  <si>
    <t>Make a Cell Drop Down List in Excel for Easy Data Entry</t>
  </si>
  <si>
    <t>uJI_lcFkk50</t>
  </si>
  <si>
    <t>2012-07-30T18:28:35Z</t>
  </si>
  <si>
    <t>How to Find MIN IF and MAX IF in Excel</t>
  </si>
  <si>
    <t>WUKsA16__bg</t>
  </si>
  <si>
    <t>2012-07-25T18:37:36Z</t>
  </si>
  <si>
    <t>Control Budget Limits in Excel With Data Validation</t>
  </si>
  <si>
    <t>VkBmw4Hz9AI</t>
  </si>
  <si>
    <t>2012-06-26T14:53:25Z</t>
  </si>
  <si>
    <t>Excel Freeze Panes Settings Disappear</t>
  </si>
  <si>
    <t>OgrnFZ6aQsk</t>
  </si>
  <si>
    <t>2012-06-18T14:34:48Z</t>
  </si>
  <si>
    <t>Arrange pivot table data horizontally in Excel 2003</t>
  </si>
  <si>
    <t>syZcfW-kShk</t>
  </si>
  <si>
    <t>2012-06-18T14:26:36Z</t>
  </si>
  <si>
    <t>Arrange pivot table data vertically in Excel 2010</t>
  </si>
  <si>
    <t>bZJq11Mjrfk</t>
  </si>
  <si>
    <t>2012-06-13T16:55:38Z</t>
  </si>
  <si>
    <t>How to Record and Run Macro to Format Excel File</t>
  </si>
  <si>
    <t>WuVtuBEY5gc</t>
  </si>
  <si>
    <t>2012-06-11T17:47:33Z</t>
  </si>
  <si>
    <t>How to Show Grand Total at Top of Excel Pivot Table</t>
  </si>
  <si>
    <t>nh8D0tn2aQM</t>
  </si>
  <si>
    <t>2012-06-04T21:04:50Z</t>
  </si>
  <si>
    <t>How to Compare Top and Bottom Products with Excel Pivot Table</t>
  </si>
  <si>
    <t>GxrXvbEP_Jg</t>
  </si>
  <si>
    <t>2012-05-09T00:54:42Z</t>
  </si>
  <si>
    <t>How to Show Hidden Data in Excel Chart</t>
  </si>
  <si>
    <t>B6kGrWiXoeY</t>
  </si>
  <si>
    <t>2012-04-25T17:13:13Z</t>
  </si>
  <si>
    <t>Protect Sheets Macro Fails on Excel Sheets</t>
  </si>
  <si>
    <t>HO91Ju3WOpY</t>
  </si>
  <si>
    <t>2012-04-15T19:11:52Z</t>
  </si>
  <si>
    <t>How to Show Excel Preview Picture When Opening Files</t>
  </si>
  <si>
    <t>kiP7iAC9ZSA</t>
  </si>
  <si>
    <t>2012-04-09T19:50:52Z</t>
  </si>
  <si>
    <t>Show Excel Chart or Data on Dashboard With No Macros</t>
  </si>
  <si>
    <t>EvBh1tSU0j8</t>
  </si>
  <si>
    <t>2012-03-21T16:01:48Z</t>
  </si>
  <si>
    <t>Drill to Pivot Table Details When Using Excel Slicers</t>
  </si>
  <si>
    <t>jLikVmiwC-0</t>
  </si>
  <si>
    <t>2012-03-09T18:58:35Z</t>
  </si>
  <si>
    <t>Separate Dates in Excel List With Lines</t>
  </si>
  <si>
    <t>pOsDldYPQSI</t>
  </si>
  <si>
    <t>2012-02-06T03:46:20Z</t>
  </si>
  <si>
    <t>Show Specific Info in Excel UserForm</t>
  </si>
  <si>
    <t>Iaf9sAqte8k</t>
  </si>
  <si>
    <t>2012-02-05T21:56:35Z</t>
  </si>
  <si>
    <t>X9TbyxbyF04</t>
  </si>
  <si>
    <t>2012-01-27T22:49:30Z</t>
  </si>
  <si>
    <t>Excel SUMIFS Sum With Multiple Criteria</t>
  </si>
  <si>
    <t>6V75h4htM_o</t>
  </si>
  <si>
    <t>2012-01-26T20:02:58Z</t>
  </si>
  <si>
    <t>Excel Count With Multiple Criteria - COUNTIFS Function</t>
  </si>
  <si>
    <t>p8LmjPp87LE</t>
  </si>
  <si>
    <t>2012-01-15T22:05:38Z</t>
  </si>
  <si>
    <t>Hide Pivot Table Detail Without Filtering</t>
  </si>
  <si>
    <t>Qnr66idhCME</t>
  </si>
  <si>
    <t>2012-01-05T00:18:13Z</t>
  </si>
  <si>
    <t>Excel Drop Downs From List in Different Workbook</t>
  </si>
  <si>
    <t>3CGLi7t1lDE</t>
  </si>
  <si>
    <t>2012-01-02T19:42:58Z</t>
  </si>
  <si>
    <t>Change All Pivot Tables When One Changes</t>
  </si>
  <si>
    <t>GshMaO2f4kQ</t>
  </si>
  <si>
    <t>2011-12-21T00:33:35Z</t>
  </si>
  <si>
    <t>Change a Comment Shape in Excel 2010</t>
  </si>
  <si>
    <t>9f1tqM9ZPTc</t>
  </si>
  <si>
    <t>2011-12-19T19:56:13Z</t>
  </si>
  <si>
    <t>Excel Message with User Name</t>
  </si>
  <si>
    <t>5l9ws2oOTMI</t>
  </si>
  <si>
    <t>2011-12-05T22:02:05Z</t>
  </si>
  <si>
    <t>Excel TextBox Auto Resize and Word Wrap</t>
  </si>
  <si>
    <t>aEgm61H8RSE</t>
  </si>
  <si>
    <t>2011-12-03T01:03:14Z</t>
  </si>
  <si>
    <t>Create Excel Chart with Shortcut Keys</t>
  </si>
  <si>
    <t>Ga_a8zEbEso</t>
  </si>
  <si>
    <t>2011-12-01T19:13:51Z</t>
  </si>
  <si>
    <t>Customize Excel Right-Click Menus</t>
  </si>
  <si>
    <t>Li_d8lPwuOo</t>
  </si>
  <si>
    <t>2011-11-13T20:45:40Z</t>
  </si>
  <si>
    <t>Repeat Headings in Excel 2010 Pivot Table</t>
  </si>
  <si>
    <t>9l9F3P4HNY0</t>
  </si>
  <si>
    <t>2011-11-06T18:19:59Z</t>
  </si>
  <si>
    <t>Excel VLOOKUP Formula Troubleshooting</t>
  </si>
  <si>
    <t>IpeWKytoy4s</t>
  </si>
  <si>
    <t>2011-10-25T19:00:47Z</t>
  </si>
  <si>
    <t>Add Bullets in Excel TextBox or Cell</t>
  </si>
  <si>
    <t>PKgwJCTf8LE</t>
  </si>
  <si>
    <t>2011-09-22T19:33:47Z</t>
  </si>
  <si>
    <t>Excel Footer with Worksheet Data and Formatted Date</t>
  </si>
  <si>
    <t>Iile5RXak9I</t>
  </si>
  <si>
    <t>2011-09-04T15:00:21Z</t>
  </si>
  <si>
    <t>Excel Drop Down Multiple Select or Remove</t>
  </si>
  <si>
    <t>e-cRsGYDj-I</t>
  </si>
  <si>
    <t>2011-08-29T23:13:38Z</t>
  </si>
  <si>
    <t>Excel Drop Down Lists for Country and City</t>
  </si>
  <si>
    <t>S0pXfzUW6C8</t>
  </si>
  <si>
    <t>2011-07-30T20:43:22Z</t>
  </si>
  <si>
    <t>Record and Edit an Excel Advanced Filter Macro</t>
  </si>
  <si>
    <t>A23S1ybHjJg</t>
  </si>
  <si>
    <t>2011-07-30T20:38:00Z</t>
  </si>
  <si>
    <t>Excel Advanced Filter Items in a List</t>
  </si>
  <si>
    <t>Jwew3IDyzxM</t>
  </si>
  <si>
    <t>2011-07-30T20:36:04Z</t>
  </si>
  <si>
    <t>Excel Advanced Filter Finds Blank Cells</t>
  </si>
  <si>
    <t>DyTMzUBdDKE</t>
  </si>
  <si>
    <t>2011-07-24T19:14:43Z</t>
  </si>
  <si>
    <t>Average Top 10 Scores in Excel</t>
  </si>
  <si>
    <t>xmqTN0X-AgY</t>
  </si>
  <si>
    <t>2011-07-16T23:48:08Z</t>
  </si>
  <si>
    <t>Normalize Data for Excel Pivot Table</t>
  </si>
  <si>
    <t>BcYyRG5-I50</t>
  </si>
  <si>
    <t>2011-07-06T00:39:47Z</t>
  </si>
  <si>
    <t>Sort Data in Excel Rows</t>
  </si>
  <si>
    <t>wYjLI78dav0</t>
  </si>
  <si>
    <t>2011-07-05T00:30:17Z</t>
  </si>
  <si>
    <t>Data Validation Multiple Selection Add Sort</t>
  </si>
  <si>
    <t>ZWjh8y7hPAU</t>
  </si>
  <si>
    <t>2011-07-01T20:21:30Z</t>
  </si>
  <si>
    <t>Excel Waterfall Chart Utility</t>
  </si>
  <si>
    <t>JbM3vPbNibg</t>
  </si>
  <si>
    <t>2011-06-25T20:58:34Z</t>
  </si>
  <si>
    <t>Move Items Between Excel Listboxes</t>
  </si>
  <si>
    <t>CwpUIRsh-OY</t>
  </si>
  <si>
    <t>2011-06-18T16:59:36Z</t>
  </si>
  <si>
    <t>Best Price With Excel INDEX and MATCH</t>
  </si>
  <si>
    <t>8v5TmPvFrOc</t>
  </si>
  <si>
    <t>2011-06-11T19:58:36Z</t>
  </si>
  <si>
    <t>Excel UserForm Combo Box Match</t>
  </si>
  <si>
    <t>CZ38xTLRAjo</t>
  </si>
  <si>
    <t>2011-05-10T16:55:05Z</t>
  </si>
  <si>
    <t>Project Timeline with Excel Gantt Chart</t>
  </si>
  <si>
    <t>oLUJVpTnGSI</t>
  </si>
  <si>
    <t>2011-05-07T23:09:30Z</t>
  </si>
  <si>
    <t>Excel 2010 Fix ComboBox Size for VBA</t>
  </si>
  <si>
    <t>8x6YUsl7Ld4</t>
  </si>
  <si>
    <t>2011-04-28T01:15:35Z</t>
  </si>
  <si>
    <t>Data Validation Multiple Selection Setup</t>
  </si>
  <si>
    <t>JST-JEZmf9I</t>
  </si>
  <si>
    <t>2011-04-19T03:09:43Z</t>
  </si>
  <si>
    <t>Troubleshoot Excel in Formula View</t>
  </si>
  <si>
    <t>qmuSDKXnEuU</t>
  </si>
  <si>
    <t>2011-04-16T19:39:54Z</t>
  </si>
  <si>
    <t>Pivot Table Custom Subtotals and Calculated Fields</t>
  </si>
  <si>
    <t>se-keFdKW4M</t>
  </si>
  <si>
    <t>2011-04-13T00:20:48Z</t>
  </si>
  <si>
    <t>Fix Blank Cells in Excel</t>
  </si>
  <si>
    <t>_7tJstsSyl0</t>
  </si>
  <si>
    <t>2011-04-08T18:14:30Z</t>
  </si>
  <si>
    <t>Automatically Add Sheet When Excel Workbook Opens</t>
  </si>
  <si>
    <t>Vkwv1fl9KO4</t>
  </si>
  <si>
    <t>2011-04-02T19:10:31Z</t>
  </si>
  <si>
    <t>Filter Pivot Chart in Excel 2010</t>
  </si>
  <si>
    <t>VsjpPgYjlBU</t>
  </si>
  <si>
    <t>2011-03-19T19:16:18Z</t>
  </si>
  <si>
    <t>Fix Cannot Shift Objects Error in Excel 2007</t>
  </si>
  <si>
    <t>E7au6i9RLFc</t>
  </si>
  <si>
    <t>2011-03-06T20:04:19Z</t>
  </si>
  <si>
    <t>Faster Pivot Table Macros with Manual Update</t>
  </si>
  <si>
    <t>Hr_T-kkMGp8</t>
  </si>
  <si>
    <t>2011-03-04T19:51:56Z</t>
  </si>
  <si>
    <t>Connect Slicers to Multiple Excel 2010 Pivot Tables</t>
  </si>
  <si>
    <t>VfMO6GcidnM</t>
  </si>
  <si>
    <t>2011-02-06T18:25:00Z</t>
  </si>
  <si>
    <t>Select Short or Long Drop Down List in Excel</t>
  </si>
  <si>
    <t>mv_Oo1WCVHU</t>
  </si>
  <si>
    <t>2011-01-26T04:54:39Z</t>
  </si>
  <si>
    <t>Excel INDIRECT Function Gets Reference from Text String</t>
  </si>
  <si>
    <t>jw_XHSaZHmA</t>
  </si>
  <si>
    <t>2011-01-25T00:35:24Z</t>
  </si>
  <si>
    <t>Excel CLEAN Function Removes Non-Printing Characters</t>
  </si>
  <si>
    <t>e1ONEiyWQvs</t>
  </si>
  <si>
    <t>2011-01-24T04:09:30Z</t>
  </si>
  <si>
    <t>Open Files with Excel HYPERLINK Function</t>
  </si>
  <si>
    <t>juVoCbbFCAc</t>
  </si>
  <si>
    <t>2011-01-23T19:31:16Z</t>
  </si>
  <si>
    <t>Change Text with Excel SUBSTITUTE Function</t>
  </si>
  <si>
    <t>kvXToxeiS6Y</t>
  </si>
  <si>
    <t>2011-01-23T16:27:54Z</t>
  </si>
  <si>
    <t>Excel OFFSET Function Gets Range from Row and Column</t>
  </si>
  <si>
    <t>BB-G5ucpy4I</t>
  </si>
  <si>
    <t>2011-01-23T04:18:29Z</t>
  </si>
  <si>
    <t>Change Text with Excel REPLACE Function</t>
  </si>
  <si>
    <t>ZPBbWRtUZWk</t>
  </si>
  <si>
    <t>2011-01-22T20:26:32Z</t>
  </si>
  <si>
    <t>Excel INDEX Function Gets Value from Row and Column</t>
  </si>
  <si>
    <t>4WhXx0KLF3c</t>
  </si>
  <si>
    <t>2011-01-20T02:35:45Z</t>
  </si>
  <si>
    <t>Locate Text With Excel FIND Function</t>
  </si>
  <si>
    <t>JUB0E5r_ERw</t>
  </si>
  <si>
    <t>2011-01-18T03:49:06Z</t>
  </si>
  <si>
    <t>Return Cell Value as Number with Excel N Function</t>
  </si>
  <si>
    <t>2Jt9sVhhR7c</t>
  </si>
  <si>
    <t>2011-01-16T23:23:53Z</t>
  </si>
  <si>
    <t>Identify Cell Contents with Excel TYPE Function</t>
  </si>
  <si>
    <t>nydCUYe00cU</t>
  </si>
  <si>
    <t>2011-01-16T02:39:13Z</t>
  </si>
  <si>
    <t>Get Cell Address as With Excel ADDRESS Function</t>
  </si>
  <si>
    <t>5SB-TuuYbT0</t>
  </si>
  <si>
    <t>2011-01-14T19:52:20Z</t>
  </si>
  <si>
    <t>Find Item Position in List With Excel MATCH Function</t>
  </si>
  <si>
    <t>ooQMVS-acCg</t>
  </si>
  <si>
    <t>2011-01-12T20:50:47Z</t>
  </si>
  <si>
    <t>Find Text in String With Excel SEARCH Function</t>
  </si>
  <si>
    <t>vTX8RRKFouc</t>
  </si>
  <si>
    <t>2011-01-12T02:48:10Z</t>
  </si>
  <si>
    <t>Troubleshoot Excel Errors with ERROR.TYPE Function</t>
  </si>
  <si>
    <t>Uokl8QC4IGo</t>
  </si>
  <si>
    <t>2011-01-11T20:08:32Z</t>
  </si>
  <si>
    <t>Get Last Number With Excel LOOKUP Function</t>
  </si>
  <si>
    <t>uHJQRq_x9rE</t>
  </si>
  <si>
    <t>2011-01-10T16:39:01Z</t>
  </si>
  <si>
    <t>Repeat Text with Excel REPT Function</t>
  </si>
  <si>
    <t>ZWu5MetIwlE</t>
  </si>
  <si>
    <t>2011-01-09T02:51:01Z</t>
  </si>
  <si>
    <t>Change Horizontal Data to Vertical - Excel TRANSPOSE Function</t>
  </si>
  <si>
    <t>_aNyuFjRsuk</t>
  </si>
  <si>
    <t>2011-01-08T03:22:30Z</t>
  </si>
  <si>
    <t>Count Columns With Excel COLUMNS Function</t>
  </si>
  <si>
    <t>C_XphQ9YBOg</t>
  </si>
  <si>
    <t>2011-01-07T04:31:12Z</t>
  </si>
  <si>
    <t>Get Excel Worksheet Name with CELL Function</t>
  </si>
  <si>
    <t>vr3aVsyE0s8</t>
  </si>
  <si>
    <t>2011-01-06T06:28:57Z</t>
  </si>
  <si>
    <t>Get Table Data With Excel HLOOKUP Function</t>
  </si>
  <si>
    <t>boyqJlLbD24</t>
  </si>
  <si>
    <t>2011-01-04T01:40:36Z</t>
  </si>
  <si>
    <t>Get Characters With Excel CHAR Function</t>
  </si>
  <si>
    <t>q29nJKewxHk</t>
  </si>
  <si>
    <t>2011-01-03T07:25:04Z</t>
  </si>
  <si>
    <t>Get Character Number With Excel CODE Function</t>
  </si>
  <si>
    <t>K6MEG9k4G30</t>
  </si>
  <si>
    <t>2011-01-01T01:50:08Z</t>
  </si>
  <si>
    <t>Select Item in List With Excel CHOOSE Function</t>
  </si>
  <si>
    <t>EMr2uRSRGzc</t>
  </si>
  <si>
    <t>2010-12-31T06:07:54Z</t>
  </si>
  <si>
    <t>Get Excel Version Number with INFO Function</t>
  </si>
  <si>
    <t>2010-12-30T19:44:57Z</t>
  </si>
  <si>
    <t>Remove Spaces With Excel TRIM Function</t>
  </si>
  <si>
    <t>l-1QbVlcjjI</t>
  </si>
  <si>
    <t>2010-12-28T20:33:26Z</t>
  </si>
  <si>
    <t>Count Areas With Excel AREAS Function</t>
  </si>
  <si>
    <t>lYtGzpwWNf0</t>
  </si>
  <si>
    <t>2010-12-27T16:52:30Z</t>
  </si>
  <si>
    <t>Compare Cells With Excel EXACT Function</t>
  </si>
  <si>
    <t>kd4g8t81co0</t>
  </si>
  <si>
    <t>2010-12-24T05:10:08Z</t>
  </si>
  <si>
    <t>Colour a Row in Excel Based on One Cell's Value</t>
  </si>
  <si>
    <t>BdG43GjIwRg</t>
  </si>
  <si>
    <t>2010-12-24T05:07:08Z</t>
  </si>
  <si>
    <t>Filter Excel Data to Different Worksheet</t>
  </si>
  <si>
    <t>yOAGd6j3BcA</t>
  </si>
  <si>
    <t>2010-12-23T20:13:31Z</t>
  </si>
  <si>
    <t>Create Drop Down List in Excel Worksheet Cell</t>
  </si>
  <si>
    <t>6UCJCB2vtHA</t>
  </si>
  <si>
    <t>2010-12-19T01:26:38Z</t>
  </si>
  <si>
    <t>Use Excel Scroll Bar to Change Worksheet - No Macros</t>
  </si>
  <si>
    <t>Yx95dbat9ok</t>
  </si>
  <si>
    <t>2010-12-11T17:17:25Z</t>
  </si>
  <si>
    <t>Create an Excel Function to Extract Hyperlink Address</t>
  </si>
  <si>
    <t>V4L_HKyxrfs</t>
  </si>
  <si>
    <t>2010-12-11T17:15:12Z</t>
  </si>
  <si>
    <t>Create a Hyperlink with an Excel Formula</t>
  </si>
  <si>
    <t>aDg0-nVOMLo</t>
  </si>
  <si>
    <t>2010-12-11T17:13:34Z</t>
  </si>
  <si>
    <t>Stop Automatic Hyperlinks in Excel</t>
  </si>
  <si>
    <t>nYGlnvCm02g</t>
  </si>
  <si>
    <t>2010-12-06T18:57:18Z</t>
  </si>
  <si>
    <t>Customize the Excel Worksheet Data Entry Form</t>
  </si>
  <si>
    <t>arwfkPSb6y8</t>
  </si>
  <si>
    <t>2010-12-05T00:59:12Z</t>
  </si>
  <si>
    <t>Get Organized with Excel Weekly Meal Planner</t>
  </si>
  <si>
    <t>4UW6gEcaQ1c</t>
  </si>
  <si>
    <t>2010-11-30T03:14:27Z</t>
  </si>
  <si>
    <t>Select Items from Excel Worksheet List Box</t>
  </si>
  <si>
    <t>G5Nimf4PB70</t>
  </si>
  <si>
    <t>2010-11-25T21:55:22Z</t>
  </si>
  <si>
    <t>Excel 2007 Advanced Filter Runs Very Slowly</t>
  </si>
  <si>
    <t>DjKjPrvtgfM</t>
  </si>
  <si>
    <t>2010-11-20T18:59:34Z</t>
  </si>
  <si>
    <t>Problems With Excel Copy and Paste Multiple Selections</t>
  </si>
  <si>
    <t>3hnNN0vciBQ</t>
  </si>
  <si>
    <t>2010-11-18T18:39:29Z</t>
  </si>
  <si>
    <t>Set Up Criteria Headings for Excel Advanced Filter</t>
  </si>
  <si>
    <t>8uLmAZvJnx4</t>
  </si>
  <si>
    <t>2010-11-10T20:55:25Z</t>
  </si>
  <si>
    <t>Pull Text From Left, Right, Middle of Excel Cell</t>
  </si>
  <si>
    <t>J_ORTUwmhuo</t>
  </si>
  <si>
    <t>2010-11-07T00:22:44Z</t>
  </si>
  <si>
    <t>Add Combo Box Drop Down List to Excel Worksheet</t>
  </si>
  <si>
    <t>uLJEMnIT0zM</t>
  </si>
  <si>
    <t>2010-11-03T00:30:49Z</t>
  </si>
  <si>
    <t>Excel Drop Down List Automatically Changes Product Name to Code</t>
  </si>
  <si>
    <t>mAU0B1ARI4k</t>
  </si>
  <si>
    <t>2010-10-31T18:40:20Z</t>
  </si>
  <si>
    <t>Excel VBA - Click Column Heading to Quickly Sort Table</t>
  </si>
  <si>
    <t>axno1dcyiOw</t>
  </si>
  <si>
    <t>2010-10-29T02:52:09Z</t>
  </si>
  <si>
    <t>Use Excel Slicers to Filter an Excel 2010 Pivot Table</t>
  </si>
  <si>
    <t>_OiklMpAmK8</t>
  </si>
  <si>
    <t>2010-10-26T06:03:28Z</t>
  </si>
  <si>
    <t>Excel Drop Downs From List on Different Sheet</t>
  </si>
  <si>
    <t>UxR3-I45qXU</t>
  </si>
  <si>
    <t>2010-10-21T17:39:38Z</t>
  </si>
  <si>
    <t>Apply Multiple Filters to Pivot Table Field</t>
  </si>
  <si>
    <t>LT4KxLtlQNA</t>
  </si>
  <si>
    <t>2010-10-19T18:55:37Z</t>
  </si>
  <si>
    <t>Create an Excel Waterfall Chart</t>
  </si>
  <si>
    <t>iYmITPeIX5k</t>
  </si>
  <si>
    <t>2010-10-11T19:37:23Z</t>
  </si>
  <si>
    <t>Excel VBA - Macro Runs When Worksheet Changed</t>
  </si>
  <si>
    <t>s8ZW4PVarwE</t>
  </si>
  <si>
    <t>2010-09-27T18:45:36Z</t>
  </si>
  <si>
    <t>How to Create an Excel Box and Whisker Chart (Excel Box Plot)</t>
  </si>
  <si>
    <t>kCt7BGKPoKs</t>
  </si>
  <si>
    <t>2010-09-22T20:23:17Z</t>
  </si>
  <si>
    <t>Highlight Winning Lottery Numbers With Excel Conditional Formatting</t>
  </si>
  <si>
    <t>ddZ9pD2_WrY</t>
  </si>
  <si>
    <t>2010-09-21T15:36:53Z</t>
  </si>
  <si>
    <t>Copy Pivot Table Format and Values</t>
  </si>
  <si>
    <t>a_72Y_6fYcw</t>
  </si>
  <si>
    <t>2010-09-12T18:34:08Z</t>
  </si>
  <si>
    <t>Split Prize Amounts for Ties With the Excel RANK Function</t>
  </si>
  <si>
    <t>_fD5vhb36j0</t>
  </si>
  <si>
    <t>2010-09-12T18:30:26Z</t>
  </si>
  <si>
    <t>Break Ties With the Excel RANK Function</t>
  </si>
  <si>
    <t>Pu32MJHL2nw</t>
  </si>
  <si>
    <t>2010-09-12T18:25:39Z</t>
  </si>
  <si>
    <t>Excel RANK Function to Compare Numbers in a List</t>
  </si>
  <si>
    <t>qdr29x3zYSM</t>
  </si>
  <si>
    <t>2010-09-09T21:04:10Z</t>
  </si>
  <si>
    <t>Add Navigation Macro button on Excel Worksheet</t>
  </si>
  <si>
    <t>2cZU6u-eGJo</t>
  </si>
  <si>
    <t>2010-09-05T03:39:15Z</t>
  </si>
  <si>
    <t>PowerPivot from Multiple Excel Files</t>
  </si>
  <si>
    <t>FlRLEIPhlt8</t>
  </si>
  <si>
    <t>2010-08-22T18:40:03Z</t>
  </si>
  <si>
    <t>Grouping One Pivot Table Changes Another</t>
  </si>
  <si>
    <t>6pSYP2plbdI</t>
  </si>
  <si>
    <t>2010-08-19T19:52:53Z</t>
  </si>
  <si>
    <t>Excel VLOOKUP From Another Workbook</t>
  </si>
  <si>
    <t>HzNRUI9UML8</t>
  </si>
  <si>
    <t>2010-08-15T19:30:42Z</t>
  </si>
  <si>
    <t>Edit Recorded Excel Pivot Table Macro</t>
  </si>
  <si>
    <t>vEYPfbzfxa4</t>
  </si>
  <si>
    <t>2010-08-14T19:04:43Z</t>
  </si>
  <si>
    <t>Allow Users to Change Cells in Protected Excel Worksheet</t>
  </si>
  <si>
    <t>6Oa9VnEnDMM</t>
  </si>
  <si>
    <t>2010-08-14T19:01:38Z</t>
  </si>
  <si>
    <t>Macro Quickly Formats Excel Pivot Table</t>
  </si>
  <si>
    <t>J9bSqswWPws</t>
  </si>
  <si>
    <t>2010-08-08T17:43:56Z</t>
  </si>
  <si>
    <t>Different Drop Down Lists in Same Excel Cell</t>
  </si>
  <si>
    <t>_Q1f_FlvwWg</t>
  </si>
  <si>
    <t>2010-08-08T17:43:41Z</t>
  </si>
  <si>
    <t>Ignore Blank Problems in Excel Data Validation</t>
  </si>
  <si>
    <t>P6NDbViRQW4</t>
  </si>
  <si>
    <t>2010-07-28T21:12:56Z</t>
  </si>
  <si>
    <t>Combine Cell Data in Excel Without Concatenate</t>
  </si>
  <si>
    <t>Y6M6RMVS6_U</t>
  </si>
  <si>
    <t>2010-07-27T20:31:15Z</t>
  </si>
  <si>
    <t>Count Numbers in a Range With Excel COUNTIF Function</t>
  </si>
  <si>
    <t>aVoAvwmTw00</t>
  </si>
  <si>
    <t>2010-07-27T20:29:31Z</t>
  </si>
  <si>
    <t>Count Numbers in a Range With Excel COUNTIFS Function</t>
  </si>
  <si>
    <t>c8iLQN8S0EM</t>
  </si>
  <si>
    <t>2010-07-25T18:39:02Z</t>
  </si>
  <si>
    <t>Remove Custom Toolbar from Add-Ins Tab in Excel 2007</t>
  </si>
  <si>
    <t>8NyHw561Qv8</t>
  </si>
  <si>
    <t>2010-07-12T19:24:04Z</t>
  </si>
  <si>
    <t>Quickly Insert Multiple Rows in Excel</t>
  </si>
  <si>
    <t>jcWv8Qem2MQ</t>
  </si>
  <si>
    <t>2010-07-10T03:13:21Z</t>
  </si>
  <si>
    <t>Quickly Find Items in Excel AutoFilter List</t>
  </si>
  <si>
    <t>2010-07-08T21:18:47Z</t>
  </si>
  <si>
    <t>Quickly Change Results With Excel COUNTIF Function</t>
  </si>
  <si>
    <t>Qkla86-OBOo</t>
  </si>
  <si>
    <t>2010-07-08T01:06:57Z</t>
  </si>
  <si>
    <t>Excel VBA - Record and Run Excel Macro</t>
  </si>
  <si>
    <t>jMtoN4Ga8F8</t>
  </si>
  <si>
    <t>2010-07-06T19:05:18Z</t>
  </si>
  <si>
    <t>Show Excel Message with Yes and No Buttons Before Printing</t>
  </si>
  <si>
    <t>7_PRjd538Tw</t>
  </si>
  <si>
    <t>2010-07-05T20:46:16Z</t>
  </si>
  <si>
    <t>Show Message Automatically Before Printing Excel Sheet</t>
  </si>
  <si>
    <t>d9-fONCSwk8</t>
  </si>
  <si>
    <t>2010-07-05T03:25:57Z</t>
  </si>
  <si>
    <t>Create Excel 2007 Pivot Table and Show Average Hours</t>
  </si>
  <si>
    <t>JjSY6rnW1fM</t>
  </si>
  <si>
    <t>2010-06-27T16:14:48Z</t>
  </si>
  <si>
    <t>Count Cells Greater Than Set Amount With Excel COUNTIF Function</t>
  </si>
  <si>
    <t>ns_LH5CMNy0</t>
  </si>
  <si>
    <t>2010-06-22T16:29:17Z</t>
  </si>
  <si>
    <t>Conditional Formatting Currency Symbols in Excel 2010</t>
  </si>
  <si>
    <t>6-dGDsKyEQ0</t>
  </si>
  <si>
    <t>2010-06-19T16:49:10Z</t>
  </si>
  <si>
    <t>Fast Way to Find and Delete Excel Rows</t>
  </si>
  <si>
    <t>BudCTmBOPPo</t>
  </si>
  <si>
    <t>2010-06-04T16:08:46Z</t>
  </si>
  <si>
    <t>Quickly Hide Selected Items in Pivot Table</t>
  </si>
  <si>
    <t>Hxk260QEB7U</t>
  </si>
  <si>
    <t>2010-05-30T18:54:52Z</t>
  </si>
  <si>
    <t>Hide Specific Excel Sheets With a Macro Shortcut</t>
  </si>
  <si>
    <t>eXZjeEKdqZQ</t>
  </si>
  <si>
    <t>2010-05-18T04:38:37Z</t>
  </si>
  <si>
    <t>AutoFill Excel Dates in Series or Same Date</t>
  </si>
  <si>
    <t>COK8PaKZ1Yc</t>
  </si>
  <si>
    <t>2010-05-15T00:38:34Z</t>
  </si>
  <si>
    <t>Use Excel Macro to Show a Message When Necessary</t>
  </si>
  <si>
    <t>AMOX0b3tP5I</t>
  </si>
  <si>
    <t>2010-05-03T20:03:16Z</t>
  </si>
  <si>
    <t>Use Excel VBA Macro to Show a Warning Message</t>
  </si>
  <si>
    <t>VeTuCPsnl38</t>
  </si>
  <si>
    <t>2010-04-30T03:44:34Z</t>
  </si>
  <si>
    <t>Add Macro Button to QAT in Excel 2007</t>
  </si>
  <si>
    <t>Vu63q0SJD2E</t>
  </si>
  <si>
    <t>2010-04-29T04:19:26Z</t>
  </si>
  <si>
    <t>Macro Changes Excel Column Headings From Numbers To Letters</t>
  </si>
  <si>
    <t>yEO7DAC200o</t>
  </si>
  <si>
    <t>2010-04-27T00:54:38Z</t>
  </si>
  <si>
    <t>Hide Excel VLOOKUP errors with IF and ISNA functions</t>
  </si>
  <si>
    <t>xq9sDmAl2rI</t>
  </si>
  <si>
    <t>2010-04-25T19:56:42Z</t>
  </si>
  <si>
    <t>Edit an Excel Macro and Test the Excel Macro</t>
  </si>
  <si>
    <t>mXOUxcnHgAQ</t>
  </si>
  <si>
    <t>2010-04-21T20:45:05Z</t>
  </si>
  <si>
    <t>Create a Named Range in Excel That Grows Automatically</t>
  </si>
  <si>
    <t>T-w7VpZOuqQ</t>
  </si>
  <si>
    <t>2010-04-20T20:14:35Z</t>
  </si>
  <si>
    <t>How to Count Specific Items in a List with Excel COUNTIF</t>
  </si>
  <si>
    <t>nsUTFVNu9HU</t>
  </si>
  <si>
    <t>2010-04-18T19:16:57Z</t>
  </si>
  <si>
    <t>How to use Excel Count Functions for Numbers, Data, Blanks</t>
  </si>
  <si>
    <t>OlTsegp3cDY</t>
  </si>
  <si>
    <t>2010-04-17T20:05:09Z</t>
  </si>
  <si>
    <t>Quickly Count Duplicates in Excel List With Pivot Table</t>
  </si>
  <si>
    <t>fF7W8LPCHyI</t>
  </si>
  <si>
    <t>2010-04-17T02:39:31Z</t>
  </si>
  <si>
    <t>How To Create Multiple Pivot Table Subtotals</t>
  </si>
  <si>
    <t>ZBn1-r0I5oE</t>
  </si>
  <si>
    <t>2010-04-15T04:57:50Z</t>
  </si>
  <si>
    <t>How to Create an Excel Pivot Table from Multiple Sheets</t>
  </si>
  <si>
    <t>xcVzp9WHmVU</t>
  </si>
  <si>
    <t>2010-04-11T22:12:26Z</t>
  </si>
  <si>
    <t>Copy Data From Web Browser to Excel</t>
  </si>
  <si>
    <t>lJsqE85fZGE</t>
  </si>
  <si>
    <t>2010-04-10T23:55:26Z</t>
  </si>
  <si>
    <t>Excel Data Validation Automatically Add Items to Drop Down Lists</t>
  </si>
  <si>
    <t>vSTym0JKqm4</t>
  </si>
  <si>
    <t>2010-04-09T14:11:09Z</t>
  </si>
  <si>
    <t>Excel Conditional Formatting Data Bars</t>
  </si>
  <si>
    <t>6qBFjQGDDPk</t>
  </si>
  <si>
    <t>2010-04-04T18:05:39Z</t>
  </si>
  <si>
    <t>Trouble Unhiding Rows or Columns in Excel</t>
  </si>
  <si>
    <t>WJyWAtTEQOM</t>
  </si>
  <si>
    <t>2010-03-22T19:18:51Z</t>
  </si>
  <si>
    <t>Pick Answers With Excel Option Boxes</t>
  </si>
  <si>
    <t>KkfH2pvI84s</t>
  </si>
  <si>
    <t>2010-03-14T03:56:52Z</t>
  </si>
  <si>
    <t>Excel Pivot Table Top 10 Filter</t>
  </si>
  <si>
    <t>a-gFwKKsJg4</t>
  </si>
  <si>
    <t>2010-03-10T04:16:17Z</t>
  </si>
  <si>
    <t>Create Very Hidden Excel Worksheets</t>
  </si>
  <si>
    <t>3_o-kzpviL0</t>
  </si>
  <si>
    <t>2010-03-08T23:58:05Z</t>
  </si>
  <si>
    <t>Excel Sort Data in Custom Order</t>
  </si>
  <si>
    <t>JWShdF3RLJ4</t>
  </si>
  <si>
    <t>2010-02-27T20:17:21Z</t>
  </si>
  <si>
    <t>Excel Pivot Table Date Filters</t>
  </si>
  <si>
    <t>CpZXGZkY8sk</t>
  </si>
  <si>
    <t>2010-02-26T15:58:48Z</t>
  </si>
  <si>
    <t>Excel Pivot Table Report Filter Intro</t>
  </si>
  <si>
    <t>PiM6lxQi0iA</t>
  </si>
  <si>
    <t>2010-02-25T18:04:39Z</t>
  </si>
  <si>
    <t>Excel Pivot Table Grouping</t>
  </si>
  <si>
    <t>wJWzPIx1erU</t>
  </si>
  <si>
    <t>2010-02-24T22:02:30Z</t>
  </si>
  <si>
    <t>Excel VBA UserForm ComboBox Lists</t>
  </si>
  <si>
    <t>fynJcZyfr2o</t>
  </si>
  <si>
    <t>2010-02-20T19:55:39Z</t>
  </si>
  <si>
    <t>Adjust Excel 2007 Formula Bar and Ribbon</t>
  </si>
  <si>
    <t>BiEOTSlCFCs</t>
  </si>
  <si>
    <t>2010-02-10T01:00:33Z</t>
  </si>
  <si>
    <t>Excel Data Validation Arrows Are Missing</t>
  </si>
  <si>
    <t>AvvtmvGNR3g</t>
  </si>
  <si>
    <t>2010-02-02T20:51:24Z</t>
  </si>
  <si>
    <t>Compare 3 Excel Drop Down List Types</t>
  </si>
  <si>
    <t>huIhToVI9Ck</t>
  </si>
  <si>
    <t>2010-01-26T19:15:39Z</t>
  </si>
  <si>
    <t>Excel AutoFilter Status Bar Shows Filter Mode</t>
  </si>
  <si>
    <t>Zf9XHsfcdnM</t>
  </si>
  <si>
    <t>2010-01-06T22:16:38Z</t>
  </si>
  <si>
    <t>Enter Dates and Times in Excel</t>
  </si>
  <si>
    <t>l4OgDc0U2vg</t>
  </si>
  <si>
    <t>2010-01-06T00:51:21Z</t>
  </si>
  <si>
    <t>Customize the Excel 2007 Status Bar</t>
  </si>
  <si>
    <t>44q99WYqySw</t>
  </si>
  <si>
    <t>2010-01-04T21:28:41Z</t>
  </si>
  <si>
    <t>Change Number of Sheets in New Excel Files</t>
  </si>
  <si>
    <t>11yj8fqj-OY</t>
  </si>
  <si>
    <t>2010-01-04T02:07:55Z</t>
  </si>
  <si>
    <t>Create Excel List of Dates by Week</t>
  </si>
  <si>
    <t>Vm28K_I2f7g</t>
  </si>
  <si>
    <t>2010-01-03T01:59:57Z</t>
  </si>
  <si>
    <t>Format a Table in Excel 2007</t>
  </si>
  <si>
    <t>M_IvIURsviU</t>
  </si>
  <si>
    <t>2010-01-02T17:30:50Z</t>
  </si>
  <si>
    <t>Create a Quick Pivot Table in Excel 2007</t>
  </si>
  <si>
    <t>MnpJYzUSXRs</t>
  </si>
  <si>
    <t>2010-01-02T00:54:01Z</t>
  </si>
  <si>
    <t>Print All Sheets in Excel - Quick Tip</t>
  </si>
  <si>
    <t>yhwpW4h6_G8</t>
  </si>
  <si>
    <t>2009-12-31T15:43:38Z</t>
  </si>
  <si>
    <t>Change Excel Hyperlinks to Text</t>
  </si>
  <si>
    <t>RsfCZcjJTs8</t>
  </si>
  <si>
    <t>2009-12-30T19:06:29Z</t>
  </si>
  <si>
    <t>Rearrange Data in Excel</t>
  </si>
  <si>
    <t>AUvq87Cz62c</t>
  </si>
  <si>
    <t>2009-12-29T17:21:08Z</t>
  </si>
  <si>
    <t>Select Large Range in Excel</t>
  </si>
  <si>
    <t>wcHEchaNsi0</t>
  </si>
  <si>
    <t>2009-12-28T19:32:31Z</t>
  </si>
  <si>
    <t>Quickly Move to Range Border in Excel</t>
  </si>
  <si>
    <t>NoUAdLtKGKg</t>
  </si>
  <si>
    <t>2009-12-27T20:54:52Z</t>
  </si>
  <si>
    <t>Show a Message in Excel</t>
  </si>
  <si>
    <t>yaIn3Nuc59A</t>
  </si>
  <si>
    <t>2009-12-27T04:30:33Z</t>
  </si>
  <si>
    <t>Create List of Dates in Excel</t>
  </si>
  <si>
    <t>TYLDuUnMsmc</t>
  </si>
  <si>
    <t>2009-12-24T14:46:55Z</t>
  </si>
  <si>
    <t>Excel Grand Totals With One Click</t>
  </si>
  <si>
    <t>nHTJV5UqFcg</t>
  </si>
  <si>
    <t>2009-12-23T16:49:11Z</t>
  </si>
  <si>
    <t>Lock Top of Sheet in Excel 2007</t>
  </si>
  <si>
    <t>iCgOua-Ska0</t>
  </si>
  <si>
    <t>2009-12-22T16:06:32Z</t>
  </si>
  <si>
    <t>Quickly Name Selected Cells in Excel</t>
  </si>
  <si>
    <t>ZuPLHkAkoio</t>
  </si>
  <si>
    <t>2009-12-21T13:52:04Z</t>
  </si>
  <si>
    <t>Create a List of Numbers in Excel</t>
  </si>
  <si>
    <t>nKpjZBfVKTo</t>
  </si>
  <si>
    <t>2009-12-20T17:47:05Z</t>
  </si>
  <si>
    <t>Print Comments in Excel 2007</t>
  </si>
  <si>
    <t>xpa5pAiSduQ</t>
  </si>
  <si>
    <t>2009-12-19T18:47:09Z</t>
  </si>
  <si>
    <t>Change Excel Formulas to Values With Mouse</t>
  </si>
  <si>
    <t>YSBwn0xe-Q4</t>
  </si>
  <si>
    <t>2009-12-19T18:43:03Z</t>
  </si>
  <si>
    <t>Select a Random Name in Excel - Quick Tip</t>
  </si>
  <si>
    <t>BzLgW5DIcz0</t>
  </si>
  <si>
    <t>2009-12-14T03:59:19Z</t>
  </si>
  <si>
    <t>Remove Duplicates in Excel 2007</t>
  </si>
  <si>
    <t>jhGTKkXP4eA</t>
  </si>
  <si>
    <t>2009-11-18T01:34:14Z</t>
  </si>
  <si>
    <t>Capturx Forms For Excel</t>
  </si>
  <si>
    <t>vtWYpCEUH1w</t>
  </si>
  <si>
    <t>2009-11-04T00:49:13Z</t>
  </si>
  <si>
    <t>Create Quick Table of Contents in Excel</t>
  </si>
  <si>
    <t>kQoExzNR7LI</t>
  </si>
  <si>
    <t>2009-10-02T20:45:02Z</t>
  </si>
  <si>
    <t>Tableau Chart From Excel Data</t>
  </si>
  <si>
    <t>0rH8N-Puvbo</t>
  </si>
  <si>
    <t>2009-09-18T02:37:32Z</t>
  </si>
  <si>
    <t>DEMO: Select Multiple Items from Excel Data Validation List</t>
  </si>
  <si>
    <t>EqpI2tdKG2w</t>
  </si>
  <si>
    <t>2009-09-05T14:37:29Z</t>
  </si>
  <si>
    <t>Allow Excel Pivot Table on Protected Sheet</t>
  </si>
  <si>
    <t>q96lCJkOVbA</t>
  </si>
  <si>
    <t>2009-09-05T14:21:33Z</t>
  </si>
  <si>
    <t>Block Excel Pivot Table on Protected Sheet</t>
  </si>
  <si>
    <t>zawM5-pATtY</t>
  </si>
  <si>
    <t>2009-08-11T22:07:12Z</t>
  </si>
  <si>
    <t>Hide Questions in Excel</t>
  </si>
  <si>
    <t>E907tFOh5mg</t>
  </si>
  <si>
    <t>2009-08-07T05:50:31Z</t>
  </si>
  <si>
    <t>Create an Excel Table in Excel 2007</t>
  </si>
  <si>
    <t>0BXka20-nOk</t>
  </si>
  <si>
    <t>2009-08-02T23:16:32Z</t>
  </si>
  <si>
    <t>Conditional Formatting Other Sheet</t>
  </si>
  <si>
    <t>9cP_IahEc1U</t>
  </si>
  <si>
    <t>2009-07-21T21:00:56Z</t>
  </si>
  <si>
    <t>Copy a Custom PivotTable Style</t>
  </si>
  <si>
    <t>7amvW229pMY</t>
  </si>
  <si>
    <t>2009-07-12T19:48:41Z</t>
  </si>
  <si>
    <t>Cluster Stack Chart Utility</t>
  </si>
  <si>
    <t>CTKDo5CY3WA</t>
  </si>
  <si>
    <t>2009-07-12T04:07:30Z</t>
  </si>
  <si>
    <t>Copy Excel Code to Another Workbook</t>
  </si>
  <si>
    <t>mwCEI8nSgls</t>
  </si>
  <si>
    <t>2009-06-30T23:38:05Z</t>
  </si>
  <si>
    <t>Excel Ate My Numbers</t>
  </si>
  <si>
    <t>wbRLhPoZhPo</t>
  </si>
  <si>
    <t>2009-06-14T19:24:38Z</t>
  </si>
  <si>
    <t>Highlight Weekend Dates in Excel by contextures.com</t>
  </si>
  <si>
    <t>W_0B5eBkc-0</t>
  </si>
  <si>
    <t>2009-06-10T01:22:35Z</t>
  </si>
  <si>
    <t>Absolute Reference Problems</t>
  </si>
  <si>
    <t>YmseU3Wiod0</t>
  </si>
  <si>
    <t>2009-05-30T18:48:50Z</t>
  </si>
  <si>
    <t>Convert Percentages to Letter Grades With Excel VLOOKUP</t>
  </si>
  <si>
    <t>unUqxBM68zg</t>
  </si>
  <si>
    <t>2009-05-10T02:17:42Z</t>
  </si>
  <si>
    <t>Excel Data Entry in Specific Cells</t>
  </si>
  <si>
    <t>vVyR65ikmxo</t>
  </si>
  <si>
    <t>2009-04-25T22:58:32Z</t>
  </si>
  <si>
    <t>Turn Off Paste Options In Excel</t>
  </si>
  <si>
    <t>Dr5fg1Mr6Nw</t>
  </si>
  <si>
    <t>2009-03-15T01:06:16Z</t>
  </si>
  <si>
    <t>AutoFilterButtons</t>
  </si>
  <si>
    <t>WURfA4gOplQ</t>
  </si>
  <si>
    <t>2009-03-11T20:19:44Z</t>
  </si>
  <si>
    <t>Minimize Excel 2007 Ribbon</t>
  </si>
  <si>
    <t>HvZVSn7JkfI</t>
  </si>
  <si>
    <t>2009-02-19T03:43:03Z</t>
  </si>
  <si>
    <t>Create a Simple Pivot Table in Excel 2007</t>
  </si>
  <si>
    <t>zhmR80YXRzY</t>
  </si>
  <si>
    <t>2009-02-04T17:54:27Z</t>
  </si>
  <si>
    <t>Excel Shortcut Changes Formulas to Values</t>
  </si>
  <si>
    <t>bGUKjXmEi2E</t>
  </si>
  <si>
    <t>2008-11-06T17:07:54Z</t>
  </si>
  <si>
    <t>Filter Excel Data to a Different Sheet</t>
  </si>
  <si>
    <t>2MjeqlTWUdk</t>
  </si>
  <si>
    <t>2008-09-13T20:33:04Z</t>
  </si>
  <si>
    <t>Add Running Totals to an Excel Pivot Table</t>
  </si>
  <si>
    <t>RoHz-HNhDCw</t>
  </si>
  <si>
    <t>2008-09-01T00:27:47Z</t>
  </si>
  <si>
    <t>Selecting Sections of an Excel Pivot Table</t>
  </si>
  <si>
    <t>JqeIPZBtgPw</t>
  </si>
  <si>
    <t>2008-08-16T14:57:11Z</t>
  </si>
  <si>
    <t>Use Excel's MATCH Function With VLOOKUP</t>
  </si>
  <si>
    <t>AZ74TPlbuug</t>
  </si>
  <si>
    <t>2008-07-25T19:04:44Z</t>
  </si>
  <si>
    <t>Hide Duplicates in Excel 2007</t>
  </si>
  <si>
    <t>FAzauT9DwkM</t>
  </si>
  <si>
    <t>2008-07-11T02:52:00Z</t>
  </si>
  <si>
    <t>Find Product Price in Excel with VLOOKUP</t>
  </si>
  <si>
    <t>QO01b1k_41M</t>
  </si>
  <si>
    <t>2008-07-05T03:24:41Z</t>
  </si>
  <si>
    <t>Excel 2007 Pivot Table Layout</t>
  </si>
  <si>
    <t>CIRU6O71vRA</t>
  </si>
  <si>
    <t>2008-06-28T02:17:02Z</t>
  </si>
  <si>
    <t>Remove Old Items in Excel 2007 Pivot Table</t>
  </si>
  <si>
    <t>i-w5iT7Wejc</t>
  </si>
  <si>
    <t>2008-06-23T20:55:33Z</t>
  </si>
  <si>
    <t>Drop Down List in Excel in Worksheet Cell</t>
  </si>
  <si>
    <t>R_mjzkDJQbg</t>
  </si>
  <si>
    <t>2008-06-16T20:28:36Z</t>
  </si>
  <si>
    <t>Apply Excel's Conditional Formatting to a Row</t>
  </si>
  <si>
    <t>UmvZ8iYx0Mk</t>
  </si>
  <si>
    <t>2008-06-10T01:13:19Z</t>
  </si>
  <si>
    <t>Excel Conditional Formatting - Basics</t>
  </si>
  <si>
    <t>W53lVmIYQT0</t>
  </si>
  <si>
    <t>2008-06-02T01:34:35Z</t>
  </si>
  <si>
    <t>Create an Excel UserForm, Part 2 of 3</t>
  </si>
  <si>
    <t>T7cEe71b4J8</t>
  </si>
  <si>
    <t>2008-06-02T01:02:40Z</t>
  </si>
  <si>
    <t>Create an Excel UserForm, Part 3 of 3</t>
  </si>
  <si>
    <t>5PN7lWJSobQ</t>
  </si>
  <si>
    <t>2008-06-01T22:19:36Z</t>
  </si>
  <si>
    <t>Create an Excel UserForm Part 1 of 3</t>
  </si>
  <si>
    <t>btfe4RmgFSs</t>
  </si>
  <si>
    <t>2008-05-24T03:40:19Z</t>
  </si>
  <si>
    <t>Remove Duplicate Records in Excel 2007</t>
  </si>
  <si>
    <t>4Or6vvdA6sY</t>
  </si>
  <si>
    <t>2008-05-24T03:32:58Z</t>
  </si>
  <si>
    <t>Remove Duplicate Records in Excel 2003</t>
  </si>
  <si>
    <t>6oQLT-CVB6c</t>
  </si>
  <si>
    <t>2008-05-18T20:43:42Z</t>
  </si>
  <si>
    <t>Increase Numbers by Set Amount in Excel 2007</t>
  </si>
  <si>
    <t>mWOU-yXC2Rc</t>
  </si>
  <si>
    <t>2008-05-18T20:29:59Z</t>
  </si>
  <si>
    <t>Increase Numbers by a Set Amount in Excel</t>
  </si>
  <si>
    <t>_2wCgZWppXo</t>
  </si>
  <si>
    <t>2008-05-14T03:43:06Z</t>
  </si>
  <si>
    <t>Turn Off GetPivotData Formulas for Excel PivotTables</t>
  </si>
  <si>
    <t>cAoCB1HwPXU</t>
  </si>
  <si>
    <t>2008-05-10T15:15:52Z</t>
  </si>
  <si>
    <t>Fix Excel Numbers That Don't Add Correctly</t>
  </si>
  <si>
    <t>7JjkV1CX11g</t>
  </si>
  <si>
    <t>2008-05-08T01:03:00Z</t>
  </si>
  <si>
    <t>Remove Macro Warning When Opening Excel Workbook</t>
  </si>
  <si>
    <t>iAE9a0uRtpM</t>
  </si>
  <si>
    <t>2008-05-05T23:37:42Z</t>
  </si>
  <si>
    <t>Name a Range of Cells in Excel</t>
  </si>
  <si>
    <t>rdBpAKIoFho</t>
  </si>
  <si>
    <t>2008-05-02T21:18:57Z</t>
  </si>
  <si>
    <t>Add a Picture to an Excel Comment</t>
  </si>
  <si>
    <t>2cdcQirSNX0</t>
  </si>
  <si>
    <t>2008-05-01T19:19:45Z</t>
  </si>
  <si>
    <t>Move Excel's Toolbar Color Palettes</t>
  </si>
  <si>
    <t>ohKcBRF2YYM</t>
  </si>
  <si>
    <t>2008-05-01T04:20:43Z</t>
  </si>
  <si>
    <t>Fill Blank Cells in Excel</t>
  </si>
  <si>
    <t>UCrUL8K81R4VBzm-KOYwrcxQ</t>
  </si>
  <si>
    <t>Engineer Man</t>
  </si>
  <si>
    <t>UPxzgu57TPw</t>
  </si>
  <si>
    <t>2020-08-16T21:45:00Z</t>
  </si>
  <si>
    <t>Building HTML/CSS Fragments From Scratch</t>
  </si>
  <si>
    <t>XzahodQSRbQ</t>
  </si>
  <si>
    <t>2020-08-09T20:45:00Z</t>
  </si>
  <si>
    <t>Common CSS properties and how they work</t>
  </si>
  <si>
    <t>_-2TceDvgAg</t>
  </si>
  <si>
    <t>2020-08-01T19:00:22Z</t>
  </si>
  <si>
    <t>Databases - EM Live</t>
  </si>
  <si>
    <t>PT1H29M47S</t>
  </si>
  <si>
    <t>tv6bxtCjqDI</t>
  </si>
  <si>
    <t>2020-07-26T15:00:30Z</t>
  </si>
  <si>
    <t>Common HTML tags and what they are for (HTML/CSS Basics)</t>
  </si>
  <si>
    <t>eaGfOl8tJUg</t>
  </si>
  <si>
    <t>2020-07-12T15:00:22Z</t>
  </si>
  <si>
    <t>Intro to HTML/CSS: What is it and what does it do?</t>
  </si>
  <si>
    <t>L4AaJrhR0QY</t>
  </si>
  <si>
    <t>2020-06-27T18:53:13Z</t>
  </si>
  <si>
    <t>Docker - EM Live</t>
  </si>
  <si>
    <t>PT1H20M8S</t>
  </si>
  <si>
    <t>U2dS8pu2baY</t>
  </si>
  <si>
    <t>2020-06-21T15:45:00Z</t>
  </si>
  <si>
    <t>Automating Android Games with Python and OpenCV: Pong</t>
  </si>
  <si>
    <t>PI5wz2pwXIg</t>
  </si>
  <si>
    <t>2020-06-14T15:45:00Z</t>
  </si>
  <si>
    <t>Ridiculous NPM (Node.js) Packages that I wish didn't exist</t>
  </si>
  <si>
    <t>YHJjmsw_Sx0</t>
  </si>
  <si>
    <t>2020-06-07T15:45:03Z</t>
  </si>
  <si>
    <t>Getting Started with WebAssembly and Rust: A First Look</t>
  </si>
  <si>
    <t>aosN_FvW2e4</t>
  </si>
  <si>
    <t>2020-05-31T15:45:00Z</t>
  </si>
  <si>
    <t>Automating Android Games with Python: Simon Says (Top Score)</t>
  </si>
  <si>
    <t>XY2gXYWtpK0</t>
  </si>
  <si>
    <t>2020-05-23T19:05:18Z</t>
  </si>
  <si>
    <t>Career and Freelancing - EM Live</t>
  </si>
  <si>
    <t>PT1H30M54S</t>
  </si>
  <si>
    <t>yg8kBz7jIwE</t>
  </si>
  <si>
    <t>2020-05-17T15:30:04Z</t>
  </si>
  <si>
    <t>Automating Android Games with ADB: Bowling King (Perfect Games)</t>
  </si>
  <si>
    <t>Du__JfXqsAs</t>
  </si>
  <si>
    <t>2020-05-10T15:30:02Z</t>
  </si>
  <si>
    <t>Automating Android Games with Python: Stick Hero</t>
  </si>
  <si>
    <t>5rn_MAspYFM</t>
  </si>
  <si>
    <t>2020-05-03T16:00:01Z</t>
  </si>
  <si>
    <t>Understanding AOT Compilers, JIT Compilers, and Interpreters</t>
  </si>
  <si>
    <t>oxn2XBhHew4</t>
  </si>
  <si>
    <t>2020-04-26T21:18:19Z</t>
  </si>
  <si>
    <t>Linux Command Line - EM Live</t>
  </si>
  <si>
    <t>PT1H39M37S</t>
  </si>
  <si>
    <t>YA-3NI_Lfns</t>
  </si>
  <si>
    <t>2020-04-19T16:00:16Z</t>
  </si>
  <si>
    <t>What is Linux used for?</t>
  </si>
  <si>
    <t>mV_8GbzwZMM</t>
  </si>
  <si>
    <t>2020-04-12T15:00:32Z</t>
  </si>
  <si>
    <t>Linux Command Line Pipes and Redirection</t>
  </si>
  <si>
    <t>PnGKTsYG0dU</t>
  </si>
  <si>
    <t>2020-04-01T15:00:14Z</t>
  </si>
  <si>
    <t>The new 128 core Intel Core i14-9942KX is absolutely insane (April Fools 2020)</t>
  </si>
  <si>
    <t>kkmmjX-2KZw</t>
  </si>
  <si>
    <t>2020-03-29T16:00:16Z</t>
  </si>
  <si>
    <t>How to get started with Continuous Integration</t>
  </si>
  <si>
    <t>mVCbeOYeDww</t>
  </si>
  <si>
    <t>2020-03-21T19:09:19Z</t>
  </si>
  <si>
    <t>JavaScript - EM Live</t>
  </si>
  <si>
    <t>PT1H35M58S</t>
  </si>
  <si>
    <t>unIAGt5pB7A</t>
  </si>
  <si>
    <t>2020-03-15T20:00:13Z</t>
  </si>
  <si>
    <t>How to use systemd to keep programs running</t>
  </si>
  <si>
    <t>E3JPn0p5W8I</t>
  </si>
  <si>
    <t>2020-03-08T20:05:31Z</t>
  </si>
  <si>
    <t>Linux File Permissions and Attributes</t>
  </si>
  <si>
    <t>tLz9hjSbuhw</t>
  </si>
  <si>
    <t>2020-03-04T19:00:07Z</t>
  </si>
  <si>
    <t>Internet Explorer: The Rise, The Fall, The Submission (300k subscriber special)</t>
  </si>
  <si>
    <t>665oN7vRQU4</t>
  </si>
  <si>
    <t>2020-03-01T16:00:01Z</t>
  </si>
  <si>
    <t>7 Simple tips for being successful with MySQL</t>
  </si>
  <si>
    <t>JvDSwsoszxg</t>
  </si>
  <si>
    <t>2020-02-22T19:57:42Z</t>
  </si>
  <si>
    <t>All about Git - EM Live</t>
  </si>
  <si>
    <t>PT1H26M40S</t>
  </si>
  <si>
    <t>bXIHEIUSXvY</t>
  </si>
  <si>
    <t>2020-02-16T23:15:00Z</t>
  </si>
  <si>
    <t>Linux and macOS Command Line Basics</t>
  </si>
  <si>
    <t>HoJDUr-_vP4</t>
  </si>
  <si>
    <t>2020-02-09T16:00:06Z</t>
  </si>
  <si>
    <t>Why I Use Linux in 2020</t>
  </si>
  <si>
    <t>e5bZRGkjDq8</t>
  </si>
  <si>
    <t>2020-02-02T20:30:00Z</t>
  </si>
  <si>
    <t>How to use MySQL Triggers</t>
  </si>
  <si>
    <t>sRwn1A8T6T4</t>
  </si>
  <si>
    <t>2020-01-26T16:00:08Z</t>
  </si>
  <si>
    <t>SQL Joins: Left Join, Right Join, and Inner Join</t>
  </si>
  <si>
    <t>QX1eOjAZzws</t>
  </si>
  <si>
    <t>2020-01-19T16:00:06Z</t>
  </si>
  <si>
    <t>SQL Query Basics: Insert, Select, Update, and Delete</t>
  </si>
  <si>
    <t>6-RpMaef-jg</t>
  </si>
  <si>
    <t>2020-01-12T16:00:00Z</t>
  </si>
  <si>
    <t>Programming Acronyms and Terms Explained</t>
  </si>
  <si>
    <t>4oMJIyVOWL4</t>
  </si>
  <si>
    <t>2020-01-05T19:45:02Z</t>
  </si>
  <si>
    <t>How to Design and Create Tables in MySQL</t>
  </si>
  <si>
    <t>xXAax5uvw3E</t>
  </si>
  <si>
    <t>2019-12-28T19:48:11Z</t>
  </si>
  <si>
    <t>Fan Project Review - EM Live</t>
  </si>
  <si>
    <t>PT1H14M45S</t>
  </si>
  <si>
    <t>lbbNoCFSBV4</t>
  </si>
  <si>
    <t>2019-12-22T15:00:17Z</t>
  </si>
  <si>
    <t>Creating an Animated Christmas Tree in your Terminal with Python</t>
  </si>
  <si>
    <t>ZldSC-7PmK8</t>
  </si>
  <si>
    <t>2019-12-14T20:08:26Z</t>
  </si>
  <si>
    <t>Making the most of external tools - EM Live</t>
  </si>
  <si>
    <t>j-bHvqQ378s</t>
  </si>
  <si>
    <t>2019-12-08T22:45:01Z</t>
  </si>
  <si>
    <t>Understanding How OAuth2 Works</t>
  </si>
  <si>
    <t>UeaW5L2Qxi8</t>
  </si>
  <si>
    <t>2019-11-30T19:52:41Z</t>
  </si>
  <si>
    <t>Challenges of operating at scale - EM Live</t>
  </si>
  <si>
    <t>PT1H20M12S</t>
  </si>
  <si>
    <t>ic9WEuto-gE</t>
  </si>
  <si>
    <t>2019-11-25T01:00:04Z</t>
  </si>
  <si>
    <t>Let's Learn Rust: Vectors and Hash Maps</t>
  </si>
  <si>
    <t>gvfiIU0tyL4</t>
  </si>
  <si>
    <t>2019-11-16T20:07:11Z</t>
  </si>
  <si>
    <t>Blockchain and Blockchain Technology - EM Live</t>
  </si>
  <si>
    <t>PT1H29M48S</t>
  </si>
  <si>
    <t>RYTMn_kLItw</t>
  </si>
  <si>
    <t>2019-11-10T19:30:01Z</t>
  </si>
  <si>
    <t>Let's Learn Rust: Checkpoint, Create a Calculator App</t>
  </si>
  <si>
    <t>zs0-m14_DE4</t>
  </si>
  <si>
    <t>2019-11-02T18:41:25Z</t>
  </si>
  <si>
    <t>Reverse Engineering IOT Device APIs - EM Live</t>
  </si>
  <si>
    <t>oqk3cU7ekag</t>
  </si>
  <si>
    <t>2019-10-27T14:00:07Z</t>
  </si>
  <si>
    <t>Simple Firmware Reverse Engineering</t>
  </si>
  <si>
    <t>8jJHi6RTejE</t>
  </si>
  <si>
    <t>2019-10-19T18:48:47Z</t>
  </si>
  <si>
    <t>Strategy for learning new languages (feat. Rust) - EM Live</t>
  </si>
  <si>
    <t>LKYSl7kM5q8</t>
  </si>
  <si>
    <t>2019-10-13T14:00:02Z</t>
  </si>
  <si>
    <t>Let's Learn Rust: Structs and Traits</t>
  </si>
  <si>
    <t>A08suG8oqmw</t>
  </si>
  <si>
    <t>2019-10-05T18:40:24Z</t>
  </si>
  <si>
    <t>Cloud Essentials - EM Live</t>
  </si>
  <si>
    <t>PT1H11M21S</t>
  </si>
  <si>
    <t>fL-elBR_IiI</t>
  </si>
  <si>
    <t>2019-09-30T17:00:06Z</t>
  </si>
  <si>
    <t>Let's Learn Rust: Control Flow</t>
  </si>
  <si>
    <t>L63zcHPJrM0</t>
  </si>
  <si>
    <t>2019-09-27T15:00:03Z</t>
  </si>
  <si>
    <t>Let's Learn Rust: Enums and Simple Matching</t>
  </si>
  <si>
    <t>l_2hn-Tp6NI</t>
  </si>
  <si>
    <t>2019-09-22T14:00:05Z</t>
  </si>
  <si>
    <t>Let's Learn Rust: Compiler, Variables, Functions, Strings</t>
  </si>
  <si>
    <t>3IeDmnVZGtk</t>
  </si>
  <si>
    <t>2019-09-21T18:45:11Z</t>
  </si>
  <si>
    <t>State of Mobile Development in 2019 - EM Live</t>
  </si>
  <si>
    <t>PT1H4M16S</t>
  </si>
  <si>
    <t>DqepPOaD5Ts</t>
  </si>
  <si>
    <t>2019-09-15T21:00:01Z</t>
  </si>
  <si>
    <t>Let's Learn Rust: Installation, Cargo, Project Structure, and Primer</t>
  </si>
  <si>
    <t>iT6Cv0N1zwM</t>
  </si>
  <si>
    <t>2019-09-07T18:39:57Z</t>
  </si>
  <si>
    <t>Exploration and Comparison of Web Servers - EM Live</t>
  </si>
  <si>
    <t>PT1H9M19S</t>
  </si>
  <si>
    <t>Y1PLDuO9-TE</t>
  </si>
  <si>
    <t>2019-09-01T14:00:05Z</t>
  </si>
  <si>
    <t>Best Linux Distros in 2019 for Beginners</t>
  </si>
  <si>
    <t>RCHGco2NvMk</t>
  </si>
  <si>
    <t>2019-08-25T14:00:04Z</t>
  </si>
  <si>
    <t>Data Structures: Singly Linked Lists and Doubly Linked lists implementation in C</t>
  </si>
  <si>
    <t>wg8hZxMRwcw</t>
  </si>
  <si>
    <t>2019-08-18T14:00:11Z</t>
  </si>
  <si>
    <t>Data Structures: Hash Table implementation in C</t>
  </si>
  <si>
    <t>txpFnP-4yEM</t>
  </si>
  <si>
    <t>2019-07-27T18:49:13Z</t>
  </si>
  <si>
    <t>Solving problems with Python - EM Live</t>
  </si>
  <si>
    <t>U6N5pRDOrg4</t>
  </si>
  <si>
    <t>2019-07-14T21:00:00Z</t>
  </si>
  <si>
    <t>Basic usage of the Raspberry Pi GPIO pins</t>
  </si>
  <si>
    <t>7pIjfSGGYTc</t>
  </si>
  <si>
    <t>2019-07-06T19:06:46Z</t>
  </si>
  <si>
    <t>Ode to Dennis Ritchie: Programming in C - EM Live</t>
  </si>
  <si>
    <t>PT1H12M15S</t>
  </si>
  <si>
    <t>ooJBtJmmBq8</t>
  </si>
  <si>
    <t>2019-06-30T14:00:12Z</t>
  </si>
  <si>
    <t>Unity3D: Creating components to interact with GameObjects</t>
  </si>
  <si>
    <t>1qFDDaY39q0</t>
  </si>
  <si>
    <t>2019-06-22T18:45:18Z</t>
  </si>
  <si>
    <t>Designing and Building REST APIs - EM Live</t>
  </si>
  <si>
    <t>8aZW9mYOxhc</t>
  </si>
  <si>
    <t>2019-06-16T14:00:00Z</t>
  </si>
  <si>
    <t>What is a bare Git repo and why you need them</t>
  </si>
  <si>
    <t>3AMaMSzbFQA</t>
  </si>
  <si>
    <t>2019-06-08T23:40:16Z</t>
  </si>
  <si>
    <t>Production deployment considerations</t>
  </si>
  <si>
    <t>UAssn1S0UkU</t>
  </si>
  <si>
    <t>2019-06-02T22:45:00Z</t>
  </si>
  <si>
    <t>React.js components, props, and state explained</t>
  </si>
  <si>
    <t>3yAYjz4Q9Ak</t>
  </si>
  <si>
    <t>2019-05-28T00:45:01Z</t>
  </si>
  <si>
    <t>Simple steps to help shut down scammers</t>
  </si>
  <si>
    <t>7RWqCse6WIg</t>
  </si>
  <si>
    <t>2019-05-26T22:15:02Z</t>
  </si>
  <si>
    <t>Complaining a lot about JavaScript? Try out TypeScript instead!</t>
  </si>
  <si>
    <t>0JhobIFuVqs</t>
  </si>
  <si>
    <t>2019-05-25T18:48:11Z</t>
  </si>
  <si>
    <t>Combining languages for peak performance - Engineer Man Live</t>
  </si>
  <si>
    <t>BaRtXhcD9O4</t>
  </si>
  <si>
    <t>2019-05-19T19:30:00Z</t>
  </si>
  <si>
    <t>Getting started with React.js: Simple todo list</t>
  </si>
  <si>
    <t>zdE5HK_qz2c</t>
  </si>
  <si>
    <t>2019-05-12T14:00:11Z</t>
  </si>
  <si>
    <t>5 programming languages you need to be familiar with in 2019</t>
  </si>
  <si>
    <t>BqmtKmGNnoo</t>
  </si>
  <si>
    <t>2019-05-11T18:39:51Z</t>
  </si>
  <si>
    <t>Python: Working with Raw Data - Engineer Man Live</t>
  </si>
  <si>
    <t>ucl1y2uCyhs</t>
  </si>
  <si>
    <t>2019-04-28T20:00:04Z</t>
  </si>
  <si>
    <t>DIY Raspberry Pi Wireless Driveway Gate Opener</t>
  </si>
  <si>
    <t>ssw7E4UKfFE</t>
  </si>
  <si>
    <t>2019-04-27T18:44:23Z</t>
  </si>
  <si>
    <t>Securing your environment: application, server, code, and more - Engineer Man Live</t>
  </si>
  <si>
    <t>PT1H10M59S</t>
  </si>
  <si>
    <t>vC8Xal6ZB3E</t>
  </si>
  <si>
    <t>2019-04-13T18:42:29Z</t>
  </si>
  <si>
    <t>All about open source - Engineer Man Live</t>
  </si>
  <si>
    <t>2qKlZQX1Ums</t>
  </si>
  <si>
    <t>2019-04-07T14:00:00Z</t>
  </si>
  <si>
    <t>Supercharged Docker with Docker Compose</t>
  </si>
  <si>
    <t>II2M3rqgCQA</t>
  </si>
  <si>
    <t>2019-03-31T19:30:00Z</t>
  </si>
  <si>
    <t>Linux Nice and Priority values</t>
  </si>
  <si>
    <t>6J4i2wRIbEs</t>
  </si>
  <si>
    <t>2019-03-30T18:43:55Z</t>
  </si>
  <si>
    <t>Everyday Python Programming - Engineer Man Live</t>
  </si>
  <si>
    <t>PT1H3M15S</t>
  </si>
  <si>
    <t>QEdHAwHfGPc</t>
  </si>
  <si>
    <t>2019-03-25T14:00:03Z</t>
  </si>
  <si>
    <t>Linux, Unix, macOS Cron Jobs</t>
  </si>
  <si>
    <t>3_JlGYUT20c</t>
  </si>
  <si>
    <t>2019-03-16T19:36:42Z</t>
  </si>
  <si>
    <t>Exploring many different programming languages - Engineer Man Live</t>
  </si>
  <si>
    <t>6aBsjT5HoGY</t>
  </si>
  <si>
    <t>2019-02-25T01:09:33Z</t>
  </si>
  <si>
    <t>Docker Concepts Introduction</t>
  </si>
  <si>
    <t>Tsof_J1S8QU</t>
  </si>
  <si>
    <t>2019-02-23T19:41:25Z</t>
  </si>
  <si>
    <t>Interactive Python Stream, Coding Blackjack - Engineer Man Live - Feb 2019 #2</t>
  </si>
  <si>
    <t>PT1H13M44S</t>
  </si>
  <si>
    <t>iweFXFQ6hxA</t>
  </si>
  <si>
    <t>2019-02-09T20:02:13Z</t>
  </si>
  <si>
    <t>Exploring Windows software alternatives for Linux - Engineer Man Live - Feb 2019 #1</t>
  </si>
  <si>
    <t>PT1H6M27S</t>
  </si>
  <si>
    <t>_CgYa0aLea8</t>
  </si>
  <si>
    <t>2019-01-26T19:47:36Z</t>
  </si>
  <si>
    <t>Everyday Python Programming - Engineer Man Live - Jan 2019 #2</t>
  </si>
  <si>
    <t>PT1H9M41S</t>
  </si>
  <si>
    <t>CWihl19mJig</t>
  </si>
  <si>
    <t>2019-01-20T20:00:46Z</t>
  </si>
  <si>
    <t>How to build a Linux loadable kernel module that Rickrolls people</t>
  </si>
  <si>
    <t>JOOkfGv58u0</t>
  </si>
  <si>
    <t>2019-01-13T20:45:59Z</t>
  </si>
  <si>
    <t>10 things you can do with Linux that you can't do with Windows</t>
  </si>
  <si>
    <t>UzESH4KK8qs</t>
  </si>
  <si>
    <t>2019-01-12T19:47:42Z</t>
  </si>
  <si>
    <t>Installing Arch Linux - Engineer Man Live - Jan 2019 #1</t>
  </si>
  <si>
    <t>PT1H7M58S</t>
  </si>
  <si>
    <t>UFIoRLqhFpo</t>
  </si>
  <si>
    <t>2019-01-06T19:27:35Z</t>
  </si>
  <si>
    <t>The Linux File System...for humans</t>
  </si>
  <si>
    <t>mj70x2xEIZk</t>
  </si>
  <si>
    <t>2018-12-29T19:48:38Z</t>
  </si>
  <si>
    <t>Switch from Windows to Linux - Engineer Man Live - Dec 2018 #3</t>
  </si>
  <si>
    <t>PT1H11M28S</t>
  </si>
  <si>
    <t>TJzltwv7jJs</t>
  </si>
  <si>
    <t>2018-12-24T01:58:22Z</t>
  </si>
  <si>
    <t>Linux processes, init, fork/exec, ps, kill, fg, bg, jobs</t>
  </si>
  <si>
    <t>Zuwa8zlfXSY</t>
  </si>
  <si>
    <t>2018-12-16T20:35:44Z</t>
  </si>
  <si>
    <t>8 super heroic Linux commands that you probably aren't using</t>
  </si>
  <si>
    <t>YEOXIH3QgRM</t>
  </si>
  <si>
    <t>2018-12-15T19:37:21Z</t>
  </si>
  <si>
    <t>Silver Play Button Unboxing and Simple Database Design - Engineer Man Live - Dec 2018 #2</t>
  </si>
  <si>
    <t>YWIzp3fRvvY</t>
  </si>
  <si>
    <t>2018-12-09T15:00:02Z</t>
  </si>
  <si>
    <t>Redis Basics: Strings, Hashes, Lists, Pub/Sub</t>
  </si>
  <si>
    <t>4yPnp4k8VMA</t>
  </si>
  <si>
    <t>2018-12-02T15:00:00Z</t>
  </si>
  <si>
    <t>TCP Networking - Node.js Basics Part 12</t>
  </si>
  <si>
    <t>P6kr3deeAEA</t>
  </si>
  <si>
    <t>2018-12-01T19:17:23Z</t>
  </si>
  <si>
    <t>Advent of Code, EMKC, and more - Engineer Man Live - Dec 2018 #1</t>
  </si>
  <si>
    <t>PT1H7M4S</t>
  </si>
  <si>
    <t>XL9UR-CaWvs</t>
  </si>
  <si>
    <t>2018-11-28T21:30:01Z</t>
  </si>
  <si>
    <t>Modules - Node.js Basics Part 11</t>
  </si>
  <si>
    <t>khLCJBeYNmY</t>
  </si>
  <si>
    <t>2018-11-25T15:00:08Z</t>
  </si>
  <si>
    <t>HTTP - Node.js Basics Part 10</t>
  </si>
  <si>
    <t>Yk-NKLSpUTo</t>
  </si>
  <si>
    <t>2018-11-21T21:30:00Z</t>
  </si>
  <si>
    <t>File Input/Output - Node.js Basics Part 9</t>
  </si>
  <si>
    <t>heldAl8Cfr4</t>
  </si>
  <si>
    <t>2018-11-18T17:53:58Z</t>
  </si>
  <si>
    <t>Cryptography - Node.js Basics Part 8</t>
  </si>
  <si>
    <t>BT2t1dck-IM</t>
  </si>
  <si>
    <t>2018-11-11T15:00:01Z</t>
  </si>
  <si>
    <t>Child Processes - Node.js Basics Part 7</t>
  </si>
  <si>
    <t>IZmz39gGxCM</t>
  </si>
  <si>
    <t>2018-11-10T19:22:10Z</t>
  </si>
  <si>
    <t>Getting that sweet website of yours online - Engineer Man Live - Nov 2018 #1</t>
  </si>
  <si>
    <t>RXN7169vBGw</t>
  </si>
  <si>
    <t>2018-11-04T15:00:03Z</t>
  </si>
  <si>
    <t>Async/Await - Node.js Basics Part 6</t>
  </si>
  <si>
    <t>_JOP8rcDjJE</t>
  </si>
  <si>
    <t>2018-10-28T14:00:02Z</t>
  </si>
  <si>
    <t>Promises - Node.js Basics Part 5</t>
  </si>
  <si>
    <t>9MP3sr6Web0</t>
  </si>
  <si>
    <t>2018-10-27T18:23:36Z</t>
  </si>
  <si>
    <t>Writing a Python interpreter - Engineer Man Live - Oct 2018 #2</t>
  </si>
  <si>
    <t>PT1H12M29S</t>
  </si>
  <si>
    <t>Kizk3a6UTPc</t>
  </si>
  <si>
    <t>2018-10-25T21:00:00Z</t>
  </si>
  <si>
    <t>Event Loop and Concurrency Model - Node.js Basics Part 4</t>
  </si>
  <si>
    <t>jD7U4n93SlY</t>
  </si>
  <si>
    <t>2018-10-21T14:00:05Z</t>
  </si>
  <si>
    <t>Installation, Running Programs - Node.js Basics Part 3</t>
  </si>
  <si>
    <t>PBZQgnYh0Ck</t>
  </si>
  <si>
    <t>2018-10-18T14:00:03Z</t>
  </si>
  <si>
    <t>New and Useful ES2015 Syntax - Node.js Basics Part 2</t>
  </si>
  <si>
    <t>ZU80F1YIPGA</t>
  </si>
  <si>
    <t>2018-10-14T14:00:06Z</t>
  </si>
  <si>
    <t>Series Introduction - Node.js Basics Part 1</t>
  </si>
  <si>
    <t>Y2AWGyKSmQ4</t>
  </si>
  <si>
    <t>2018-10-13T19:10:02Z</t>
  </si>
  <si>
    <t>Websockets -- Engineer Man Live -- October 2018 #1</t>
  </si>
  <si>
    <t>rUaDIH5ZXB8</t>
  </si>
  <si>
    <t>2018-10-07T16:47:18Z</t>
  </si>
  <si>
    <t>Webhooks aka Reverse APIs</t>
  </si>
  <si>
    <t>BcYI-w_-rwg</t>
  </si>
  <si>
    <t>2018-09-30T14:00:01Z</t>
  </si>
  <si>
    <t>Chess, Snake, Tetris, and Tic-Tac-Toe Project Review</t>
  </si>
  <si>
    <t>MRToT6vVfQE</t>
  </si>
  <si>
    <t>2018-09-29T18:47:46Z</t>
  </si>
  <si>
    <t>100% Python - Engineer Man Live - September 2018 #3</t>
  </si>
  <si>
    <t>PT1H11M41S</t>
  </si>
  <si>
    <t>F1kZ39SvuGE</t>
  </si>
  <si>
    <t>2018-09-23T14:00:02Z</t>
  </si>
  <si>
    <t>Python Web Scraping with Beautiful Soup and Regex</t>
  </si>
  <si>
    <t>Wvl7NdB9J9o</t>
  </si>
  <si>
    <t>2018-09-16T14:00:03Z</t>
  </si>
  <si>
    <t>What is an Application Programming Interface (API)?</t>
  </si>
  <si>
    <t>J8VFmPA2DW4</t>
  </si>
  <si>
    <t>2018-09-15T17:44:02Z</t>
  </si>
  <si>
    <t>Engineer Man Live - September 2018 #2</t>
  </si>
  <si>
    <t>PT1H11M30S</t>
  </si>
  <si>
    <t>1ds-Q04TD98</t>
  </si>
  <si>
    <t>2018-09-13T14:00:01Z</t>
  </si>
  <si>
    <t>bzip2 Archive Inflating to 1,400,000x its Size aka Decompression Bomb</t>
  </si>
  <si>
    <t>DmKYEFMh6xo</t>
  </si>
  <si>
    <t>2018-09-09T14:00:01Z</t>
  </si>
  <si>
    <t>Deep dive into my tech: 8 Monitors, 192GB RAM, and more</t>
  </si>
  <si>
    <t>vJ0OSF03XbI</t>
  </si>
  <si>
    <t>2018-09-02T14:00:09Z</t>
  </si>
  <si>
    <t>Monty Hall, Cube Timer, Tamagotchi Project Review</t>
  </si>
  <si>
    <t>AJj53Tf6myU</t>
  </si>
  <si>
    <t>2018-09-01T18:08:29Z</t>
  </si>
  <si>
    <t>Engineer Man Live - September 2018 #1</t>
  </si>
  <si>
    <t>ZPePvdlg0SA</t>
  </si>
  <si>
    <t>2018-08-28T14:07:00Z</t>
  </si>
  <si>
    <t>Discord Hacker Destroyed Our Server -- New Invite Link Inside</t>
  </si>
  <si>
    <t>BaPexytJFTI</t>
  </si>
  <si>
    <t>2018-08-26T14:59:46Z</t>
  </si>
  <si>
    <t>Git Source Control For The Impatient</t>
  </si>
  <si>
    <t>pQPEbCqIz5U</t>
  </si>
  <si>
    <t>2018-08-24T17:00:05Z</t>
  </si>
  <si>
    <t>50k Subscribers, Channel Update, Big Announcement</t>
  </si>
  <si>
    <t>ecKWiaHCEKs</t>
  </si>
  <si>
    <t>2018-08-19T14:00:08Z</t>
  </si>
  <si>
    <t>Threading vs Multiprocessing in Python</t>
  </si>
  <si>
    <t>tqT3O0S38gY</t>
  </si>
  <si>
    <t>2018-08-18T17:11:09Z</t>
  </si>
  <si>
    <t>Engineer Man Live - August 2018 - Q &amp; A and Bots</t>
  </si>
  <si>
    <t>PT1H27M4S</t>
  </si>
  <si>
    <t>lKFfmSbkeiw</t>
  </si>
  <si>
    <t>2018-08-12T13:00:06Z</t>
  </si>
  <si>
    <t>Substitution Cipher Implementation with Python</t>
  </si>
  <si>
    <t>Anij183Ow9M</t>
  </si>
  <si>
    <t>2018-08-10T13:00:02Z</t>
  </si>
  <si>
    <t>25k Subscribers, Channel Update, Mind Blown</t>
  </si>
  <si>
    <t>bgBWp9EIlMM</t>
  </si>
  <si>
    <t>2018-08-05T14:00:06Z</t>
  </si>
  <si>
    <t>Regular Expressions - Enough to be Dangerous</t>
  </si>
  <si>
    <t>_zpEiFWFZBs</t>
  </si>
  <si>
    <t>2018-08-03T23:15:04Z</t>
  </si>
  <si>
    <t>Engineer Man Community Discord Server</t>
  </si>
  <si>
    <t>UtNYzv8gLbs</t>
  </si>
  <si>
    <t>2018-07-29T16:05:36Z</t>
  </si>
  <si>
    <t>Showing a Craigslist scammer who's boss using Python</t>
  </si>
  <si>
    <t>ej8sZz5NQdQ</t>
  </si>
  <si>
    <t>2018-07-23T12:00:04Z</t>
  </si>
  <si>
    <t>Tank Game Code Review</t>
  </si>
  <si>
    <t>R-dsAykb6BU</t>
  </si>
  <si>
    <t>2018-07-22T12:00:06Z</t>
  </si>
  <si>
    <t>10k Subscribers, Channel Update, Huge Thanks!</t>
  </si>
  <si>
    <t>IPMcV_IXtX4</t>
  </si>
  <si>
    <t>2018-07-10T13:00:04Z</t>
  </si>
  <si>
    <t>Python Blackjack Simulator</t>
  </si>
  <si>
    <t>ZeLocPccJvg</t>
  </si>
  <si>
    <t>2018-07-04T19:22:27Z</t>
  </si>
  <si>
    <t>File Input/Output - Python Basics 10/10</t>
  </si>
  <si>
    <t>C6LVvQ_stzk</t>
  </si>
  <si>
    <t>2018-07-04T18:49:36Z</t>
  </si>
  <si>
    <t>Classes - Python Basics 9/10</t>
  </si>
  <si>
    <t>CZrdon6bHVU</t>
  </si>
  <si>
    <t>2018-07-01T16:23:53Z</t>
  </si>
  <si>
    <t>Functions - Python Basics 8/10</t>
  </si>
  <si>
    <t>yuxD8OlI7Rc</t>
  </si>
  <si>
    <t>2018-07-01T02:36:20Z</t>
  </si>
  <si>
    <t>Strings and Numbers - Python Basics 4/10</t>
  </si>
  <si>
    <t>xi2n-2jwOPk</t>
  </si>
  <si>
    <t>2018-07-01T00:13:48Z</t>
  </si>
  <si>
    <t>Dictionaries - Python Basics 7/10</t>
  </si>
  <si>
    <t>ReHLRXfKcGg</t>
  </si>
  <si>
    <t>2018-06-30T23:55:12Z</t>
  </si>
  <si>
    <t>Lists - Python Basics 6/10</t>
  </si>
  <si>
    <t>_yb0DwZnnhY</t>
  </si>
  <si>
    <t>2018-06-30T23:33:10Z</t>
  </si>
  <si>
    <t>Control Structures - Python Basics 5/10</t>
  </si>
  <si>
    <t>AGnECmJFA9U</t>
  </si>
  <si>
    <t>2018-06-23T23:09:56Z</t>
  </si>
  <si>
    <t>Basic Syntax - Python Basics 3/10</t>
  </si>
  <si>
    <t>VQxBd5tLza8</t>
  </si>
  <si>
    <t>2018-06-23T13:00:03Z</t>
  </si>
  <si>
    <t>Series Introduction - Python Basics 1/10</t>
  </si>
  <si>
    <t>7t_1E_Z6HTE</t>
  </si>
  <si>
    <t>2018-06-23T13:00:02Z</t>
  </si>
  <si>
    <t>Running Programs - Python Basics 2/10</t>
  </si>
  <si>
    <t>mIhe8TXPc50</t>
  </si>
  <si>
    <t>2018-06-17T01:06:00Z</t>
  </si>
  <si>
    <t>Top 3 Mistakes New Software Engineers Make</t>
  </si>
  <si>
    <t>bZ0Ojq7nuoM</t>
  </si>
  <si>
    <t>2018-06-15T01:05:54Z</t>
  </si>
  <si>
    <t>5k Subscribers, New Segments, Upgrades, Thank You</t>
  </si>
  <si>
    <t>ZaHuX1Nb2fc</t>
  </si>
  <si>
    <t>2017-11-13T20:30:51Z</t>
  </si>
  <si>
    <t>Launching computations using an Nvidia GPU w/ CUDA in C</t>
  </si>
  <si>
    <t>mR8P0NU-ues</t>
  </si>
  <si>
    <t>2017-11-11T02:24:11Z</t>
  </si>
  <si>
    <t>Getting confident with header files in C</t>
  </si>
  <si>
    <t>ytGATjX3nqc</t>
  </si>
  <si>
    <t>2017-06-12T20:05:54Z</t>
  </si>
  <si>
    <t>Practical exploitation of a Buffer Overflow vulnerable C program</t>
  </si>
  <si>
    <t>CQ6pGrXY1Us</t>
  </si>
  <si>
    <t>2017-06-12T20:03:00Z</t>
  </si>
  <si>
    <t>C Buffer Overflow, Heap/Stack Corruption and Analysis</t>
  </si>
  <si>
    <t>rbasThWVb-c</t>
  </si>
  <si>
    <t>2017-06-10T22:36:28Z</t>
  </si>
  <si>
    <t>Creating a Snake game with Python in under 5 minutes</t>
  </si>
  <si>
    <t>1fi2CPGcdA8</t>
  </si>
  <si>
    <t>2017-06-09T18:17:46Z</t>
  </si>
  <si>
    <t>Structs and Pointers to Structs in C -- Engineer Man</t>
  </si>
  <si>
    <t>90gFFdzuZMw</t>
  </si>
  <si>
    <t>2017-06-05T17:57:57Z</t>
  </si>
  <si>
    <t>Working with character arrays and "strings" in C</t>
  </si>
  <si>
    <t>lQP4X3odvHE</t>
  </si>
  <si>
    <t>2017-06-01T14:50:24Z</t>
  </si>
  <si>
    <t>How to manage memory with malloc, calloc, realloc, and free in C</t>
  </si>
  <si>
    <t>nlHIuG3RQ0g</t>
  </si>
  <si>
    <t>2017-05-31T03:07:38Z</t>
  </si>
  <si>
    <t>Thread synchronization with mutexes in C</t>
  </si>
  <si>
    <t>Rs4dHutvXcQ</t>
  </si>
  <si>
    <t>2017-05-30T02:43:45Z</t>
  </si>
  <si>
    <t>Node.js Promises using the Q library</t>
  </si>
  <si>
    <t>UOuH8IVFAGk</t>
  </si>
  <si>
    <t>2017-05-28T00:06:31Z</t>
  </si>
  <si>
    <t>Bubble Sort algorithm implementation in Python</t>
  </si>
  <si>
    <t>lrx5dcB_4Oo</t>
  </si>
  <si>
    <t>2017-05-26T02:54:01Z</t>
  </si>
  <si>
    <t>Understanding how GCC carries out compilation</t>
  </si>
  <si>
    <t>ajNvsv1ka4I</t>
  </si>
  <si>
    <t>2017-05-25T05:15:34Z</t>
  </si>
  <si>
    <t>Create a minimally useful GTK3 application in C</t>
  </si>
  <si>
    <t>tHiNrSSv8GA</t>
  </si>
  <si>
    <t>2017-05-24T05:38:53Z</t>
  </si>
  <si>
    <t>C Pointer and Reference differences</t>
  </si>
  <si>
    <t>SGafscVuce8</t>
  </si>
  <si>
    <t>2017-05-24T00:14:14Z</t>
  </si>
  <si>
    <t>JSON Basics</t>
  </si>
  <si>
    <t>rL3yq5a_vNM</t>
  </si>
  <si>
    <t>2017-05-19T21:10:14Z</t>
  </si>
  <si>
    <t>Use Bash to remotely create a Reverse Shell</t>
  </si>
  <si>
    <t>G4lHVdGX6LI</t>
  </si>
  <si>
    <t>2017-05-19T05:08:31Z</t>
  </si>
  <si>
    <t>Compiling open source software manually</t>
  </si>
  <si>
    <t>nVESQQg-Oiw</t>
  </si>
  <si>
    <t>2017-05-19T03:29:41Z</t>
  </si>
  <si>
    <t>Threading Basics in C</t>
  </si>
  <si>
    <t>kG_VCGlhQZk</t>
  </si>
  <si>
    <t>2017-05-13T23:52:23Z</t>
  </si>
  <si>
    <t>Intro to Node.js</t>
  </si>
  <si>
    <t>UCsvqVGtbbyHaMoevxPAq9Fg</t>
  </si>
  <si>
    <t>Simplilearn</t>
  </si>
  <si>
    <t>qkk9giUxIHs</t>
  </si>
  <si>
    <t>2020-08-21T10:30:04Z</t>
  </si>
  <si>
    <t>Angular Tutorial For Beginners | Angular Components | Angular Components Explained | Simplilearn</t>
  </si>
  <si>
    <t>gTlYi7JmxlE</t>
  </si>
  <si>
    <t>2020-08-20T14:49:40Z</t>
  </si>
  <si>
    <t>How To Become A Web Developer In 2020 | Web Developer Skills &amp; Career Path 2020 | Simplilearn</t>
  </si>
  <si>
    <t>QATEjfH4DsI</t>
  </si>
  <si>
    <t>2020-08-20T10:34:03Z</t>
  </si>
  <si>
    <t>Deep Learning With Python | Deep Learning Tutorial For Beginners | Learn Deep Learning | Simplilearn</t>
  </si>
  <si>
    <t>eSQDiJmqE0g</t>
  </si>
  <si>
    <t>2020-08-19T15:43:33Z</t>
  </si>
  <si>
    <t>Python Tutorial: For Loop In Python | Python Programming | Simplilearn</t>
  </si>
  <si>
    <t>RWf4nbU9EgU</t>
  </si>
  <si>
    <t>2020-08-19T12:59:00Z</t>
  </si>
  <si>
    <t>Post Graduate Program In Cyber Security - Modules From MIT Schwarzman College Of Computing</t>
  </si>
  <si>
    <t>X3YFZLBQlc4</t>
  </si>
  <si>
    <t>2020-08-19T11:51:28Z</t>
  </si>
  <si>
    <t>Python Tutorial: While Loop In Python | Python Programming | Simplilearn</t>
  </si>
  <si>
    <t>G-ZCKGZambo</t>
  </si>
  <si>
    <t>2020-08-19T07:38:25Z</t>
  </si>
  <si>
    <t>Python Tutorial: Loops In Python | Python Programming | Simplilearn</t>
  </si>
  <si>
    <t>ogieuCdThIA</t>
  </si>
  <si>
    <t>2020-08-19T02:52:53Z</t>
  </si>
  <si>
    <t>Python Tutorial: If Else Statement In Python | Python Programming | Simplilearn</t>
  </si>
  <si>
    <t>7fh5XTO9gJ4</t>
  </si>
  <si>
    <t>2020-08-18T14:56:42Z</t>
  </si>
  <si>
    <t>10 Python Project Ideas | Python Project Ideas For Beginners | Python Project Examples | Simplilearn</t>
  </si>
  <si>
    <t>wUz5iuKz1OU</t>
  </si>
  <si>
    <t>2020-08-18T10:30:02Z</t>
  </si>
  <si>
    <t>DevOps In 10 Minutes | What Is DevOps For Beginners | DevOps Tutorial For Beginners | Simplilearn</t>
  </si>
  <si>
    <t>p0LPfK_oNCM</t>
  </si>
  <si>
    <t>2020-08-17T11:09:14Z</t>
  </si>
  <si>
    <t>Maven Full Course - Learn Maven From Scratch In 2 Hours | Maven Tutorial For Beginners | Simplilearn</t>
  </si>
  <si>
    <t>PT1H23M44S</t>
  </si>
  <si>
    <t>iyxqcS1u5go</t>
  </si>
  <si>
    <t>2020-08-14T15:33:48Z</t>
  </si>
  <si>
    <t>Mathematics For Machine Learning | Essential Mathematics - Machine Learning Tutorial | Simplilearn</t>
  </si>
  <si>
    <t>PT1H50M50S</t>
  </si>
  <si>
    <t>tK5jADD53VA</t>
  </si>
  <si>
    <t>2020-08-14T10:30:04Z</t>
  </si>
  <si>
    <t>Continuous Integration, Delivery &amp; Deployment | CI/CD Tutorial For Beginners | DevOps | Simplilearn</t>
  </si>
  <si>
    <t>BUz59zqUtp0</t>
  </si>
  <si>
    <t>2020-08-13T14:45:11Z</t>
  </si>
  <si>
    <t>Top 15 Marketing Hacks In 2020 | Growth Hacks That Actually Work | Simplilearn</t>
  </si>
  <si>
    <t>HGMrIZq5dq0</t>
  </si>
  <si>
    <t>2020-08-13T12:15:40Z</t>
  </si>
  <si>
    <t>Tableau Full Course - Learn Tableau In 6 Hours | Tableau Training for Beginners | Simplilearn</t>
  </si>
  <si>
    <t>PT5H34M49S</t>
  </si>
  <si>
    <t>s6f1GDnbfMI</t>
  </si>
  <si>
    <t>2020-08-12T14:44:42Z</t>
  </si>
  <si>
    <t>Full Stack Developer Salary, Skills &amp; Resume | Full Stack Development Training | Simplilearn</t>
  </si>
  <si>
    <t>uQMKuT-K4oU</t>
  </si>
  <si>
    <t>2020-08-12T10:34:14Z</t>
  </si>
  <si>
    <t>R Tutorial For Beginners Part - 2 | R Programming For Beginners | R Language Tutorial | Simplilearn</t>
  </si>
  <si>
    <t>PT2H21M32S</t>
  </si>
  <si>
    <t>Wz42p3KoJkI</t>
  </si>
  <si>
    <t>2020-08-11T17:14:23Z</t>
  </si>
  <si>
    <t>Redefining Future Readiness For The Modern Graduate | Expert Tips For Successful Career |Simplilearn</t>
  </si>
  <si>
    <t>pT9-a3lT1Ak</t>
  </si>
  <si>
    <t>2020-08-10T14:31:32Z</t>
  </si>
  <si>
    <t>GPT 3 Tutorial | GPT 3 Explained | What Is GPT 3(Generative Pre-trained Transformer 3)? |Simplilearn</t>
  </si>
  <si>
    <t>5xg4Jvqy_UI</t>
  </si>
  <si>
    <t>2020-08-07T14:30:00Z</t>
  </si>
  <si>
    <t>Angular Tutorial For Beginners | What is Angular? | What Is Angular And How It Works? | Simplilearn</t>
  </si>
  <si>
    <t>3zXb8H3odek</t>
  </si>
  <si>
    <t>2020-08-07T10:53:24Z</t>
  </si>
  <si>
    <t>Robotic Process Automation Crash Course In 2 Hours | RPA Tutorial For Beginners | Simplilearn</t>
  </si>
  <si>
    <t>PT1H55M43S</t>
  </si>
  <si>
    <t>_K-VlOZiQV4</t>
  </si>
  <si>
    <t>2020-08-06T16:55:45Z</t>
  </si>
  <si>
    <t>Decision Analytic Principles For Data Scientists | Data Science Predictive Modeling | Simplilearn</t>
  </si>
  <si>
    <t>PT1H15M33S</t>
  </si>
  <si>
    <t>0GzzG6obmy0</t>
  </si>
  <si>
    <t>2020-08-06T10:38:58Z</t>
  </si>
  <si>
    <t>How To Become A Scrum Master | Scrum Master Certification Scrum Master Training | Simplilearn</t>
  </si>
  <si>
    <t>al4UxXq_EEs</t>
  </si>
  <si>
    <t>2020-08-05T15:26:08Z</t>
  </si>
  <si>
    <t>Pattern Programs In Java | Java Pattern Programs tutorial | Java Tutorial For Beginners |Simplilearn</t>
  </si>
  <si>
    <t>Vr4N_ZA-uGo</t>
  </si>
  <si>
    <t>2020-08-05T10:30:03Z</t>
  </si>
  <si>
    <t>AWS CloudFront Tutorial | AWS CloudFront Tutorial For Beginners | AWS Tutorial | Simplilearn</t>
  </si>
  <si>
    <t>N7yWVRkrBvQ</t>
  </si>
  <si>
    <t>2020-08-04T14:59:10Z</t>
  </si>
  <si>
    <t>DDoS Attack Explained | What Is DDoS Attack? | Cyber Security Training | Simplilearn</t>
  </si>
  <si>
    <t>QrNwJgW6PIM</t>
  </si>
  <si>
    <t>2020-08-04T10:30:04Z</t>
  </si>
  <si>
    <t>Node.js Tutorial For Beginners | Learn NodeJS For Beginners | Learn NodeJS From Scratch |Simplilearn</t>
  </si>
  <si>
    <t>TC1oVXlVE3M</t>
  </si>
  <si>
    <t>2020-08-03T14:30:05Z</t>
  </si>
  <si>
    <t>Angular Tutorial For Beginners | Angular Hello World Program Example Step By Step | Simplilearn</t>
  </si>
  <si>
    <t>7yYb2224yH0</t>
  </si>
  <si>
    <t>2020-08-03T10:30:00Z</t>
  </si>
  <si>
    <t>Internet of Things(IoT) | What Is IoT? | How It Works | IoT Explained | IoT Applications|Simplilearn</t>
  </si>
  <si>
    <t>Fq4GSr5-Qbs</t>
  </si>
  <si>
    <t>2020-08-01T14:30:00Z</t>
  </si>
  <si>
    <t>How To Become A Software Engineer/Developer | Guide To Becoming A Software Developer | Simplilearn</t>
  </si>
  <si>
    <t>0nlv3NS3RVo</t>
  </si>
  <si>
    <t>2020-07-31T14:45:53Z</t>
  </si>
  <si>
    <t>Python Developer Jobs, Career, Skills &amp; Resume | How To Become A Python Developer 2020 |Simplilearn</t>
  </si>
  <si>
    <t>SRRQCDZQ6G4</t>
  </si>
  <si>
    <t>2020-07-31T10:30:02Z</t>
  </si>
  <si>
    <t>Agile User Stories | How To Write User Stories | Epic And User Story Examples | Simplilearn</t>
  </si>
  <si>
    <t>ZP791XSZGE8</t>
  </si>
  <si>
    <t>2020-07-30T17:37:03Z</t>
  </si>
  <si>
    <t>The Startup Career Strategy | What Is It Really Like To Work In A Startup? | Simplilearn</t>
  </si>
  <si>
    <t>kR4nPfDqfYw</t>
  </si>
  <si>
    <t>2020-07-30T10:53:06Z</t>
  </si>
  <si>
    <t>Excel Formulas | Excel Formulas And Functions | Excel Basics For Beginners | Simplilearn</t>
  </si>
  <si>
    <t>PT1H38M26S</t>
  </si>
  <si>
    <t>QuCekFcb6m4</t>
  </si>
  <si>
    <t>2020-07-29T10:30:01Z</t>
  </si>
  <si>
    <t>Continuous Deployment vs Continuous Delivery | Continuous Integration And Deployment | Simplilearn</t>
  </si>
  <si>
    <t>M988_fsOSWo</t>
  </si>
  <si>
    <t>2020-07-28T14:30:02Z</t>
  </si>
  <si>
    <t>Cloud Computing In 6 Minutes | What Is Cloud Computing? | Cloud Computing Explained | Simplilearn</t>
  </si>
  <si>
    <t>03aMd5FQpvw</t>
  </si>
  <si>
    <t>2020-07-28T12:38:27Z</t>
  </si>
  <si>
    <t>Top DevOps Interview Questions And Answers 2020 | DevOps Interview Preparation | DevOps |Simplilearn</t>
  </si>
  <si>
    <t>QPDsEtUK_D4</t>
  </si>
  <si>
    <t>2020-07-27T14:59:36Z</t>
  </si>
  <si>
    <t>TensorFlow 2.0 Tutorial For Beginners | TensorFlow Demo | Deep Learning &amp; TensorFlow | Simplilearn</t>
  </si>
  <si>
    <t>VmO0QgPCbZY</t>
  </si>
  <si>
    <t>2020-07-27T12:35:04Z</t>
  </si>
  <si>
    <t>Hadoop Tutorial For Beginners | Hadoop Crash Course | Learn Hadoop From Scratch | Simplilearn</t>
  </si>
  <si>
    <t>PT3H58M59S</t>
  </si>
  <si>
    <t>lXvPopmYJ5E</t>
  </si>
  <si>
    <t>2020-07-24T14:45:45Z</t>
  </si>
  <si>
    <t>Best Books For Machine Learning 2020 | These Books Will Help You Learn Machine Learning |Simplilearn</t>
  </si>
  <si>
    <t>t86YyNdDz0w</t>
  </si>
  <si>
    <t>2020-07-24T10:39:30Z</t>
  </si>
  <si>
    <t>Top 50 Maven Interview Questions And Answers 2020 | Maven Tool Interview Questions | Simplilearn</t>
  </si>
  <si>
    <t>NOJOYcmyDhM</t>
  </si>
  <si>
    <t>2020-07-23T14:36:31Z</t>
  </si>
  <si>
    <t>Machine Learning Crash Course In 4 Hours | Machine Learning Tutorial For Beginners | Simplilearn</t>
  </si>
  <si>
    <t>PT3H59M54S</t>
  </si>
  <si>
    <t>70wvnG8Oo1E</t>
  </si>
  <si>
    <t>2020-07-23T10:55:52Z</t>
  </si>
  <si>
    <t>ReactJS Project Tutorial | ReactJS Project From Scratch | How To Build ReactJS Project | Simplilearn</t>
  </si>
  <si>
    <t>5lIK9SNtrFA</t>
  </si>
  <si>
    <t>2020-07-22T14:30:03Z</t>
  </si>
  <si>
    <t>Google Ads (AdWords) Tutorial For Beginners 2020 | Create Your First Ad Step By Step | Simplilearn</t>
  </si>
  <si>
    <t>vGEOI_AdcXY</t>
  </si>
  <si>
    <t>2020-07-22T10:30:04Z</t>
  </si>
  <si>
    <t>AWS Tutorial For Beginners | AWS Solution Architect Certification Training In 6 Hours | Simplilearn</t>
  </si>
  <si>
    <t>PT6H16S</t>
  </si>
  <si>
    <t>k5UXm9CGFo4</t>
  </si>
  <si>
    <t>2020-07-21T16:52:56Z</t>
  </si>
  <si>
    <t>How Data Science Can Help the Post-COVID World Recover-Conversation With Chief Data Scientist,Airtel</t>
  </si>
  <si>
    <t>qU9_57i92Ng</t>
  </si>
  <si>
    <t>2020-07-21T12:46:53Z</t>
  </si>
  <si>
    <t>How To Create Google Ads Account | How To Setup Google Ads Account |Google Ads Tutorial |Simplilearn</t>
  </si>
  <si>
    <t>yiB_AFCVUH0</t>
  </si>
  <si>
    <t>2020-07-20T15:40:12Z</t>
  </si>
  <si>
    <t>Java Collections | Java Collections Framework Explained | Java Tutorial For Beginners | Simplilearn</t>
  </si>
  <si>
    <t>iYMtc8c945U</t>
  </si>
  <si>
    <t>2020-07-20T12:15:01Z</t>
  </si>
  <si>
    <t>Node.js MongoDB Tutorial | NodeJS With MongoDB Tutorial For Beginners | NodeJS Tutorial |Simplilearn</t>
  </si>
  <si>
    <t>PT1H2M8S</t>
  </si>
  <si>
    <t>o5hPD4R6rTE</t>
  </si>
  <si>
    <t>2020-07-17T14:30:03Z</t>
  </si>
  <si>
    <t>React With Redux Tutorial | React Redux Tutorial For Beginners | ReactJS For Beginners | Simplilearn</t>
  </si>
  <si>
    <t>ev_byvSWvr0</t>
  </si>
  <si>
    <t>2020-07-17T11:41:00Z</t>
  </si>
  <si>
    <t>Git And Github Crash Course For Beginners 2020 | Git And Github Tutorial For Beginners | Simplilearn</t>
  </si>
  <si>
    <t>PT1H35M42S</t>
  </si>
  <si>
    <t>GZ9q0kkDw-o</t>
  </si>
  <si>
    <t>2020-07-17T02:30:01Z</t>
  </si>
  <si>
    <t>Agile vs Waterfall Methodology | Difference Between Agile &amp; Waterfall | DevOps Tutorial |Simplilearn</t>
  </si>
  <si>
    <t>5k2DJ7AA9E4</t>
  </si>
  <si>
    <t>2020-07-16T15:00:43Z</t>
  </si>
  <si>
    <t>Top Interview Tips: How To Introduce Yourself | Top Interview Tips 2020 | Simplilearn</t>
  </si>
  <si>
    <t>MqWdFaSnyng</t>
  </si>
  <si>
    <t>2020-07-15T14:59:54Z</t>
  </si>
  <si>
    <t>Top IDEs For Web Development | Web Development Editors | Web Development For Beginners | Simplilearn</t>
  </si>
  <si>
    <t>coyUaGdGqp8</t>
  </si>
  <si>
    <t>2020-07-15T11:04:45Z</t>
  </si>
  <si>
    <t>Building A REST API Using Node.JS | Node.js RESTful API Tutorial | Node.js Tutorial | Simplilearn</t>
  </si>
  <si>
    <t>ryOCd3kt3TI</t>
  </si>
  <si>
    <t>2020-07-14T16:51:06Z</t>
  </si>
  <si>
    <t>Step In To The Sunlight: Cloud Computing And DevOps Work In The Post-COVID Era | Simplilearn</t>
  </si>
  <si>
    <t>PT1H16M10S</t>
  </si>
  <si>
    <t>IKlF1DgUxOE</t>
  </si>
  <si>
    <t>2020-07-14T10:55:49Z</t>
  </si>
  <si>
    <t>Exception Handling In Java | What Is Exception Handling In Java? | Java Tutorial | Simplilearn</t>
  </si>
  <si>
    <t>O6T8YPUmyj8</t>
  </si>
  <si>
    <t>2020-07-13T14:30:03Z</t>
  </si>
  <si>
    <t>How To Install XAMPP Server On Windows 10 | XAMPP Installation On Windows 10 | Simplilearn</t>
  </si>
  <si>
    <t>omNesNNSHTg</t>
  </si>
  <si>
    <t>2020-07-13T10:30:03Z</t>
  </si>
  <si>
    <t>Maven Project In Eclipse | How To Create Maven Project In Eclipse | Maven Tutorial | Simplilearn</t>
  </si>
  <si>
    <t>2020-07-10T14:59:13Z</t>
  </si>
  <si>
    <t>Best Python IDEs | Top 10 IDEs For Python 2020 | Python Tutorial For Beginners | Simplilearn</t>
  </si>
  <si>
    <t>K8P_1Urq9uY</t>
  </si>
  <si>
    <t>2020-07-10T10:30:03Z</t>
  </si>
  <si>
    <t>Interface In Java | Java Interface Tutorial | Java Interface Example | Java Tutorial | Simplilearn</t>
  </si>
  <si>
    <t>rVJMVyONpDY</t>
  </si>
  <si>
    <t>2020-07-09T15:02:04Z</t>
  </si>
  <si>
    <t>Top Social Media Marketing Tips &amp; Tricks 2020 | Social Media Marketing Strategy 2020 | Simplilearn</t>
  </si>
  <si>
    <t>-5tA3hZTVfA</t>
  </si>
  <si>
    <t>2020-07-09T10:30:00Z</t>
  </si>
  <si>
    <t>Maven And Jenkins Integration | How To Integrate Maven With Jenkins | Jenkins Pipeline | Simplilearn</t>
  </si>
  <si>
    <t>3XFODda6YXo</t>
  </si>
  <si>
    <t>2020-07-08T14:30:00Z</t>
  </si>
  <si>
    <t>AWS In 5 Minutes | What Is AWS? | AWS Tutorial For Beginners | AWS Training | Simplilearn</t>
  </si>
  <si>
    <t>b93NNK2J3GM</t>
  </si>
  <si>
    <t>2020-07-08T10:38:20Z</t>
  </si>
  <si>
    <t>Maven Tutorial For Beginners | Introduction To Maven | Maven Explained | Maven Tutorial |Simplilearn</t>
  </si>
  <si>
    <t>aVn1KuXIDXc</t>
  </si>
  <si>
    <t>2020-07-07T14:54:50Z</t>
  </si>
  <si>
    <t>Types Of Artificial Intelligence | Artificial Intelligence Explained |AI Technology 2020|Simplilearn</t>
  </si>
  <si>
    <t>W1dzfYW4-KQ</t>
  </si>
  <si>
    <t>2020-07-07T11:21:24Z</t>
  </si>
  <si>
    <t>Data Analytics With Python | Data Analysis With Python | Data Analytics For Beginners | Simplilearn</t>
  </si>
  <si>
    <t>PT1H25M58S</t>
  </si>
  <si>
    <t>t0cf6sUs3L4</t>
  </si>
  <si>
    <t>2020-07-07T02:30:01Z</t>
  </si>
  <si>
    <t>Quantitative Risk Analysis | What Is Quantitative Risk Analysis? | PMI-RMP Course | Simplilearn</t>
  </si>
  <si>
    <t>4EOaAkY4pNE</t>
  </si>
  <si>
    <t>2020-07-06T14:30:01Z</t>
  </si>
  <si>
    <t>AWS Autoscaling | AWS Autoscaling And Load Balancing | AWS Tutorial For Beginners | Simplilearn</t>
  </si>
  <si>
    <t>3OrEsC-QjUA</t>
  </si>
  <si>
    <t>2020-07-06T10:30:01Z</t>
  </si>
  <si>
    <t>Java JDBC tutorial - Java Database Connectivity | Java Tutorial For Beginners | Simplilearn</t>
  </si>
  <si>
    <t>4LhvxvS4ZSg</t>
  </si>
  <si>
    <t>2020-07-03T14:49:28Z</t>
  </si>
  <si>
    <t>Scrum vs Agile | Scrum And Agile Difference | Agile Scrum Master Training | Simplilearn</t>
  </si>
  <si>
    <t>lnNFaGM_pWY</t>
  </si>
  <si>
    <t>2020-07-03T02:30:08Z</t>
  </si>
  <si>
    <t>Qualitative Risk Analysis | What Is Qualitative Risk Analysis? | PMI-RMP Course | Simplilearn</t>
  </si>
  <si>
    <t>rmQQqmAIiLE</t>
  </si>
  <si>
    <t>2020-07-02T14:30:04Z</t>
  </si>
  <si>
    <t>Node.js Interview Questions And Answers | Node.js Interview Questions | Node.js Training|Simplilearn</t>
  </si>
  <si>
    <t>Tk9odvtGRX0</t>
  </si>
  <si>
    <t>2020-07-01T14:56:39Z</t>
  </si>
  <si>
    <t>Kotlin vs Java | Kotlin or Java For Android Development | Kotlin And Java Difference | Simplilearn</t>
  </si>
  <si>
    <t>nlGF-zh0fsg</t>
  </si>
  <si>
    <t>2020-07-01T10:30:07Z</t>
  </si>
  <si>
    <t>JavaScript Regular Expression | JavaScript Regex | JavaScript Tutorial For Beginners | Simplilearn</t>
  </si>
  <si>
    <t>68Gy7BZAobI</t>
  </si>
  <si>
    <t>2020-06-30T14:30:00Z</t>
  </si>
  <si>
    <t>ITIL Service Value System | Introduction To Service Value System | ITIL Foundation | Simplilearn</t>
  </si>
  <si>
    <t>9X5pbT4GhQw</t>
  </si>
  <si>
    <t>2020-06-30T10:30:03Z</t>
  </si>
  <si>
    <t>Form Validation In Javascript JavaScript | JavaScript Form Validation | JavaScript | Simplilearn</t>
  </si>
  <si>
    <t>YqT7AXaYlyA</t>
  </si>
  <si>
    <t>2020-06-30T07:20:50Z</t>
  </si>
  <si>
    <t>4 Dimensions Of Service Management | ITIL 4 Foundation Training: The Four Dimensions | Simplilearn</t>
  </si>
  <si>
    <t>U0HWTWAi0G0</t>
  </si>
  <si>
    <t>2020-06-29T14:30:01Z</t>
  </si>
  <si>
    <t>Node.js Express Tutorial | What Is Node.js Express | Node.js Tutorial For Beginners | Simplilearn</t>
  </si>
  <si>
    <t>PT36M36S</t>
  </si>
  <si>
    <t>mavjI6mhsWE</t>
  </si>
  <si>
    <t>2020-06-29T11:41:16Z</t>
  </si>
  <si>
    <t>What Is Scaled Agile Framework (SAFe)?| Scaled Agile Framework Tutorial | SAFe Explained|Simplilearn</t>
  </si>
  <si>
    <t>gICOd0m84R0</t>
  </si>
  <si>
    <t>2020-06-29T07:04:09Z</t>
  </si>
  <si>
    <t>Polymorphism In Java | Java Polymorphism Explained | Java Tutorial For Beginners | Simplilearn</t>
  </si>
  <si>
    <t>wKddzNMDnaQ</t>
  </si>
  <si>
    <t>2020-06-28T06:30:02Z</t>
  </si>
  <si>
    <t>Node.js Authentication With JWT | Node JWT Authentication Example | NodeJS Tutorial | Simplilearn</t>
  </si>
  <si>
    <t>X43KVeWVkSY</t>
  </si>
  <si>
    <t>2020-06-27T14:30:02Z</t>
  </si>
  <si>
    <t>Cloud Computing Architecture Tutorial - Front End &amp; Back End | Cloud Computing | Simplilearn</t>
  </si>
  <si>
    <t>WV23mVmt3Fg</t>
  </si>
  <si>
    <t>2020-06-26T14:30:02Z</t>
  </si>
  <si>
    <t>Top 50 Digital Marketing Interview Questions And Answers 2020 | Digital Marketing 2020 | Simplilearn</t>
  </si>
  <si>
    <t>PT2H10M31S</t>
  </si>
  <si>
    <t>cC5ZgGSh-iU</t>
  </si>
  <si>
    <t>2020-06-26T10:30:03Z</t>
  </si>
  <si>
    <t>Inheritance in Java | Types of Inheritance | Inheritance Explained | Java Tutorial | Simplilearn</t>
  </si>
  <si>
    <t>OXwZtlcTiuk</t>
  </si>
  <si>
    <t>2020-06-25T15:12:45Z</t>
  </si>
  <si>
    <t>Stock Market Prediction Using Machine Learning | Machine Learning Tutorial | Simplilearn</t>
  </si>
  <si>
    <t>RAyPiryc8e0</t>
  </si>
  <si>
    <t>2020-06-24T11:13:49Z</t>
  </si>
  <si>
    <t>Abstract Class In Java | Java Abstract Class Tutorial | Java Tutorial For Beginners | Simplilearn</t>
  </si>
  <si>
    <t>8vrUE4qf_PU</t>
  </si>
  <si>
    <t>2020-06-23T15:06:57Z</t>
  </si>
  <si>
    <t>Top 10 Digital Marketing Skills 2020 | Digital Marketing Skills For A Successful Career |Simplilearn</t>
  </si>
  <si>
    <t>F1FeroAL9w4</t>
  </si>
  <si>
    <t>2020-06-23T03:30:00Z</t>
  </si>
  <si>
    <t>The Smart Move | Siddharth Pandeyâ€™s Journey With Our PG Program In AI &amp; ML | Simplilearn Reviews</t>
  </si>
  <si>
    <t>4Cp6PkBKqX4</t>
  </si>
  <si>
    <t>2020-06-22T10:31:46Z</t>
  </si>
  <si>
    <t>Data Science Life Cycle | Life Cycle Of A Data Science Project | Data Science Tutorial | Simplilearn</t>
  </si>
  <si>
    <t>iULjHelg_Do</t>
  </si>
  <si>
    <t>2020-06-19T14:30:06Z</t>
  </si>
  <si>
    <t>Project Manager Interview Questions And Answers | PMP Certification Training Videos | Simplilearn</t>
  </si>
  <si>
    <t>PT1H36M55S</t>
  </si>
  <si>
    <t>YYEC7ydDj4k</t>
  </si>
  <si>
    <t>2020-06-19T03:00:12Z</t>
  </si>
  <si>
    <t>Node.js MySQL Tutorial | NodeJS + MySQL Databse Connection Tutorial | NodeJS Tutorial | Simplilearn</t>
  </si>
  <si>
    <t>l35Hx3Ic6z4</t>
  </si>
  <si>
    <t>2020-06-18T14:53:49Z</t>
  </si>
  <si>
    <t>How To Become A Full Stack Web Developer In 2020 | Full Stack Developer Roadmap 2020 | Simplilearn</t>
  </si>
  <si>
    <t>7NLPPFU0O3w</t>
  </si>
  <si>
    <t>2020-06-18T10:30:01Z</t>
  </si>
  <si>
    <t>R Tutorial For Beginners Part - 1 | R Programming For Beginners | R Language Tutorial | Simplilearn</t>
  </si>
  <si>
    <t>PT3H16M53S</t>
  </si>
  <si>
    <t>WbDI9NDqFRc</t>
  </si>
  <si>
    <t>2020-06-18T03:49:11Z</t>
  </si>
  <si>
    <t>How To Learn Programming For Beginners | How To Start Coding | Learn Programming | Simplilearn</t>
  </si>
  <si>
    <t>pAIpyBvkcX8</t>
  </si>
  <si>
    <t>2020-06-17T15:36:05Z</t>
  </si>
  <si>
    <t>Top Python Tips And Tricks | Python Programming Tips And Tricks | Python Programming | Simplilearn</t>
  </si>
  <si>
    <t>nOISgU25YpA</t>
  </si>
  <si>
    <t>2020-06-15T14:30:03Z</t>
  </si>
  <si>
    <t>Maven Installation On Mac | How To Install Maven On Mac | Maven Tutorial For Beginners | Simplilearn</t>
  </si>
  <si>
    <t>2hRkqZCEAwo</t>
  </si>
  <si>
    <t>2020-06-15T10:43:57Z</t>
  </si>
  <si>
    <t>JavaScript This Keyword | JavaScript This Keyword Explained | JavaScript Tutorial | Simplilearn</t>
  </si>
  <si>
    <t>uau6k1wp1us</t>
  </si>
  <si>
    <t>2020-06-13T14:30:08Z</t>
  </si>
  <si>
    <t>What Is Scrum? | What Is Scrum In Agile Methodology? | Scrum Master Training | Simplilearn</t>
  </si>
  <si>
    <t>owcPWbvbYmM</t>
  </si>
  <si>
    <t>2020-06-13T05:30:03Z</t>
  </si>
  <si>
    <t>Innovation at work and in life with our Six Sigma Certification-Daksha's story | Simplilearn Reviews</t>
  </si>
  <si>
    <t>GVN0Ddr3xig</t>
  </si>
  <si>
    <t>2020-06-12T15:26:31Z</t>
  </si>
  <si>
    <t>Why Blockchain Matters More Than You Think - Jack Ma, Bill Gates, Elon Musk, Vitalik|Simplilearn</t>
  </si>
  <si>
    <t>wmJfx7zAfQI</t>
  </si>
  <si>
    <t>2020-06-12T02:30:06Z</t>
  </si>
  <si>
    <t>What Is Agile? | Agile Methodology | Agile Framewroks-Scrum, Kanban, Lean, XP, Crystal | Simplilearn</t>
  </si>
  <si>
    <t>4Vf4x0RQd74</t>
  </si>
  <si>
    <t>2020-06-11T14:49:34Z</t>
  </si>
  <si>
    <t>Scrum vs Kanban | Difference Between Scrum And Kanban | Agile Methodology | Simplilearn</t>
  </si>
  <si>
    <t>inWWhr5tnEA</t>
  </si>
  <si>
    <t>2020-06-10T14:30:04Z</t>
  </si>
  <si>
    <t>Cyber Security In 7 Minutes | What Is Cyber Security: How It Works? | Cyber Security | Simplilearn</t>
  </si>
  <si>
    <t>pfp8Tn48GyY</t>
  </si>
  <si>
    <t>2020-06-10T11:18:18Z</t>
  </si>
  <si>
    <t>Climbing Up The Career Ladder With Simplilearn's Azure Course - Jairaj's Story | Simplilearn Review</t>
  </si>
  <si>
    <t>w9RMZMJMMXA</t>
  </si>
  <si>
    <t>2020-06-09T15:25:03Z</t>
  </si>
  <si>
    <t>MS Excel Shortcuts 2020 | Excel Shortcut Tips And Tricks 2020 | MS Excel Tutorial l Simplilearn</t>
  </si>
  <si>
    <t>PT47M29S</t>
  </si>
  <si>
    <t>aP5WH5EdCoc</t>
  </si>
  <si>
    <t>2020-06-09T10:30:01Z</t>
  </si>
  <si>
    <t>JavaScript Async Await Explained With Example | JavaScript Tutorial For Beginners | Simplilearn</t>
  </si>
  <si>
    <t>Hff-1uDH1Ts</t>
  </si>
  <si>
    <t>2020-06-08T14:30:01Z</t>
  </si>
  <si>
    <t>Maven Installation | How To Install Maven On Windows &amp; Ubuntu | Apache Maven Tutorial | Simplilearn</t>
  </si>
  <si>
    <t>stxVo3Cfw0Y</t>
  </si>
  <si>
    <t>2020-06-05T14:49:37Z</t>
  </si>
  <si>
    <t>Tips To Improve Programming Skills In 2020 | How To Improve Programming Skills | Simplilearn</t>
  </si>
  <si>
    <t>ZcOc2kut8HM</t>
  </si>
  <si>
    <t>2020-06-05T08:26:35Z</t>
  </si>
  <si>
    <t>Post Graduate Program In DevOps In Collaboration With Caltech CTME | DevOps Training | Simplilearn</t>
  </si>
  <si>
    <t>RZjXmpZkYwU</t>
  </si>
  <si>
    <t>2020-06-04T14:30:02Z</t>
  </si>
  <si>
    <t>How To Create Instagram Videos | How To Create, Edit &amp; Monetize Your Instagram Videos | Simplilearn</t>
  </si>
  <si>
    <t>c7TWMyZaKxk</t>
  </si>
  <si>
    <t>2020-06-04T10:31:07Z</t>
  </si>
  <si>
    <t>How To Create A YouTube Channel | YouTube Channel Optimization | YouTube Tutorial | Simplilearn</t>
  </si>
  <si>
    <t>NMZN0HUd4iU</t>
  </si>
  <si>
    <t>2020-06-03T14:51:48Z</t>
  </si>
  <si>
    <t>Best Laptop For Machine Learning &amp; Deep Learning |Best Laptop For Machine Learning 2020 |Simplilearn</t>
  </si>
  <si>
    <t>7WfoYl-EPtI</t>
  </si>
  <si>
    <t>2020-06-03T11:03:28Z</t>
  </si>
  <si>
    <t>Natural Language Processing (NLP) &amp; Text Mining Tutorial | Machine Learning Tutorial | Simplilearn</t>
  </si>
  <si>
    <t>04f1YsVntw8</t>
  </si>
  <si>
    <t>2020-06-02T14:30:00Z</t>
  </si>
  <si>
    <t>What Is Ethereum? | Ethereum Explained | Blockchain Tutorial For Beginners | Simplilearn</t>
  </si>
  <si>
    <t>KFQVgi0uJdM</t>
  </si>
  <si>
    <t>2020-06-02T10:30:01Z</t>
  </si>
  <si>
    <t>JavaScript Promises | JavaScript Promises Explained | JavaScript Tutorial For Beginners |Simplilearn</t>
  </si>
  <si>
    <t>e0eGZsnqGBQ</t>
  </si>
  <si>
    <t>2020-06-01T14:30:07Z</t>
  </si>
  <si>
    <t>Git Tutorial | Git Tutorial For Beginners | Git Basics For Beginners | Git Training | Simplilearn</t>
  </si>
  <si>
    <t>PT53M56S</t>
  </si>
  <si>
    <t>LwrGSKnShmk</t>
  </si>
  <si>
    <t>2020-05-31T14:30:00Z</t>
  </si>
  <si>
    <t>Branding Basics | Brand Strategy | Understading Branding Fundamentals | Brand Marketing |Simplilearn</t>
  </si>
  <si>
    <t>bSaBmXFym30</t>
  </si>
  <si>
    <t>2020-05-31T04:30:03Z</t>
  </si>
  <si>
    <t>What Is Maven? | What Is Maven And How It Works? | Maven Tutorial For Beginners | Simplilearn</t>
  </si>
  <si>
    <t>wryiEKQ0XhQ</t>
  </si>
  <si>
    <t>2020-05-30T04:00:15Z</t>
  </si>
  <si>
    <t>Apriori Algorithm | Apriori Algorithm In Machine Learning | Association Rule Mining | Simplilearn</t>
  </si>
  <si>
    <t>5Tn6MDj0GCU</t>
  </si>
  <si>
    <t>2020-05-29T14:48:14Z</t>
  </si>
  <si>
    <t>Top 10 IT Companies To Work In 2020 | Best IT Companies In 2020 | Simplilearn</t>
  </si>
  <si>
    <t>zem1UgrI2HM</t>
  </si>
  <si>
    <t>2020-05-29T03:30:08Z</t>
  </si>
  <si>
    <t>On Page SEO | On Page SEO Tutorial | On Page Optimization | SEO Tutorial For Beginners | Simplilearn</t>
  </si>
  <si>
    <t>Y6175TGFuMI</t>
  </si>
  <si>
    <t>2020-05-28T14:30:04Z</t>
  </si>
  <si>
    <t>Data Analyst Interview Questions And Answers | Data Analyst Interview Questions | Simplilearn</t>
  </si>
  <si>
    <t>PT49M50S</t>
  </si>
  <si>
    <t>_reKcWXXbfE</t>
  </si>
  <si>
    <t>2020-05-28T03:00:07Z</t>
  </si>
  <si>
    <t>Software Testing Tutorial For Beginners | Software Testing Automation Tutorial | DevOps |Simplilearn</t>
  </si>
  <si>
    <t>PT1H31M34S</t>
  </si>
  <si>
    <t>dvcbOYR8aZo</t>
  </si>
  <si>
    <t>2020-05-27T15:02:47Z</t>
  </si>
  <si>
    <t>Top Deep Learning Algorithms You Should Know About | Deep Learning Algorithms Explained |Simplilearn</t>
  </si>
  <si>
    <t>vs8q1-xvoBE</t>
  </si>
  <si>
    <t>2020-05-27T02:30:04Z</t>
  </si>
  <si>
    <t>What Is Hyperledger? | What Is Hyperledger Fabric In Blockchain? | Blockchain Tutorial | Simplilearn</t>
  </si>
  <si>
    <t>WvDiKDV1Yjs</t>
  </si>
  <si>
    <t>2020-05-26T14:47:27Z</t>
  </si>
  <si>
    <t>Upskilling Success Story Of A Data Science Enthusiast - Prasann Prem | Simplilearn Reviews</t>
  </si>
  <si>
    <t>jZ4ZK7SkjCs</t>
  </si>
  <si>
    <t>2020-05-26T02:00:10Z</t>
  </si>
  <si>
    <t>Blockchain Applications | Blockchain Applications Examples | Blockchain Technology | Simplilearn</t>
  </si>
  <si>
    <t>YjbIrNRqiYU</t>
  </si>
  <si>
    <t>2020-05-25T14:30:03Z</t>
  </si>
  <si>
    <t>Solidity Tutorial | Solidity For Beginners | Blockchain Tutorial For Beginners | Simplilearn</t>
  </si>
  <si>
    <t>WtWxOhhZWX0</t>
  </si>
  <si>
    <t>2020-05-25T05:00:07Z</t>
  </si>
  <si>
    <t>Ensemble Learning | Ensemble Learning In Machine Learning | Machine Learning Tutorial | Simplilearn</t>
  </si>
  <si>
    <t>O6GS_mjlpz0</t>
  </si>
  <si>
    <t>2020-05-22T14:30:02Z</t>
  </si>
  <si>
    <t>JavaScript Closure | JavaScript Closure Explained | JavaScript Tutorial For Beginners | Simplilearn</t>
  </si>
  <si>
    <t>D6gtZrsYi6c</t>
  </si>
  <si>
    <t>2020-05-22T04:30:04Z</t>
  </si>
  <si>
    <t>Unsupervised Learning | Unsupervised Learning Algorithms | Machine Learning Tutorial | Simplilearn</t>
  </si>
  <si>
    <t>Sx9ec84AHGY</t>
  </si>
  <si>
    <t>2020-05-21T19:12:27Z</t>
  </si>
  <si>
    <t>Top 10 Skills To Become A Data Analyst | How To Become A Data Analyst | Simplilearn</t>
  </si>
  <si>
    <t>dbidGq4_Fd8</t>
  </si>
  <si>
    <t>2020-05-21T10:30:06Z</t>
  </si>
  <si>
    <t>Local SEO 2020 | Local SEO Tutorial | What Is Local SEO Optimization? | SEO Tutorial | Simplilearn</t>
  </si>
  <si>
    <t>9URSbTOE4YI</t>
  </si>
  <si>
    <t>2020-05-20T14:30:01Z</t>
  </si>
  <si>
    <t>RPA In 5 Minutes | What Is RPA - Robotic Process Automation? | RPA Explained | Simplilearn</t>
  </si>
  <si>
    <t>Lfi9lDx6qtM</t>
  </si>
  <si>
    <t>2020-05-20T04:00:05Z</t>
  </si>
  <si>
    <t>What Is Continuous Integration And Continuous Deployment? | DevOps CI CD Tutorial | Simplilearn</t>
  </si>
  <si>
    <t>NCtSdiLeLXY</t>
  </si>
  <si>
    <t>2020-05-19T14:50:48Z</t>
  </si>
  <si>
    <t>Top 10 Applications Of Artificial Intelligence | Artificial Intelligence Applications | Simplilearn</t>
  </si>
  <si>
    <t>i4ILEyG5nEU</t>
  </si>
  <si>
    <t>2020-05-19T03:30:02Z</t>
  </si>
  <si>
    <t>Keyword Research For SEO | What Is Keyword Research? | Keyword Research Tutorial 2020 | Simplilearn</t>
  </si>
  <si>
    <t>EzhFWR4ilgc</t>
  </si>
  <si>
    <t>2020-05-18T14:30:03Z</t>
  </si>
  <si>
    <t>Content Marketing Strategy For 2020 | Content Marketing Tutorial | Content Marketing | Simplilearn</t>
  </si>
  <si>
    <t>2vbr9f7OVMY</t>
  </si>
  <si>
    <t>2020-05-18T02:30:02Z</t>
  </si>
  <si>
    <t>JavaScript Functions | JavaScript Functions Explained |JavaScript Tutorial For Beginners|Simplilearn</t>
  </si>
  <si>
    <t>4vyxVhaQSxo</t>
  </si>
  <si>
    <t>2020-05-15T14:30:00Z</t>
  </si>
  <si>
    <t>JavaScript Objects | JavaScript Objects Explained | Javascript Tutorial For Beginners | Simplilearn</t>
  </si>
  <si>
    <t>SSE4M0gcmvE</t>
  </si>
  <si>
    <t>2020-05-15T02:30:02Z</t>
  </si>
  <si>
    <t>Introduction To Artificial Intelligence | What Is AI?| Artificial Intelligence Tutorial |Simplilearn</t>
  </si>
  <si>
    <t>RfMNNzcllnQ</t>
  </si>
  <si>
    <t>2020-05-14T14:43:58Z</t>
  </si>
  <si>
    <t>Java vs Python | Java vs Python: Which Is Better? | Difference Between Java And Python | Simplilearn</t>
  </si>
  <si>
    <t>zO5buwrbTVY</t>
  </si>
  <si>
    <t>2020-05-14T02:00:07Z</t>
  </si>
  <si>
    <t>Qualitative vs Quantitative Research | Qualitative And Quantitative Research Methods | Simplilearn</t>
  </si>
  <si>
    <t>Qg7H3b1xBfs</t>
  </si>
  <si>
    <t>2020-05-13T14:30:07Z</t>
  </si>
  <si>
    <t>JavaScript Loops | JavaScript Loops Examples | JavaScript Tutorial For Beginners | Simplilearn</t>
  </si>
  <si>
    <t>vACTtmLWiQY</t>
  </si>
  <si>
    <t>2020-05-13T05:00:12Z</t>
  </si>
  <si>
    <t>Google Cloud Platform Tutorial | Google Cloud Platform Tutorial For Beginners | Simplilearn</t>
  </si>
  <si>
    <t>PT1H36M43S</t>
  </si>
  <si>
    <t>sj1-OO5AGmc</t>
  </si>
  <si>
    <t>2020-05-12T14:54:52Z</t>
  </si>
  <si>
    <t>Top 10 Machine Learning Projects | Machine Learning Projects For Beginners | Simplilearn</t>
  </si>
  <si>
    <t>uz8PSSOB-4E</t>
  </si>
  <si>
    <t>2020-05-12T04:30:04Z</t>
  </si>
  <si>
    <t>How AI Will Impact The Future | Rise of AI (Elon Musk,Bill Gates,Sundar Pichai,Jack Ma) |Simplilearn</t>
  </si>
  <si>
    <t>Y9QgpkY2xV0</t>
  </si>
  <si>
    <t>2020-05-11T14:30:02Z</t>
  </si>
  <si>
    <t>Blue Prism vs UIPath vs Automation Anywhere | RPA Tools Comparison | RPA Training | Simplilearn</t>
  </si>
  <si>
    <t>Z7oY19lixpE</t>
  </si>
  <si>
    <t>2020-05-11T04:00:13Z</t>
  </si>
  <si>
    <t>Node NPM Tutorial | What Is NPM And How It Works | NPM Tutorial For Beginners | Simplilearn</t>
  </si>
  <si>
    <t>RkbgPXTzWe8</t>
  </si>
  <si>
    <t>2020-05-10T04:30:00Z</t>
  </si>
  <si>
    <t>Happy Mothers Day - We Salute You! | #HappyMothersDay | Simplilearn</t>
  </si>
  <si>
    <t>VahzjYdbXLQ</t>
  </si>
  <si>
    <t>2020-05-08T12:30:07Z</t>
  </si>
  <si>
    <t>500K Subscribers!!! - Celebrating 500K Subscribers | #StayHome #StaySafe #KeepLearning | Simplilearn</t>
  </si>
  <si>
    <t>6zh4ZuQNosw</t>
  </si>
  <si>
    <t>2020-05-08T03:30:00Z</t>
  </si>
  <si>
    <t>Google Cloud Certification | Google Cloud Platform Certification Path | GCP Tutorial | Simplilearn</t>
  </si>
  <si>
    <t>_voL7_TUegM</t>
  </si>
  <si>
    <t>2020-05-07T14:38:02Z</t>
  </si>
  <si>
    <t>Top 5 Time Management Tools | Time Management Tools And Techniques | Simplilearn</t>
  </si>
  <si>
    <t>zFRuGk52X-c</t>
  </si>
  <si>
    <t>2020-05-07T03:30:06Z</t>
  </si>
  <si>
    <t>Node.js Architecture | NodeJS Architecture Explained | NodeJS Tutorial For Beginners | Simplilearn</t>
  </si>
  <si>
    <t>s2HCrhNVfak</t>
  </si>
  <si>
    <t>2020-05-06T14:30:13Z</t>
  </si>
  <si>
    <t>Lean Six Sigma In 8 Minutes | What Is Lean Six Sigma? | Lean Six Sigma Explained | Simplilearn</t>
  </si>
  <si>
    <t>YHq8SWAkzG8</t>
  </si>
  <si>
    <t>2020-05-06T03:00:19Z</t>
  </si>
  <si>
    <t>Google Cloud Platform Website Hosting | How To Host Website On Google Cloud | Simplilearn</t>
  </si>
  <si>
    <t>H9BLXclINts</t>
  </si>
  <si>
    <t>2020-05-05T14:51:42Z</t>
  </si>
  <si>
    <t>Facebook vs Instagram: Which One Should You Choose? Why? | Social Media Marketing | Simplilearn</t>
  </si>
  <si>
    <t>6wxgrtpQ1MI</t>
  </si>
  <si>
    <t>2020-05-05T02:30:00Z</t>
  </si>
  <si>
    <t>What Is Google Cloud Platform? | What Is GCP? | Introduction To Google Cloud Platform | Simplilearn</t>
  </si>
  <si>
    <t>PT1H31M54S</t>
  </si>
  <si>
    <t>ktB0fkqZ3BE</t>
  </si>
  <si>
    <t>2020-05-04T14:30:05Z</t>
  </si>
  <si>
    <t>RPA Interview Questions And Answers | RPA Developer Interview Questions | RPA Training | Simplilearn</t>
  </si>
  <si>
    <t>r_27MKuA9dY</t>
  </si>
  <si>
    <t>2020-05-04T02:00:16Z</t>
  </si>
  <si>
    <t>Git Merge Conflict Tutorial | Resolving Merge Conflicts In Git | Git Tutorial | Simplilearn</t>
  </si>
  <si>
    <t>TBRlEzsb-Hc</t>
  </si>
  <si>
    <t>2020-04-30T15:14:45Z</t>
  </si>
  <si>
    <t>Top 7 Tips For The PMP Certification Exam | PMP Tips And Tricks 2020 | PMP Training | Simplilearn</t>
  </si>
  <si>
    <t>sC6UwpVEEE0</t>
  </si>
  <si>
    <t>2020-04-29T14:30:06Z</t>
  </si>
  <si>
    <t>Trello Tutorial | What Is Trello And How Does It Work? | Trello Tutorial For Beginners | Simplilearn</t>
  </si>
  <si>
    <t>o-jPkvZIQNE</t>
  </si>
  <si>
    <t>2020-04-28T16:18:35Z</t>
  </si>
  <si>
    <t>Coronavirus Outbreak Prediction Using Machine Learning | April Update | Simplilearn</t>
  </si>
  <si>
    <t>PT1H1M30S</t>
  </si>
  <si>
    <t>juZ_Bb9Bpxs</t>
  </si>
  <si>
    <t>2020-04-27T14:30:06Z</t>
  </si>
  <si>
    <t>Data Scientist vs Data Analyst | Difference Between Data Scientist And Data Analyst | Simplilearn</t>
  </si>
  <si>
    <t>UKfzxHsw7FI</t>
  </si>
  <si>
    <t>2020-04-26T05:30:00Z</t>
  </si>
  <si>
    <t>How Dominic Took Up Our #Learnfromhome Challenge And Got Certified In 2 weeks | Simplilearn Reviews</t>
  </si>
  <si>
    <t>zwasdVPPFFw</t>
  </si>
  <si>
    <t>2020-04-24T14:30:14Z</t>
  </si>
  <si>
    <t>Data Analytics For Beginners | Introduction To Data Analytics | Data Analytics Using R | Simplilearn</t>
  </si>
  <si>
    <t>5E5zAbDqnaM</t>
  </si>
  <si>
    <t>2020-04-23T16:46:29Z</t>
  </si>
  <si>
    <t>How To Work And Learn In Self-Isolation | Work From Home Tips &amp; Tricks | Simplilearn</t>
  </si>
  <si>
    <t>3tmpNF0BUdI</t>
  </si>
  <si>
    <t>2020-04-22T14:30:00Z</t>
  </si>
  <si>
    <t>Array In JavaScript | JavaScript Array Methods | JavaScript Tutorial For Beginners | Simplilearn</t>
  </si>
  <si>
    <t>WwvKb9c7NAc</t>
  </si>
  <si>
    <t>2020-04-21T14:47:41Z</t>
  </si>
  <si>
    <t>How To Become An RPA Developer | RPA Developer Career Path | RPA Training | Simplilearn</t>
  </si>
  <si>
    <t>YnDrAjsUd9Q</t>
  </si>
  <si>
    <t>2020-04-20T14:52:22Z</t>
  </si>
  <si>
    <t>Hive Interview Questions | Pig Interview Questions | Big Data Interview Questions | Simpilearn</t>
  </si>
  <si>
    <t>PT29M33S</t>
  </si>
  <si>
    <t>kMm5D5R3JVg</t>
  </si>
  <si>
    <t>2020-04-17T14:30:04Z</t>
  </si>
  <si>
    <t>RPA Developer Salary, Skills, Resume, Roles And Responsibilities | RPA Developer | Simplilearn</t>
  </si>
  <si>
    <t>JF1qUoiZSkw</t>
  </si>
  <si>
    <t>2020-04-16T14:57:17Z</t>
  </si>
  <si>
    <t>Top 10 Reasons To Learn DevOps | Why Learn DevOps? | DevOps Training | Simplilearn</t>
  </si>
  <si>
    <t>D15DwYqpJ3o</t>
  </si>
  <si>
    <t>2020-04-15T14:30:02Z</t>
  </si>
  <si>
    <t>How To Become A Data Analyst? | Data Analyst Skills, Roles And Responsibilities 2020 | Simplilearn</t>
  </si>
  <si>
    <t>8x8aktjHUcs</t>
  </si>
  <si>
    <t>2020-04-14T15:01:19Z</t>
  </si>
  <si>
    <t>Top 10 Reasons To Learn Python | Why Learn Python In 2020? | Python Programming | Simplilearn</t>
  </si>
  <si>
    <t>eXLYODp5nQ8</t>
  </si>
  <si>
    <t>2020-04-14T05:19:16Z</t>
  </si>
  <si>
    <t>Simplilearn's COVID-19 Readiness Story | #RemoteWorking | Simplilearn</t>
  </si>
  <si>
    <t>0YFtEZaN6wU</t>
  </si>
  <si>
    <t>2020-04-13T14:30:00Z</t>
  </si>
  <si>
    <t>Hello World In JavaScript | Javascript Hello World Program | JavaScript For Beginners | Simplilearn</t>
  </si>
  <si>
    <t>vMFh6z1ET7o</t>
  </si>
  <si>
    <t>2020-04-10T14:30:09Z</t>
  </si>
  <si>
    <t>Data Analytics Jobs, Salary, Resume, Career, Skills, Roles &amp; Responsibilities | Simplilearn</t>
  </si>
  <si>
    <t>mX7lKoabmDw</t>
  </si>
  <si>
    <t>2020-04-10T01:30:03Z</t>
  </si>
  <si>
    <t>GitLab Tutorial For Beginners | What Is GitLab And How To Use It? | GitLab Tutorial | Simplilearn</t>
  </si>
  <si>
    <t>Gjv1THwDcDE</t>
  </si>
  <si>
    <t>2020-04-09T15:05:58Z</t>
  </si>
  <si>
    <t>How To Work From Home Effectively | Tips &amp; Tricks For Working From Home Effectively | Simplilearn</t>
  </si>
  <si>
    <t>ZJdnLlJlLcs</t>
  </si>
  <si>
    <t>2020-04-08T18:13:14Z</t>
  </si>
  <si>
    <t>We Turn Ten Today! Celebrating 10 Years Of Simplilearn Journey &amp; Milestones | Simplilearn</t>
  </si>
  <si>
    <t>b_ODnhv68OI</t>
  </si>
  <si>
    <t>2020-04-08T14:30:05Z</t>
  </si>
  <si>
    <t>Power Bi vs Tableau | Power Bi And Tableau Difference | Power Bi And Tableau Comparison |Simplilearn</t>
  </si>
  <si>
    <t>e3h8V4INLvM</t>
  </si>
  <si>
    <t>2020-04-07T15:02:03Z</t>
  </si>
  <si>
    <t>I4NRCN9DPTI</t>
  </si>
  <si>
    <t>2020-04-06T15:05:36Z</t>
  </si>
  <si>
    <t>Data Analytics Using R | Introduction To Data Analytics | Data Analytics For Beginners | Simplilearn</t>
  </si>
  <si>
    <t>XLP4YTpUpBI</t>
  </si>
  <si>
    <t>2020-04-03T15:32:41Z</t>
  </si>
  <si>
    <t>The Rise Of Technology-Augmented Reality(AR), Virtual Reality(VR) And Mixed Reality(MR) |Simplilearn</t>
  </si>
  <si>
    <t>McuMU0GkNJo</t>
  </si>
  <si>
    <t>2020-04-02T14:30:05Z</t>
  </si>
  <si>
    <t>UIPath Tutorial | UIPath Tool Tutorial | UIPath Tutorial For Beginners | RPA Tutorial | Simplilearn</t>
  </si>
  <si>
    <t>XLvPpirlmEs</t>
  </si>
  <si>
    <t>2020-04-01T14:30:05Z</t>
  </si>
  <si>
    <t>Ethical Hacking In 8 Minutes | What Is Ethical Hacking? | Ethical Hacking Explanation | Simplilearn</t>
  </si>
  <si>
    <t>mccsmoh2_3c</t>
  </si>
  <si>
    <t>2020-03-31T15:06:18Z</t>
  </si>
  <si>
    <t>Top 10 Data Analysis Tools | Top Data Analytics tools | Data Analytics | Simplilearn</t>
  </si>
  <si>
    <t>T6o3Ci8Ieag</t>
  </si>
  <si>
    <t>2020-03-30T14:30:03Z</t>
  </si>
  <si>
    <t>What Is GitHub? | What Is GitHub And How To Use It? | GitHub Tutorial For Beginners | Simplilearn</t>
  </si>
  <si>
    <t>JRGCZ-tY7yo</t>
  </si>
  <si>
    <t>2020-03-26T15:19:50Z</t>
  </si>
  <si>
    <t>Top Job Roles In The Field Of Data Science | Data Science Job Roles | Data Science | Simplilearn</t>
  </si>
  <si>
    <t>UKhGD3UbXH4</t>
  </si>
  <si>
    <t>2020-03-25T14:30:00Z</t>
  </si>
  <si>
    <t>5S Methodology | What Is 5S Methodology? | 5S Methodology Explanation | Simplilearn</t>
  </si>
  <si>
    <t>46zoqofGiRI</t>
  </si>
  <si>
    <t>2020-03-24T15:19:48Z</t>
  </si>
  <si>
    <t>Top Technical Courses After Graduation | Top In-Demand Tech Skills For 2020 | Simplilearn</t>
  </si>
  <si>
    <t>wqGf23B8SCA</t>
  </si>
  <si>
    <t>2020-03-23T15:06:39Z</t>
  </si>
  <si>
    <t>PMP 6th Edition Training Video | PMBOK 6th Edition | PMP Certification Training Video | Simplilearn</t>
  </si>
  <si>
    <t>Mh6YKkadimQ</t>
  </si>
  <si>
    <t>2020-03-22T05:30:00Z</t>
  </si>
  <si>
    <t>Upskilling Success Story Of A Freelancer Ekta Data Science Course Simplilearn Reviews</t>
  </si>
  <si>
    <t>xJXgvr8bPes</t>
  </si>
  <si>
    <t>2020-03-20T10:38:25Z</t>
  </si>
  <si>
    <t>Git vs GitHub | Git And GitHub Difference | What Is Git And GitHub? | Git And GitHub | Simplilearn</t>
  </si>
  <si>
    <t>oaVn-YMS91A</t>
  </si>
  <si>
    <t>2020-03-20T05:30:02Z</t>
  </si>
  <si>
    <t>CISSP Exam Questions 2020 | CISSP Exam Preparation | CISSP Training Video 2020 | Simplilearn</t>
  </si>
  <si>
    <t>PT1H16M44S</t>
  </si>
  <si>
    <t>qGOKYcfeiYc</t>
  </si>
  <si>
    <t>2020-03-19T14:49:55Z</t>
  </si>
  <si>
    <t>Top Job Roles In The Field Of Cloud Computing | Cloud Computing Job Opportunities | Simplilearn</t>
  </si>
  <si>
    <t>3SMZHd_ngIw</t>
  </si>
  <si>
    <t>2020-03-19T05:30:02Z</t>
  </si>
  <si>
    <t>RPA Tutorial For Beginners | Robotic Process Automation Tutorial | RPA Training | Simplilearn</t>
  </si>
  <si>
    <t>sHWKN5dakPw</t>
  </si>
  <si>
    <t>2020-03-18T15:10:46Z</t>
  </si>
  <si>
    <t>Coronavirus Outbreak Prediction Using Machine Learning | Predicted vs Actual | Simplilearn</t>
  </si>
  <si>
    <t>gNBXwFsNm-8</t>
  </si>
  <si>
    <t>2020-03-18T05:30:01Z</t>
  </si>
  <si>
    <t>Digital Marketing Course Part - 3 | Digital Marketing Tutorial For Beginners | Simplilearn</t>
  </si>
  <si>
    <t>PT6H58M53S</t>
  </si>
  <si>
    <t>fsDwHJa_xcE</t>
  </si>
  <si>
    <t>2020-03-17T05:30:00Z</t>
  </si>
  <si>
    <t>Digital Marketing Course Part - 2 | Digital Marketing Tutorial For Beginners | Simplilearn</t>
  </si>
  <si>
    <t>PT10H56M40S</t>
  </si>
  <si>
    <t>BTdsP4WOgVE</t>
  </si>
  <si>
    <t>2020-03-16T14:30:00Z</t>
  </si>
  <si>
    <t>IT Service Management Tutorial | What Is ITSM? | ITIL Foundation Training | Simplilearn</t>
  </si>
  <si>
    <t>PT53M33S</t>
  </si>
  <si>
    <t>nU-IIXBWlS4</t>
  </si>
  <si>
    <t>2020-03-16T05:30:01Z</t>
  </si>
  <si>
    <t>Digital Marketing Course Part - 1 | Digital Marketing Tutorial For Beginners | Simplilearn</t>
  </si>
  <si>
    <t>PT10H50M20S</t>
  </si>
  <si>
    <t>SfAXm0hPUxk</t>
  </si>
  <si>
    <t>2020-03-15T05:30:01Z</t>
  </si>
  <si>
    <t>My Career Transformation Story: Alankar Dwivedi | Cloud Architect Program | Simplilearn Reviews</t>
  </si>
  <si>
    <t>5fzelSbdp20</t>
  </si>
  <si>
    <t>2020-03-12T14:54:35Z</t>
  </si>
  <si>
    <t>Top BI Tools 2020 | Top Business Intelligence Tools 2020 | BI Tools | Simplilearn</t>
  </si>
  <si>
    <t>qoA_tQW60GE</t>
  </si>
  <si>
    <t>2020-03-12T05:30:05Z</t>
  </si>
  <si>
    <t>Chef, Ansible &amp; Puppet Interview Questions | Configuration Management Tools For DevOps | Simplilearn</t>
  </si>
  <si>
    <t>z8CYDyFqzp0</t>
  </si>
  <si>
    <t>2020-03-11T14:30:02Z</t>
  </si>
  <si>
    <t>Git Pull Request | Git Pull Request Tutorial | Git Commands |Git Tutorial For Beginners |Simplilearn</t>
  </si>
  <si>
    <t>mEk678Xcuks</t>
  </si>
  <si>
    <t>2020-03-11T05:30:01Z</t>
  </si>
  <si>
    <t>Nagios Interview Questions | Nagios Monitoring Tool Interview Questions | DevOps Tools | Simplilearn</t>
  </si>
  <si>
    <t>iaz3ZP9lizg</t>
  </si>
  <si>
    <t>2020-03-10T14:30:06Z</t>
  </si>
  <si>
    <t>Docker Full Course - Learn Docker In 2 Hours | Docker Tutorial For Beginners | Simplilearn</t>
  </si>
  <si>
    <t>XoeEYNcIDGM</t>
  </si>
  <si>
    <t>2020-03-10T12:20:40Z</t>
  </si>
  <si>
    <t>My PMP Exam Success Story - Haribabuji | PMP Certification Training | Simplilearn Reviews</t>
  </si>
  <si>
    <t>VvPa7PbjXwo</t>
  </si>
  <si>
    <t>2020-03-10T05:30:02Z</t>
  </si>
  <si>
    <t>Docker Interview Questions | Docker Interview Questions And Answers | DevOps Tools | Simplilearn</t>
  </si>
  <si>
    <t>QOv_-xBXkpo</t>
  </si>
  <si>
    <t>2020-03-09T14:37:56Z</t>
  </si>
  <si>
    <t>Azure Virtual Machine Tutorial | Creating A Virtual Machine In Azure | Azure Training | Simplilearn</t>
  </si>
  <si>
    <t>HxRryrubiOg</t>
  </si>
  <si>
    <t>2020-03-09T05:30:00Z</t>
  </si>
  <si>
    <t>Jenkins Interview Questions | Jenkins Interview Questions And Answers | DevOps Tools | Simplilearn</t>
  </si>
  <si>
    <t>1Okzf-XPXa8</t>
  </si>
  <si>
    <t>2020-03-08T04:38:53Z</t>
  </si>
  <si>
    <t>Happy Women's Day! - A Conversation With Women At Simplilearn | #WomensDay2020 | Simplilearn</t>
  </si>
  <si>
    <t>XU2vpXFKPGU</t>
  </si>
  <si>
    <t>2020-03-06T13:16:17Z</t>
  </si>
  <si>
    <t>Git Interview Questions | Git Real-Time Interview Questions &amp; Answers | DevOps Tools | Simplilearn</t>
  </si>
  <si>
    <t>2020-03-05T15:01:14Z</t>
  </si>
  <si>
    <t>Top 10 Trending IT Jobs | Trending Jobs 2020 | Top IT Jobs In Demand 2020 | Simplilearn</t>
  </si>
  <si>
    <t>QJ0iUNe27c8</t>
  </si>
  <si>
    <t>2020-03-04T15:15:08Z</t>
  </si>
  <si>
    <t>Git Push Command | Git Bash Tutorial | Git Commands | Git Tutorial For Beginners | Simplilearn</t>
  </si>
  <si>
    <t>_vmeMoFjzgg</t>
  </si>
  <si>
    <t>2020-03-03T14:38:22Z</t>
  </si>
  <si>
    <t>Java Inheritance | Java Inheritance Program Example | Java Inheritance Tutorial | Simplilearn</t>
  </si>
  <si>
    <t>8u1o-OmOeGQ</t>
  </si>
  <si>
    <t>2020-03-02T14:30:01Z</t>
  </si>
  <si>
    <t>What Is Node.js? | Introduction To Node.js | Node JS Tutorial For Beginners | Simplilearn</t>
  </si>
  <si>
    <t>QFl9HhrpRFA</t>
  </si>
  <si>
    <t>2020-03-02T10:49:31Z</t>
  </si>
  <si>
    <t>Java Encapsulation Tutorial | Encapsulation In Java | Java Encapsulation Explained | Simplilearn</t>
  </si>
  <si>
    <t>cEjDR3B_3cs</t>
  </si>
  <si>
    <t>2020-02-28T10:30:05Z</t>
  </si>
  <si>
    <t>What Is HBase? | HBase Architecture | HBase Tutorial For Beginners | Hadoop Tutorial | Simplilearn</t>
  </si>
  <si>
    <t>LWtU2ZXV2eA</t>
  </si>
  <si>
    <t>2020-02-27T15:18:59Z</t>
  </si>
  <si>
    <t>Top 10 Artificial Intelligence Technologies In 2020 | AI Technology 2020 | Simplilearn</t>
  </si>
  <si>
    <t>ynNFghq-zdE</t>
  </si>
  <si>
    <t>2020-02-27T11:13:26Z</t>
  </si>
  <si>
    <t>What Is Apache Hive? | Apache Hive Tutorial | Hive Tutorial For Beginners | Simplilearn</t>
  </si>
  <si>
    <t>thsFsPnUHRA</t>
  </si>
  <si>
    <t>2020-02-27T05:30:02Z</t>
  </si>
  <si>
    <t>Agile Project Management Tutorial | What Is Agile Project Management? | Simplilearn</t>
  </si>
  <si>
    <t>b-IvmXoO0bU</t>
  </si>
  <si>
    <t>2020-02-26T05:30:00Z</t>
  </si>
  <si>
    <t>What Is MapReduce? | What Is MapReduce In Hadoop? | Hadoop MapReduce Tutorial | Simplilearn</t>
  </si>
  <si>
    <t>4EDYfSl-fmc</t>
  </si>
  <si>
    <t>2020-02-25T14:30:00Z</t>
  </si>
  <si>
    <t>Six Sigma In 9 Minutes | What Is Six Sigma? | Six Sigma Explained | Six Sigma Training | Simplilearn</t>
  </si>
  <si>
    <t>7bfOllAyxlg</t>
  </si>
  <si>
    <t>2020-02-25T10:43:11Z</t>
  </si>
  <si>
    <t>Amazon Redshift Tutorial | Amazon Redshift Architecture | AWS Tutorial For Beginners | Simplilearn</t>
  </si>
  <si>
    <t>nRX4_3qf3rc</t>
  </si>
  <si>
    <t>2020-02-24T14:30:02Z</t>
  </si>
  <si>
    <t>What Is HDFS? | HDFS Architecture | HDFS Tutorial For Beginners | HDFS In Hadoop | Simplilearn</t>
  </si>
  <si>
    <t>sB1uhIQ8pmM</t>
  </si>
  <si>
    <t>2020-02-23T05:30:02Z</t>
  </si>
  <si>
    <t>Upskilling Is The New Age Fitness Regime - Anurag Thakur | PMP Ceritifcation | Simplilearn Reviews</t>
  </si>
  <si>
    <t>t6bpeBRmozU</t>
  </si>
  <si>
    <t>2020-02-21T10:30:02Z</t>
  </si>
  <si>
    <t>Java OOPs Tutorial For Beginners | Java Object Oriented Programming | Java OOPs Basics | Simplilearn</t>
  </si>
  <si>
    <t>Wt-_pGV91NU</t>
  </si>
  <si>
    <t>2020-02-20T14:30:02Z</t>
  </si>
  <si>
    <t>Power BI Dashboard | Power BI Dashboard Tutorial | Power BI Dashboard Examples | Simplilearn</t>
  </si>
  <si>
    <t>vqEF9F7pH40</t>
  </si>
  <si>
    <t>2020-02-20T05:30:01Z</t>
  </si>
  <si>
    <t>Apache Spark Full Course | Apache Spark Tutorial For Beginners | Learn Spark In 7 Hours |Simplilearn</t>
  </si>
  <si>
    <t>PT6H41M7S</t>
  </si>
  <si>
    <t>8p4ZJouEp0U</t>
  </si>
  <si>
    <t>2020-02-19T14:53:48Z</t>
  </si>
  <si>
    <t>10 Dying Programming Languages In 2020 -Programming Languages You Need To Steer Clear Of|Simplilearn</t>
  </si>
  <si>
    <t>pVMSglkGRIg</t>
  </si>
  <si>
    <t>2020-02-19T10:30:02Z</t>
  </si>
  <si>
    <t>Facebook Ads Tutorial | How To Run Facebook Ads | Facebook Advertising Tutorial 2020 | Simplilearn</t>
  </si>
  <si>
    <t>mlAIwu9W6AQ</t>
  </si>
  <si>
    <t>2020-02-18T14:30:01Z</t>
  </si>
  <si>
    <t>Facebook Live Streaming Tutorial | How To Set Up Livestream On Facebook | Simplilearn</t>
  </si>
  <si>
    <t>2w4iKIB_pio</t>
  </si>
  <si>
    <t>2020-02-17T14:30:00Z</t>
  </si>
  <si>
    <t>ITIL Process | ITIL Process Overview | ITIL Processes Explained | ITIL Training Video | Simplilearn</t>
  </si>
  <si>
    <t>UlVfN4LrGs4</t>
  </si>
  <si>
    <t>2020-02-17T10:30:02Z</t>
  </si>
  <si>
    <t>CISSP Tutorial | CISSP Tutorial For Beginners | CISSP Certification | CISSP Training | Simplilearn</t>
  </si>
  <si>
    <t>smz4l2G0Yfg</t>
  </si>
  <si>
    <t>2020-02-16T05:30:02Z</t>
  </si>
  <si>
    <t>How Upskilling Helped Sriram In Having A Good Work Life Balance | PMP Course | Simplilearn Reviews</t>
  </si>
  <si>
    <t>7QT7V2uSPuk</t>
  </si>
  <si>
    <t>2020-02-14T10:42:24Z</t>
  </si>
  <si>
    <t>Facebook Algorithm 2020 | How Facebook Algorithm Works | Facebook Algorithm Explained | Simplilearn</t>
  </si>
  <si>
    <t>FbdXM7fwpS4</t>
  </si>
  <si>
    <t>2020-02-13T14:30:40Z</t>
  </si>
  <si>
    <t>ITIL 4 Certification Training| What Is ITIL Certification?| ITIL Tutorial For Beginners |Simplilearn</t>
  </si>
  <si>
    <t>PT29M57S</t>
  </si>
  <si>
    <t>kqa9iXCI2m8</t>
  </si>
  <si>
    <t>2020-02-13T10:30:03Z</t>
  </si>
  <si>
    <t>Facebook Shop Tutorial 2020 | Facebook Shop Setup | How to Set up A Facebook Shop Page?| Simplilearn</t>
  </si>
  <si>
    <t>ShnkzKjb1o0</t>
  </si>
  <si>
    <t>2020-02-13T05:30:02Z</t>
  </si>
  <si>
    <t>CISSP Asset Security Domain | CISSP Domain 2: Asset Security | CISSP Training | Simplilearn</t>
  </si>
  <si>
    <t>8zKVCaocSp4</t>
  </si>
  <si>
    <t>2020-02-12T14:30:01Z</t>
  </si>
  <si>
    <t>CISSP Security And Risk Management | CISSP Domain 1: Security And Risk Management | Simplilearn</t>
  </si>
  <si>
    <t>Q7D_ub50WPg</t>
  </si>
  <si>
    <t>2020-02-12T05:30:02Z</t>
  </si>
  <si>
    <t>Project Planning | Project Plan In Excel With Gantt Chart | Project Management In Excel |Simplilearn</t>
  </si>
  <si>
    <t>uEueVM6x5uE</t>
  </si>
  <si>
    <t>2020-02-11T17:16:58Z</t>
  </si>
  <si>
    <t>Top 10 Reasons To Learn RPA - Robotic Process Automation | RPA Career Growth &amp; Future | Simplilearn</t>
  </si>
  <si>
    <t>KeaeuUcw02Q</t>
  </si>
  <si>
    <t>2020-02-11T11:30:00Z</t>
  </si>
  <si>
    <t>IoT Architecture | Internet Of Things Architecture For Beginners | IoT Tutorial | Simplilearn</t>
  </si>
  <si>
    <t>lGcmYkWG7Zk</t>
  </si>
  <si>
    <t>2020-02-09T05:30:05Z</t>
  </si>
  <si>
    <t>How Simplilearn Helped Saurav With His Data Analyst Career | Simplilearn Review</t>
  </si>
  <si>
    <t>7DZR5UaAM0E</t>
  </si>
  <si>
    <t>What Is IoT? | What Is IoT Technology And How It Works | Internet Of Things Explained | Simplilearn</t>
  </si>
  <si>
    <t>R57pDw5cvGA</t>
  </si>
  <si>
    <t>2020-02-07T10:39:28Z</t>
  </si>
  <si>
    <t>Java Strings Tutorial | What Are Strings In Java? | Java Strings Tutorial For Beginners |Simplilearn</t>
  </si>
  <si>
    <t>WA5Z7ns0_BY</t>
  </si>
  <si>
    <t>2020-02-06T15:03:41Z</t>
  </si>
  <si>
    <t>Skills Required For Big Data &amp; Hadoop Jobs | Big Data Career, Skills &amp; Roles | Simplilearn</t>
  </si>
  <si>
    <t>KG5cltHpbYs</t>
  </si>
  <si>
    <t>2020-02-05T10:30:01Z</t>
  </si>
  <si>
    <t>Project Manager Roles And Responsibilities | Project Manager Salary | PMP Training | Simplilearn</t>
  </si>
  <si>
    <t>2020-02-04T14:30:00Z</t>
  </si>
  <si>
    <t>What Is Power BI? | Introduction To Power BI | Power BI Tutorial For Beginners | Simplilearn</t>
  </si>
  <si>
    <t>hAk7abWHi3w</t>
  </si>
  <si>
    <t>2020-02-03T14:30:04Z</t>
  </si>
  <si>
    <t>Java Arrays | Java Arrays For Beginners | Introduction To Java Arrays |Java Programming |Simplilearn</t>
  </si>
  <si>
    <t>mAtkPQO1FcA</t>
  </si>
  <si>
    <t>2020-01-31T11:30:08Z</t>
  </si>
  <si>
    <t>Java In 5 Minutes | What Is Java? | Java Programming For Beginners | Learn Java | Simplilearn</t>
  </si>
  <si>
    <t>alXB1w0CPto</t>
  </si>
  <si>
    <t>2020-01-30T15:35:00Z</t>
  </si>
  <si>
    <t>What is Selenium? | Selenium Suite Of Tools, Salary &amp; Jobs | Selenium Training | Simplilearn</t>
  </si>
  <si>
    <t>xqwyBObISKI</t>
  </si>
  <si>
    <t>2020-01-30T11:02:49Z</t>
  </si>
  <si>
    <t>How To Become AWS Certified Cloud Practitioner | AWS Cloud Practitioner Certification | Simplilearn</t>
  </si>
  <si>
    <t>t1iVMYmW-Ko</t>
  </si>
  <si>
    <t>2020-01-29T10:30:11Z</t>
  </si>
  <si>
    <t>Project Planning In Project Management | What Is Project Planning? | PMP Training Video |Simplilearn</t>
  </si>
  <si>
    <t>2020-01-28T14:30:00Z</t>
  </si>
  <si>
    <t>Java Objects And Classes Explained | Java Tutorial For Beginners | Java Programming | Simplilearn</t>
  </si>
  <si>
    <t>5dARTeE6OpU</t>
  </si>
  <si>
    <t>2020-01-27T14:30:00Z</t>
  </si>
  <si>
    <t>PySpark Tutorial | PySpark Tutorial For Beginners | Apache Spark With Python Tutorial | Simplilearn</t>
  </si>
  <si>
    <t>ksD8gWAZt_g</t>
  </si>
  <si>
    <t>2020-01-23T14:30:02Z</t>
  </si>
  <si>
    <t>Top 10 Reasons To Get PMP Certified | PMP Certification Training | PMP Training Video | Simplilearn</t>
  </si>
  <si>
    <t>K6Kqa5O_hCE</t>
  </si>
  <si>
    <t>2020-01-23T10:30:01Z</t>
  </si>
  <si>
    <t>Search Engine Marketing Interview Questions | Google Ads Interview Questions &amp; Answers | Simplilearn</t>
  </si>
  <si>
    <t>n2hzdzuir0E</t>
  </si>
  <si>
    <t>2020-01-21T05:30:01Z</t>
  </si>
  <si>
    <t>Eclipse Installation Windows 10 | How To Install Eclipse On Windows 10 | Simplilearn</t>
  </si>
  <si>
    <t>n5el1DWKi40</t>
  </si>
  <si>
    <t>2020-01-20T14:30:07Z</t>
  </si>
  <si>
    <t>Content Marketing Interview Questions | Top Content Marketing Interview Questions 2020 | Simplilearn</t>
  </si>
  <si>
    <t>KjrWgYqkcFc</t>
  </si>
  <si>
    <t>2020-01-17T11:30:01Z</t>
  </si>
  <si>
    <t>Social Media Marketing Interview Questions And Answers | Social Media Marketing | 2020 | Simplilearn</t>
  </si>
  <si>
    <t>KOtm1yicmVI</t>
  </si>
  <si>
    <t>2020-01-16T15:19:20Z</t>
  </si>
  <si>
    <t>AWS Certification - Career In AWS, Job Roles &amp; How To Become AWS Solutions Architect | Simplilearn</t>
  </si>
  <si>
    <t>XEZHKwwBvPY</t>
  </si>
  <si>
    <t>2020-01-16T11:03:10Z</t>
  </si>
  <si>
    <t>Apache Spark Interview Questions And Answers | Apache Spark Interview Questions 2020 | Simplilearn</t>
  </si>
  <si>
    <t>ZoxYAmR6jwk</t>
  </si>
  <si>
    <t>2020-01-15T14:30:04Z</t>
  </si>
  <si>
    <t>Email Marketing Interview Questions &amp; Answers | Email Marketing Interview Questions | Simplilearn</t>
  </si>
  <si>
    <t>AV1FRY2i16w</t>
  </si>
  <si>
    <t>2020-01-14T14:30:01Z</t>
  </si>
  <si>
    <t>Apache Spark Tutorial | Spark Tutorial For Beginners | Apache Spark Architecture | Simplilearn</t>
  </si>
  <si>
    <t>PT1H28M45S</t>
  </si>
  <si>
    <t>BtiS0QyiTK8</t>
  </si>
  <si>
    <t>2020-01-14T05:30:00Z</t>
  </si>
  <si>
    <t>AWS Route 53 | AWS Route 53 Tutorial | What Is AWS Route 53? | AWS Tutorial | Simplilearn</t>
  </si>
  <si>
    <t>4SMj6Tf0cf0</t>
  </si>
  <si>
    <t>2020-01-13T14:30:01Z</t>
  </si>
  <si>
    <t>Java Installation On Windows 10 | How To Install Java On Windows 10 | Java Installation |Simplilearn</t>
  </si>
  <si>
    <t>npDBob_GmZU</t>
  </si>
  <si>
    <t>2020-01-13T05:30:02Z</t>
  </si>
  <si>
    <t>SEO Interview Questions &amp; Answers 2020 | Search Engine Optimization Interview Questions |Simplilearn</t>
  </si>
  <si>
    <t>PT28M46S</t>
  </si>
  <si>
    <t>boY2i6qhPr8</t>
  </si>
  <si>
    <t>2020-01-10T10:30:11Z</t>
  </si>
  <si>
    <t>Cloud Computing Service Model - IaaS PaaS SaaS Explained | Cloud Computing Tutorial | Simplilearn</t>
  </si>
  <si>
    <t>qYwLOXjAiwM</t>
  </si>
  <si>
    <t>2020-01-09T12:30:13Z</t>
  </si>
  <si>
    <t>Node.js Installation On Windows 10 | How To Install Node.js | Node.js Training | Simplilearn</t>
  </si>
  <si>
    <t>qTVF2COMwFA</t>
  </si>
  <si>
    <t>2020-01-09T10:30:02Z</t>
  </si>
  <si>
    <t>Java Installation On Windows 8 | How To Install Java On Windows 8 | Java Installation | Simplilearn</t>
  </si>
  <si>
    <t>H5VKUajGDdI</t>
  </si>
  <si>
    <t>2020-01-08T14:30:00Z</t>
  </si>
  <si>
    <t>What Is Robotic Process Automation (RPA)? | Introduction To RPA | RPA Training | Simplilearn</t>
  </si>
  <si>
    <t>46mFdtpy3NQ</t>
  </si>
  <si>
    <t>AWS ECS Tutorial | Amazon Elastic Container Service | AWS ECS Tutorial For Beginners | Simplilearn</t>
  </si>
  <si>
    <t>xbZErsH_-CI</t>
  </si>
  <si>
    <t>2020-01-07T05:30:00Z</t>
  </si>
  <si>
    <t>Certified Ethical Hacker V10 Tutorial | CEH V10 Tutorial | CEH V10 Training Video | CEH |Simplilearn</t>
  </si>
  <si>
    <t>oRZ0QGlW7KI</t>
  </si>
  <si>
    <t>2020-01-06T14:30:03Z</t>
  </si>
  <si>
    <t>Public Cloud vs Private Cloud vs Hybrid Cloud-Cloud Deployment Model In Cloud Computing |Simplilearn</t>
  </si>
  <si>
    <t>pq0DDtN-vWk</t>
  </si>
  <si>
    <t>2020-01-03T14:30:03Z</t>
  </si>
  <si>
    <t>Certified Ethical Hacker Course | CEH Course | Ethical Hacking Course For Beginners | Simplilearn</t>
  </si>
  <si>
    <t>PT1H1M36S</t>
  </si>
  <si>
    <t>ob1yS9g-Zcs</t>
  </si>
  <si>
    <t>2020-01-02T14:30:03Z</t>
  </si>
  <si>
    <t>Neural Network Full Course | Neural Network Tutorial For Beginners | Neural Networks | Simplilearn</t>
  </si>
  <si>
    <t>PT3H17M22S</t>
  </si>
  <si>
    <t>AHM4z41qB1g</t>
  </si>
  <si>
    <t>2019-12-27T11:30:00Z</t>
  </si>
  <si>
    <t>Success Story | Story of Sameer Gupta-IT Project Manager | ITILÂ® Certification | Simplilearn Reviews</t>
  </si>
  <si>
    <t>RWSqDF_6n4k</t>
  </si>
  <si>
    <t>2019-12-24T14:30:01Z</t>
  </si>
  <si>
    <t>Ethical Hacking And Penetration Testing Guide | Ethical Hacking Tutorial For Beginners | Simplilearn</t>
  </si>
  <si>
    <t>0HT_qXo8Yok</t>
  </si>
  <si>
    <t>2019-12-21T05:30:00Z</t>
  </si>
  <si>
    <t>How I Became A Consultant In Big Data,Machine Learning &amp; RPA - Aditya Shivam | Simplilearn Reviews</t>
  </si>
  <si>
    <t>RmKIRxtBInA</t>
  </si>
  <si>
    <t>2019-12-20T12:30:02Z</t>
  </si>
  <si>
    <t>Top 10 Project Management Tools 2020 | Project Management Tools And Techniques | Simplilearn</t>
  </si>
  <si>
    <t>BqGxJ_ybE6k</t>
  </si>
  <si>
    <t>2019-12-19T14:30:01Z</t>
  </si>
  <si>
    <t>React Native vs Flutter - Which One To Learn | Difference Between React Native &amp; Flutter|Simplilearn</t>
  </si>
  <si>
    <t>TB7mprqPnQU</t>
  </si>
  <si>
    <t>2019-12-18T14:30:01Z</t>
  </si>
  <si>
    <t>PMP Exam Prep 6th Edition | PMP Exam Preparation | PMP Certification Training Videos | Simplilearn</t>
  </si>
  <si>
    <t>jnMUp2c9AzA</t>
  </si>
  <si>
    <t>2019-12-17T14:30:05Z</t>
  </si>
  <si>
    <t>AWS Elastic Beanstalk Tutorial | What Is AWS Elastic Beanstalk? | AWS Tutorial | Simplilearn</t>
  </si>
  <si>
    <t>0rFrqbs6y80</t>
  </si>
  <si>
    <t>2019-12-13T13:43:23Z</t>
  </si>
  <si>
    <t>Your Future In Data Science: Career Outlook for 2020 | Data Science Career | Simplilearn</t>
  </si>
  <si>
    <t>2019-12-12T14:30:00Z</t>
  </si>
  <si>
    <t>React Interview Questions and Answers | React Interview Questions | ReactJS Tutorial | Simplilearn</t>
  </si>
  <si>
    <t>bAyrObl7TYE</t>
  </si>
  <si>
    <t>2019-12-10T14:30:02Z</t>
  </si>
  <si>
    <t>Big Data In 5 Minutes | What Is Big Data?| Introduction To Big Data |Big Data Explained |Simplilearn</t>
  </si>
  <si>
    <t>aU43yNJhfAQ</t>
  </si>
  <si>
    <t>2019-12-09T14:30:00Z</t>
  </si>
  <si>
    <t>ReactJS vs Angular vs Vue: Best Javascript Framework For Your Project | Simplilearn</t>
  </si>
  <si>
    <t>2PVzOHA3ktE</t>
  </si>
  <si>
    <t>2019-12-06T12:00:00Z</t>
  </si>
  <si>
    <t>Hadoop vs Spark | Hadoop And Spark Difference | Hadoop And Spark Training | Simplilearn</t>
  </si>
  <si>
    <t>kXdufyvzGtE</t>
  </si>
  <si>
    <t>2019-12-05T14:30:05Z</t>
  </si>
  <si>
    <t>Top 10 Programming Languages In 2020 | Top 10 Programming Languages To Learn In 2020 | Simplilearn</t>
  </si>
  <si>
    <t>2cYFQbrFWmw</t>
  </si>
  <si>
    <t>2019-12-04T14:30:00Z</t>
  </si>
  <si>
    <t>Certified Ethical Hacker Tutorial | Ethical Hacking Tutorial | CEH Training | Simplilearn</t>
  </si>
  <si>
    <t>PT38M35S</t>
  </si>
  <si>
    <t>OVRiRal1mKo</t>
  </si>
  <si>
    <t>2019-12-03T14:30:00Z</t>
  </si>
  <si>
    <t>Tech News In 100 Seconds | TechTuesday Episode 20 | What's New In Technology 2019 | Simplilearn</t>
  </si>
  <si>
    <t>Mi3Lx7yk3Hg</t>
  </si>
  <si>
    <t>2019-12-02T05:30:01Z</t>
  </si>
  <si>
    <t>Kubernetes Full Course | Kubernetes Architecture | Kubernetes Tutorial For Beginners | Simplilearn</t>
  </si>
  <si>
    <t>hYZ8eCVIBQc</t>
  </si>
  <si>
    <t>2019-11-30T14:30:01Z</t>
  </si>
  <si>
    <t>PPC Webinar | Fun With Case Studies Part - 2 | Webinar By Brad Geddes | Simplilearn Webinar</t>
  </si>
  <si>
    <t>PT1H3M49S</t>
  </si>
  <si>
    <t>ZXp5PS07ni0</t>
  </si>
  <si>
    <t>2019-11-29T12:36:15Z</t>
  </si>
  <si>
    <t>Self Driving Cars - The Future Of Autonomous Vehicles &amp; Transportation | Google Waymo | Simplilearn</t>
  </si>
  <si>
    <t>wMJQ04-AwNo</t>
  </si>
  <si>
    <t>2019-11-29T05:30:03Z</t>
  </si>
  <si>
    <t>TensorFlow Full Course | TensorFlow Tutorial For Beginners| Learn TensorFlow In 5 Hours |Simplilearn</t>
  </si>
  <si>
    <t>PT4H37M36S</t>
  </si>
  <si>
    <t>4J3mwxtZI84</t>
  </si>
  <si>
    <t>2019-11-28T12:48:48Z</t>
  </si>
  <si>
    <t>Can Blockchain Solve Corruption? | Problems Blockchain Can Solve | Blockchain | Simplilearn</t>
  </si>
  <si>
    <t>nfH66WQJFMg</t>
  </si>
  <si>
    <t>2019-11-27T14:30:02Z</t>
  </si>
  <si>
    <t>CEH Exam | Certified Ethical Hacker Exam | CEH Certification Exam | CEH Exam Tips | Simplilearn</t>
  </si>
  <si>
    <t>EcnqJbxBcM0</t>
  </si>
  <si>
    <t>2019-11-27T10:30:01Z</t>
  </si>
  <si>
    <t>Ansible Full Course | Ansible Tutorial For Beginners | Learn Ansible Step By Step | Simplilearn</t>
  </si>
  <si>
    <t>rpIoF6P7U-I</t>
  </si>
  <si>
    <t>2019-11-26T14:30:03Z</t>
  </si>
  <si>
    <t>Tech News In 100 Seconds | TechTuesday Episode 19 | What's New In Technology 2019 | Simplilearn</t>
  </si>
  <si>
    <t>f0kUfDLXqPE</t>
  </si>
  <si>
    <t>2019-11-26T10:30:00Z</t>
  </si>
  <si>
    <t>What Is Project Management? | Project Management Fundamentals | PMP Training Videos | Simplilearn</t>
  </si>
  <si>
    <t>1vU1vHpzG-8</t>
  </si>
  <si>
    <t>2019-11-25T15:23:07Z</t>
  </si>
  <si>
    <t>Top 10 Certifications For 2020 | Highest Paying Certifications 2020 | Get Certified | Simplilearn</t>
  </si>
  <si>
    <t>EN4fEbcFZ_E</t>
  </si>
  <si>
    <t>2019-11-25T05:30:01Z</t>
  </si>
  <si>
    <t>Cloud Computing Full Course | Cloud Computing Tutorial For Beginners | Cloud Computing | Simplilearn</t>
  </si>
  <si>
    <t>PT6H59M9S</t>
  </si>
  <si>
    <t>ueqOKuREDsw</t>
  </si>
  <si>
    <t>2019-11-22T13:01:19Z</t>
  </si>
  <si>
    <t>AWS Solution Architect Certification | Success Story Of Vinooth | Simplilearn Reviews</t>
  </si>
  <si>
    <t>7HFmgAHCXcM</t>
  </si>
  <si>
    <t>2019-11-21T14:30:01Z</t>
  </si>
  <si>
    <t>Top 10 Highest Paying Jobs In 2020 | Highest Paying IT Jobs 2020 | High Salary Jobs | Simplilearn</t>
  </si>
  <si>
    <t>LA6-8yEmiBM</t>
  </si>
  <si>
    <t>2019-11-19T16:11:09Z</t>
  </si>
  <si>
    <t>Tech News In 100 Seconds | TechTuesday Episode 18 | What's New In Technology 2019 | Simplilearn</t>
  </si>
  <si>
    <t>OYRkIGaP80M</t>
  </si>
  <si>
    <t>2019-11-19T10:30:01Z</t>
  </si>
  <si>
    <t>SEO Tutorial For Beginners | SEO Full Course | Search Engine Optimization Tutorial | Simplilearn</t>
  </si>
  <si>
    <t>PT8H26M47S</t>
  </si>
  <si>
    <t>CMRd6poZ8d4</t>
  </si>
  <si>
    <t>2019-11-18T14:30:00Z</t>
  </si>
  <si>
    <t>ITIL 4 Foundation | ITIL 4 Foundation Training | What Is ITIL V4? | ITIL Certification | Simplilearn</t>
  </si>
  <si>
    <t>FX322RVNGj4</t>
  </si>
  <si>
    <t>2019-11-18T05:49:22Z</t>
  </si>
  <si>
    <t>Jenkins Full Course | Jenkins Tutorial For Beginners | Jenkins Tutorial | Simplilearn</t>
  </si>
  <si>
    <t>PT2H56M7S</t>
  </si>
  <si>
    <t>33dHULn140M</t>
  </si>
  <si>
    <t>2019-11-16T05:30:00Z</t>
  </si>
  <si>
    <t>How To Become A Certified Ethical Hacker | Ethical Hacker Career Path | Ethical Hacking |Simplilearn</t>
  </si>
  <si>
    <t>C8VDdws1OKI</t>
  </si>
  <si>
    <t>2019-11-15T11:15:00Z</t>
  </si>
  <si>
    <t>Fired! Hired! The New Digital Marketing Team Skills &amp; Structure By Simplilearn | Simplilearn Webinar</t>
  </si>
  <si>
    <t>B5fuzSuk2WI</t>
  </si>
  <si>
    <t>2019-11-15T10:48:30Z</t>
  </si>
  <si>
    <t>Top Technologies To Expect In 2020 | Trending Technologies In IT Industry 2020 | Simplilearn</t>
  </si>
  <si>
    <t>hDxIdPxKt5w</t>
  </si>
  <si>
    <t>2019-11-14T15:30:02Z</t>
  </si>
  <si>
    <t>Git Tutorial For Beginners | Git Full Course | Git Crash Course | Git Training Course | Simplilearn</t>
  </si>
  <si>
    <t>PT2H36M30S</t>
  </si>
  <si>
    <t>sd5aQMCXVhA</t>
  </si>
  <si>
    <t>2019-11-14T11:00:18Z</t>
  </si>
  <si>
    <t>10 Email Break Throughs That Won't Break The Law | Matt Bailey | Simplilearn Webinar</t>
  </si>
  <si>
    <t>L8chuTdC65I</t>
  </si>
  <si>
    <t>2019-11-14T05:30:00Z</t>
  </si>
  <si>
    <t>Cryptocurrency Predictions 2020 - Elon Musk, Bill Gates, John McAfee, Jack Dorsey Views| Simplilearn</t>
  </si>
  <si>
    <t>YJPkCKQuSvk</t>
  </si>
  <si>
    <t>2019-11-13T15:30:01Z</t>
  </si>
  <si>
    <t>Conversion Rate Optimization Tips With Lilach Bullock | Simplilearn Webinar</t>
  </si>
  <si>
    <t>f6TLa1Sj8A8</t>
  </si>
  <si>
    <t>2019-11-13T14:30:00Z</t>
  </si>
  <si>
    <t>Ethical Hacking Career, Roles And Responsibilities | How To Become An Ethical Hacker | Simplilearn</t>
  </si>
  <si>
    <t>SBFFarEfmEs</t>
  </si>
  <si>
    <t>2019-11-13T05:30:01Z</t>
  </si>
  <si>
    <t>How Does Netflix Work? | How Netflix Uses Machine Learning | Machine Learning Use Cases |Simplilearn</t>
  </si>
  <si>
    <t>HdbzxqDwZT4</t>
  </si>
  <si>
    <t>2019-11-12T14:30:00Z</t>
  </si>
  <si>
    <t>Tech News In 100 Seconds | TechTuesday Episode 17 | What's New In Technology 2019 | Simplilearn</t>
  </si>
  <si>
    <t>0SDJDfcO0Lg</t>
  </si>
  <si>
    <t>2019-11-12T10:30:00Z</t>
  </si>
  <si>
    <t>Digital Marketing Predictions 2020 - Matt Bailey | Simplilearn Webinar</t>
  </si>
  <si>
    <t>HAvjZiAwCZg</t>
  </si>
  <si>
    <t>2019-11-11T14:30:01Z</t>
  </si>
  <si>
    <t>Python vs R vs SAS | R, Python And SAS Comparision | What I Should Learn In 2020? | Simplilearn</t>
  </si>
  <si>
    <t>KcecJfxbd-4</t>
  </si>
  <si>
    <t>2019-11-11T05:30:02Z</t>
  </si>
  <si>
    <t>Big Data Tutorial For Beginners | Big Data Full Course | Learn Big Data Step By Step | Simplilearn</t>
  </si>
  <si>
    <t>PT9H39M36S</t>
  </si>
  <si>
    <t>8yDWHcUwVL4</t>
  </si>
  <si>
    <t>2019-11-10T14:30:01Z</t>
  </si>
  <si>
    <t>The ITIL 4 Update - What You Need To Know! | Manuel Lloyd | Simplilearn Webinar</t>
  </si>
  <si>
    <t>XRFxvpFE2bw</t>
  </si>
  <si>
    <t>2019-11-10T05:30:00Z</t>
  </si>
  <si>
    <t>When Good PPC Campaigns Go Bad - Brad Geddes | Simplilearn Webinar</t>
  </si>
  <si>
    <t>w8IGJssl7bk</t>
  </si>
  <si>
    <t>2019-11-09T15:16:03Z</t>
  </si>
  <si>
    <t>How to Build #1 - Ranked Digital Transformation Programs With Duke Continuing Studies | Simplilearn</t>
  </si>
  <si>
    <t>q5ASe_sxRYI</t>
  </si>
  <si>
    <t>2019-11-06T14:30:04Z</t>
  </si>
  <si>
    <t>Complete Social Media Marketing Course | Social Media Marketing Tutorial For Beginners | Simplilearn</t>
  </si>
  <si>
    <t>PT5H39M33S</t>
  </si>
  <si>
    <t>x0GIUdFJcYc</t>
  </si>
  <si>
    <t>2019-11-05T11:58:57Z</t>
  </si>
  <si>
    <t>Tech News In 100 Seconds | TechTuesday Episode 16 | What's New In Technology 2019 | Simplilearn</t>
  </si>
  <si>
    <t>zoypdfvcR-0</t>
  </si>
  <si>
    <t>2019-11-04T14:30:02Z</t>
  </si>
  <si>
    <t>Kubernetes On AWS | Kubernetes On AWS Tutorial | Kubernetes Architecture | Kubernetes | Simplilearn</t>
  </si>
  <si>
    <t>6ENWOVc-64c</t>
  </si>
  <si>
    <t>2019-11-04T08:02:37Z</t>
  </si>
  <si>
    <t>History Of Javascript | What Is Javascript And Where Can We Use It? | Javascript | Simplilearn</t>
  </si>
  <si>
    <t>Jdkrj2lDAEY</t>
  </si>
  <si>
    <t>2019-11-01T12:30:00Z</t>
  </si>
  <si>
    <t>Selenium Tutorial For Beginners | Selenium Full Course | Selenium Webdriver Tutorial | Simplilearn</t>
  </si>
  <si>
    <t>PT5H16M30S</t>
  </si>
  <si>
    <t>L6lqoecXdmU</t>
  </si>
  <si>
    <t>2019-10-29T16:20:38Z</t>
  </si>
  <si>
    <t>Happy Birthday, Internet! | Internet 50th Anniversary | Life With Vs Without Internet | Simplilearn</t>
  </si>
  <si>
    <t>_f4raGX9MxI</t>
  </si>
  <si>
    <t>2019-10-29T10:30:01Z</t>
  </si>
  <si>
    <t>Tech News In 100 Seconds | TechTuesday Episode 15 | What's New In Technology 2019 | Simplilearn</t>
  </si>
  <si>
    <t>3AaLQ2IqCP4</t>
  </si>
  <si>
    <t>2019-10-29T07:29:31Z</t>
  </si>
  <si>
    <t>Getting Started With The Google Display Network | Simplilearn Webinar</t>
  </si>
  <si>
    <t>-7Rsukn33vY</t>
  </si>
  <si>
    <t>2019-10-29T07:22:32Z</t>
  </si>
  <si>
    <t>All About Bing PPC (Microsoft Ads) With Brad Geddes &amp; John Lee | Simplilearn Webinar</t>
  </si>
  <si>
    <t>PT54M58S</t>
  </si>
  <si>
    <t>01jqB2sTy0c</t>
  </si>
  <si>
    <t>2019-10-29T07:10:44Z</t>
  </si>
  <si>
    <t>Breaking Into Data Science | A Fireside Chat With Ronald Van Loon And Anand Narayanan | Simplilearn</t>
  </si>
  <si>
    <t>PT48M50S</t>
  </si>
  <si>
    <t>fnpmR6Q5lEc</t>
  </si>
  <si>
    <t>2019-10-28T14:30:00Z</t>
  </si>
  <si>
    <t>How To Connect React JS With Node JS | Node JS Tutorial For Beginners | What Is Node JS |Simplilearn</t>
  </si>
  <si>
    <t>kIgboyKEEyc</t>
  </si>
  <si>
    <t>2019-10-25T12:30:04Z</t>
  </si>
  <si>
    <t>ReactJS Tutorial For Beginners | Learn ReactJS | ReactJS Crash Course | ReactJS | Simplilearn</t>
  </si>
  <si>
    <t>PT1H35M30S</t>
  </si>
  <si>
    <t>l6r32sq4vTI</t>
  </si>
  <si>
    <t>2019-10-24T15:12:06Z</t>
  </si>
  <si>
    <t>5 Keys To Digital Transformation In Banking | Digital Transformation | Simplilearn Webinar</t>
  </si>
  <si>
    <t>tUeiV4LVRnU</t>
  </si>
  <si>
    <t>2019-10-24T05:30:00Z</t>
  </si>
  <si>
    <t>Ethical Hacking Certifications | Certified Ethical Hacker | Ethical Hacking | Simplilearn</t>
  </si>
  <si>
    <t>WgnvwKlVy4g</t>
  </si>
  <si>
    <t>2019-10-23T14:30:00Z</t>
  </si>
  <si>
    <t>Expert Talk On Cyber Security With Faiz A Shaikh, CIO | Why Cybersecurity Is Important?| Simplilearn</t>
  </si>
  <si>
    <t>MKSMNBezSUc</t>
  </si>
  <si>
    <t>2019-10-23T05:30:01Z</t>
  </si>
  <si>
    <t>Kubernetes Interview Questions | Kubernetes Interview Questions And Answers | Simplilearn</t>
  </si>
  <si>
    <t>1tOizA6h-7s</t>
  </si>
  <si>
    <t>2019-10-22T14:30:00Z</t>
  </si>
  <si>
    <t>Tech News In 100 Seconds | TechTuesday Episode 14 | What's New In Technology 2019 | Simplilearn</t>
  </si>
  <si>
    <t>wMRzjwYMou0</t>
  </si>
  <si>
    <t>2019-10-18T11:30:02Z</t>
  </si>
  <si>
    <t>Cyber Security Training For Beginners | Cyber Security Tutorial | Cyber Security Course |Simplilearn</t>
  </si>
  <si>
    <t>ve-Tj7kUemg</t>
  </si>
  <si>
    <t>2019-10-18T05:30:01Z</t>
  </si>
  <si>
    <t>Deep Learning Full Course | Deep Learning Tutorial | Learn Deep Learning From Scratch | Simplilearn</t>
  </si>
  <si>
    <t>PT6H12M20S</t>
  </si>
  <si>
    <t>iUFusmZccMA</t>
  </si>
  <si>
    <t>2019-10-17T14:35:21Z</t>
  </si>
  <si>
    <t>Simplilearn Helped Me In Achieving My Long Term Dream - Ramnikunj | DevOps | Simplilearn Reviews</t>
  </si>
  <si>
    <t>nrqmYvjHHJg</t>
  </si>
  <si>
    <t>2019-10-16T14:30:03Z</t>
  </si>
  <si>
    <t>AWS Vs Azure Vs GCP | Amazon Web Services Vs Microsoft Azure Vs Google Cloud Platform | Simplilearn</t>
  </si>
  <si>
    <t>8Pyy2d3SZuM</t>
  </si>
  <si>
    <t>2019-10-16T05:30:00Z</t>
  </si>
  <si>
    <t>Artificial Intelligence Tutorial | Artificial Intelligence Full Course | AI Tutorial | Simplilearn</t>
  </si>
  <si>
    <t>PT5H50M2S</t>
  </si>
  <si>
    <t>_7ShNIYRkBY</t>
  </si>
  <si>
    <t>2019-10-15T14:30:02Z</t>
  </si>
  <si>
    <t>Tech News In 100 Seconds | TechTuesday Episode 13 | What's New In Technology 2019 | Simplilearn</t>
  </si>
  <si>
    <t>DxNicBRCPi4</t>
  </si>
  <si>
    <t>2019-10-15T05:30:00Z</t>
  </si>
  <si>
    <t>Introduction To Six Sigma | What Is Six Sigma? | Introduction To Six Sigma Methodology | Simplilearn</t>
  </si>
  <si>
    <t>gK73JLEbDs0</t>
  </si>
  <si>
    <t>2019-10-14T14:30:02Z</t>
  </si>
  <si>
    <t>What Is Ethical Hacking? | Ethical Hacking Tutorial For Beginners | Ethical Hacking | Simplilearn</t>
  </si>
  <si>
    <t>Sb8JDqeq74s</t>
  </si>
  <si>
    <t>2019-10-14T07:08:43Z</t>
  </si>
  <si>
    <t>Python Tutorial | Python Tutorial For Beginners - Full Course | Python Programming | Simplilearn</t>
  </si>
  <si>
    <t>PT9H57M20S</t>
  </si>
  <si>
    <t>MyNnVurtSf0</t>
  </si>
  <si>
    <t>2019-10-11T13:00:06Z</t>
  </si>
  <si>
    <t>Install Kubernetes On Ubuntu | Kubernetes Installation On Ubuntu 18.04 | Kubernetes| Simplilearn</t>
  </si>
  <si>
    <t>agqn_-KN4hU</t>
  </si>
  <si>
    <t>2019-10-10T14:32:29Z</t>
  </si>
  <si>
    <t>Spark SQL Tutorial | Spark SQL Using Scala | Apache Spark Tutorial For Beginners | Simplilearn</t>
  </si>
  <si>
    <t>PT50M53S</t>
  </si>
  <si>
    <t>cs3B0zcRJco</t>
  </si>
  <si>
    <t>2019-10-09T14:30:01Z</t>
  </si>
  <si>
    <t>Computer Security | What Is Computer Security And Why Is It Important? | Cyber Security |Simplilearn</t>
  </si>
  <si>
    <t>PT44M58S</t>
  </si>
  <si>
    <t>XoUGcZAQ0Bs</t>
  </si>
  <si>
    <t>2019-10-08T14:30:00Z</t>
  </si>
  <si>
    <t>Tech News In 100 Seconds | TechTuesday Episode 12 | What's New In Technology 2019 | Simplilearn</t>
  </si>
  <si>
    <t>Qxesf4k3b0s</t>
  </si>
  <si>
    <t>2019-10-08T05:30:00Z</t>
  </si>
  <si>
    <t>This Dussehra, Fight Everything That Is Holding You Back | Happy Dussehra | Simplilearn</t>
  </si>
  <si>
    <t>MTpByOSs5KI</t>
  </si>
  <si>
    <t>2019-10-07T05:30:02Z</t>
  </si>
  <si>
    <t>History Of Big Data | Evolution Of Big Data | Big Data For Beginners | Big Data | Simplilearn</t>
  </si>
  <si>
    <t>6O14SVVarUM</t>
  </si>
  <si>
    <t>2019-10-03T14:30:00Z</t>
  </si>
  <si>
    <t>How To Get Traffic To Your Website | Increase Website Traffic 2020 | Digital Marketing | Simplilearn</t>
  </si>
  <si>
    <t>DPdc5Z-Tf4U</t>
  </si>
  <si>
    <t>2019-10-03T05:30:00Z</t>
  </si>
  <si>
    <t>ReactJS State | ReactJS State Tutorial | SetState In ReactJS | ReactJS Tutorial | Simplilearn</t>
  </si>
  <si>
    <t>Vvi0CHLLddk</t>
  </si>
  <si>
    <t>2019-10-02T14:30:00Z</t>
  </si>
  <si>
    <t>Top 10 Technologies To Learn In 2020 | Trending Technologies In 2020 | Simplilearn</t>
  </si>
  <si>
    <t>Lc-rZZczDgk</t>
  </si>
  <si>
    <t>2019-10-01T10:52:48Z</t>
  </si>
  <si>
    <t>Tech News In 100 Seconds | TechTuesday Episode 11 | What's New In Technology 2019 | Simplilearn</t>
  </si>
  <si>
    <t>BvXRW2x5Ank</t>
  </si>
  <si>
    <t>2019-09-30T14:30:01Z</t>
  </si>
  <si>
    <t>Complete SEO Guide For 2019 | SEO Guide 2020 | SEO Guide For Beginners | SEO Tutorial | Simplilearn</t>
  </si>
  <si>
    <t>Tm5u97I7OrM</t>
  </si>
  <si>
    <t>2019-09-27T12:00:05Z</t>
  </si>
  <si>
    <t>History Of Python Programming Language | Introduction To Python | Python Programming | Simplilearn</t>
  </si>
  <si>
    <t>YSkDtQ2RA_c</t>
  </si>
  <si>
    <t>2019-09-27T05:30:00Z</t>
  </si>
  <si>
    <t>DevOps Tutorial For Beginners | Learn DevOps In 10 hours | DevOps Full Course | Simplilearn</t>
  </si>
  <si>
    <t>PT9H48M30S</t>
  </si>
  <si>
    <t>Cw9QoeAHjIQ</t>
  </si>
  <si>
    <t>2019-09-25T14:30:01Z</t>
  </si>
  <si>
    <t>Kubernetes Tutorial For Beginners | What Is Kubernetes? | Kubernetes Architecture | Simplilearn</t>
  </si>
  <si>
    <t>d68VGJ7yAko</t>
  </si>
  <si>
    <t>2019-09-25T05:30:00Z</t>
  </si>
  <si>
    <t>Spark MLlib Tutorial | Machine Learning On Spark | Apache Spark Tutorial | Simplilearn</t>
  </si>
  <si>
    <t>PT1H14M52S</t>
  </si>
  <si>
    <t>6qsDtaOjM7A</t>
  </si>
  <si>
    <t>2019-09-24T13:40:58Z</t>
  </si>
  <si>
    <t>Tech News In 100 Seconds | TechTuesday Episode 10 | What's New In Technology 2019 | Simplilearn</t>
  </si>
  <si>
    <t>eXQRhVUMCP8</t>
  </si>
  <si>
    <t>2019-09-23T14:30:02Z</t>
  </si>
  <si>
    <t>Props In React JS | React JS Props | React JS Tutorial For Beginners | Learn React JS |Simplilearn</t>
  </si>
  <si>
    <t>8O3LBoukJhs</t>
  </si>
  <si>
    <t>2019-09-23T05:30:01Z</t>
  </si>
  <si>
    <t>How Dhanya Was Able To Chase Her Dreams With Simplilearn Data Science Course | Simplilearn Reviews</t>
  </si>
  <si>
    <t>8jyD53vtp0I</t>
  </si>
  <si>
    <t>2019-09-20T12:30:00Z</t>
  </si>
  <si>
    <t>What is ITIL? | Introduction To ITIL Foundation Training | ITIL Tutorial For Beginners | Simplilearn</t>
  </si>
  <si>
    <t>3EbYJrAOpUs</t>
  </si>
  <si>
    <t>2019-09-20T05:30:00Z</t>
  </si>
  <si>
    <t>ReactJS Components | ReactJS Component Lifecycle | ReactJS Tutorial For Beginners | Simplilearn</t>
  </si>
  <si>
    <t>tbQzfJ4UACo</t>
  </si>
  <si>
    <t>2019-09-19T14:30:02Z</t>
  </si>
  <si>
    <t>Big Data Certification Helped Me In Getting Promotion At Capgemini - Azhar | Simplilearn Reviews</t>
  </si>
  <si>
    <t>UuRhEmqqhRM</t>
  </si>
  <si>
    <t>2019-09-19T05:30:14Z</t>
  </si>
  <si>
    <t>Spark Streaming Tutorial | Spark Streaming Example | Spark Tutorial For Beginners | Simplilearn</t>
  </si>
  <si>
    <t>PT58M14S</t>
  </si>
  <si>
    <t>7WRlYJFG7YI</t>
  </si>
  <si>
    <t>2019-09-18T14:30:01Z</t>
  </si>
  <si>
    <t>Data Science Full Course 2020 | Data Science For Beginners | Data Science from Scratch | Simplilearn</t>
  </si>
  <si>
    <t>PT9H51M33S</t>
  </si>
  <si>
    <t>tuyq3H4EXL0</t>
  </si>
  <si>
    <t>2019-09-18T06:17:36Z</t>
  </si>
  <si>
    <t>Kubernetes Vs Docker | Docker Vs Kubernetes Difference |Kubernetes And Docker Explained |Simplilearn</t>
  </si>
  <si>
    <t>HD8fFTz3jLk</t>
  </si>
  <si>
    <t>2019-09-17T14:30:00Z</t>
  </si>
  <si>
    <t>Tech News In 100 Seconds | TechTuesday Episode 9 | What's New In Technology 2019 | Simplilearn</t>
  </si>
  <si>
    <t>7qdtT0gtGkk</t>
  </si>
  <si>
    <t>2019-09-17T10:30:00Z</t>
  </si>
  <si>
    <t>Upskilling Is Very Important To Stay Relevant - Trinadh | AI Course | Simplilearn Reviews</t>
  </si>
  <si>
    <t>nLKtI99f0es</t>
  </si>
  <si>
    <t>2019-09-16T14:30:04Z</t>
  </si>
  <si>
    <t>Cyber Security Career, Jobs, Salary, Skills, Roles And Responsibilities | CyberSecurity |Simplilearn</t>
  </si>
  <si>
    <t>CBRgwKepQ3A</t>
  </si>
  <si>
    <t>2019-09-13T12:30:00Z</t>
  </si>
  <si>
    <t>Kubernetes Architecture | Kubernetes Tutorial For Beginners | Kubernetes Concepts | Simplilearn</t>
  </si>
  <si>
    <t>OLRDsgg9mPw</t>
  </si>
  <si>
    <t>Cyber Security Tutorial | Cyber Security Training For Beginners | Cyber Security | Simplilearn</t>
  </si>
  <si>
    <t>PT1H13M56S</t>
  </si>
  <si>
    <t>ISUmszlMQPU</t>
  </si>
  <si>
    <t>2019-09-11T14:30:00Z</t>
  </si>
  <si>
    <t>Introduction To Kubernetes | What Is Kubernetes? | Kubernetes Tutorial For Beginners | Simplilearn</t>
  </si>
  <si>
    <t>Wh4sCCZjOwo</t>
  </si>
  <si>
    <t>2019-09-11T06:30:02Z</t>
  </si>
  <si>
    <t>Tableau Training For Beginners | Tableau Tutorial | Tableau Full Course In 8 Hours | Simplilearn</t>
  </si>
  <si>
    <t>PT7H24M47S</t>
  </si>
  <si>
    <t>0zLwZBTvonQ</t>
  </si>
  <si>
    <t>2019-09-10T14:30:00Z</t>
  </si>
  <si>
    <t>Tech News In 100 Seconds | TechTuesday Episode 8 | What's New In Technology 2019 | Simplilearn</t>
  </si>
  <si>
    <t>SyVMma1IkXM</t>
  </si>
  <si>
    <t>2019-09-10T06:30:00Z</t>
  </si>
  <si>
    <t>Blockchain Full Course - 4 Hours | Blockchain Tutorial |Blockchain Technology Explained |Simplilearn</t>
  </si>
  <si>
    <t>PT4H2M39S</t>
  </si>
  <si>
    <t>JDMAkUAvKEE</t>
  </si>
  <si>
    <t>2019-09-09T14:30:00Z</t>
  </si>
  <si>
    <t>Cyber Security Certifications 2020 | Cyber Security Certification For Beginners | Simplilearn</t>
  </si>
  <si>
    <t>5zJt9qAe01w</t>
  </si>
  <si>
    <t>2019-09-09T06:30:00Z</t>
  </si>
  <si>
    <t>Hadoop Tutorial For Beginners | Hadoop Full Course In 10 Hours | Big Data Tutorial | Simplilearn</t>
  </si>
  <si>
    <t>PT10H20M13S</t>
  </si>
  <si>
    <t>RLd_XTyt-w8</t>
  </si>
  <si>
    <t>2019-09-06T06:33:32Z</t>
  </si>
  <si>
    <t>AWS Tutorial For Beginners | AWS Full Course | AWS Solutions Architect Certification | Simplilearn</t>
  </si>
  <si>
    <t>PT5H57M10S</t>
  </si>
  <si>
    <t>URFA2p2pnRA</t>
  </si>
  <si>
    <t>2019-09-05T14:08:34Z</t>
  </si>
  <si>
    <t>Breaking Into Data Science: How to Forge Your Career Path | Data Science Career Path | Simplilearn</t>
  </si>
  <si>
    <t>Y6aYx_KKM7A</t>
  </si>
  <si>
    <t>What Is ReactJS? | ReactJS Basics | Learn ReactJS | ReactJS Tutorial For Beginners | Simplilearn</t>
  </si>
  <si>
    <t>Rgv-TLTGyfY</t>
  </si>
  <si>
    <t>2019-09-03T14:30:01Z</t>
  </si>
  <si>
    <t>Tech News In 100 Seconds | TechTuesday Episode 7 | What's New In Technology 2019 | Simplilearn</t>
  </si>
  <si>
    <t>9f-GarcDY58</t>
  </si>
  <si>
    <t>2019-08-30T05:30:00Z</t>
  </si>
  <si>
    <t>Machine Learning Full Course | Learn Machine Learning | Machine Learning Tutorial | Simplilearn</t>
  </si>
  <si>
    <t>PT6H21M33S</t>
  </si>
  <si>
    <t>yZVQJkKY_p0</t>
  </si>
  <si>
    <t>2019-08-28T14:30:02Z</t>
  </si>
  <si>
    <t>ReactJS Installation On Windows | ReactJS Installation Tutorial | ReactJS Tutorial | Simplilearn</t>
  </si>
  <si>
    <t>vt9w6psM0Gg</t>
  </si>
  <si>
    <t>2019-08-27T13:43:16Z</t>
  </si>
  <si>
    <t>Tech News In 100 Seconds | TechTuesday Episode 6 | What's New In Technology 2019 | Simplilearn</t>
  </si>
  <si>
    <t>lY1SELMvoVs</t>
  </si>
  <si>
    <t>2019-08-23T13:37:56Z</t>
  </si>
  <si>
    <t>A Brief History Of Machine Learning | Machine Learning For Beginners | Simplilearn</t>
  </si>
  <si>
    <t>zieh2hr1toQ</t>
  </si>
  <si>
    <t>2019-08-22T14:30:05Z</t>
  </si>
  <si>
    <t>Google Data Studio | Google Data Studio Tutorial 2020 | Google Data Studio Dashboard | Simplilearn</t>
  </si>
  <si>
    <t>cwQlRIpaLLo</t>
  </si>
  <si>
    <t>2019-08-21T14:30:01Z</t>
  </si>
  <si>
    <t>How To Become A Cyber Security Expert | Cyber Security Career | Cyber Security | Simplilearn</t>
  </si>
  <si>
    <t>bCbCR9r6MYI</t>
  </si>
  <si>
    <t>2019-08-20T14:58:01Z</t>
  </si>
  <si>
    <t>Tech News In 100 Seconds | TechTuesday Episode 5 | What's New In Technology 2019 | Simplilearn</t>
  </si>
  <si>
    <t>6Oj6GoYrF-s</t>
  </si>
  <si>
    <t>2019-08-19T14:30:00Z</t>
  </si>
  <si>
    <t>Content Marketing Strategy | Content Marketing Examples | Content Marketing 2020 | Simplilearn</t>
  </si>
  <si>
    <t>kpgerCE095A</t>
  </si>
  <si>
    <t>2019-08-14T14:30:01Z</t>
  </si>
  <si>
    <t>Digital Marketing Course | Digital Marketing Tutorial For Beginners | Digital Marketing |Simplilearn</t>
  </si>
  <si>
    <t>dAN-lGY0ZNA</t>
  </si>
  <si>
    <t>2019-08-13T13:29:22Z</t>
  </si>
  <si>
    <t>Tech News In 100 Seconds | TechTuesday Episode 4 | What's New In Technology 2019 | Simplilearn</t>
  </si>
  <si>
    <t>i6AZdFxTK9I</t>
  </si>
  <si>
    <t>2019-08-09T11:00:12Z</t>
  </si>
  <si>
    <t>History Of Java Programming Language | Java Programming For Beginners |Java Programming |Simplilearn</t>
  </si>
  <si>
    <t>CF5Ewk0GxiQ</t>
  </si>
  <si>
    <t>2019-08-08T14:30:00Z</t>
  </si>
  <si>
    <t>Apache Spark Architecture | Apache Spark Architecture Explained | Apache Spark Tutorial |Simplilearn</t>
  </si>
  <si>
    <t>PT47M42S</t>
  </si>
  <si>
    <t>GNTNtPRMi3Q</t>
  </si>
  <si>
    <t>2019-08-07T14:30:01Z</t>
  </si>
  <si>
    <t>Apache Spark Installation On Ubuntu | Install Apache Spark On Ubuntu | Apache Spark | Simplilearn</t>
  </si>
  <si>
    <t>cmhoth0MvVg</t>
  </si>
  <si>
    <t>2019-08-06T14:30:01Z</t>
  </si>
  <si>
    <t>Selenium Interview Questions And Answers | Selenium Interview Questions | Selenium | Simplilearn</t>
  </si>
  <si>
    <t>PT1H14M37S</t>
  </si>
  <si>
    <t>5ubpM7XqhjA</t>
  </si>
  <si>
    <t>2019-08-06T12:23:01Z</t>
  </si>
  <si>
    <t>Tech News In 100 Seconds | TechTuesday Episode 3 | What's New In Technology 2019 | Simplilearn</t>
  </si>
  <si>
    <t>PbIzjViybM0</t>
  </si>
  <si>
    <t>2019-08-05T14:30:00Z</t>
  </si>
  <si>
    <t>Apache Spark Installation On Windows | How To Install Apache Spark On Windows 10 | Simplilearn</t>
  </si>
  <si>
    <t>z5nc9MDbvkw</t>
  </si>
  <si>
    <t>2019-08-02T12:30:35Z</t>
  </si>
  <si>
    <t>Introduction To Cyber Security | Cyber Security For Beginners | Cyber Security | Simplilearn</t>
  </si>
  <si>
    <t>znBa13Earms</t>
  </si>
  <si>
    <t>2019-08-01T14:30:02Z</t>
  </si>
  <si>
    <t>What Is Apache Spark? | Introduction To Apache Spark | Apache Spark Tutorial | Simplilearn</t>
  </si>
  <si>
    <t>oQNA8itUXOk</t>
  </si>
  <si>
    <t>2019-07-31T14:30:02Z</t>
  </si>
  <si>
    <t>How To Setup Event Tracking In Google Analytics | Event Tracking In Google Analytics | Simplilearn</t>
  </si>
  <si>
    <t>hFX8eNnLkQg</t>
  </si>
  <si>
    <t>2019-07-30T11:57:48Z</t>
  </si>
  <si>
    <t>Tech News In 100 Seconds | TechTuesday Episode 2 | What's New In Technology 2019 | Simplilearn</t>
  </si>
  <si>
    <t>bBX2M2VRqss</t>
  </si>
  <si>
    <t>2019-07-29T14:40:00Z</t>
  </si>
  <si>
    <t>Hadoop Interview Questions And Answers Part-2 | Big Data Interview Questions &amp; Answers | Simplilearn</t>
  </si>
  <si>
    <t>PT1H14M34S</t>
  </si>
  <si>
    <t>ljyDJ6NMq9g</t>
  </si>
  <si>
    <t>2019-07-26T10:23:05Z</t>
  </si>
  <si>
    <t>What Is Blockchain? | Blockchain Technology | The History Of Blockchain Explained | Simplilearn</t>
  </si>
  <si>
    <t>ZVuHLPl69mM</t>
  </si>
  <si>
    <t>2019-07-24T14:30:04Z</t>
  </si>
  <si>
    <t>What Is Digital Marketing? | Introduction To Digital Marketing | Digital Marketing | Simplilearn</t>
  </si>
  <si>
    <t>PT37M34S</t>
  </si>
  <si>
    <t>cobEbkTwbwY</t>
  </si>
  <si>
    <t>2019-07-23T15:01:36Z</t>
  </si>
  <si>
    <t>Selenium Tutorial For Beginners | Selenium Automation Testing Tutorial | Selenium | Simplilearn</t>
  </si>
  <si>
    <t>PT1H7M1S</t>
  </si>
  <si>
    <t>DAahVWkbsEo</t>
  </si>
  <si>
    <t>2019-07-23T12:05:47Z</t>
  </si>
  <si>
    <t>Tech News In 100 Seconds | TechTuesday Episode 1 | What's New In Technology 2019 | Simplilearn</t>
  </si>
  <si>
    <t>BwMcrzP7cPU</t>
  </si>
  <si>
    <t>2019-07-18T14:30:01Z</t>
  </si>
  <si>
    <t>How To Set Up Goals In Google Analytics 2020 | Google Analytics Advanced | Simplilearn</t>
  </si>
  <si>
    <t>xxH34j9sri0</t>
  </si>
  <si>
    <t>2019-07-17T14:30:04Z</t>
  </si>
  <si>
    <t>Digital Marketing Career, Jobs, Resume, Salary, Skills, Roles &amp; Responsibilities | Simplilearn</t>
  </si>
  <si>
    <t>gh4fTRe4DgA</t>
  </si>
  <si>
    <t>2019-07-16T14:30:02Z</t>
  </si>
  <si>
    <t>Data Scientist Salary, Skills, Jobs And Resume | Data Scientist Career | Data Science | Simplilearn</t>
  </si>
  <si>
    <t>44trTB16YV4</t>
  </si>
  <si>
    <t>2019-07-15T14:30:01Z</t>
  </si>
  <si>
    <t>Best Digital Marketing Tools | Digital Marketing Tools 2020 | Digital Marketing | Simplilearn</t>
  </si>
  <si>
    <t>PT2H37M29S</t>
  </si>
  <si>
    <t>PXeBv-AGa6o</t>
  </si>
  <si>
    <t>2019-07-11T14:30:00Z</t>
  </si>
  <si>
    <t>What Is Selenium? | Selenium Basics For Beginners | Introduction To Selenium | Selenium |Simplilearn</t>
  </si>
  <si>
    <t>PT36M11S</t>
  </si>
  <si>
    <t>x6EbMfFICQU</t>
  </si>
  <si>
    <t>2019-07-10T14:30:00Z</t>
  </si>
  <si>
    <t>Affiliate Marketing | Affiliate Marketing For Beginners | What Is Affiliate Marketing? | Simplilearn</t>
  </si>
  <si>
    <t>M0WMwaYmNNs</t>
  </si>
  <si>
    <t>2019-07-09T14:30:00Z</t>
  </si>
  <si>
    <t>Hadoop Tutorial For Beginners | Apache Hadoop Tutorial For Beginners | Hadoop Tutorial | Simplilearn</t>
  </si>
  <si>
    <t>NJZop3GZWQU</t>
  </si>
  <si>
    <t>2019-07-08T14:30:01Z</t>
  </si>
  <si>
    <t>Selenium Installation On Windows | Selenium Installation In Eclipse | Selenium | Simplilearn</t>
  </si>
  <si>
    <t>m4KpTvEz3vg</t>
  </si>
  <si>
    <t>2019-07-04T14:30:01Z</t>
  </si>
  <si>
    <t>Selenium IDE Tutorial For Beginners | Selenium IDE Tutorial | What Is Selenium IDE? | Simplilearn</t>
  </si>
  <si>
    <t>PT1H38M50S</t>
  </si>
  <si>
    <t>41J0xQ6F2jk</t>
  </si>
  <si>
    <t>2019-07-02T14:30:00Z</t>
  </si>
  <si>
    <t>Machine Learning Engineer Salary, Roles And Responsibilities, Skills and Resume | Simplilearn</t>
  </si>
  <si>
    <t>uBV0w8Qwhv4</t>
  </si>
  <si>
    <t>2019-07-01T14:30:02Z</t>
  </si>
  <si>
    <t>How To Become An Artificial Intelligence Engineer | AI Engineer Career Path And Skills | Simplilearn</t>
  </si>
  <si>
    <t>1LxmmF88fDw</t>
  </si>
  <si>
    <t>2019-06-26T14:30:00Z</t>
  </si>
  <si>
    <t>Deep Learning Applications | Deep Learning Applications In Real Life | Deep learning | Simplilearn</t>
  </si>
  <si>
    <t>nogE5tOt3g8</t>
  </si>
  <si>
    <t>2019-06-24T14:27:39Z</t>
  </si>
  <si>
    <t>Big Data Applications | Big Data Application Examples | Big Data Use Cases | Big Data | Simplilearn</t>
  </si>
  <si>
    <t>b4GEjUjWFB4</t>
  </si>
  <si>
    <t>2019-06-21T12:58:58Z</t>
  </si>
  <si>
    <t>Selenium Installation On Mac | Selenium Webdriver Installation On Mac | Selenium | Simplilearn</t>
  </si>
  <si>
    <t>OWaJ7Iu4dHQ</t>
  </si>
  <si>
    <t>2019-06-20T14:30:00Z</t>
  </si>
  <si>
    <t>Selenium WebDriver Tutorial | Selenium WebDriver Tutorial For Beginner | Selenium | Simplilearn</t>
  </si>
  <si>
    <t>PT49M38S</t>
  </si>
  <si>
    <t>bfmFfD2RIcg</t>
  </si>
  <si>
    <t>2019-06-19T14:30:00Z</t>
  </si>
  <si>
    <t>Neural Network In 5 Minutes | What Is A Neural Network? | How Neural Networks Work | Simplilearn</t>
  </si>
  <si>
    <t>8ZOfPh4OwOQ</t>
  </si>
  <si>
    <t>2019-06-14T12:48:21Z</t>
  </si>
  <si>
    <t>How To Become A Digital Marketer | How To Start Career In Digital Marketing In 2020 | Simplilearn</t>
  </si>
  <si>
    <t>gXDNf5jDHkI</t>
  </si>
  <si>
    <t>2019-06-12T14:30:00Z</t>
  </si>
  <si>
    <t>Cricket World Cup 2019 Winner Prediction Using Machine Learning | World Cup 2019 Winner |Simplilearn</t>
  </si>
  <si>
    <t>6ryPbOfz03U</t>
  </si>
  <si>
    <t>2019-06-10T14:30:01Z</t>
  </si>
  <si>
    <t>Deep Learning Frameworks 2019 | Which Deep Learning Framework To Use | Deep Learning | Simplilearn</t>
  </si>
  <si>
    <t>gvOL5zk7q4A</t>
  </si>
  <si>
    <t>2019-06-06T14:30:02Z</t>
  </si>
  <si>
    <t>Google Display Network Tutorial | Google Display Ads | Google Ads | Digital Marketing | Simplilearn</t>
  </si>
  <si>
    <t>odlgtjXduVg</t>
  </si>
  <si>
    <t>Backpropagation And Gradient Descent In Neural Networks | Neural Network Tutorial | Simplilearn</t>
  </si>
  <si>
    <t>BNZ5tadaK4o</t>
  </si>
  <si>
    <t>2019-06-04T14:30:00Z</t>
  </si>
  <si>
    <t>How To Become A DevOps Engineer | Who Is A DevOps Engineer? | DevOps Engineer Skills | Simplilearn</t>
  </si>
  <si>
    <t>6M5VXKLf4D4</t>
  </si>
  <si>
    <t>2019-06-03T14:30:00Z</t>
  </si>
  <si>
    <t>Deep Learning In 5 Minutes | What Is Deep Learning? | Deep Learning Explained Simply | Simplilearn</t>
  </si>
  <si>
    <t>LEzQVPvNTNo</t>
  </si>
  <si>
    <t>2019-05-31T12:16:56Z</t>
  </si>
  <si>
    <t>Hive vs Pig | Difference Between Hive And Pig | Pig vs Hive | Hive And Pig In Hadoop | Simplilearn</t>
  </si>
  <si>
    <t>rSQSvKlZLF4</t>
  </si>
  <si>
    <t>2019-05-30T14:50:29Z</t>
  </si>
  <si>
    <t>Mailchimp Tutorial 2020 | Mailchimp Email Marketing | How To Use Mailchimp For Beginner |Simplilearn</t>
  </si>
  <si>
    <t>39ckz2slKlI</t>
  </si>
  <si>
    <t>2019-05-29T14:30:00Z</t>
  </si>
  <si>
    <t>Hadoop Interview Questions And Answers Part-1 | Big Data Interview Questions &amp; Answers | Simplilearn</t>
  </si>
  <si>
    <t>PT1H9M32S</t>
  </si>
  <si>
    <t>Cq_P8kJgjvI</t>
  </si>
  <si>
    <t>2019-05-28T14:32:59Z</t>
  </si>
  <si>
    <t>Deep Learning Tutorial | Deep Learning Tutorial For Beginners | What Is Deep Learning? | Simplilearn</t>
  </si>
  <si>
    <t>PT45M26S</t>
  </si>
  <si>
    <t>yHf7qzFV6Qg</t>
  </si>
  <si>
    <t>2019-05-27T14:30:03Z</t>
  </si>
  <si>
    <t>How To Become A Big Data Engineer | Big Data Engineer Skills, Roles &amp; Responsibilities | Simplilearn</t>
  </si>
  <si>
    <t>Y56wQGZ3v-4</t>
  </si>
  <si>
    <t>2019-05-23T14:30:01Z</t>
  </si>
  <si>
    <t>Blockchain Applications In Supply Chain, Cybersecurity, Voting, Insurance, Real Estate | Simplilearn</t>
  </si>
  <si>
    <t>zIfo3vdlWq4</t>
  </si>
  <si>
    <t>2019-05-22T14:30:02Z</t>
  </si>
  <si>
    <t>How To Become A Cloud Engineer | Cloud Engineer Salary | Cloud Computing Engineer | Simplilearn</t>
  </si>
  <si>
    <t>peJp1gqCeFs</t>
  </si>
  <si>
    <t>2019-05-21T16:55:13Z</t>
  </si>
  <si>
    <t>Who Will Win 2019 Lok Sabha Elections - Twitter Sentiment Analysis of 2019 Elections | Simplilearn</t>
  </si>
  <si>
    <t>dvm3eBBdnNo</t>
  </si>
  <si>
    <t>2019-05-20T14:30:00Z</t>
  </si>
  <si>
    <t>Introduction To Hadoop | What Is Hadoop And Big Data | Hadoop Tutorial For Beginners | Simplilearn</t>
  </si>
  <si>
    <t>RkiX6zcjJBk</t>
  </si>
  <si>
    <t>2019-05-16T14:30:00Z</t>
  </si>
  <si>
    <t>Email Marketing | Email Marketing Tutorial | What Is Email Marketing &amp; How Does It Work |Simplilearn</t>
  </si>
  <si>
    <t>PT1H2M37S</t>
  </si>
  <si>
    <t>bS5PnpHmnQw</t>
  </si>
  <si>
    <t>2019-05-15T14:30:00Z</t>
  </si>
  <si>
    <t>Upskilling Success Story | Shamanth Kumar - Story Of An Aspiring Data Scientist |Simplilearn Reviews</t>
  </si>
  <si>
    <t>bY6ZzQmtOzk</t>
  </si>
  <si>
    <t>2019-05-08T14:30:04Z</t>
  </si>
  <si>
    <t>Big Data Analytics | What Is Big Data Analytics? | Big Data Analytics For Beginners | Simplilearn</t>
  </si>
  <si>
    <t>mHnN_dhCVt4</t>
  </si>
  <si>
    <t>2019-05-07T14:30:02Z</t>
  </si>
  <si>
    <t>YouTube Ads | YouTube Advertising | How To Run YouTube Ads 2020 | YouTube Ads Tutorial | Simplilearn</t>
  </si>
  <si>
    <t>fcD6YeEYKNg</t>
  </si>
  <si>
    <t>2019-05-06T14:30:01Z</t>
  </si>
  <si>
    <t>Deep Learning With Python | Deep Learning And Neural Networks | Deep Learning Tutorial | Simplilearn</t>
  </si>
  <si>
    <t>PT50M55S</t>
  </si>
  <si>
    <t>A8GPpETfNuE</t>
  </si>
  <si>
    <t>2019-05-02T14:28:19Z</t>
  </si>
  <si>
    <t>How To Create A YouTube Channel 2020 | How To Start A YouTube Channel For Beginners | Simplilearn</t>
  </si>
  <si>
    <t>ad79nYk2keg</t>
  </si>
  <si>
    <t>2019-04-30T14:30:01Z</t>
  </si>
  <si>
    <t>Artificial Intelligence In 5 Minutes | What Is Artificial Intelligence? | AI Explained | Simplilearn</t>
  </si>
  <si>
    <t>YkDXgJLpLVI</t>
  </si>
  <si>
    <t>2019-04-29T14:31:16Z</t>
  </si>
  <si>
    <t>Google Ads | Google Ads Tutorial 2020 | Google AdWords Tutorial 2020 | PPC Advertising | Simplilearn</t>
  </si>
  <si>
    <t>d1vw4k3IuVY</t>
  </si>
  <si>
    <t>2019-04-23T14:45:35Z</t>
  </si>
  <si>
    <t>Hadoop Training | Hadoop Training For Beginners | Hadoop Architecture | Hadoop Tutorial |Simplilearn</t>
  </si>
  <si>
    <t>fCoivEBDmYA</t>
  </si>
  <si>
    <t>2019-04-22T14:30:02Z</t>
  </si>
  <si>
    <t>Hadoop YARN | Hadoop YARN Architecture | Hadoop YARN Tutorial | Hadoop Tutorial | Simplilearn</t>
  </si>
  <si>
    <t>PT1H5M2S</t>
  </si>
  <si>
    <t>Lo1MoNKE-l8</t>
  </si>
  <si>
    <t>2019-04-17T14:29:04Z</t>
  </si>
  <si>
    <t>Sqoop Hadoop Tutorial | Apache Sqoop Tutorial | Sqoop Import Data From MySQL to HDFS | Simplilearn</t>
  </si>
  <si>
    <t>jrNhpd2_auI</t>
  </si>
  <si>
    <t>2019-04-16T14:30:01Z</t>
  </si>
  <si>
    <t>Google Analytics | Google Analytics Tutorial For Beginners | Google Analytics Setup | Simplilearn</t>
  </si>
  <si>
    <t>l2clwKnrtO8</t>
  </si>
  <si>
    <t>2019-04-15T14:49:07Z</t>
  </si>
  <si>
    <t>MapReduce Example | MapReduce Example In Hadoop | Hadoop MapReduce Programming In Java | Simplilearn</t>
  </si>
  <si>
    <t>qr_awo5vz0g</t>
  </si>
  <si>
    <t>2019-04-12T12:00:14Z</t>
  </si>
  <si>
    <t>Pig Tutorial | Apache Pig Tutorial | What Is Pig In Hadoop? | Apache Pig Architecture | Simplilearn</t>
  </si>
  <si>
    <t>MsbONdLfp_A</t>
  </si>
  <si>
    <t>2019-04-11T14:25:28Z</t>
  </si>
  <si>
    <t>Upskilling Success Story | From Scrum Master To Project Manager - Ashok Singh | Simplilearn Reviews</t>
  </si>
  <si>
    <t>4PMlwLmSKNU</t>
  </si>
  <si>
    <t>Google Tag Manager | Google Tag Manager Tutorial 2020 | Google Tag Manager Setup | Simplilearn</t>
  </si>
  <si>
    <t>irFK20HZlHM</t>
  </si>
  <si>
    <t>2019-04-09T14:30:01Z</t>
  </si>
  <si>
    <t>DevOps Training | DevOps Training Video | DevOps Tools | DevOps Tutorial For Beginners | Simplilearn</t>
  </si>
  <si>
    <t>JZGtV278SvE</t>
  </si>
  <si>
    <t>2019-04-08T14:30:01Z</t>
  </si>
  <si>
    <t>Mapreduce In Hadoop | MapReduce Explained | MapReduce Architecture | MapReduce Tutorial |Simplilearn</t>
  </si>
  <si>
    <t>kLKXnpMLJj4</t>
  </si>
  <si>
    <t>2019-04-04T14:30:04Z</t>
  </si>
  <si>
    <t>How To Increase Twitter Followers | 20 Tips On How To Get Followers On Twitter 2020 | Simplilearn</t>
  </si>
  <si>
    <t>rr17cbPGWGA</t>
  </si>
  <si>
    <t>2019-04-03T14:30:02Z</t>
  </si>
  <si>
    <t>Hive Tutorial | Hive Architecture | Hive Tutorial For Beginners | Hive In Hadoop | Simplilearn</t>
  </si>
  <si>
    <t>rU_s6rDZMw0</t>
  </si>
  <si>
    <t>2019-04-02T15:15:35Z</t>
  </si>
  <si>
    <t>Python Course | Python Course For Beginners | Python Programming | Python Tutorial | Simplilearn</t>
  </si>
  <si>
    <t>PT1H43M53S</t>
  </si>
  <si>
    <t>ZXgfGnVUwnk</t>
  </si>
  <si>
    <t>2019-04-01T14:30:00Z</t>
  </si>
  <si>
    <t>How To Increase Followers On Instagram | 20 Tips To Increase Instagram Followers 2020 | Simplilearn</t>
  </si>
  <si>
    <t>PT36M52S</t>
  </si>
  <si>
    <t>wUtqAOgfP6c</t>
  </si>
  <si>
    <t>2019-03-29T12:57:07Z</t>
  </si>
  <si>
    <t>Digital Marketing Course | Digital Marketing Training | Digtial Marketing For Beginners |Simplilearn</t>
  </si>
  <si>
    <t>V1fXSCASVDc</t>
  </si>
  <si>
    <t>2019-03-28T14:30:02Z</t>
  </si>
  <si>
    <t>HBase Tutorial For Beginners | HBase Architecture | HBase Tutorial | Hadoop Tutorial | Simplilearn</t>
  </si>
  <si>
    <t>88oMlkWSGz0</t>
  </si>
  <si>
    <t>2019-03-27T14:30:00Z</t>
  </si>
  <si>
    <t>Web Scraping Using Python | Web Scraping Using Python Beautiful Soup | Python Tutorial | Simplilearn</t>
  </si>
  <si>
    <t>wTbrk0suwbg</t>
  </si>
  <si>
    <t>2019-03-26T14:30:02Z</t>
  </si>
  <si>
    <t>Artificial Intelligence &amp; the Future - Rise of AI (Elon Musk, Bill Gates, Sundar Pichai)|Simplilearn</t>
  </si>
  <si>
    <t>nQtPThHcdzw</t>
  </si>
  <si>
    <t>2019-03-25T14:30:00Z</t>
  </si>
  <si>
    <t>SEO Tools | Best SEO Tools 2020 | SEO Tools For Website &amp; YouTube | SEO Tutorial | Simplilearn</t>
  </si>
  <si>
    <t>DX1T-PKHKhg</t>
  </si>
  <si>
    <t>2019-03-22T13:29:05Z</t>
  </si>
  <si>
    <t>Docker Compose | Docker Compose Tutorial | Docker Tutorial For Beginners | DevOps Tools |Simplilearn</t>
  </si>
  <si>
    <t>KEirK5QWgrA</t>
  </si>
  <si>
    <t>2019-03-21T14:30:00Z</t>
  </si>
  <si>
    <t>How To Start Social Media Marketing | Social Media Marketing Tutorial For Beginners | Simplilearn</t>
  </si>
  <si>
    <t>AVHqSRMxwPI</t>
  </si>
  <si>
    <t>2019-03-20T15:13:37Z</t>
  </si>
  <si>
    <t>Python Scripting Tutorial For Beginners | Python Tutorial | Python Programming | Simplilearn</t>
  </si>
  <si>
    <t>ZtvpS5eVVDs</t>
  </si>
  <si>
    <t>2019-03-19T15:12:19Z</t>
  </si>
  <si>
    <t>DevOps Tutorial For Beginners | DevOps Tutorial | DevOps Tools | DevOps Training | Simplilearn</t>
  </si>
  <si>
    <t>PT1H15M45S</t>
  </si>
  <si>
    <t>2019-03-18T15:16:16Z</t>
  </si>
  <si>
    <t>Starting My Own Marketing Agency- Girish Pai | Digital Marketing Success Story | Simplilearn Reviews</t>
  </si>
  <si>
    <t>CI0QkZYsLmw</t>
  </si>
  <si>
    <t>2019-03-15T06:30:01Z</t>
  </si>
  <si>
    <t>Hadoop Architecture | HDFS Architecture | Hadoop Architecture Tutorial | HDFS Tutorial | Simplilearn</t>
  </si>
  <si>
    <t>PT1H31M52S</t>
  </si>
  <si>
    <t>z6Z-y8C8QUo</t>
  </si>
  <si>
    <t>2019-03-14T14:30:03Z</t>
  </si>
  <si>
    <t>Qualify For Tomorrow - Advance Your Career | Upskill in Top Technologies in 2019 | Simplilearn</t>
  </si>
  <si>
    <t>Uz26FqGE9tE</t>
  </si>
  <si>
    <t>2019-03-13T14:30:01Z</t>
  </si>
  <si>
    <t>Data Scientist vs Data Analyst vs Data Engineer - Role &amp; Responsibility, Skills, Salary |Simplilearn</t>
  </si>
  <si>
    <t>9HJTvh3XAt8</t>
  </si>
  <si>
    <t>2019-03-12T14:30:00Z</t>
  </si>
  <si>
    <t>How To Increase YouTube Subscribers | How To Get YouTube Subscribers Fast 2020 | Simplilearn</t>
  </si>
  <si>
    <t>PT48M7S</t>
  </si>
  <si>
    <t>BLrGJvFp75M</t>
  </si>
  <si>
    <t>2019-03-11T15:49:37Z</t>
  </si>
  <si>
    <t>Python Django Tutorial | Django Tutorial | Python Django Web Development |Python Django |Simplilearn</t>
  </si>
  <si>
    <t>g2Sqzp-Xlk8</t>
  </si>
  <si>
    <t>2019-03-08T14:39:58Z</t>
  </si>
  <si>
    <t>AWS Interview Questions Part - 2 | AWS Interview Questions And Answers Part - 2 | Simplilearn</t>
  </si>
  <si>
    <t>Xx-iLff0R1E</t>
  </si>
  <si>
    <t>2019-03-07T14:30:01Z</t>
  </si>
  <si>
    <t>Facebook Advertising Tips &amp; Strategies 2020 | Facebook Advertising Tips | Facebook Ads | Simplilearn</t>
  </si>
  <si>
    <t>PT43M12S</t>
  </si>
  <si>
    <t>i_Atq_pk358</t>
  </si>
  <si>
    <t>2019-03-06T15:08:38Z</t>
  </si>
  <si>
    <t>How To Get A Job As A Python Developer - 2020 | How To Get A Job As A Python Programmer |Simplilearn</t>
  </si>
  <si>
    <t>NBXC6-9dYfc</t>
  </si>
  <si>
    <t>2019-03-05T14:35:37Z</t>
  </si>
  <si>
    <t>How To Rank YouTube Videos | How To Rank YouTube Videos Fast In 2020 | YouTube SEO Tips |Simplilearn</t>
  </si>
  <si>
    <t>R0WygLgY2nM</t>
  </si>
  <si>
    <t>2019-03-04T15:15:22Z</t>
  </si>
  <si>
    <t>HDFS Tutorial For Beginners | HDFS Architecture | HDFS Tutorial | Hadoop Tutorial | Simplilearn</t>
  </si>
  <si>
    <t>V6CJCJAio2Y</t>
  </si>
  <si>
    <t>2019-03-01T13:19:58Z</t>
  </si>
  <si>
    <t>Sexual Harassment At Workplace | POSH Training Video - Prevention Of Sexual Harassment | Simplilearn</t>
  </si>
  <si>
    <t>PT1H3M50S</t>
  </si>
  <si>
    <t>uzIlR5eoqmo</t>
  </si>
  <si>
    <t>2019-02-28T14:37:30Z</t>
  </si>
  <si>
    <t>Big Data Tutorial | What Is Big Data | Big Data Hadoop Tutorial For Beginners |Big Data |Simplilearn</t>
  </si>
  <si>
    <t>yubzJw0uiE4</t>
  </si>
  <si>
    <t>2019-02-27T14:27:30Z</t>
  </si>
  <si>
    <t>Blockchain In 7 Minutes | What Is Blockchain | Blockchain Explained Simply | Blockchain |Simplilearn</t>
  </si>
  <si>
    <t>mMvoA1k_qHA</t>
  </si>
  <si>
    <t>2019-02-25T14:30:03Z</t>
  </si>
  <si>
    <t>Facebook Ads Tutorial 2020 | How To Run Facebook Ads | Facebook Ads Manager 2020 | Simplilearn</t>
  </si>
  <si>
    <t>HP4g2BU7-xU</t>
  </si>
  <si>
    <t>2019-02-22T13:16:25Z</t>
  </si>
  <si>
    <t>Cloudera Quickstart VM Installation | Cloudera Hadoop Installation | Cloudera Tutorial | Simplilearn</t>
  </si>
  <si>
    <t>hK9-_s55CBY</t>
  </si>
  <si>
    <t>2019-02-21T14:30:02Z</t>
  </si>
  <si>
    <t>PyCharm Tutorial | PyCharm Python Tutorial | Python Tutorial | Python Programming | Simplilearn</t>
  </si>
  <si>
    <t>ZVbEykh87lw</t>
  </si>
  <si>
    <t>2019-02-20T14:30:00Z</t>
  </si>
  <si>
    <t>Hadoop Installation On Ubuntu 16.04 | Hadoop Installation On Virtualbox | Simplilearn</t>
  </si>
  <si>
    <t>PT1H6M1S</t>
  </si>
  <si>
    <t>2019-02-19T15:25:57Z</t>
  </si>
  <si>
    <t>Machine Learning In 5 Minutes | Machine Learning Introduction |What Is Machine Learning |Simplilearn</t>
  </si>
  <si>
    <t>wj3dd9-n-Mo</t>
  </si>
  <si>
    <t>2019-02-15T13:38:23Z</t>
  </si>
  <si>
    <t>Python Tutorial Part - 2 | Python Tutorial For Beginners Part - 2 | Python Programming | Simplilearn</t>
  </si>
  <si>
    <t>rKaN8JC70Iw</t>
  </si>
  <si>
    <t>2019-02-14T15:11:58Z</t>
  </si>
  <si>
    <t>Python Tutorial Part - 1 | Python Tutorial For Beginners Part - 1 | Python Programming | Simplilearn</t>
  </si>
  <si>
    <t>PT2H7M56S</t>
  </si>
  <si>
    <t>RRPuWPtT7YY</t>
  </si>
  <si>
    <t>2019-02-13T14:30:01Z</t>
  </si>
  <si>
    <t>Keyword Research | Keyword Research For SEO 2020 | SEO Tutorial For Beginners | Simplilearn</t>
  </si>
  <si>
    <t>WA_JDDaaMe0</t>
  </si>
  <si>
    <t>2019-02-11T14:30:00Z</t>
  </si>
  <si>
    <t>Python Sets And Dictionaries | Python Sets | Python Dictionaries | Python Tutorial | Simplilearn</t>
  </si>
  <si>
    <t>gNBjmmQxD5s</t>
  </si>
  <si>
    <t>2019-02-08T13:56:18Z</t>
  </si>
  <si>
    <t>New Year New Opportunity Contest Update | Big Prizes Await | #NewYearNewOpportunity | Simplilearn</t>
  </si>
  <si>
    <t>ZMVVWfiojd4</t>
  </si>
  <si>
    <t>2019-02-07T14:30:01Z</t>
  </si>
  <si>
    <t>7 SEO Tips And Tricks - That Actually Work | SEO Tips 2020 | SEO Tutorial For Beginners |Simplilearn</t>
  </si>
  <si>
    <t>iANBytZ26MI</t>
  </si>
  <si>
    <t>2019-02-06T14:30:04Z</t>
  </si>
  <si>
    <t>What Is Hadoop? | What Is Big Data &amp; Hadoop | Introduction To Hadoop | Hadoop Tutorial | Simplilearn</t>
  </si>
  <si>
    <t>Aia_dvql8-E</t>
  </si>
  <si>
    <t>2019-02-01T14:13:52Z</t>
  </si>
  <si>
    <t>200K Subscribers!!! - Celebrating 200K Subscribers | Meet Simplilearn's YouTube Team | Simplilearn</t>
  </si>
  <si>
    <t>0uHpSm1SkX8</t>
  </si>
  <si>
    <t>2019-01-31T14:30:00Z</t>
  </si>
  <si>
    <t>Hadoop Ecosystem | Hadoop Ecosystem Tutorial | Hadoop Tutorial For Beginners | Simplilearn</t>
  </si>
  <si>
    <t>M1DLamq5zbw</t>
  </si>
  <si>
    <t>2019-01-30T14:27:41Z</t>
  </si>
  <si>
    <t>Python If Else Statement | Python If Else Elif Tutorial | Python Programming Tutorial | Simplilearn</t>
  </si>
  <si>
    <t>ONzmH7mAgEA</t>
  </si>
  <si>
    <t>2019-01-29T14:30:00Z</t>
  </si>
  <si>
    <t>Python Interview Questions | Python Interview Questions And Answers | Python Tutorial | Simplilearn</t>
  </si>
  <si>
    <t>wRC4H-k57eg</t>
  </si>
  <si>
    <t>2019-01-25T13:11:32Z</t>
  </si>
  <si>
    <t>Python Tuples | Python Tuples Tutorial | Python Tutorial | Python Programming | Simplilearn</t>
  </si>
  <si>
    <t>2019-01-24T14:43:27Z</t>
  </si>
  <si>
    <t>Python Programming | Python Programming For Beginners | Python Programming Tutorial | Simplilearn</t>
  </si>
  <si>
    <t>_Pyityj08vU</t>
  </si>
  <si>
    <t>2019-01-22T16:10:06Z</t>
  </si>
  <si>
    <t>Azure Interview Questions | Azure Interview Questions And Answers | Azure Tutorial | Simplilearn</t>
  </si>
  <si>
    <t>PT59M43S</t>
  </si>
  <si>
    <t>atIdSVitWTg</t>
  </si>
  <si>
    <t>2019-01-21T14:42:37Z</t>
  </si>
  <si>
    <t>How To Rank #1 On Google | How To Improve Google Ranking | SEO Tutorial For Beginners | Simplilearn</t>
  </si>
  <si>
    <t>3C9E2yPBw7s</t>
  </si>
  <si>
    <t>2019-01-18T13:03:40Z</t>
  </si>
  <si>
    <t>Jupyter Notebook Tutorial | Introduction To Jupyter Notebook | Python Jupyter Notebook | Simplilearn</t>
  </si>
  <si>
    <t>rjQ6iOoQmnM</t>
  </si>
  <si>
    <t>2019-01-17T14:39:00Z</t>
  </si>
  <si>
    <t>Top 10 Highest Paying Jobs in 2019 | Highest Paying IT Jobs 2019 | High Salary Jobs | Simplilearn</t>
  </si>
  <si>
    <t>W90hCBN_Qvg</t>
  </si>
  <si>
    <t>2019-01-15T14:30:00Z</t>
  </si>
  <si>
    <t>Python Threading | MultiThreading In Python | Python MultiThreading | Python Tutorial | Simplilearn</t>
  </si>
  <si>
    <t>Qs0_Qu22v4M</t>
  </si>
  <si>
    <t>2019-01-11T08:00:49Z</t>
  </si>
  <si>
    <t>SEO Tutorial For Beginners | Learn SEO Step By Step | SEO Tutorial | Advanced SEO 2020 | Simplilearn</t>
  </si>
  <si>
    <t>PT2H31M22S</t>
  </si>
  <si>
    <t>z9k6NloBCh0</t>
  </si>
  <si>
    <t>2019-01-09T14:30:02Z</t>
  </si>
  <si>
    <t>Python Numbers | Python Numbers Tutorial | Python Tutorial | Python Programming | Simplilearn</t>
  </si>
  <si>
    <t>1SDUW_-cPFw</t>
  </si>
  <si>
    <t>Python Slicing | Python Slicing Strings &amp; Lists | Python Tutorial | Python Programming | Simplilearn</t>
  </si>
  <si>
    <t>uqfw9L7e27Q</t>
  </si>
  <si>
    <t>2019-01-03T15:48:13Z</t>
  </si>
  <si>
    <t>Top 10 Certifications For 2019 | Highest Paying Certifications 2019 | Get Certified | Simplilearn</t>
  </si>
  <si>
    <t>WQlKPdKVXfw</t>
  </si>
  <si>
    <t>2019-01-02T14:32:39Z</t>
  </si>
  <si>
    <t>Python Regular Expressions (RegEx) | Regular Expressions In Python | Python Tutorial | Simplilearn</t>
  </si>
  <si>
    <t>naABPp8KszM</t>
  </si>
  <si>
    <t>2018-12-31T09:21:55Z</t>
  </si>
  <si>
    <t>Happy New Year 2019 | New Year New Opportunity Contest | Free Courses From Simplilearn | Simplilearn</t>
  </si>
  <si>
    <t>WkC7ktXM_8k</t>
  </si>
  <si>
    <t>2018-12-27T14:30:00Z</t>
  </si>
  <si>
    <t>Python Functions | Functions in Python | Python Tutorial | Python Programming | Simplilearn</t>
  </si>
  <si>
    <t>0tb5IGm19oU</t>
  </si>
  <si>
    <t>2018-12-26T14:30:00Z</t>
  </si>
  <si>
    <t>Python OOPS Concepts | Python Object Oriented Programming Tutorial | Python Tutorial | Simplilearn</t>
  </si>
  <si>
    <t>HeeUHugrG5U</t>
  </si>
  <si>
    <t>2018-12-24T14:30:01Z</t>
  </si>
  <si>
    <t>What Is SEO? | What Is SEO And How Does It Work? | SEO Tutorial For Beginners | Simplilearn</t>
  </si>
  <si>
    <t>PT49M24S</t>
  </si>
  <si>
    <t>jaPURUUGa_0</t>
  </si>
  <si>
    <t>2018-12-20T14:30:00Z</t>
  </si>
  <si>
    <t>Objects And Classes In Python | Python Objects And Classes Tutorial | Python Tutorial | Simplilearn</t>
  </si>
  <si>
    <t>P-fzkLzsjM0</t>
  </si>
  <si>
    <t>2018-12-19T15:14:16Z</t>
  </si>
  <si>
    <t>Top 10 Programming Languages In 2019 | Top 10 Programming Languages To Learn In 2019 | Simplilearn</t>
  </si>
  <si>
    <t>oXK2kQOV5Yk</t>
  </si>
  <si>
    <t>2018-12-18T14:30:00Z</t>
  </si>
  <si>
    <t>Azure Tutorial For Beginners | Microsoft Azure Tutorial For Beginners | Azure Tutorial | Simplilearn</t>
  </si>
  <si>
    <t>PT1H38M40S</t>
  </si>
  <si>
    <t>nlP5kF1_efE</t>
  </si>
  <si>
    <t>2018-12-14T13:00:08Z</t>
  </si>
  <si>
    <t>Python Array Tutorial | Array In Python | Python Tutorial | Python Programming | Simplilearn</t>
  </si>
  <si>
    <t>QGLNQwfTO2w</t>
  </si>
  <si>
    <t>2018-12-13T14:30:02Z</t>
  </si>
  <si>
    <t>Python Strings | Strings In Python | Python Tutorial | Python Programming | Simplilearn</t>
  </si>
  <si>
    <t>2018-12-12T14:30:00Z</t>
  </si>
  <si>
    <t>Jenkins Pipeline Tutorial | Jenkins Build And Delivery Pipeline | Jenkins Tutorial | Simplilearn</t>
  </si>
  <si>
    <t>i133n5y5DGo</t>
  </si>
  <si>
    <t>2018-12-11T14:30:00Z</t>
  </si>
  <si>
    <t>Azure Data Factory | Azure Data Factory Tutorial For Beginners | Azure Tutorial | Simplilearn</t>
  </si>
  <si>
    <t>uPPjZe-_Tn8</t>
  </si>
  <si>
    <t>2018-12-10T14:30:01Z</t>
  </si>
  <si>
    <t>While Loop In Python | Python While Loop Example | Python Tutorial | Python Programming |Simplilearn</t>
  </si>
  <si>
    <t>0Lt9w-BxKFQ</t>
  </si>
  <si>
    <t>2018-12-07T06:43:39Z</t>
  </si>
  <si>
    <t>Scikit-Learn Tutorial | Machine Learning With Scikit-Learn | Sklearn | Python Tutorial | Simplilearn</t>
  </si>
  <si>
    <t>AtAb_8Av4iU</t>
  </si>
  <si>
    <t>2018-12-06T14:30:01Z</t>
  </si>
  <si>
    <t>Azure Active Directory | Azure Active Directory Tutorial | Azure Tutorial For Beginners |Simplilearn</t>
  </si>
  <si>
    <t>F6k-inxVbio</t>
  </si>
  <si>
    <t>2018-12-05T14:30:00Z</t>
  </si>
  <si>
    <t>For Loop In Python | Python For Loop Tutorial | Python Tutorial | Python Programming | Simplilearn</t>
  </si>
  <si>
    <t>X3paOmcrTjQ</t>
  </si>
  <si>
    <t>2018-12-04T14:30:01Z</t>
  </si>
  <si>
    <t>Data Science In 5 Minutes | Data Science For Beginners | What Is Data Science? | Simplilearn</t>
  </si>
  <si>
    <t>h3pmBhK7jvQ</t>
  </si>
  <si>
    <t>2018-12-03T15:14:01Z</t>
  </si>
  <si>
    <t>Top 10 Technologies to Learn in 2019 | Trending Technologies 2019 | Top 10 Tech | Simplilearn</t>
  </si>
  <si>
    <t>OKJyGzgWP6c</t>
  </si>
  <si>
    <t>2018-11-29T14:30:00Z</t>
  </si>
  <si>
    <t>Matplotlib tutorial | Python Matplotlib Tutorial | Python Tutorial | Python Programming |Simplilearn</t>
  </si>
  <si>
    <t>4dN4Cn4u2M0</t>
  </si>
  <si>
    <t>2018-11-28T14:30:01Z</t>
  </si>
  <si>
    <t>Python Loops Tutorial | Python Loops For Beginners | Python Tutorial For Beginners | Simplilearn</t>
  </si>
  <si>
    <t>3t0AP1kO0do</t>
  </si>
  <si>
    <t>2018-11-27T15:17:49Z</t>
  </si>
  <si>
    <t>AWS Interview Questions Part - 1 | AWS Interview Questions And Answers Part - 1 | Simplilearn</t>
  </si>
  <si>
    <t>PT1H31M16S</t>
  </si>
  <si>
    <t>p7ckHnrxJRY</t>
  </si>
  <si>
    <t>2018-11-26T14:30:00Z</t>
  </si>
  <si>
    <t>Microsoft Azure Training | Azure Training For Beginners | Azure Tutorial For Beginners | Simplilearn</t>
  </si>
  <si>
    <t>Pi0RK7GJIKg</t>
  </si>
  <si>
    <t>2018-11-23T10:02:33Z</t>
  </si>
  <si>
    <t>Python Installation On Windows 10 | How To Install Python 3.7 On Windows 10 | Python | Simplilearn</t>
  </si>
  <si>
    <t>PfVxFV1ZPnk</t>
  </si>
  <si>
    <t>2018-11-22T14:30:01Z</t>
  </si>
  <si>
    <t>Python Pandas Tutorial | Pandas For Data Analysis | Python Pandas | Python Tutorial | Simplilearn</t>
  </si>
  <si>
    <t>PT53M22S</t>
  </si>
  <si>
    <t>lFzHFUvGL7I</t>
  </si>
  <si>
    <t>2018-11-21T14:30:01Z</t>
  </si>
  <si>
    <t>Python Lists Tutorial | Python List Functions | Python Tutorial | Python Programming | Simplilearn</t>
  </si>
  <si>
    <t>apoa56UFg6g</t>
  </si>
  <si>
    <t>2018-11-20T14:30:01Z</t>
  </si>
  <si>
    <t>DevOps Interview Questions Part - 2 | Devops Interview Questions And Answers Part - 2 | Simplilearn</t>
  </si>
  <si>
    <t>d6O_bXgnjb4</t>
  </si>
  <si>
    <t>2018-11-19T14:35:51Z</t>
  </si>
  <si>
    <t>NumPy Tutorial Part - 2 | NumPy Array | Python NumPy Tutorial Part -2| Python Tutorial | Simplilearn</t>
  </si>
  <si>
    <t>PT53M14S</t>
  </si>
  <si>
    <t>syH5OneJb-U</t>
  </si>
  <si>
    <t>2018-11-16T14:30:03Z</t>
  </si>
  <si>
    <t>Python Variables | Python Variables &amp; Data Types | Python Tutorial | Python Programming |Simplilearn</t>
  </si>
  <si>
    <t>TDLKQWsrSyk</t>
  </si>
  <si>
    <t>2018-11-15T14:30:00Z</t>
  </si>
  <si>
    <t>Docker Installation In Ubuntu | How To Install Docker In Ubuntu? | Docker Installation | Simplilearn</t>
  </si>
  <si>
    <t>VtCZFlTbOek</t>
  </si>
  <si>
    <t>2018-11-14T14:30:00Z</t>
  </si>
  <si>
    <t>NumPy Tutorial Part - 1 | NumPy Array | Python NumPy Tutorial Part -1| Python Tutorial | Simplilearn</t>
  </si>
  <si>
    <t>mBBgRdlC4sc</t>
  </si>
  <si>
    <t>2018-11-13T13:58:32Z</t>
  </si>
  <si>
    <t>What is DevOps? | Introduction To DevOps | Devops For Beginners | DevOps Tutorial | Simplilearn</t>
  </si>
  <si>
    <t>MlvNXFdPhB8</t>
  </si>
  <si>
    <t>2018-11-12T14:30:00Z</t>
  </si>
  <si>
    <t>Jenkins Installation In Windows | How To Install Jenkins On Windows 10 | Simplilearn</t>
  </si>
  <si>
    <t>2j7fD92g-gE</t>
  </si>
  <si>
    <t>2018-11-09T13:30:01Z</t>
  </si>
  <si>
    <t>Git Installation On Windows | How To Install Git on Windows 10 | Git Installation | Simplilearn</t>
  </si>
  <si>
    <t>5JZsSNLXXuE</t>
  </si>
  <si>
    <t>2018-11-08T14:30:00Z</t>
  </si>
  <si>
    <t>Data Science Interview Questions | Data Science Interview Questions And Answers | Simplilearn</t>
  </si>
  <si>
    <t>u3jHYj4sKKk</t>
  </si>
  <si>
    <t>2018-11-07T06:30:00Z</t>
  </si>
  <si>
    <t>Puppet Installation And Configuration In CentOS | Puppet Installation and Configuration |Simplilearn</t>
  </si>
  <si>
    <t>YxzL2qwkWbc</t>
  </si>
  <si>
    <t>2018-11-06T14:30:01Z</t>
  </si>
  <si>
    <t>Ansible Installation On Linux | Ansible Installation And Configuration On CentOS 7 | Simplilearn</t>
  </si>
  <si>
    <t>adaAs93-jiE</t>
  </si>
  <si>
    <t>2018-11-05T14:30:00Z</t>
  </si>
  <si>
    <t>DevOps Interview Questions Part - 1 | Devops Interview Questions And Answers Part - 1 | Simplilearn</t>
  </si>
  <si>
    <t>vxBoSSSroDY</t>
  </si>
  <si>
    <t>2018-11-02T13:30:03Z</t>
  </si>
  <si>
    <t>Chef Installation And Configuration | Chef Installation And Configuration On Centos | Simplilearn</t>
  </si>
  <si>
    <t>hlhmQBZjbvk</t>
  </si>
  <si>
    <t>2018-11-01T14:30:01Z</t>
  </si>
  <si>
    <t>Ansible Tutorial For Beginners | What Is Ansible And How It Works? | Ansible Tutorial | Simplilearn</t>
  </si>
  <si>
    <t>9U4h6pZw6f8</t>
  </si>
  <si>
    <t>2018-10-29T14:30:01Z</t>
  </si>
  <si>
    <t>Hierarchical Clustering | Hierarchical Clustering in R |Hierarchical Clustering Example |Simplilearn</t>
  </si>
  <si>
    <t>Tm0Q5zr3FL4</t>
  </si>
  <si>
    <t>2018-10-26T13:46:57Z</t>
  </si>
  <si>
    <t>Docker Swarm | Docker Swarm Tutorial | What Is Docker Swarm? | Docker Swarm Setup | Simplilearn</t>
  </si>
  <si>
    <t>3Arj5zlUPG4</t>
  </si>
  <si>
    <t>2018-10-25T14:30:00Z</t>
  </si>
  <si>
    <t>What Is Azure? | Microsoft Azure Tutorial For Beginners | Microsoft Azure Training | Simplilearn</t>
  </si>
  <si>
    <t>o5af1LBgAFw</t>
  </si>
  <si>
    <t>2018-10-24T14:30:01Z</t>
  </si>
  <si>
    <t>Docker Tutorial For Beginners | What Is Docker And How It Works? | Docker Tutorial | Simplilearn</t>
  </si>
  <si>
    <t>7P75_rky5Mw</t>
  </si>
  <si>
    <t>2018-10-23T14:30:00Z</t>
  </si>
  <si>
    <t>Azure Machine Learning | Azure Machine Learning Tutorial For Beginners | Azure Tutorial |Simplilearn</t>
  </si>
  <si>
    <t>mSEQEMLQIa0</t>
  </si>
  <si>
    <t>2018-10-19T06:30:00Z</t>
  </si>
  <si>
    <t>Simplilearn Just Reached 150,000 Subscribers - Celebrating YouTube Subscriber Milestone |Simplilearn</t>
  </si>
  <si>
    <t>HgBpFaATdoA</t>
  </si>
  <si>
    <t>2018-10-18T12:42:57Z</t>
  </si>
  <si>
    <t>What Is Machine Learning? | What Is Machine Learning And How Does It Work? | Simplilearn</t>
  </si>
  <si>
    <t>HeTT73WxKIc</t>
  </si>
  <si>
    <t>2018-10-17T14:30:01Z</t>
  </si>
  <si>
    <t>Random Forest In R | Random Forest Algorithm | Random Forest Tutorial |Machine Learning |Simplilearn</t>
  </si>
  <si>
    <t>_TVNCTK808I</t>
  </si>
  <si>
    <t>2018-10-16T14:30:01Z</t>
  </si>
  <si>
    <t>Chef vs Puppet vs Ansible vs Saltstack | Configuration Management Tools | DevOps Tools | Simplilearn</t>
  </si>
  <si>
    <t>ulhvfX7VcsY</t>
  </si>
  <si>
    <t>2018-10-15T14:30:02Z</t>
  </si>
  <si>
    <t>Azure Certifications - What's New | Microsoft Azure Certification | Azure Tutorial | Simplilearn</t>
  </si>
  <si>
    <t>xCabPpcq8Ac</t>
  </si>
  <si>
    <t>2018-10-12T13:35:29Z</t>
  </si>
  <si>
    <t>AWS vs Azure | AWS vs Azure Comparison | Difference Between AWS And Azure | Simplilearn</t>
  </si>
  <si>
    <t>xnuXKYsZv2Y</t>
  </si>
  <si>
    <t>2018-10-11T14:30:05Z</t>
  </si>
  <si>
    <t>What Is A Docker Container? | Docker Container Tutorial For Beginners| Docker Container |Simplilearn</t>
  </si>
  <si>
    <t>HmEPCEXn-ZM</t>
  </si>
  <si>
    <t>2018-10-10T14:30:01Z</t>
  </si>
  <si>
    <t>Decision Tree In R | Decision Tree Algorithm | Data Science Tutorial | Machine Learning |Simplilearn</t>
  </si>
  <si>
    <t>PT46M21S</t>
  </si>
  <si>
    <t>QaDNk1a8xFU</t>
  </si>
  <si>
    <t>2018-10-09T15:14:37Z</t>
  </si>
  <si>
    <t>Jenkins Tutorial For Beginners | Jenkins Tutorial | Jenkins Continuous Integration | Simplilearn</t>
  </si>
  <si>
    <t>PT1H12M37S</t>
  </si>
  <si>
    <t>l0tnG231VEc</t>
  </si>
  <si>
    <t>2018-10-08T14:30:00Z</t>
  </si>
  <si>
    <t>DevOps Tools | DevOps Tools Tutorial | DevOps Tools For Beginners | DevOps Tutorial | Simplilearn</t>
  </si>
  <si>
    <t>04oITjdLtho</t>
  </si>
  <si>
    <t>2018-10-05T13:30:33Z</t>
  </si>
  <si>
    <t>Chef Tutorial | Chef Tutorial For Beginners | DevOps Chef Tutorial | DevOps Tools | Simplilearn</t>
  </si>
  <si>
    <t>_Wkx_447zBM</t>
  </si>
  <si>
    <t>2018-10-04T14:30:00Z</t>
  </si>
  <si>
    <t>Machine Learning Tutorial Part - 2 | Machine Learning Tutorial For Beginners Part - 2 | Simplilearn</t>
  </si>
  <si>
    <t>E8hhHKlq6rk</t>
  </si>
  <si>
    <t>2018-10-03T14:33:16Z</t>
  </si>
  <si>
    <t>What Is Git? | What Is Git And How To Use It | Learn Git | Git Tutorial | DevOps Tools | Simplilearn</t>
  </si>
  <si>
    <t>GbrrFcky3v4</t>
  </si>
  <si>
    <t>2018-09-29T06:28:51Z</t>
  </si>
  <si>
    <t>PMI-ACPÂ® Certification Training | PMI Agile Certified Practitioner (PMI-ACPÂ®) | Simplilearn</t>
  </si>
  <si>
    <t>3hQiFuc-5kc</t>
  </si>
  <si>
    <t>2018-09-28T12:02:54Z</t>
  </si>
  <si>
    <t>Puppet Tutorial | Puppet Tutorial For Beginners | Puppet Configuration Management Tool | Simplilearn</t>
  </si>
  <si>
    <t>DWsJc1xnOZo</t>
  </si>
  <si>
    <t>2018-09-27T15:00:04Z</t>
  </si>
  <si>
    <t>Machine Learning Tutorial Part - 1 | Machine Learning Tutorial For Beginners Part - 1 | Simplilearn</t>
  </si>
  <si>
    <t>x1hvK80kMmo</t>
  </si>
  <si>
    <t>2018-09-26T14:30:07Z</t>
  </si>
  <si>
    <t>How To Become An AWS Solutions Architect | Getting Started With AWS | How To Learn AWS | Simplilearn</t>
  </si>
  <si>
    <t>wgQ3rHFTM4E</t>
  </si>
  <si>
    <t>2018-09-25T14:31:23Z</t>
  </si>
  <si>
    <t>What Is Ansible? | How Ansible Works? | Ansible Tutorial For Beginners | DevOps Tools | Simplilearn</t>
  </si>
  <si>
    <t>tiT6-G6Olkg</t>
  </si>
  <si>
    <t>2018-09-24T14:31:57Z</t>
  </si>
  <si>
    <t>Tableau Tutorial Part - 2 | Tableau Tutorial For Beginners Part - 2 | Tableau Training | Simplilearn</t>
  </si>
  <si>
    <t>AzfVDEBn9hw</t>
  </si>
  <si>
    <t>2018-09-20T14:34:32Z</t>
  </si>
  <si>
    <t>Git Commands - Git Tutorial | Git Commands With Examples | Git Tutorial For Beginners | Simplilearn</t>
  </si>
  <si>
    <t>ukzFI9rgwfU</t>
  </si>
  <si>
    <t>2018-09-19T14:57:02Z</t>
  </si>
  <si>
    <t>Machine Learning Basics | What Is Machine Learning? | Introduction To Machine Learning | Simplilearn</t>
  </si>
  <si>
    <t>B64ZlG94T-M</t>
  </si>
  <si>
    <t>2018-09-18T14:48:58Z</t>
  </si>
  <si>
    <t>Tableau Tutorial Part - 1 | Tableau Tutorial For Beginners Part - 1 | Tableau Training | Simplilearn</t>
  </si>
  <si>
    <t>LFDrDnKPOTg</t>
  </si>
  <si>
    <t>2018-09-17T14:42:57Z</t>
  </si>
  <si>
    <t>What Is Jenkins? | What Is Jenkins And How It Works? | Jenkins Tutorial For Beginners | Simplilearn</t>
  </si>
  <si>
    <t>rOTqprHv1YE</t>
  </si>
  <si>
    <t>2018-09-14T12:50:10Z</t>
  </si>
  <si>
    <t>What Is Docker? | What Is Docker And How It Works? | Docker Tutorial For Beginners | Simplilearn</t>
  </si>
  <si>
    <t>kLFFnAONHvU</t>
  </si>
  <si>
    <t>2018-09-13T15:54:04Z</t>
  </si>
  <si>
    <t>GDPR Compliance Explained | What Is GDPR Compliance? | GDPR Explained | Email Marketing |Simplilearn</t>
  </si>
  <si>
    <t>kE5QZ8G_78c</t>
  </si>
  <si>
    <t>2018-09-11T16:00:52Z</t>
  </si>
  <si>
    <t>Supervised and Unsupervised Learning In Machine Learning | Machine Learning Tutorial | Simplilearn</t>
  </si>
  <si>
    <t>llcjg1R0DdM</t>
  </si>
  <si>
    <t>2018-09-10T14:31:01Z</t>
  </si>
  <si>
    <t>What is Puppet? | How Puppet Works? | Puppet Tutorial For Beginners | DevOps Tools | Simplilearn</t>
  </si>
  <si>
    <t>Hr5IE0qYkRs</t>
  </si>
  <si>
    <t>2018-09-07T12:52:49Z</t>
  </si>
  <si>
    <t>Tableau Dashboard | How To Create Tableau Dashboard | Tableau Training For Beginners | Simplilearn</t>
  </si>
  <si>
    <t>PT1H20M34S</t>
  </si>
  <si>
    <t>Me3ea4nUt0U</t>
  </si>
  <si>
    <t>2018-09-06T14:33:24Z</t>
  </si>
  <si>
    <t>Introduction To DevOps | Devops Tutorial For Beginners | DevOps Training For Beginners | Simplilearn</t>
  </si>
  <si>
    <t>uIa9CejUcQM</t>
  </si>
  <si>
    <t>2018-09-05T15:07:37Z</t>
  </si>
  <si>
    <t>Git Tutorial For Beginners | What is Git and GitHub? | Git Tutorial | DevOps Tutorial | Simplilearn</t>
  </si>
  <si>
    <t>y22QT-gGwAA</t>
  </si>
  <si>
    <t>2018-09-04T14:53:27Z</t>
  </si>
  <si>
    <t>Blockchain Interview Questions And Answers | Blockchain Technology Interview Questions | Simplilearn</t>
  </si>
  <si>
    <t>-5hEYRt8JE0</t>
  </si>
  <si>
    <t>2018-09-03T15:06:00Z</t>
  </si>
  <si>
    <t>How to Become A Machine Learning Engineer | How To Learn Machine Learning | Simplilearn</t>
  </si>
  <si>
    <t>QzUq_tYbHUg</t>
  </si>
  <si>
    <t>2018-08-31T14:07:07Z</t>
  </si>
  <si>
    <t>How to Become A Blockchain Developer | Blockchain Developer Training |Blockchain Career |Simplilearn</t>
  </si>
  <si>
    <t>ov8nVP6dowc</t>
  </si>
  <si>
    <t>2018-08-30T14:37:30Z</t>
  </si>
  <si>
    <t>Blockchain Tutorial For Beginners - 2 | Blockchain Technology | Blockchain Tutorial | Simplilearn</t>
  </si>
  <si>
    <t>lqOJIenrwp0</t>
  </si>
  <si>
    <t>2018-08-29T14:30:28Z</t>
  </si>
  <si>
    <t>What is Chef in DevOps? | Chef Tutorial | DevOps Chef Training Video | DevOps Tools | Simplilearn</t>
  </si>
  <si>
    <t>Kkg27cnLc1I</t>
  </si>
  <si>
    <t>2018-08-28T14:51:05Z</t>
  </si>
  <si>
    <t>Tableau Interview Questions &amp; Answers | Tableau Interview Questions | Tableau Training | Simplilearn</t>
  </si>
  <si>
    <t>CIK-pVOCV4E</t>
  </si>
  <si>
    <t>2018-08-27T15:08:31Z</t>
  </si>
  <si>
    <t>What is DevOps? | DevOps Introduction | DevOps Tools | DevOps Tutorial For Beginners | Simplilearn</t>
  </si>
  <si>
    <t>UYC8-W6IZMM</t>
  </si>
  <si>
    <t>2018-08-23T14:47:31Z</t>
  </si>
  <si>
    <t>Bitcoin vs Ethereum | Bitcoin and Ethereum Difference | Bitcoin and Ethereum Explained | Simplilearn</t>
  </si>
  <si>
    <t>bI7CcCnrR-k</t>
  </si>
  <si>
    <t>2018-08-22T14:18:39Z</t>
  </si>
  <si>
    <t>Tableau Training For Beginners Part - 2 | Tableau Tutorial Part - 2 | Tableau Training | Simplilearn</t>
  </si>
  <si>
    <t>zTHtK1ctgp0</t>
  </si>
  <si>
    <t>2018-08-21T14:11:57Z</t>
  </si>
  <si>
    <t>Blockchain Wallet Tutorial | How Blockchain Wallet Works | Blockchain Technology | Simplilearn</t>
  </si>
  <si>
    <t>fO7g0pnWaRA</t>
  </si>
  <si>
    <t>2018-08-20T15:27:00Z</t>
  </si>
  <si>
    <t>Tableau Training For Beginners Part - 1 | Tableau Tutorial Part - 1 | Tableau Training | Simplilearn</t>
  </si>
  <si>
    <t>PT2H15M51S</t>
  </si>
  <si>
    <t>QkAmOb1AMrY</t>
  </si>
  <si>
    <t>2018-08-17T15:34:29Z</t>
  </si>
  <si>
    <t>Support Vector Machine in R | SVM Algorithm Example | Data Science With R Tutorial | Simplilearn</t>
  </si>
  <si>
    <t>iYYf3w4RPDA</t>
  </si>
  <si>
    <t>2018-08-16T14:21:43Z</t>
  </si>
  <si>
    <t>Blockchain Tutorial For Beginners - 1 | Blockchain Technology | Blockchain Tutorial | Simplilearn</t>
  </si>
  <si>
    <t>2Sb1Gvo5si8</t>
  </si>
  <si>
    <t>2018-08-14T14:16:01Z</t>
  </si>
  <si>
    <t>Linear Regression in R | Linear Regression in R With Example | Data Science Algorithms | Simplilearn</t>
  </si>
  <si>
    <t>ajNdzGsuLOQ</t>
  </si>
  <si>
    <t>2018-08-13T14:04:42Z</t>
  </si>
  <si>
    <t>What is Bitcoin Mining? | Bitcoin Mining Explained | How Bitcoin Mining Works | Simplilearn</t>
  </si>
  <si>
    <t>BL4eNscJmvA</t>
  </si>
  <si>
    <t>2018-08-10T14:21:02Z</t>
  </si>
  <si>
    <t>Blended Learning for Digital Marketing Agencies | Future of Digital Marketing | Simplilearn</t>
  </si>
  <si>
    <t>XycruVLySDg</t>
  </si>
  <si>
    <t>2018-08-09T13:46:00Z</t>
  </si>
  <si>
    <t>Logistic Regression in R | Logistic Regression in R Example | Data Science Algorithms | Simplilearn</t>
  </si>
  <si>
    <t>_J6G5g-nKg0</t>
  </si>
  <si>
    <t>2018-08-08T14:22:16Z</t>
  </si>
  <si>
    <t>What is A Smart Contract? | Smart Contracts Tutorial | Smart Contracts in Blockchain | Simplilearn</t>
  </si>
  <si>
    <t>8OixQrWRiXo</t>
  </si>
  <si>
    <t>2018-08-07T13:45:56Z</t>
  </si>
  <si>
    <t>Top 5 Python Libraries For Data Science | Python Libraries Explained | Python Tutorial | Simplilearn</t>
  </si>
  <si>
    <t>JYMKEM5c7PU</t>
  </si>
  <si>
    <t>2018-08-02T14:50:50Z</t>
  </si>
  <si>
    <t>Deep Learning Interview Questions And Answers | AI &amp; Deep Learning Interview Questions | Simplilearn</t>
  </si>
  <si>
    <t>EYAwz0Jp1Og</t>
  </si>
  <si>
    <t>2018-08-01T14:00:30Z</t>
  </si>
  <si>
    <t>Ethereum Tutorial - Ethereum Explained | What is Ethereum? | Ethereum Explained Simply | Simplilearn</t>
  </si>
  <si>
    <t>WC794IwOuL0</t>
  </si>
  <si>
    <t>2018-07-30T14:24:29Z</t>
  </si>
  <si>
    <t>Blockchain 101 | What is Blockchain Technology? | Blockchain Tutorial For Beginners | Simplilearn</t>
  </si>
  <si>
    <t>rqJl427Sr-4</t>
  </si>
  <si>
    <t>2018-07-27T14:59:14Z</t>
  </si>
  <si>
    <t>Krishna Kumar - Simplilearn Founder &amp; CEO I Simplilearn's Success Story | True North | Simplilearn</t>
  </si>
  <si>
    <t>8NgVGnX4KOw</t>
  </si>
  <si>
    <t>2018-07-26T13:31:16Z</t>
  </si>
  <si>
    <t>Cryptocurrency Explained | What is Cryptocurrency? | Cryptocurrency Explained Simply | Simplilearn</t>
  </si>
  <si>
    <t>E2JRnFgrztM</t>
  </si>
  <si>
    <t>2018-07-25T13:25:47Z</t>
  </si>
  <si>
    <t>Blockchain Technology Explained | Blockchain Technology Tutorial | Blockchain Tutorial | Simplilearn</t>
  </si>
  <si>
    <t>1JMRaQQSj58</t>
  </si>
  <si>
    <t>2018-07-23T14:48:10Z</t>
  </si>
  <si>
    <t>7 Skills Every Digital Marketer Needs To Succeed | 7 Killer Digital Marketing Skills | Simplilearn</t>
  </si>
  <si>
    <t>MmRE5sH4DKc</t>
  </si>
  <si>
    <t>2018-07-20T13:53:55Z</t>
  </si>
  <si>
    <t>10 Things You Didn't Know About Bitcoin | Bitcoin Amazing Facts | Bitcoin Facts 2018 | Simplilearn</t>
  </si>
  <si>
    <t>pTLlPUhcKCQ</t>
  </si>
  <si>
    <t>2018-07-18T15:08:58Z</t>
  </si>
  <si>
    <t>Blockchain Explained | How Does A Blockchain Work | Blockchain Explained Simply | Simplilearn</t>
  </si>
  <si>
    <t>0vCK17cQt14</t>
  </si>
  <si>
    <t>2018-07-17T13:04:15Z</t>
  </si>
  <si>
    <t>Data Science With R | Introduction to Data Science with R | Data Science For Beginners | Simplilearn</t>
  </si>
  <si>
    <t>90nZMq36gbE</t>
  </si>
  <si>
    <t>2018-07-09T15:08:43Z</t>
  </si>
  <si>
    <t>5 Industries that Blockchain will Disrupt | Blockchain Technology | Blockchain Future | Simplilearn</t>
  </si>
  <si>
    <t>WeuJqKEfSxM</t>
  </si>
  <si>
    <t>2018-07-06T12:33:24Z</t>
  </si>
  <si>
    <t>What is Blockchain? | Introduction to Blockchain Technology | Blockchain Tutorial | Simplilearn</t>
  </si>
  <si>
    <t>hGZLZIfGMnM</t>
  </si>
  <si>
    <t>2018-07-05T18:18:15Z</t>
  </si>
  <si>
    <t>Cloud Computing Trends 2018 | The Next Big Waves of Cloud Computing | Cloud Computing Future</t>
  </si>
  <si>
    <t>PT1H8M19S</t>
  </si>
  <si>
    <t>97q30JjEq9Y</t>
  </si>
  <si>
    <t>2018-07-04T13:38:37Z</t>
  </si>
  <si>
    <t>AWS Lambda Tutorial For Beginners | What is AWS Lambda? | AWS Tutorial For Beginners | Simplilearn</t>
  </si>
  <si>
    <t>Y5T3ZEMZZKs</t>
  </si>
  <si>
    <t>2018-07-03T12:51:26Z</t>
  </si>
  <si>
    <t>Time Series Analysis - 2 | Time Series in R | ARIMA Model Forecasting | Data Science | Simplilearn</t>
  </si>
  <si>
    <t>gj4L2isnOf8</t>
  </si>
  <si>
    <t>2018-07-02T13:48:08Z</t>
  </si>
  <si>
    <t>Time Series Analysis - 1 | Time Series in Excel | Time Series Forecasting | Data Science|Simplilearn</t>
  </si>
  <si>
    <t>t97jZch4lMY</t>
  </si>
  <si>
    <t>2018-06-28T15:03:35Z</t>
  </si>
  <si>
    <t>AWS CloudFormation Tutorial | AWS CloudFormation Demo | AWS Tutorial For Beginners | Simplilearn</t>
  </si>
  <si>
    <t>AK02mbN_izQ</t>
  </si>
  <si>
    <t>2018-06-25T12:27:12Z</t>
  </si>
  <si>
    <t>What Makes an eCommerce Business Click? | eCommerce Marketing Strategy 2018 | Simplilearn</t>
  </si>
  <si>
    <t>PT1H2M54S</t>
  </si>
  <si>
    <t>GjVFf83dcE8</t>
  </si>
  <si>
    <t>2018-06-22T12:25:08Z</t>
  </si>
  <si>
    <t>AWS IAM Tutorial | AWS Identity And Access Management | AWS Tutorial For Beginners | Simplilearn</t>
  </si>
  <si>
    <t>HKcO3-6TYr0</t>
  </si>
  <si>
    <t>2018-06-20T15:07:38Z</t>
  </si>
  <si>
    <t>Top 10 Applications of Machine Learning | Machine Learning Applications &amp; Examples | Simplilearn</t>
  </si>
  <si>
    <t>Jy9-aGMB_TE</t>
  </si>
  <si>
    <t>2018-06-19T14:45:45Z</t>
  </si>
  <si>
    <t>Convolutional Neural Network Tutorial (CNN) | How CNN Works | Deep Learning Tutorial | Simplilearn</t>
  </si>
  <si>
    <t>8CzFVa4UcVI</t>
  </si>
  <si>
    <t>2018-06-18T13:55:05Z</t>
  </si>
  <si>
    <t>AWS vs Google Cloud | Difference Between AWS And Google Cloud | Cloud Computing | Simplilearn</t>
  </si>
  <si>
    <t>5cImI_b4sqs</t>
  </si>
  <si>
    <t>2018-06-14T17:07:32Z</t>
  </si>
  <si>
    <t>Everything Data Scientists Should Know About Organizing Data Lakes | Data Science | Simplilearn</t>
  </si>
  <si>
    <t>lWkFhVq9-nc</t>
  </si>
  <si>
    <t>2018-06-13T14:48:21Z</t>
  </si>
  <si>
    <t>Recurrent Neural Network (RNN) Tutorial | RNN LSTM Tutorial | Deep Learning Tutorial | Simplilearn</t>
  </si>
  <si>
    <t>XGcoeEyt2UM</t>
  </si>
  <si>
    <t>2018-06-12T15:25:54Z</t>
  </si>
  <si>
    <t>AWS S3 Tutorial For Beginners | AWS S3 Bucket Tutorial | AWS Tutorial For Beginners | Simplilearn</t>
  </si>
  <si>
    <t>-2s9GzIFfTI</t>
  </si>
  <si>
    <t>2018-06-07T13:32:37Z</t>
  </si>
  <si>
    <t>AWS Training Video | AWS Certified Solutions Architect Training | AWS Tutorial | Simplilearn</t>
  </si>
  <si>
    <t>4HKqjENq9OU</t>
  </si>
  <si>
    <t>2018-06-06T13:30:53Z</t>
  </si>
  <si>
    <t>KNN Algorithm - How KNN Algorithm Works With Example | Data Science For Beginners | Simplilearn</t>
  </si>
  <si>
    <t>ysVOhBGykxs</t>
  </si>
  <si>
    <t>2018-06-04T13:26:41Z</t>
  </si>
  <si>
    <t>Neural Network Tutorial | Artificial Neural Network Tutorial | Deep Learning Tutorial | Simplilearn</t>
  </si>
  <si>
    <t>WRV_GIAGSQ0</t>
  </si>
  <si>
    <t>2018-05-30T13:15:51Z</t>
  </si>
  <si>
    <t>AWS Certification In 10 Minutes | Choosing The Right AWS Certification | AWS Training | Simplilearn</t>
  </si>
  <si>
    <t>8TlukLu11Yo</t>
  </si>
  <si>
    <t>2018-05-28T14:12:16Z</t>
  </si>
  <si>
    <t>AWS EC2 Tutorial For Beginners | What Is AWS EC2? | AWS EC2 Tutorial | AWS Training | Simplilearn</t>
  </si>
  <si>
    <t>6EALSPZZagg</t>
  </si>
  <si>
    <t>2018-05-24T13:33:09Z</t>
  </si>
  <si>
    <t>Deep Learning Tutorial - Part 2 | TensorFlow Object Detection | TensorFlow Tutorial | Simplilearn</t>
  </si>
  <si>
    <t>Uh3bMXSLXCM</t>
  </si>
  <si>
    <t>2018-05-23T13:11:44Z</t>
  </si>
  <si>
    <t>Top 10 Reasons to Choose AWS | Why AWS? | AWS Services | AWS Tutorial for Beginners | Simplilearn</t>
  </si>
  <si>
    <t>hs-9BUAPN3Y</t>
  </si>
  <si>
    <t>2018-05-22T13:07:41Z</t>
  </si>
  <si>
    <t>TensorFlow Object Detection API Tutorial | Object Detection API | TensorFlow Tutorial | Simplilearn</t>
  </si>
  <si>
    <t>rIk19Cn50-A</t>
  </si>
  <si>
    <t>2018-05-21T13:57:53Z</t>
  </si>
  <si>
    <t>AWS Tutorial for Beginners | AWS Certified Solutions Architect Tutorial | AWS Tutorial | Simplilearn</t>
  </si>
  <si>
    <t>PT23M18S</t>
  </si>
  <si>
    <t>RWgW-CgdIk0</t>
  </si>
  <si>
    <t>2018-05-18T13:37:33Z</t>
  </si>
  <si>
    <t>Cloud Computing Tutorial for Beginners | Cloud Computing Explained | Cloud Computing | Simplilearn</t>
  </si>
  <si>
    <t>_NMI8peAmNA</t>
  </si>
  <si>
    <t>2018-05-17T14:49:05Z</t>
  </si>
  <si>
    <t>TensorFlow Tutorial | Deep Learning with TensorFlow | TensorFlow Tutorial for Beginners |Simplilearn</t>
  </si>
  <si>
    <t>mkv5mxYu0Wk</t>
  </si>
  <si>
    <t>2018-05-15T13:40:37Z</t>
  </si>
  <si>
    <t>Data Science With Python | Python for Data Science | Python Data Science Tutorial | Simplilearn</t>
  </si>
  <si>
    <t>PT56M52S</t>
  </si>
  <si>
    <t>VB1ZLvgHlYs</t>
  </si>
  <si>
    <t>2018-05-14T13:34:12Z</t>
  </si>
  <si>
    <t>What is a Neural Network? | How Deep Neural Networks Work | Neural Network Tutorial | Simplilearn</t>
  </si>
  <si>
    <t>YH4CfwK6LhM</t>
  </si>
  <si>
    <t>2018-05-11T03:39:08Z</t>
  </si>
  <si>
    <t>What is Cloud Computing? | Cloud Computing Tutorial for Beginners | Cloud Computing | Simplilearn</t>
  </si>
  <si>
    <t>FyLQMUuFKgs</t>
  </si>
  <si>
    <t>2018-05-10T17:05:43Z</t>
  </si>
  <si>
    <t>Man vs Machine: How to Future-proof Your PPC Job | PPC Marketing | Digital Marketing | Simplilearn</t>
  </si>
  <si>
    <t>FWOZmmIUqHg</t>
  </si>
  <si>
    <t>2018-05-09T13:11:11Z</t>
  </si>
  <si>
    <t>Artificial Intelligence Tutorial | AI Tutorial for Beginners | Artificial Intelligence | Simplilearn</t>
  </si>
  <si>
    <t>lwgw6L-SD38</t>
  </si>
  <si>
    <t>2018-05-08T13:39:17Z</t>
  </si>
  <si>
    <t>How to Become a Data Scientist | 7 Skills of a Data Scientist | Data Scientist Career | Simplilearn</t>
  </si>
  <si>
    <t>jNeUBWrrRsQ</t>
  </si>
  <si>
    <t>2018-05-04T14:17:48Z</t>
  </si>
  <si>
    <t>Data Science Tutorial | Data Science for Beginners | Data Science with Python Tutorial | Simplilearn</t>
  </si>
  <si>
    <t>PT43M55S</t>
  </si>
  <si>
    <t>EUFOW6a-_24</t>
  </si>
  <si>
    <t>2018-05-03T14:27:04Z</t>
  </si>
  <si>
    <t>What is AWS | What is Amazon Web Services | AWS Tutorial for Beginners | AWS Training | Simplilearn</t>
  </si>
  <si>
    <t>E8n_k6HNAgs</t>
  </si>
  <si>
    <t>2018-05-02T12:50:00Z</t>
  </si>
  <si>
    <t>What is TensorFlow? | Introduction to TensorFlow | TensorFlow Tutorial for Beginners | Simplilearn</t>
  </si>
  <si>
    <t>skf35x1lNV4</t>
  </si>
  <si>
    <t>2018-04-25T15:08:49Z</t>
  </si>
  <si>
    <t>Deep Learning Tutorial | Deep Learning TensorFlow | Deep Learning With Neural Networks | Simplilearn</t>
  </si>
  <si>
    <t>Ejzubp-B83o</t>
  </si>
  <si>
    <t>2018-04-24T15:15:30Z</t>
  </si>
  <si>
    <t>Installing TensorFlow on Ubuntu | How to Install TensorFlow on Ubuntu | Simplilearn</t>
  </si>
  <si>
    <t>RCR4HCZDGSU</t>
  </si>
  <si>
    <t>2018-04-19T17:02:12Z</t>
  </si>
  <si>
    <t>Fireside Chat: The Rising Demand for Salesforce Experts | Salesforce Career | Simplilearn</t>
  </si>
  <si>
    <t>PT53M19S</t>
  </si>
  <si>
    <t>FbxTVRfQFuI</t>
  </si>
  <si>
    <t>2018-04-18T13:11:35Z</t>
  </si>
  <si>
    <t>What is Deep Learning? | Introduction to Deep Learning | Deep Learning Tutorial | Simplilearn</t>
  </si>
  <si>
    <t>KxryzSO1Fjs</t>
  </si>
  <si>
    <t>2018-04-17T14:27:49Z</t>
  </si>
  <si>
    <t>What is Data Science? | Introduction to Data Science | Data Science for Beginners | Simplilearn</t>
  </si>
  <si>
    <t>2bv8LxPnQ9c</t>
  </si>
  <si>
    <t>2018-04-16T13:28:15Z</t>
  </si>
  <si>
    <t>Top 5 Programming Languages To Learn in 2018 | Most Popular Programming Languages 2018 | Simplilearn</t>
  </si>
  <si>
    <t>15PK38MUEPM</t>
  </si>
  <si>
    <t>2018-04-11T14:05:33Z</t>
  </si>
  <si>
    <t>What is Artificial Intelligence? | Artificial Intelligence in 10 Minutes | What is AI? | Simplilearn</t>
  </si>
  <si>
    <t>l3dZ6ZNFjo0</t>
  </si>
  <si>
    <t>2018-04-10T13:36:27Z</t>
  </si>
  <si>
    <t>Naive Bayes Classifier | Naive Bayes Algorithm | Naive Bayes Classifier With Example | Simplilearn</t>
  </si>
  <si>
    <t>gj6Nm8FDm4M</t>
  </si>
  <si>
    <t>2018-04-09T13:45:09Z</t>
  </si>
  <si>
    <t>Time To Upskill - Advance Your Career | Upskill in Top Technologies in 2018 | Simplilearn</t>
  </si>
  <si>
    <t>3XYtANaObbU</t>
  </si>
  <si>
    <t>2018-04-06T13:57:13Z</t>
  </si>
  <si>
    <t>Top 10 Highest Paying Jobs in 2018 | Top 10 Jobs That Pay You Well | Best Jobs in 2018 | Simplilearn</t>
  </si>
  <si>
    <t>tEi9Ic_MRdg</t>
  </si>
  <si>
    <t>2018-04-05T15:57:21Z</t>
  </si>
  <si>
    <t>Top 10 Certifications for 2018 | Highest Paying Certifications 2018 | Get Certified | Simplilearn</t>
  </si>
  <si>
    <t>TtKF996oEl8</t>
  </si>
  <si>
    <t>2018-04-03T13:38:42Z</t>
  </si>
  <si>
    <t>Support Vector Machine - How Support Vector Machine Works | SVM In Machine Learning | Simplilearn</t>
  </si>
  <si>
    <t>jrY4UibuT4A</t>
  </si>
  <si>
    <t>2018-04-02T13:43:19Z</t>
  </si>
  <si>
    <t>Top 10 Technologies to Learn in 2018 | Trending Technologies 2018 | Top 10 Tech | Simplilearn</t>
  </si>
  <si>
    <t>SOV5L90oSBs</t>
  </si>
  <si>
    <t>2018-03-29T15:30:24Z</t>
  </si>
  <si>
    <t>AWS vs Azure - The Battle Of The Titans | AWS vs Azure Comparison | Azure vs AWS | Simplilearn</t>
  </si>
  <si>
    <t>hB1CTizqGFk</t>
  </si>
  <si>
    <t>2018-03-27T13:56:21Z</t>
  </si>
  <si>
    <t>Machine Learning Interview Questions And Answers | Data Science Interview Questions | Simplilearn</t>
  </si>
  <si>
    <t>PT1H13M4S</t>
  </si>
  <si>
    <t>NUXdtN1W1FE</t>
  </si>
  <si>
    <t>2018-03-26T14:39:17Z</t>
  </si>
  <si>
    <t>Linear Regression Analysis | Linear Regression in Python | Machine Learning Algorithms | Simplilearn</t>
  </si>
  <si>
    <t>XnOAdxOWXWg</t>
  </si>
  <si>
    <t>2018-03-22T13:31:43Z</t>
  </si>
  <si>
    <t>Logistic Regression | Logistic Regression in Python | Machine Learning Algorithms | Simplilearn</t>
  </si>
  <si>
    <t>I7NrVwm3apg</t>
  </si>
  <si>
    <t>2018-03-21T14:01:21Z</t>
  </si>
  <si>
    <t>Machine Learning Algorithms | Machine Learning Tutorial | Data Science Algorithms | Simplilearn</t>
  </si>
  <si>
    <t>PT1H11M5S</t>
  </si>
  <si>
    <t>RmajweUFKvM</t>
  </si>
  <si>
    <t>2018-03-20T13:49:08Z</t>
  </si>
  <si>
    <t>Decision Tree Algorithm With Example | Decision Tree In Machine Learning | Data Science |Simplilearn</t>
  </si>
  <si>
    <t>Xvwt7y2jf5E</t>
  </si>
  <si>
    <t>2018-03-19T14:28:36Z</t>
  </si>
  <si>
    <t>K Means Clustering Algorithm | K Means Clustering Example | Machine Learning Algorithms |Simplilearn</t>
  </si>
  <si>
    <t>PT50M17S</t>
  </si>
  <si>
    <t>Arm5JylgmfQ</t>
  </si>
  <si>
    <t>2018-03-13T17:26:28Z</t>
  </si>
  <si>
    <t>Influencer Marketing Strategy To Boost ROI | Digital Marketing Tutorial For Beginners | Simplilearn</t>
  </si>
  <si>
    <t>PT1H6M17S</t>
  </si>
  <si>
    <t>1xk7XTcXQR4</t>
  </si>
  <si>
    <t>2018-03-13T06:05:51Z</t>
  </si>
  <si>
    <t>Digital Marketing Tutorial - Attribution Management and Bidding in a Multi-Device World |Simplilearn</t>
  </si>
  <si>
    <t>PT49M56S</t>
  </si>
  <si>
    <t>eM4uJ6XGnSM</t>
  </si>
  <si>
    <t>2018-03-12T13:36:19Z</t>
  </si>
  <si>
    <t>Random Forest Algorithm - Random Forest Explained | Random Forest in Machine Learning | Simplilearn</t>
  </si>
  <si>
    <t>axcnNZrgIkA</t>
  </si>
  <si>
    <t>2018-03-01T17:22:37Z</t>
  </si>
  <si>
    <t>PMBOK 6th Edition vs PMBOK 5th Edition - What's Changed | PMP Training Video | Simplilearn</t>
  </si>
  <si>
    <t>Q59X518JZHE</t>
  </si>
  <si>
    <t>2018-03-01T13:47:21Z</t>
  </si>
  <si>
    <t>Machine Learning With Python | Machine Learning Tutorial | Python Machine Learning | Simplilearn</t>
  </si>
  <si>
    <t>PT55M32S</t>
  </si>
  <si>
    <t>9dFhZFUkzuQ</t>
  </si>
  <si>
    <t>2018-02-20T14:14:25Z</t>
  </si>
  <si>
    <t>Machine Learning vs Deep Learning vs Artificial Intelligence | ML vs DL vs AI | Simplilearn</t>
  </si>
  <si>
    <t>oc2G_GSwN7U</t>
  </si>
  <si>
    <t>2018-02-15T14:04:37Z</t>
  </si>
  <si>
    <t>PMPÂ® Exam Prep 2020 | PMPÂ® Certification Preparation | PMP Training Videos | Simplilearn</t>
  </si>
  <si>
    <t>PT1H30M12S</t>
  </si>
  <si>
    <t>G7fPB4OHkys</t>
  </si>
  <si>
    <t>2018-02-13T15:31:39Z</t>
  </si>
  <si>
    <t>Machine Learning Tutorial | Machine Learning Basics | Machine Learning Algorithms | Simplilearn</t>
  </si>
  <si>
    <t>PT34M52S</t>
  </si>
  <si>
    <t>1C81f9Fmmas</t>
  </si>
  <si>
    <t>2018-01-31T13:39:18Z</t>
  </si>
  <si>
    <t>Adwords Tutorial 2018 | Step By Step Guide To Improve PPC Campaign Performance in 2018 | Simplilearn</t>
  </si>
  <si>
    <t>7JhjINPwfYQ</t>
  </si>
  <si>
    <t>2018-01-30T14:18:13Z</t>
  </si>
  <si>
    <t>What is Machine Learning? | Machine Learning Tutorial | Machine Learning Basics | Simplilearn</t>
  </si>
  <si>
    <t>508CR1fd8ws</t>
  </si>
  <si>
    <t>2018-01-18T10:47:45Z</t>
  </si>
  <si>
    <t>Digital Transformation | What is Digital Transformation | Digital Transformation 2018 | Simplilearn</t>
  </si>
  <si>
    <t>buSfEuDWxCk</t>
  </si>
  <si>
    <t>2017-12-28T09:09:34Z</t>
  </si>
  <si>
    <t>TechCast : Paradigm Shift: From â€˜Time Off to Learnâ€™ to Learning Anytime | Simplilearn</t>
  </si>
  <si>
    <t>PT1H3M3S</t>
  </si>
  <si>
    <t>83AhEAZRtig</t>
  </si>
  <si>
    <t>2017-12-28T06:40:56Z</t>
  </si>
  <si>
    <t>Edge Computing vs Cloud Computing | Bernard Golden &amp; Anand Narayanan | Simplilearn Webinar</t>
  </si>
  <si>
    <t>WhTaEwpepPo</t>
  </si>
  <si>
    <t>2017-12-26T06:48:18Z</t>
  </si>
  <si>
    <t>Practical Risk Management Steps For Threat Hunter | Simplilearn Webinar</t>
  </si>
  <si>
    <t>r_RVmS9_Lg0</t>
  </si>
  <si>
    <t>2017-12-22T07:41:30Z</t>
  </si>
  <si>
    <t>How to Prepare Your Analytics Team For Your Digital Transformation | Simplilearn Webinar</t>
  </si>
  <si>
    <t>DLHQnNYRpJg</t>
  </si>
  <si>
    <t>2017-12-21T10:48:46Z</t>
  </si>
  <si>
    <t>Display Advertising | Dominion Marine Media | Webinar by Matt Bailey | Simplilearn</t>
  </si>
  <si>
    <t>PT1H26M19S</t>
  </si>
  <si>
    <t>6oQWlM_hIO4</t>
  </si>
  <si>
    <t>2017-12-21T07:13:35Z</t>
  </si>
  <si>
    <t>PPC Webinar | Fun with Case Studies Part - 2 | Webinar By Brad Geddes | Simplilearn Webinar</t>
  </si>
  <si>
    <t>Fnu42w1P6-4</t>
  </si>
  <si>
    <t>2017-12-20T09:45:10Z</t>
  </si>
  <si>
    <t>The New Years Audit | Webinar by Brad Geddes | Simplilearn Webinar | PPC Webinar</t>
  </si>
  <si>
    <t>PT1H1M</t>
  </si>
  <si>
    <t>C4L2P6GSzjk</t>
  </si>
  <si>
    <t>2017-12-20T06:18:43Z</t>
  </si>
  <si>
    <t>When Best Practices Fail | PPC Webinar by Brad Geddes | Simplilearn Webinar</t>
  </si>
  <si>
    <t>rNsQGvt9v4k</t>
  </si>
  <si>
    <t>2017-12-19T09:33:30Z</t>
  </si>
  <si>
    <t>Dockerizing An Application | Docker Tutorial For Beginners | DevOps Tutorial Video | Simplilearn</t>
  </si>
  <si>
    <t>I4wTzJmi8U8</t>
  </si>
  <si>
    <t>2017-12-19T08:22:56Z</t>
  </si>
  <si>
    <t>Utilize Social Media Marketing To Build An Omni Channel Strategy To Grow Your Business | Simplilearn</t>
  </si>
  <si>
    <t>YvB8GHYXB-Q</t>
  </si>
  <si>
    <t>2017-12-18T10:51:54Z</t>
  </si>
  <si>
    <t>Time &amp; Tool Management For PPCers | PPC Tools | Brad Geddes | Simplilearn Webinar</t>
  </si>
  <si>
    <t>AvLbf3ANMFI</t>
  </si>
  <si>
    <t>2017-12-18T07:54:34Z</t>
  </si>
  <si>
    <t>Digital Marketing Career Advice | Orientation by Digital Marketing Expert | Simplilearn Webinar</t>
  </si>
  <si>
    <t>PT1H53M34S</t>
  </si>
  <si>
    <t>P897rqhQHXw</t>
  </si>
  <si>
    <t>2017-12-15T11:56:46Z</t>
  </si>
  <si>
    <t>Qualities of a Good Leader with Jitendra Kumar | Leaders Speak | Simplilearn</t>
  </si>
  <si>
    <t>7gyoTmiCKFU</t>
  </si>
  <si>
    <t>2017-12-15T06:46:57Z</t>
  </si>
  <si>
    <t>How to Report SEO Campaign Metrics | Matt Bailey | Simplilearn Webinar</t>
  </si>
  <si>
    <t>PT54M20S</t>
  </si>
  <si>
    <t>fh4y3N1S8I0</t>
  </si>
  <si>
    <t>2017-12-15T06:11:17Z</t>
  </si>
  <si>
    <t>Pros and Cons of Paying For Social Placement | Matt Bailey | Simplilearn Webinar</t>
  </si>
  <si>
    <t>YCs_CQyTgjo</t>
  </si>
  <si>
    <t>2017-12-14T05:08:03Z</t>
  </si>
  <si>
    <t>DevOps Machine Learning | Machine Learning &amp; DevOps | DevOps Training | DevOps Tutorial |Simplilearn</t>
  </si>
  <si>
    <t>JZ-rRVhGla0</t>
  </si>
  <si>
    <t>2017-12-12T08:51:11Z</t>
  </si>
  <si>
    <t>Break Free From Traditional Sales with Digital Selling | Lilach Bullock | Simplilearn Webinar</t>
  </si>
  <si>
    <t>MTE5Yt-Aj9s</t>
  </si>
  <si>
    <t>2017-12-12T06:53:43Z</t>
  </si>
  <si>
    <t>Java Interview Questions and Answers | Java Tutorial For Beginners | Java Tutorial | Simplilearn</t>
  </si>
  <si>
    <t>qRgSRw9k330</t>
  </si>
  <si>
    <t>2017-12-11T05:24:21Z</t>
  </si>
  <si>
    <t>Selenium Interview Questions and Answers | Selenium Tutorial | Selenium Training | Simplilearn</t>
  </si>
  <si>
    <t>ppDsPAaUj6E</t>
  </si>
  <si>
    <t>2017-12-06T09:59:43Z</t>
  </si>
  <si>
    <t>Radical Analytics | Data Driven Decision Making in Business | Analytics Webinar | Simplilearn</t>
  </si>
  <si>
    <t>tXdLPCKVLB4</t>
  </si>
  <si>
    <t>2017-12-05T10:37:37Z</t>
  </si>
  <si>
    <t>The Pros And Cons Of Paying For Social Placement | Matt Bailey | Simplilearn Webinar</t>
  </si>
  <si>
    <t>USpmW71kixo</t>
  </si>
  <si>
    <t>2017-12-05T10:23:44Z</t>
  </si>
  <si>
    <t>Digital Marketing - When PPC Best Practices Fail | PPC Marketing Tutorial | Simplilearn</t>
  </si>
  <si>
    <t>fjLUozJMai0</t>
  </si>
  <si>
    <t>2017-12-05T10:10:48Z</t>
  </si>
  <si>
    <t>The Five Phases of Ethical Hacking With Kevin King | Simplilearn Webinar</t>
  </si>
  <si>
    <t>PT58M28S</t>
  </si>
  <si>
    <t>b0J6fvFc7Fk</t>
  </si>
  <si>
    <t>2017-12-05T06:19:14Z</t>
  </si>
  <si>
    <t>Big Data Tutorial For Beginners | What Is Big Data? | Why Big Data? | Big Data Tutorial |Simplilearn</t>
  </si>
  <si>
    <t>dC5z5wH9qKA</t>
  </si>
  <si>
    <t>Big Data Hadoop Tutorial For Beginners | What Is Big Data? | Big Data Tutorial | Simplilearn</t>
  </si>
  <si>
    <t>v8DLXaQWJ8A</t>
  </si>
  <si>
    <t>2017-12-04T13:16:32Z</t>
  </si>
  <si>
    <t>What is Content Marketing | Content Marketing Basics | Content Marketing Tutorial | Simplilearn</t>
  </si>
  <si>
    <t>SWiG7hN8h3A</t>
  </si>
  <si>
    <t>2017-12-04T13:14:34Z</t>
  </si>
  <si>
    <t>YouTube Marketing Tutorial | YouTube Marketing Tips | Digital Marketing Tutorial | Simplilearn</t>
  </si>
  <si>
    <t>qlJim8JjW5I</t>
  </si>
  <si>
    <t>2017-12-04T08:53:05Z</t>
  </si>
  <si>
    <t>What is Content Marketing | Content Marketing Tutorial For Beginners | Simplilearn</t>
  </si>
  <si>
    <t>4XgmbO1qexM</t>
  </si>
  <si>
    <t>2017-12-04T07:23:42Z</t>
  </si>
  <si>
    <t>Java Development Kit | Java JDK Tutorial For Beginners | Java Tutorial | Java Training | Java JDK 9</t>
  </si>
  <si>
    <t>bSxVbLWBnec</t>
  </si>
  <si>
    <t>2017-12-04T06:54:12Z</t>
  </si>
  <si>
    <t>Selenium Vs QTP | What is Selenium | What is QTP | Selenium Tutorial For Beginners | Simplilearn</t>
  </si>
  <si>
    <t>lJxWhKFriOs</t>
  </si>
  <si>
    <t>2017-11-30T09:21:56Z</t>
  </si>
  <si>
    <t>DevOps Orchestration | DevOps Tutorial | DevOps Training Videos | Simplilearn</t>
  </si>
  <si>
    <t>cDfH0U4Nw-I</t>
  </si>
  <si>
    <t>2017-11-30T09:05:54Z</t>
  </si>
  <si>
    <t>DevOps ValueStream Mapping | DevOps Tutorial | DevOps Training Videos | Simplilearn</t>
  </si>
  <si>
    <t>esPFxMd105w</t>
  </si>
  <si>
    <t>2017-11-30T08:47:40Z</t>
  </si>
  <si>
    <t>Java For Loop | Java Tutorial For Beginners | Java Programming Tutorial | Java Basics | Simplilearn</t>
  </si>
  <si>
    <t>bthSM-3BZjg</t>
  </si>
  <si>
    <t>2017-11-27T09:50:52Z</t>
  </si>
  <si>
    <t>What is Object Oriented Programming | Java Tutorial | Java Training Videos | Simplilearn</t>
  </si>
  <si>
    <t>ySeQTetaieM</t>
  </si>
  <si>
    <t>2017-11-23T06:53:13Z</t>
  </si>
  <si>
    <t>Java Programming Fundamentals | Java Programming Tutorial For Beginners | Java Programming Tutorials</t>
  </si>
  <si>
    <t>Deb8uJAwNy8</t>
  </si>
  <si>
    <t>2017-11-21T05:28:48Z</t>
  </si>
  <si>
    <t>Java Tutorial For Beginners | What is Java | Why Java | Where Java is Used</t>
  </si>
  <si>
    <t>PT36M29S</t>
  </si>
  <si>
    <t>Us6g8VrOHls</t>
  </si>
  <si>
    <t>2017-11-20T08:51:44Z</t>
  </si>
  <si>
    <t>Java Programmer | Java Programmer Job | What a Java Developer Does | Java Developer Work in Company</t>
  </si>
  <si>
    <t>UyGGYVTQAh8</t>
  </si>
  <si>
    <t>2017-11-17T05:48:07Z</t>
  </si>
  <si>
    <t>DevOps Team Structure | DevOps Team Roles and Responsibilities | DevOps Tutorial | Simplilearn</t>
  </si>
  <si>
    <t>TdB9-Kda26w</t>
  </si>
  <si>
    <t>2017-11-16T08:33:54Z</t>
  </si>
  <si>
    <t>Selenium IDE Tutorial For Beginner |Selenium IDE Installation |Selenium Training | Simplilearn</t>
  </si>
  <si>
    <t>shI9HA7l6pc</t>
  </si>
  <si>
    <t>2017-11-16T04:36:13Z</t>
  </si>
  <si>
    <t>Selenium Webdriver Java Project Setup | Selenium Tutorial For Beginners | Simplilearn</t>
  </si>
  <si>
    <t>KD0M9azH6dE</t>
  </si>
  <si>
    <t>2017-11-15T14:29:32Z</t>
  </si>
  <si>
    <t>Job Assist Webinar | Future and Career Opportunities For A Full Stack Developer | Simplilearn</t>
  </si>
  <si>
    <t>PT1H34M14S</t>
  </si>
  <si>
    <t>7ULzVedYTBw</t>
  </si>
  <si>
    <t>2017-11-15T06:15:56Z</t>
  </si>
  <si>
    <t>Selenium TestNG Tutorial For Beginners | TestNG Tutorial | Selenium Training |Simplilearn</t>
  </si>
  <si>
    <t>1htcsEoCj6Q</t>
  </si>
  <si>
    <t>2017-11-14T12:35:52Z</t>
  </si>
  <si>
    <t>Automation Tools For Testing | Selenium Vs QTP | Selenium Training | Simplilearn</t>
  </si>
  <si>
    <t>jZo7QC2V52M</t>
  </si>
  <si>
    <t>2017-11-14T06:01:11Z</t>
  </si>
  <si>
    <t>Selenium Tutorial For Beginner | Selenium FIRST Priciples | Selenium For Beginners | Simplilearn</t>
  </si>
  <si>
    <t>N2ggGelTaTI</t>
  </si>
  <si>
    <t>2017-11-13T17:03:19Z</t>
  </si>
  <si>
    <t>Selenium Page Object Model Framework | Selenium POM | Selenium Tutorial For Beginners | Simplilearn</t>
  </si>
  <si>
    <t>g6tCIvdk6-I</t>
  </si>
  <si>
    <t>2017-11-12T04:07:52Z</t>
  </si>
  <si>
    <t>Appium Tutorial For Beginners | Appium Mobile Testing | Selenium Tutorial For Beginners |Simplilearn</t>
  </si>
  <si>
    <t>Iggnn18NpeY</t>
  </si>
  <si>
    <t>2017-11-11T06:56:32Z</t>
  </si>
  <si>
    <t>Selenium Webdriver Tutorial | Selenium Wedriver Architecture | Selenium Training | Simplilearn</t>
  </si>
  <si>
    <t>A8mmCpHo3Dw</t>
  </si>
  <si>
    <t>2017-11-10T08:59:42Z</t>
  </si>
  <si>
    <t>Selenium Automation Framework | Selenium Automation Testing Videos For Beginners | Simplilearn</t>
  </si>
  <si>
    <t>ORleO5msElQ</t>
  </si>
  <si>
    <t>2017-11-09T09:52:26Z</t>
  </si>
  <si>
    <t>DevOps On Azure | DevOps Azure | DevOps Tools on Azure | DevOps Tutorial | Simplilearn</t>
  </si>
  <si>
    <t>RNMj_lTx6Bo</t>
  </si>
  <si>
    <t>2017-11-09T07:44:56Z</t>
  </si>
  <si>
    <t>Qualities of a Good Leader with Kashyap Dalal | Leaders Speak | Simplilearn</t>
  </si>
  <si>
    <t>OvN1bi3u8XI</t>
  </si>
  <si>
    <t>2017-11-09T04:37:15Z</t>
  </si>
  <si>
    <t>Test Automation Tutorial | Selenium Automation Testing Videos For Beginners | Simplilearn</t>
  </si>
  <si>
    <t>ROu26Fs6ABo</t>
  </si>
  <si>
    <t>2017-11-08T13:20:29Z</t>
  </si>
  <si>
    <t>Selenium Tutorial For Beginners | Selenium History | Selenium Training | Simplilearn</t>
  </si>
  <si>
    <t>eKL5V3A2rj8</t>
  </si>
  <si>
    <t>2017-11-07T11:14:16Z</t>
  </si>
  <si>
    <t>What is UI Automator | UI Automator Tutorial Video | Simplilearn</t>
  </si>
  <si>
    <t>XZXUBZ-2mjk</t>
  </si>
  <si>
    <t>2017-11-07T09:43:56Z</t>
  </si>
  <si>
    <t>What is Appium | Appium Tutorial for Beginners | Appium Architecture Explanation</t>
  </si>
  <si>
    <t>pgQr-ZG1Al4</t>
  </si>
  <si>
    <t>2017-11-06T11:55:42Z</t>
  </si>
  <si>
    <t>TechCast | Identifying Potential Digital Talent | Simplilearn</t>
  </si>
  <si>
    <t>pMTrvXzGG2s</t>
  </si>
  <si>
    <t>2017-11-06T11:12:25Z</t>
  </si>
  <si>
    <t>Selenium Webdriver Tutorial | Selenium Webdriver Frameworks | Selenium Training | Simplilearn</t>
  </si>
  <si>
    <t>bu29ikNeBjQ</t>
  </si>
  <si>
    <t>2017-11-06T09:55:34Z</t>
  </si>
  <si>
    <t>Selenium Webdriver Tutorial | Selenium IDE Tutorial For Beginner | Selenium Training | Simplilearn</t>
  </si>
  <si>
    <t>tL8sdrURGgQ</t>
  </si>
  <si>
    <t>2017-11-03T10:48:26Z</t>
  </si>
  <si>
    <t>AWS DevOps Integration | DevOps AWS | DevOps Tools on AWS | DevOps Tutorial | Simplilearn</t>
  </si>
  <si>
    <t>Pyo4RWtxsQM</t>
  </si>
  <si>
    <t>2017-11-02T09:25:32Z</t>
  </si>
  <si>
    <t>Big Data Tools and Technologies | Big Data Tools Tutorial | Big Data Training | Simplilearn</t>
  </si>
  <si>
    <t>l1XRggQQ3NM</t>
  </si>
  <si>
    <t>2017-10-31T07:27:55Z</t>
  </si>
  <si>
    <t>MongoDB Sharding Tutorial | What is Sharding | MongoDB Tutorial for Beginners | Simplilearn</t>
  </si>
  <si>
    <t>zt0Dlf_rxh4</t>
  </si>
  <si>
    <t>2017-10-27T22:30:00Z</t>
  </si>
  <si>
    <t>MongoDB Indexing Tutorial | MongoDB Tutorial For Beginners | Simplilearn</t>
  </si>
  <si>
    <t>DToa6Zn7IEU</t>
  </si>
  <si>
    <t>2017-10-27T14:30:00Z</t>
  </si>
  <si>
    <t>Apache Spark Machine Learning | Apache Spark Tutorial For Beginners | Simplilearn</t>
  </si>
  <si>
    <t>vlsLxaY4P7M</t>
  </si>
  <si>
    <t>2017-10-27T09:39:35Z</t>
  </si>
  <si>
    <t>DevOps Release Management | DevOps Tutorial For Beginners | DevOps Tutorial | Simplilearn</t>
  </si>
  <si>
    <t>t6ZwxypF01I</t>
  </si>
  <si>
    <t>2017-10-26T09:01:20Z</t>
  </si>
  <si>
    <t>Apache Spark Java Tutorial | Apache Spark Tutorial For Beginners | Simplilearn</t>
  </si>
  <si>
    <t>jcW_xF8au4Y</t>
  </si>
  <si>
    <t>2017-10-25T08:42:36Z</t>
  </si>
  <si>
    <t>Qualities of a good leader with Anand Narayanan | Leaders Speak</t>
  </si>
  <si>
    <t>xrHgf1Y8GFQ</t>
  </si>
  <si>
    <t>2017-10-25T06:55:26Z</t>
  </si>
  <si>
    <t>Apache Spark Installation | Apache Spark Tutorial For Beginners | Simplilearn</t>
  </si>
  <si>
    <t>2017-10-24T11:34:53Z</t>
  </si>
  <si>
    <t>What Is Apache Spark | Apache Spark Tutorial For Beginners | Simplilearn</t>
  </si>
  <si>
    <t>otP35qZ_kmk</t>
  </si>
  <si>
    <t>2017-10-23T22:30:01Z</t>
  </si>
  <si>
    <t>DevOps Test Automation | DevOps Tutorial For Beginners | DevOps Tutorial | Simplilearn</t>
  </si>
  <si>
    <t>2017-10-23T14:30:00Z</t>
  </si>
  <si>
    <t>DevOps Metrics | DevOps Dashboard | DevOps Tutorial For Beginners | DevOps Tutorial | Simplilearn</t>
  </si>
  <si>
    <t>HJhq6MaXcVQ</t>
  </si>
  <si>
    <t>2017-10-23T09:45:17Z</t>
  </si>
  <si>
    <t>DevOps Methodology | DevOps Tutorial For Beginners | DevOps Tutorial | Simplilearn</t>
  </si>
  <si>
    <t>GwYr2nf_uAk</t>
  </si>
  <si>
    <t>2017-10-17T22:30:00Z</t>
  </si>
  <si>
    <t>Salesforce Service Cloud Tutorial | Service Cloud In Salesforce | Salesforce Training | Simplilearn</t>
  </si>
  <si>
    <t>_jTlTDKYdAo</t>
  </si>
  <si>
    <t>2017-10-17T14:30:01Z</t>
  </si>
  <si>
    <t>Salesforce Sandbox Tutorial | Salesforce Training Videos For Beginners | Simplilearn</t>
  </si>
  <si>
    <t>S1XPxe8vCiU</t>
  </si>
  <si>
    <t>2017-10-17T07:14:05Z</t>
  </si>
  <si>
    <t>Salesforce Sales Cloud Training | Sales Cloud In Salesforce | Salesforce Tutorial | Simplilearn</t>
  </si>
  <si>
    <t>1_YJghSk6KM</t>
  </si>
  <si>
    <t>2017-10-16T22:30:00Z</t>
  </si>
  <si>
    <t>Salesforce Lightning Tutorial | Salesforce Training | Lightning Training Video | Simplilearn</t>
  </si>
  <si>
    <t>pJZinhRunFA</t>
  </si>
  <si>
    <t>2017-10-16T14:30:00Z</t>
  </si>
  <si>
    <t>Salesforce Data Loader Tutorial | Salesforce Training Videos | Salesforce Tutorial | Simplilearn</t>
  </si>
  <si>
    <t>Q5AOAESXL8Y</t>
  </si>
  <si>
    <t>2017-10-16T08:10:53Z</t>
  </si>
  <si>
    <t>Salesforce Community Tutorial | Salesforce Training Videos For Beginners | Simplilearn</t>
  </si>
  <si>
    <t>ObuKktfEyGY</t>
  </si>
  <si>
    <t>2017-10-12T22:30:00Z</t>
  </si>
  <si>
    <t>Salesforce Chatter Tutorial | Chatter Overview And Demo | Chatter In Salesforce | Simplilearn</t>
  </si>
  <si>
    <t>Og4DAzRXwmA</t>
  </si>
  <si>
    <t>2017-10-12T14:30:01Z</t>
  </si>
  <si>
    <t>Salesforce Certification | Salesforce Certification and Careers | Salesforce Training | Simplilearn</t>
  </si>
  <si>
    <t>vzvxf8hlY2E</t>
  </si>
  <si>
    <t>2017-10-12T10:31:56Z</t>
  </si>
  <si>
    <t>Six Sigma Green Belt Training | Six Sigma Certification | Simplilearn</t>
  </si>
  <si>
    <t>VTK386265gk</t>
  </si>
  <si>
    <t>2017-10-10T22:30:01Z</t>
  </si>
  <si>
    <t>Six Sigma vs Lean | Six Sigma Green Belt Training | Simplilearn</t>
  </si>
  <si>
    <t>2Ayx2i8zNaU</t>
  </si>
  <si>
    <t>2017-10-10T14:30:01Z</t>
  </si>
  <si>
    <t>Six Sigma Tools | Six Sigma Green Belt Training | Simplilearn</t>
  </si>
  <si>
    <t>Jvf_lnXlU-M</t>
  </si>
  <si>
    <t>2017-10-10T06:43:49Z</t>
  </si>
  <si>
    <t>Six Sigma Quality | Six Sigma Green Belt Training | Simplilearn</t>
  </si>
  <si>
    <t>kunNRCOJu14</t>
  </si>
  <si>
    <t>2017-10-09T22:30:00Z</t>
  </si>
  <si>
    <t>Lean Six Sigma Process Mapping | Six Sigma Green Belt Training | Simplilearn</t>
  </si>
  <si>
    <t>5kYXNTT6YTk</t>
  </si>
  <si>
    <t>2017-10-09T14:30:00Z</t>
  </si>
  <si>
    <t>Six Sigma DMAIC | Six Sigma Green Belt Training | Simplilearn</t>
  </si>
  <si>
    <t>SX5gmVlrp-w</t>
  </si>
  <si>
    <t>2017-10-09T07:26:11Z</t>
  </si>
  <si>
    <t>What Is Six Sigma | Six Sigma Green Belt Training | Simplilearn</t>
  </si>
  <si>
    <t>DmC94FbF8wE</t>
  </si>
  <si>
    <t>2017-10-06T22:30:00Z</t>
  </si>
  <si>
    <t>Salesforce Interview Questions And Answers | Salesforce Tutorial | Salesforce Training | Simplilearn</t>
  </si>
  <si>
    <t>oT7kczq5A-0</t>
  </si>
  <si>
    <t>2017-10-06T14:30:03Z</t>
  </si>
  <si>
    <t>Hadoop Tutorial For Beginners | What Is Hadoop? | Hadoop Tutorial | Hadoop Training | Simplilearn</t>
  </si>
  <si>
    <t>mWwQC6-_GjM</t>
  </si>
  <si>
    <t>2017-10-06T08:11:59Z</t>
  </si>
  <si>
    <t>DevOps Resume | DevOps Engineer Skills &amp; Resume | DevOps Career | DevOps Tutorial | Simplilearn</t>
  </si>
  <si>
    <t>H3hqwNzPbeI</t>
  </si>
  <si>
    <t>2017-10-05T22:30:00Z</t>
  </si>
  <si>
    <t>DevOps Tools | DevOps Tools - Basics For Beginners | DevOps Tutorial For Beginners | Simplilearn</t>
  </si>
  <si>
    <t>jnxc4-KI0Rg</t>
  </si>
  <si>
    <t>2017-10-05T14:30:02Z</t>
  </si>
  <si>
    <t>DevOps Infrastructure as Code | DevOps Tutorial For Beginners | DevOps Tutorial | Simplilearn</t>
  </si>
  <si>
    <t>4gTO-ZXh8DU</t>
  </si>
  <si>
    <t>2017-10-05T08:03:13Z</t>
  </si>
  <si>
    <t>DevOps Vs Agile | DevOps Tutorial For Beginners | DevOps Tutorial | DevOps Training | Simplilearn</t>
  </si>
  <si>
    <t>Gfz-vlcDDxQ</t>
  </si>
  <si>
    <t>2017-10-04T22:30:00Z</t>
  </si>
  <si>
    <t>Service Transition | ITIL V3 Foundation | ITIL Basics | Simplilearn</t>
  </si>
  <si>
    <t>3rvoTIDNdsg</t>
  </si>
  <si>
    <t>2017-10-04T14:30:00Z</t>
  </si>
  <si>
    <t>Benefits Of Six Sigma | Six Sigma Green Belt Training | Simplilearn</t>
  </si>
  <si>
    <t>wD33G8WlsJc</t>
  </si>
  <si>
    <t>2017-10-04T06:53:30Z</t>
  </si>
  <si>
    <t>Six Sigma Certification | Six Sigma Green Belt Training | Simplilearn</t>
  </si>
  <si>
    <t>SE2EZpb9deU</t>
  </si>
  <si>
    <t>2017-10-03T22:30:00Z</t>
  </si>
  <si>
    <t>DevOps Workflow | What is a Workflow | DevOps Tutorial For Beginners | DevOps Tutorial | Simplilearn</t>
  </si>
  <si>
    <t>n8hrZ73gHb0</t>
  </si>
  <si>
    <t>2017-10-03T14:30:01Z</t>
  </si>
  <si>
    <t>DevOps Environment | DevOps Environment Setup | DevOps Tutorial For Beginners | Simplilearn</t>
  </si>
  <si>
    <t>qf5DYXD17FQ</t>
  </si>
  <si>
    <t>2017-10-03T07:05:27Z</t>
  </si>
  <si>
    <t>DevOps Best Practices | DevOps Tutorial For Beginners | What Is DevOps Tutorial | Simplilearn</t>
  </si>
  <si>
    <t>__SvQgENeH4</t>
  </si>
  <si>
    <t>2017-09-28T14:30:00Z</t>
  </si>
  <si>
    <t>Incident Management | ITIL V3 Foundation | ITIL Basics | Simplilearn</t>
  </si>
  <si>
    <t>eQUjrX3KK9M</t>
  </si>
  <si>
    <t>2017-09-28T10:18:16Z</t>
  </si>
  <si>
    <t>Introduction To Digital Selling Certified Associate Training | Simplilearn</t>
  </si>
  <si>
    <t>FI1G_YnIolA</t>
  </si>
  <si>
    <t>2017-09-28T08:53:01Z</t>
  </si>
  <si>
    <t>TechCast | Building a Workforce for the Digital Era | Simplilearn</t>
  </si>
  <si>
    <t>SBlKdEFAnlM</t>
  </si>
  <si>
    <t>2017-09-28T06:56:12Z</t>
  </si>
  <si>
    <t>Problem Management | ITIL V3 Foundation | ITIL Basics | Simplilearn</t>
  </si>
  <si>
    <t>xBL-XidN1Y0</t>
  </si>
  <si>
    <t>2017-09-27T22:30:01Z</t>
  </si>
  <si>
    <t>Continual Service Improvement | ITIL V3 Foundation | ITIL Basics | Simplilearn</t>
  </si>
  <si>
    <t>EtsHAM88Dw8</t>
  </si>
  <si>
    <t>2017-09-27T14:30:00Z</t>
  </si>
  <si>
    <t>CISA Domain 5 | Protection Of Information Assets | Simplilearn</t>
  </si>
  <si>
    <t>1HA0anHwXMI</t>
  </si>
  <si>
    <t>2017-09-27T10:46:57Z</t>
  </si>
  <si>
    <t>CISA Domain 4 | Information Systems Operations | Simplilearn</t>
  </si>
  <si>
    <t>PT52M22S</t>
  </si>
  <si>
    <t>f7PBgUFT73c</t>
  </si>
  <si>
    <t>2017-09-26T22:30:01Z</t>
  </si>
  <si>
    <t>Service Operation | ITIL V3 Foundation | ITIL Basics | Simplilearn</t>
  </si>
  <si>
    <t>PlKsAZrwcD8</t>
  </si>
  <si>
    <t>2017-09-26T14:30:01Z</t>
  </si>
  <si>
    <t>Change Management | ITIL V3 Foundation | ITIL Basics | Simplilearn</t>
  </si>
  <si>
    <t>cis_8x0wHnU</t>
  </si>
  <si>
    <t>2017-09-26T06:23:57Z</t>
  </si>
  <si>
    <t>Service Design | ITIL V3 Foundation | ITIL Basics | Simplilearn</t>
  </si>
  <si>
    <t>oO0jFxchTBU</t>
  </si>
  <si>
    <t>2017-09-25T22:30:01Z</t>
  </si>
  <si>
    <t>Service Strategy | ITIL V3 Foundation | ITIL Basics | Simplilearn</t>
  </si>
  <si>
    <t>inKLcp0Up6k</t>
  </si>
  <si>
    <t>2017-09-25T14:30:01Z</t>
  </si>
  <si>
    <t>What Is ITIL | ITIL V3 Foundation | ITIL Basics | Simplilearn</t>
  </si>
  <si>
    <t>D-9UwYuh1mw</t>
  </si>
  <si>
    <t>2017-09-25T09:10:12Z</t>
  </si>
  <si>
    <t>PMI-ACP Training | PMI-ACP Tutorial | PMI-ACP Certification | Simplilearn</t>
  </si>
  <si>
    <t>HwAoAbRWL-A</t>
  </si>
  <si>
    <t>2017-09-22T22:30:00Z</t>
  </si>
  <si>
    <t>CISSP Certification | CISSP Training Videos | Simplilearn</t>
  </si>
  <si>
    <t>e0gsWxbztW0</t>
  </si>
  <si>
    <t>2017-09-22T14:30:03Z</t>
  </si>
  <si>
    <t>CISA Exam | CISA Training Videos | Simplilearn</t>
  </si>
  <si>
    <t>tt80zOSj9Ko</t>
  </si>
  <si>
    <t>2017-09-22T06:47:37Z</t>
  </si>
  <si>
    <t>CISA Domain 2 | Governance And Management Of IT | Simplilearn</t>
  </si>
  <si>
    <t>vZcJl-QuIQY</t>
  </si>
  <si>
    <t>2017-09-21T22:30:01Z</t>
  </si>
  <si>
    <t>Scrum Master Certification | Scrum Master Training | Simplilearn</t>
  </si>
  <si>
    <t>DLIF9Gnyum4</t>
  </si>
  <si>
    <t>2017-09-21T14:30:00Z</t>
  </si>
  <si>
    <t>DevOps Pipeline | DevOps Tutorial For Beginners | DevOps Tutorial | Simplilearn</t>
  </si>
  <si>
    <t>H7398c9jBQY</t>
  </si>
  <si>
    <t>2017-09-21T07:57:01Z</t>
  </si>
  <si>
    <t>Student Spotlight | Uniting Entrepreneurial Minds</t>
  </si>
  <si>
    <t>8_ju_D_GoQQ</t>
  </si>
  <si>
    <t>2017-09-21T07:30:23Z</t>
  </si>
  <si>
    <t>DevOps Engineer | DevOps Engineer Roles | DevOps Career And Skills | DevOps Tutorial | Simplilearn</t>
  </si>
  <si>
    <t>g7J04CsiYhg</t>
  </si>
  <si>
    <t>2017-09-20T22:30:00Z</t>
  </si>
  <si>
    <t>DevOps Tutorial | DevOps Tutorial For Beginners | DevOps Training | DevOps Overview | Simplilearn</t>
  </si>
  <si>
    <t>J9AMWH_Gugg</t>
  </si>
  <si>
    <t>2017-09-20T14:30:00Z</t>
  </si>
  <si>
    <t>DevOps Monitoring Tools | DevOps Tutorial For Beginners | Nagios Tutorial For Beginners |Simplilearn</t>
  </si>
  <si>
    <t>mFJodfQ6z9Y</t>
  </si>
  <si>
    <t>2017-09-20T06:31:38Z</t>
  </si>
  <si>
    <t>Git Tutorial For Beginners | What Is Git | DevOps Tools | DevOps Tutorial Video | Simplilearn</t>
  </si>
  <si>
    <t>nTtru5CfwbM</t>
  </si>
  <si>
    <t>2017-09-19T22:30:01Z</t>
  </si>
  <si>
    <t>Scrum Meeting | Scrum Master Tutorial | Simplilearn</t>
  </si>
  <si>
    <t>lQ3RBl0rdSo</t>
  </si>
  <si>
    <t>2017-09-19T14:30:02Z</t>
  </si>
  <si>
    <t>Scrum Methodology | Scrum Master Tutorial | Simplilearn</t>
  </si>
  <si>
    <t>6VdoDGGvU3U</t>
  </si>
  <si>
    <t>2017-09-19T11:01:06Z</t>
  </si>
  <si>
    <t>Agile Principles | Scrum Master Tutorial | Simplilearn</t>
  </si>
  <si>
    <t>2xKjms93oP8</t>
  </si>
  <si>
    <t>2017-09-18T22:30:00Z</t>
  </si>
  <si>
    <t>Agile vs Waterfall | Scrum Master Tutorial | Simplilearn</t>
  </si>
  <si>
    <t>Lclkic5uDjU</t>
  </si>
  <si>
    <t>2017-09-18T14:30:00Z</t>
  </si>
  <si>
    <t>Docker Tutorial For Beginners | What is Docker? | DevOps Training | DevOps Tools | Simplilearn</t>
  </si>
  <si>
    <t>PT1H43M1S</t>
  </si>
  <si>
    <t>vOGiDh9inZw</t>
  </si>
  <si>
    <t>2017-09-18T07:28:27Z</t>
  </si>
  <si>
    <t>Fireside Chat | Unlocking Data Science</t>
  </si>
  <si>
    <t>PT50M5S</t>
  </si>
  <si>
    <t>UQ_qcl_wcFo</t>
  </si>
  <si>
    <t>2017-09-18T07:21:51Z</t>
  </si>
  <si>
    <t>Jenkins Tutorial | Jenkins Installation | Continuous Integration With Jenkins | DevOps | Simplilearn</t>
  </si>
  <si>
    <t>XxcbFRBOjdA</t>
  </si>
  <si>
    <t>2017-09-15T22:30:00Z</t>
  </si>
  <si>
    <t>Docker Tutorial For Beginners | DevOps Docker Tutorial | DevOps Tutorial | Simplilearn</t>
  </si>
  <si>
    <t>Zu53QQuYqJ0</t>
  </si>
  <si>
    <t>2017-09-15T14:30:01Z</t>
  </si>
  <si>
    <t>DevOps Monitoring Tools | DevOps Tutorial For Beginners | DevOps Tutorial | Simplilearn</t>
  </si>
  <si>
    <t>cpCD-wIe5ls</t>
  </si>
  <si>
    <t>2017-09-15T07:05:25Z</t>
  </si>
  <si>
    <t>What is DevOps? | DevOps Tutorial for Beginners | DevOps Training | DevOps Tutorial | Simplilearn</t>
  </si>
  <si>
    <t>mSV-dAKYxHA</t>
  </si>
  <si>
    <t>2017-09-14T22:30:00Z</t>
  </si>
  <si>
    <t>DevOps Toolchain For Beginners | DevOps Tutorial For Beginners | DevOps Tutorial | Simplilearn</t>
  </si>
  <si>
    <t>gwfxJy2SmIw</t>
  </si>
  <si>
    <t>2017-09-14T14:30:01Z</t>
  </si>
  <si>
    <t>DevOps Security | DevOps Tutorial For Beginners | DevOps Tutorial | Simplilearn DevOps</t>
  </si>
  <si>
    <t>ItgVJVpqyTU</t>
  </si>
  <si>
    <t>2017-09-14T07:27:34Z</t>
  </si>
  <si>
    <t>DevOps Tools | DevOps Tools Tutorial | DevOps Tutorial For Beginners | DevOps Tutorial | Simplilearn</t>
  </si>
  <si>
    <t>Zrz9xeJwfx4</t>
  </si>
  <si>
    <t>2017-09-13T22:30:00Z</t>
  </si>
  <si>
    <t>Ansible Tutorial For Beginners | What Is Ansible | DevOps Tools | DevOps Tutorial | Simplilearn</t>
  </si>
  <si>
    <t>uMeO_-9PF0E</t>
  </si>
  <si>
    <t>2017-09-13T14:30:03Z</t>
  </si>
  <si>
    <t>Chef Tutorial For Beginners | Chef DevOps Tutorial | DevOps Tools | DevOps Tutorial | Simplilearn</t>
  </si>
  <si>
    <t>HCLIWJULAWM</t>
  </si>
  <si>
    <t>2017-09-13T09:27:23Z</t>
  </si>
  <si>
    <t>Scrum Master Role | Scrum Master Tutorial | Simplilearn</t>
  </si>
  <si>
    <t>TxieJqwbcx4</t>
  </si>
  <si>
    <t>2017-09-12T14:30:01Z</t>
  </si>
  <si>
    <t>Agile Manifesto | Scrum Master Tutorial | Simplilearn</t>
  </si>
  <si>
    <t>S29Bi4bchYI</t>
  </si>
  <si>
    <t>2017-09-12T05:56:55Z</t>
  </si>
  <si>
    <t>Agile Concepts | Scrum Master Tutorial | Simplilearn</t>
  </si>
  <si>
    <t>yqs3SUn0MN0</t>
  </si>
  <si>
    <t>2017-09-11T22:30:01Z</t>
  </si>
  <si>
    <t>PMPÂ® Risk Management PMBOK 5 | PMPÂ® Training Videos | Project Management Tutorial | Simplilearn</t>
  </si>
  <si>
    <t>MRkwoMe7PXQ</t>
  </si>
  <si>
    <t>2017-09-11T14:30:00Z</t>
  </si>
  <si>
    <t>PMPÂ® Network Diagram | PMPÂ® Network Diagram Tutorial | PMPÂ® Training Videos | Simplilearn</t>
  </si>
  <si>
    <t>5ExMlYrTma4</t>
  </si>
  <si>
    <t>2017-09-11T07:05:07Z</t>
  </si>
  <si>
    <t>PMPÂ® Integration Management | PMPÂ® Training Videos PMBOK 5th Edition | PMP Tutorial | Simplilearn</t>
  </si>
  <si>
    <t>aqEKLQxIUEY</t>
  </si>
  <si>
    <t>2017-09-07T22:30:01Z</t>
  </si>
  <si>
    <t>PMPÂ® Human Resource Management | Project Management Human Resources Management | Simplilearn</t>
  </si>
  <si>
    <t>MljNvZaCcX8</t>
  </si>
  <si>
    <t>2017-09-07T14:30:00Z</t>
  </si>
  <si>
    <t>PMPÂ® Exam Preparation 5th Edition | PMPÂ® Training Videos | PMPÂ® Exam PreP | Simplilearn</t>
  </si>
  <si>
    <t>O9NjG6h4bFk</t>
  </si>
  <si>
    <t>2017-09-07T07:11:05Z</t>
  </si>
  <si>
    <t>PMP Earned Value Management | Project Earned Value | PMPÂ® Training Videos | Simplilearn</t>
  </si>
  <si>
    <t>j9tYrI9oLtA</t>
  </si>
  <si>
    <t>2017-09-06T22:30:00Z</t>
  </si>
  <si>
    <t>PMPÂ® Develop Project Charter | PMPÂ® Training Videos | Project Management Tutorial | Simplilearn</t>
  </si>
  <si>
    <t>QrIpG8tFBiI</t>
  </si>
  <si>
    <t>2017-09-06T14:30:01Z</t>
  </si>
  <si>
    <t>PMPÂ® Critical Path Methods | Project Management Critical Path | PMPÂ® Training Videos | Simplilearn</t>
  </si>
  <si>
    <t>BCjJQgScL3Y</t>
  </si>
  <si>
    <t>2017-09-06T06:39:04Z</t>
  </si>
  <si>
    <t>AWS Best Practices | AWS Tutorial For Beginners | Simplilearn</t>
  </si>
  <si>
    <t>e4oO7-1v1kg</t>
  </si>
  <si>
    <t>2017-09-05T22:30:00Z</t>
  </si>
  <si>
    <t>PMPÂ® Cost Management 5th Edition | PMPÂ® Training Videos | Project Management Tutorial | Simplilearn</t>
  </si>
  <si>
    <t>Vilnb-cjIgA</t>
  </si>
  <si>
    <t>2017-09-05T14:30:00Z</t>
  </si>
  <si>
    <t>PMP Communication Management | PMPÂ® Training Videos | Project Management Tutorial | Simplilearn</t>
  </si>
  <si>
    <t>ISIGGE2cCb4</t>
  </si>
  <si>
    <t>2017-09-05T06:24:40Z</t>
  </si>
  <si>
    <t>Project Life Cycle vs Project Management process | PMPÂ® Training Videos | Simplilearn</t>
  </si>
  <si>
    <t>4UPDsdU6qI0</t>
  </si>
  <si>
    <t>2017-09-05T05:12:07Z</t>
  </si>
  <si>
    <t>Happy Teacher's Day 2017</t>
  </si>
  <si>
    <t>pcfDYDZYoDA</t>
  </si>
  <si>
    <t>2017-09-04T22:30:00Z</t>
  </si>
  <si>
    <t>Project Time Management | PMPÂ® Training Videos PMBOK 5th Edition | PMP Tutorial | Simplilearn</t>
  </si>
  <si>
    <t>TSL5LtJjg_k</t>
  </si>
  <si>
    <t>2017-09-04T14:30:00Z</t>
  </si>
  <si>
    <t>PMPÂ® Stakeholder Management | Project Management Tutorial | PMPÂ® Training Videos | Simplilearn</t>
  </si>
  <si>
    <t>LtlD3Vx5rbI</t>
  </si>
  <si>
    <t>2017-09-04T06:52:02Z</t>
  </si>
  <si>
    <t>PMPÂ® Scope Management 5th Edition | PMPÂ® Training Videos | PMPÂ® Tutorial | Simplilearn</t>
  </si>
  <si>
    <t>WxjJlYFIWtI</t>
  </si>
  <si>
    <t>2017-09-01T22:30:01Z</t>
  </si>
  <si>
    <t>Devops Interview Questions | DevOps Interview Questions And Answers | DevOps Tutorial | Simplilearn</t>
  </si>
  <si>
    <t>r4YIdn2eTm4</t>
  </si>
  <si>
    <t>2017-09-01T14:30:02Z</t>
  </si>
  <si>
    <t>AWS In 10 Minutes | AWS Tutorial For Beginners | AWS Training Video | AWS Tutorial | Simplilearn</t>
  </si>
  <si>
    <t>2xIjTlhES0E</t>
  </si>
  <si>
    <t>2017-09-01T07:10:25Z</t>
  </si>
  <si>
    <t>2017 DevOps Salary Report | DevOps Jobs &amp; Career | DevOps Tutorial For Beginners | Simplilearn</t>
  </si>
  <si>
    <t>RgOCw5QSmg0</t>
  </si>
  <si>
    <t>2017-08-31T22:30:01Z</t>
  </si>
  <si>
    <t>Project Quality Management PMBOK 5 | PMPÂ® Training Videos | Project Management Tutorial |Simplilearn</t>
  </si>
  <si>
    <t>HNacEiqH6v4</t>
  </si>
  <si>
    <t>2017-08-31T14:30:00Z</t>
  </si>
  <si>
    <t>Project Management Framework | PMPÂ® Training Videos | Project Management Tutorial | Simplilearn</t>
  </si>
  <si>
    <t>6ncaJxhdgLY</t>
  </si>
  <si>
    <t>2017-08-31T07:26:22Z</t>
  </si>
  <si>
    <t>Puppet Tutorial For Beginners | Puppet DevOps Tutorial | DevOps Tools - DevOps Tutorial |Simplilearn</t>
  </si>
  <si>
    <t>V568cAbz2ls</t>
  </si>
  <si>
    <t>2017-08-30T22:30:01Z</t>
  </si>
  <si>
    <t>Jenkins Tutorial For Beginners | What Is Jenkins | DevOps Tutorial | DevOps Tools | Simplilearn</t>
  </si>
  <si>
    <t>vkHMDXX6QxM</t>
  </si>
  <si>
    <t>2017-08-30T14:30:01Z</t>
  </si>
  <si>
    <t>Docker Tutorial For Beginners | What Is Docker? | DevOps Tutorial | DevOps Tools | Simplilearn</t>
  </si>
  <si>
    <t>m2h3lto6E0E</t>
  </si>
  <si>
    <t>2017-08-30T07:06:12Z</t>
  </si>
  <si>
    <t>PMPÂ® Project Management Processes | PMPÂ® Training Videos | PMPÂ® Tutorial | Simplilearn</t>
  </si>
  <si>
    <t>Uenf8DbOjz0</t>
  </si>
  <si>
    <t>2017-08-29T22:30:00Z</t>
  </si>
  <si>
    <t>R Programming For Beginners | Data Science Tutorial | Simplilearn</t>
  </si>
  <si>
    <t>W3vrMSah3rc</t>
  </si>
  <si>
    <t>2017-08-29T14:30:01Z</t>
  </si>
  <si>
    <t>Business Analytics with Excel | Data Science Tutorial | Simplilearn</t>
  </si>
  <si>
    <t>PT42M30S</t>
  </si>
  <si>
    <t>6WpnxmmkYys</t>
  </si>
  <si>
    <t>2017-08-29T07:04:32Z</t>
  </si>
  <si>
    <t>Natural Language Processing (NLP) Tutorial | Data Science Tutorial | Simplilearn</t>
  </si>
  <si>
    <t>PqQCkypIAuo</t>
  </si>
  <si>
    <t>2017-08-28T22:30:01Z</t>
  </si>
  <si>
    <t>PMPÂ® Introduction of PMBOK 5 | PMP Training Videos | PMP Tutorial | Simiplilearn</t>
  </si>
  <si>
    <t>Lv0xcdeXaGU</t>
  </si>
  <si>
    <t>2017-08-28T14:30:01Z</t>
  </si>
  <si>
    <t>Statistics For Data Science | Data Science Tutorial | Simplilearn</t>
  </si>
  <si>
    <t>1zSnstmebbI</t>
  </si>
  <si>
    <t>2017-08-28T07:36:41Z</t>
  </si>
  <si>
    <t>AWS Foundation Services: Networking | AWS Tutorial | Simplilearn</t>
  </si>
  <si>
    <t>YVe9amljgaw</t>
  </si>
  <si>
    <t>2017-08-25T22:30:00Z</t>
  </si>
  <si>
    <t>AWS Foundation Services: Databases | AWS Tutorial | Simplilearn</t>
  </si>
  <si>
    <t>KqaPMCMHH4g</t>
  </si>
  <si>
    <t>2017-08-25T14:30:01Z</t>
  </si>
  <si>
    <t>YARN Tutorial | YARN Architecture | Hadoop Tutorial For Beginners | YARN In Hadoop | Simplilearn</t>
  </si>
  <si>
    <t>2017-08-25T07:08:20Z</t>
  </si>
  <si>
    <t>Hadoop Installation | Hadoop Tutorial For Beginners | Simplilearn</t>
  </si>
  <si>
    <t>bWNEzY1QBdA</t>
  </si>
  <si>
    <t>2017-08-24T22:30:00Z</t>
  </si>
  <si>
    <t>Hadoop HDFS Tutorial For Beginners | What Is HDFS In Hadoop | Hadoop Training | Simplilearn</t>
  </si>
  <si>
    <t>fPx2UPR8M4M</t>
  </si>
  <si>
    <t>2017-08-24T14:30:00Z</t>
  </si>
  <si>
    <t>HDFS Commands Tutorial | Hadoop HDFS Tutorial For Beginners | Hadoop Training | Simplilearn</t>
  </si>
  <si>
    <t>BTtcjadWG_A</t>
  </si>
  <si>
    <t>2017-08-24T10:18:09Z</t>
  </si>
  <si>
    <t>Apache Hadoop Cluster Setup | Apache Hadoop Tutorial For Beginners | Hadoop Training | Simplilearn</t>
  </si>
  <si>
    <t>XFE0EgT5oQE</t>
  </si>
  <si>
    <t>2017-08-23T22:30:00Z</t>
  </si>
  <si>
    <t>NoSQL Tutorial For Beginners | RDBMS Vs NoSQL | NoSQL Database Tutorial | Simplilearn</t>
  </si>
  <si>
    <t>S3D5suhZ4bs</t>
  </si>
  <si>
    <t>2017-08-23T14:30:01Z</t>
  </si>
  <si>
    <t>MonogDB Tutorial For Beginners | What is MongoDB | MongoDB Installation On Linux | Simplilearn</t>
  </si>
  <si>
    <t>cUw3DsDpQCE</t>
  </si>
  <si>
    <t>2017-08-23T06:30:00Z</t>
  </si>
  <si>
    <t>Big Data Analytics Using Python | Python Big Data Tutorial | Python And Big Data | Simplilearn</t>
  </si>
  <si>
    <t>PT37M3S</t>
  </si>
  <si>
    <t>aL9c_mZpqx8</t>
  </si>
  <si>
    <t>2017-08-22T22:30:00Z</t>
  </si>
  <si>
    <t>Machine Learning Spark Tutorial|GraphX Spark Tutorial | Machine Learning Tutorial|Simplilearn</t>
  </si>
  <si>
    <t>jKCj4BxGTi8</t>
  </si>
  <si>
    <t>2017-08-22T14:30:01Z</t>
  </si>
  <si>
    <t>Big Data Framework | Big Data Hadoop Tutorial For Beginners | Big Data Hadoop Training | Simplilearn</t>
  </si>
  <si>
    <t>nC0Hio8OUvw</t>
  </si>
  <si>
    <t>2017-08-22T09:00:10Z</t>
  </si>
  <si>
    <t>AWS Foundation Services: Storage | AWS Tutorial | Simplilearn</t>
  </si>
  <si>
    <t>TzJujqva6zU</t>
  </si>
  <si>
    <t>2017-08-22T06:09:04Z</t>
  </si>
  <si>
    <t>Transitioning Veterans' Career Fair at AT&amp;T Park | Simplilearn</t>
  </si>
  <si>
    <t>kogSnxk-5t0</t>
  </si>
  <si>
    <t>2017-08-21T22:30:01Z</t>
  </si>
  <si>
    <t>AWS Foundation Services: Compute | AWS Tutorial | Simplilearn</t>
  </si>
  <si>
    <t>W7WhGi_JJgs</t>
  </si>
  <si>
    <t>2017-08-21T14:30:01Z</t>
  </si>
  <si>
    <t>DevOps Architecture | DevOps Tutorial For Beginners | DevOps Tutorial | Simplilearn</t>
  </si>
  <si>
    <t>RqFu0Gebj6E</t>
  </si>
  <si>
    <t>2017-08-21T08:51:08Z</t>
  </si>
  <si>
    <t>TechCast | The Impact of Digitization on IT Professionals | Simplilearn</t>
  </si>
  <si>
    <t>glwcz5DvY88</t>
  </si>
  <si>
    <t>2017-08-21T07:26:50Z</t>
  </si>
  <si>
    <t>DevOps Tutorial For Beginners | What Is DevOps? | Introduction To DevOps &amp; DevOps Tools |Simplilearn</t>
  </si>
  <si>
    <t>6n0NrTfkIQI</t>
  </si>
  <si>
    <t>2017-08-18T22:30:00Z</t>
  </si>
  <si>
    <t>Why AWS? | AWS Tutorial For Beginners | Simplilearn</t>
  </si>
  <si>
    <t>M_9hRPVH5SA</t>
  </si>
  <si>
    <t>2017-08-18T14:30:01Z</t>
  </si>
  <si>
    <t>Cloud Security Fundamentals | Cloud Computing Tutorial | Simplilearn</t>
  </si>
  <si>
    <t>48bz5jzrjtY</t>
  </si>
  <si>
    <t>2017-08-18T09:09:17Z</t>
  </si>
  <si>
    <t>What Is Cloud Computing | Cloud Computing Tutorial | Simplilearn</t>
  </si>
  <si>
    <t>HOw9pDdMkQk</t>
  </si>
  <si>
    <t>2017-08-17T14:30:00Z</t>
  </si>
  <si>
    <t>AWS Configuration Management Tutorial | AWS Tutorial For Beginners | Simplilearn</t>
  </si>
  <si>
    <t>QbipcgIdSJc</t>
  </si>
  <si>
    <t>2017-08-17T09:17:23Z</t>
  </si>
  <si>
    <t>AWS Architecture Tutorial | AWS Tutorial For Beginners | Simplilearn</t>
  </si>
  <si>
    <t>znPQocAIH7w</t>
  </si>
  <si>
    <t>2017-08-16T22:30:01Z</t>
  </si>
  <si>
    <t>Automation Using DevOps Tools | DevOps Tutorial For Beginners | DevOps Tools Tutorial | Simplilearn</t>
  </si>
  <si>
    <t>KLWc0Rcpgz8</t>
  </si>
  <si>
    <t>2017-08-16T14:30:00Z</t>
  </si>
  <si>
    <t>Amazon Glacier Tutorial | AWS Glacier Tutorial | AWS Tutorial | AWS Services | Simplilearn</t>
  </si>
  <si>
    <t>_Tqce6pGb44</t>
  </si>
  <si>
    <t>2017-08-16T06:55:32Z</t>
  </si>
  <si>
    <t>AWS CloudWatch Tutorial | What is AWS CloudWatch | AWS Tutorial | AWS Training Videos | Simplilearn</t>
  </si>
  <si>
    <t>lkksqUDlwJE</t>
  </si>
  <si>
    <t>2017-08-14T22:30:00Z</t>
  </si>
  <si>
    <t>AWS Security Tutorial | AWS Tutorial For Beginners | Simplilearn</t>
  </si>
  <si>
    <t>B8n-Ob-2Gr4</t>
  </si>
  <si>
    <t>2017-08-14T14:30:01Z</t>
  </si>
  <si>
    <t>AWS Marketplace Tutorial | AWS Tutorial For Beginners | Simplilearn</t>
  </si>
  <si>
    <t>v-KfZbQpVb4</t>
  </si>
  <si>
    <t>2017-08-14T07:03:40Z</t>
  </si>
  <si>
    <t>Indian Independence Day 2017 | Simplilearn</t>
  </si>
  <si>
    <t>_WyUme_H2ZQ</t>
  </si>
  <si>
    <t>2017-08-14T06:41:35Z</t>
  </si>
  <si>
    <t>Data Visualization In R | Data Science Tutorial | Simplilearn</t>
  </si>
  <si>
    <t>MiiANxRHSv4</t>
  </si>
  <si>
    <t>2017-08-13T06:30:00Z</t>
  </si>
  <si>
    <t>Data Visualization Tutorial For Beginners | Big Data Analytics Tutorial | Simplilearn</t>
  </si>
  <si>
    <t>GaJXdOmshIk</t>
  </si>
  <si>
    <t>2017-08-12T22:30:00Z</t>
  </si>
  <si>
    <t>AWS Cloud Economics | AWS Tutorial For Beginners | Simplilearn</t>
  </si>
  <si>
    <t>-93SO8fHvr8</t>
  </si>
  <si>
    <t>2017-08-12T14:30:01Z</t>
  </si>
  <si>
    <t>What Is AWS | AWS Tutorial For Beginners | Simplilearn</t>
  </si>
  <si>
    <t>GV7ID_CauJE</t>
  </si>
  <si>
    <t>2017-08-12T06:30:01Z</t>
  </si>
  <si>
    <t>Business Analytics With R | Data Science Tutorial | Simplilearn</t>
  </si>
  <si>
    <t>7XSW6oSe68g</t>
  </si>
  <si>
    <t>2017-08-11T22:30:00Z</t>
  </si>
  <si>
    <t>Sqoop Hadoop Tutorial | What is Sqoop in Hadoop | Sqoop Tutorial For Beginners | Simplilearn</t>
  </si>
  <si>
    <t>hX02sbsmb_w</t>
  </si>
  <si>
    <t>2017-08-11T14:30:02Z</t>
  </si>
  <si>
    <t>PROC SQL In SAS | Data Science Tutorial | Simplilearn</t>
  </si>
  <si>
    <t>DtOYBxi4AIE</t>
  </si>
  <si>
    <t>2017-08-11T06:24:58Z</t>
  </si>
  <si>
    <t>Regression Analysis | Data Science Tutorial | Simplilearn</t>
  </si>
  <si>
    <t>xN6dbHSbohk</t>
  </si>
  <si>
    <t>2017-08-10T14:57:53Z</t>
  </si>
  <si>
    <t>What Is Data Science | Data Science Tutorial | Simplilearn</t>
  </si>
  <si>
    <t>mx7PS0s37Qs</t>
  </si>
  <si>
    <t>2017-08-10T06:19:01Z</t>
  </si>
  <si>
    <t>Hadoop Architecture | HDFS Tutorial For Beginners | HDFS Architecture | Hadoop Training |Simplilearn</t>
  </si>
  <si>
    <t>9OPdP9LKmWM</t>
  </si>
  <si>
    <t>2017-08-09T22:30:00Z</t>
  </si>
  <si>
    <t>What Is DevOps? | DevOps Tutorial For Beginners | DevOps Tutorial | DevOps Training | Simplilearn</t>
  </si>
  <si>
    <t>A-XFqDLVA3o</t>
  </si>
  <si>
    <t>2017-08-09T14:30:01Z</t>
  </si>
  <si>
    <t>Social Media Marketing Tutorial | What is Social Media Marketing | Digital Marketing | Simplilearn</t>
  </si>
  <si>
    <t>SGZr1da5tH8</t>
  </si>
  <si>
    <t>2017-08-09T06:39:45Z</t>
  </si>
  <si>
    <t>SEO Meta Tags Tutorial | SEO Tutorial For Beginners | Simplilearn</t>
  </si>
  <si>
    <t>f1YFl9w3uWU</t>
  </si>
  <si>
    <t>2017-08-08T22:30:30Z</t>
  </si>
  <si>
    <t>SEO Keyword Research | SEO Tutorial For Beginners | Simplilearn</t>
  </si>
  <si>
    <t>5qEbCaEWju0</t>
  </si>
  <si>
    <t>2017-08-08T14:30:01Z</t>
  </si>
  <si>
    <t>SEO Tutorial for Beginners | What Is SEO | SEO Introduction | Simplilearn</t>
  </si>
  <si>
    <t>6McePZz4XZM</t>
  </si>
  <si>
    <t>2017-08-08T06:21:05Z</t>
  </si>
  <si>
    <t>SEO Backlinks Tutorial | SEO Link Building Tutorial | Simplilearn</t>
  </si>
  <si>
    <t>KUJn5EmWSWM</t>
  </si>
  <si>
    <t>2017-08-07T22:30:00Z</t>
  </si>
  <si>
    <t>Visual Social Media | Social Media Marketing Tutorial | Simplilearn</t>
  </si>
  <si>
    <t>PCnDhfapdTE</t>
  </si>
  <si>
    <t>2017-08-07T14:30:00Z</t>
  </si>
  <si>
    <t>YouTube Marketing Tutorial | Social Media Marketing Tutorial For Beginners | Simplilearn</t>
  </si>
  <si>
    <t>i96R6JG0Xfs</t>
  </si>
  <si>
    <t>2017-08-07T06:42:39Z</t>
  </si>
  <si>
    <t>How To Spark Social Media Sharing | Social Media Marketing Tutorial | Simplilearn</t>
  </si>
  <si>
    <t>I2VTpOs9XQ0</t>
  </si>
  <si>
    <t>2017-08-06T14:30:00Z</t>
  </si>
  <si>
    <t>Twitter Advertising Tutorial | Social Media Marketing Tutorial | Simplilearn</t>
  </si>
  <si>
    <t>HZ2BA4RKnsw</t>
  </si>
  <si>
    <t>2017-08-06T06:30:00Z</t>
  </si>
  <si>
    <t>Social Media And Storytelling | Social Media Marketing Tutorial | Simplilearn</t>
  </si>
  <si>
    <t>O-lFrJa6MrI</t>
  </si>
  <si>
    <t>2017-08-05T22:30:01Z</t>
  </si>
  <si>
    <t>Facebook Marketing Tutorial | Social Media Marketing Tutorial For Beginners | Simplilearn</t>
  </si>
  <si>
    <t>Xv64wUgTGmA</t>
  </si>
  <si>
    <t>2017-08-05T14:30:01Z</t>
  </si>
  <si>
    <t>Social Media Selling | Social Media Marketing Tutorial | Simplilearn</t>
  </si>
  <si>
    <t>6AnprR1K3U8</t>
  </si>
  <si>
    <t>2017-08-05T06:30:01Z</t>
  </si>
  <si>
    <t>Social Media Measurement | Social Media Marketing Tutorial | Simplilearn</t>
  </si>
  <si>
    <t>89pI_mw72hI</t>
  </si>
  <si>
    <t>2017-08-04T22:30:01Z</t>
  </si>
  <si>
    <t>Pinterest Marketing Tutorial | Social Media Marketing Tutorial | Simplilearn</t>
  </si>
  <si>
    <t>FyhzuGwVzCk</t>
  </si>
  <si>
    <t>2017-08-04T14:30:30Z</t>
  </si>
  <si>
    <t>Facebook Advertising Tutorial | Social Media Marketing Tutorial For Beginners | Simplilearn</t>
  </si>
  <si>
    <t>ikzSikAKzqQ</t>
  </si>
  <si>
    <t>2017-08-04T08:45:29Z</t>
  </si>
  <si>
    <t>Converged Social Media | Social Media Marketing Tutorial | Simplilearn</t>
  </si>
  <si>
    <t>ls4OH9LqsIk</t>
  </si>
  <si>
    <t>2017-08-03T22:30:31Z</t>
  </si>
  <si>
    <t>What Is Programmatic Buying | Programmatic Buying Tutorial | Simplilearn</t>
  </si>
  <si>
    <t>7h6QN90oiDs</t>
  </si>
  <si>
    <t>2017-08-03T14:30:00Z</t>
  </si>
  <si>
    <t>PPC Auction | PPC Tutorial For Beginners | Simplilearn</t>
  </si>
  <si>
    <t>yR2wWQYiVKM</t>
  </si>
  <si>
    <t>2017-08-03T11:42:28Z</t>
  </si>
  <si>
    <t>Data Science vs Big Data vs Data Analytics | Simplilearn</t>
  </si>
  <si>
    <t>b6UVJMb9yug</t>
  </si>
  <si>
    <t>2017-08-03T06:30:00Z</t>
  </si>
  <si>
    <t>PPC Introduction | PPC Tutorial For Beginners | Simplilearn</t>
  </si>
  <si>
    <t>VsYw4naLtdQ</t>
  </si>
  <si>
    <t>2017-08-02T22:30:01Z</t>
  </si>
  <si>
    <t>Content Marketing Strategy | Content Marketing Tutorial | Simplilearn</t>
  </si>
  <si>
    <t>RLszfMJ90Ks</t>
  </si>
  <si>
    <t>2017-08-02T14:30:00Z</t>
  </si>
  <si>
    <t>Content Marketing ROI | Content Marketing Tutorial | Simplilearn</t>
  </si>
  <si>
    <t>9qfKppGr2Uo</t>
  </si>
  <si>
    <t>2017-08-02T06:30:00Z</t>
  </si>
  <si>
    <t>Marketing Automation Tutorial | Digital Marketing Tutorial For Beginners | Simplilearn</t>
  </si>
  <si>
    <t>NzBQvg2VNYs</t>
  </si>
  <si>
    <t>2017-08-01T22:30:00Z</t>
  </si>
  <si>
    <t>Content Marketing And Blogs | Content Marketing Tutorial | Simplilearn</t>
  </si>
  <si>
    <t>zk7B_ABUEpQ</t>
  </si>
  <si>
    <t>2017-08-01T14:30:01Z</t>
  </si>
  <si>
    <t>Mobile Marketing Measurement | Mobile Marketing Tutorial | Simplilearn</t>
  </si>
  <si>
    <t>7fG8hFF0ObM</t>
  </si>
  <si>
    <t>2017-08-01T06:30:00Z</t>
  </si>
  <si>
    <t>SMS In Mobile Marketing | Mobile Marketing Tutorial | Digital Marketing Tutorial | Simplilearn</t>
  </si>
  <si>
    <t>TYRrnNIY3Qk</t>
  </si>
  <si>
    <t>2017-07-31T11:57:42Z</t>
  </si>
  <si>
    <t>Email Marketing Automation | Email Marketing Tutorial | Simplilearn</t>
  </si>
  <si>
    <t>H8bGYARw_T8</t>
  </si>
  <si>
    <t>2017-07-31T06:46:47Z</t>
  </si>
  <si>
    <t>What Is Email Marketing | Email Marketing Tutorial | Digital Marketing Turtorial | Simplilearn</t>
  </si>
  <si>
    <t>DnXr8Yf8M_k</t>
  </si>
  <si>
    <t>2017-07-28T06:34:27Z</t>
  </si>
  <si>
    <t>Digital Analytics KPI | Digital Marketing Tutorial For Beginners | Simplilearn</t>
  </si>
  <si>
    <t>pw3H6xvXAEw</t>
  </si>
  <si>
    <t>2017-07-27T11:42:59Z</t>
  </si>
  <si>
    <t>AWS IAM Tutorial | Identity And Access Management | AWS Training Videos | Simplilearn</t>
  </si>
  <si>
    <t>WaDjcajOmUo</t>
  </si>
  <si>
    <t>2017-07-27T06:10:44Z</t>
  </si>
  <si>
    <t>Digital Analytics Fundamentals | Web Analytics For Beginners | Digital Marketing | Simplilearn</t>
  </si>
  <si>
    <t>upgbtXil10E</t>
  </si>
  <si>
    <t>2017-07-26T12:59:37Z</t>
  </si>
  <si>
    <t>Digital Analytics Introduction | Digital Marketing Tutorial For Beginners | Simplilearn</t>
  </si>
  <si>
    <t>a3It88zzbiA</t>
  </si>
  <si>
    <t>2017-07-26T07:31:54Z</t>
  </si>
  <si>
    <t>Clustering In Data Science | Data Science Tutorial | Simplilearn</t>
  </si>
  <si>
    <t>Hve24pRW_Ps</t>
  </si>
  <si>
    <t>2017-07-25T11:46:54Z</t>
  </si>
  <si>
    <t>Hadoop Pig Tutorial For Beginners | What is Pig In Hadoop | Hadoop Pig Programming | Simplilearn</t>
  </si>
  <si>
    <t>U4y2R3v9tlY</t>
  </si>
  <si>
    <t>2017-07-25T07:17:40Z</t>
  </si>
  <si>
    <t>Kafka Tutorial | Apache Kafka Tutorial For Beginners | Kafka Architecture |What Is Kafka|Simplilearn</t>
  </si>
  <si>
    <t>YO4L_9poF3g</t>
  </si>
  <si>
    <t>2017-07-21T06:23:47Z</t>
  </si>
  <si>
    <t>AWS ELB Tutorial | Elastic Load Balancer Tutorial | AWS Tutorial | AWS Training Video | Simplilearn</t>
  </si>
  <si>
    <t>M5O8oglyqWs</t>
  </si>
  <si>
    <t>2017-07-20T11:43:45Z</t>
  </si>
  <si>
    <t>AWS CloudFront Tutorial | AWS Tutorial For Beginners | Simplilearn</t>
  </si>
  <si>
    <t>rll6EnW95R8</t>
  </si>
  <si>
    <t>2017-07-20T08:30:59Z</t>
  </si>
  <si>
    <t>MapReduce Tutorial For Beginners | MapReduce In Hadoop | What is MapReduce | Simplilearn</t>
  </si>
  <si>
    <t>PT57M8S</t>
  </si>
  <si>
    <t>wVFaOxsOzxk</t>
  </si>
  <si>
    <t>2017-07-19T12:15:54Z</t>
  </si>
  <si>
    <t>D4HqQ8-Ja9Y</t>
  </si>
  <si>
    <t>2017-07-19T09:35:34Z</t>
  </si>
  <si>
    <t>Hive Tutorial For Beginners | What Is Hive | Hive In Hadoop | Apache Hive Tutorial | Simplilearn</t>
  </si>
  <si>
    <t>Y9Sciwp4bv4</t>
  </si>
  <si>
    <t>2017-07-18T12:33:51Z</t>
  </si>
  <si>
    <t>Data Science With SAS Tutorial | Data Science Tutorial | Simplilearn</t>
  </si>
  <si>
    <t>SUsfmh2BSbg</t>
  </si>
  <si>
    <t>2017-07-18T06:55:07Z</t>
  </si>
  <si>
    <t>Data Science With Python | Data Science Tutorial | Simplilearn</t>
  </si>
  <si>
    <t>EcEB6Di_Mq8</t>
  </si>
  <si>
    <t>2017-07-17T11:20:32Z</t>
  </si>
  <si>
    <t>AWS Redshift Tutorial For Beginners | Amazon Redshift Tutorial | AWS Training Video | Simplilearn</t>
  </si>
  <si>
    <t>bMgzLENgZy8</t>
  </si>
  <si>
    <t>2017-07-17T06:50:10Z</t>
  </si>
  <si>
    <t>AWS CloudFormation Tutorial | AWS Tutorial For Beginners | Simplilearn</t>
  </si>
  <si>
    <t>zvKVfpIidG0</t>
  </si>
  <si>
    <t>2017-07-14T10:39:13Z</t>
  </si>
  <si>
    <t>Big Data Hadoop Tutorial For Beginners | What Is Hadoop? | What is Big Data? | Simplilearn</t>
  </si>
  <si>
    <t>LfBn5Y1X0vE</t>
  </si>
  <si>
    <t>2017-07-14T06:46:34Z</t>
  </si>
  <si>
    <t>AWS S3 Tutorial For Beginners | Amazon S3 Tutorial | Amazon Simple Storage Service | Simplilearn</t>
  </si>
  <si>
    <t>QaoJNXW6SQo</t>
  </si>
  <si>
    <t>2017-07-13T10:49:01Z</t>
  </si>
  <si>
    <t>Spark Tutorial For Beginners | Big Data Spark Tutorial | Apache Spark Tutorial | Simplilearn</t>
  </si>
  <si>
    <t>LuPdrgnYyU4</t>
  </si>
  <si>
    <t>2017-07-13T08:55:07Z</t>
  </si>
  <si>
    <t>AWS VPC Tutorial | Amazon Virtual Private Cloud | AWS Training Videos | Simplilearn</t>
  </si>
  <si>
    <t>LRM2wZ3BLG0</t>
  </si>
  <si>
    <t>2017-07-13T06:32:07Z</t>
  </si>
  <si>
    <t>SEO Off-Page Optimization Tutorial | Link Building Tutorial | Simplilearn</t>
  </si>
  <si>
    <t>pbvoxfi5FGc</t>
  </si>
  <si>
    <t>2017-07-12T12:25:01Z</t>
  </si>
  <si>
    <t>Apache Spark Tutorial | Apache Scala Tutorial | Simplilearn</t>
  </si>
  <si>
    <t>PT1H10M40S</t>
  </si>
  <si>
    <t>g5vSyPDBtGE</t>
  </si>
  <si>
    <t>2017-07-12T06:49:36Z</t>
  </si>
  <si>
    <t>SEO On-Page Optimization | SEO Tutorial For Beginners | Simplilearn</t>
  </si>
  <si>
    <t>RpWsiJq4mFA</t>
  </si>
  <si>
    <t>2017-07-11T11:57:34Z</t>
  </si>
  <si>
    <t>Content Marketing And SEO | Content Marketing Tutorial |Digital Marketing Tutorial | Simplilearn</t>
  </si>
  <si>
    <t>z3CEHPsxkwQ</t>
  </si>
  <si>
    <t>2017-07-10T12:44:04Z</t>
  </si>
  <si>
    <t>Content Marketing Strategy | Content Marketing Tutorial | Content Marketing Examples | Simplilearn</t>
  </si>
  <si>
    <t>qbH8jH1gg-g</t>
  </si>
  <si>
    <t>2017-07-10T11:42:11Z</t>
  </si>
  <si>
    <t>Social Media Marketing Strategy | Social Media Marketing Tutorial For Beginners | Simplilearn</t>
  </si>
  <si>
    <t>nWqdePeOh9M</t>
  </si>
  <si>
    <t>2017-07-07T10:02:42Z</t>
  </si>
  <si>
    <t>Hadoop Ecosystem Tutorial | Hadoop Ecosystem Components Overview | Hadoop Tutorial | Simplilearn</t>
  </si>
  <si>
    <t>5bV56qZmDVs</t>
  </si>
  <si>
    <t>2017-06-30T19:02:50Z</t>
  </si>
  <si>
    <t>Social Media Day | Popular Social Networks that help us Stay Connected</t>
  </si>
  <si>
    <t>seG9J49bBYI</t>
  </si>
  <si>
    <t>2017-06-27T09:50:14Z</t>
  </si>
  <si>
    <t>Machine Learning Introduction | Machine Learning Tutorial | Simplilearn</t>
  </si>
  <si>
    <t>lWNn-NmBKQM</t>
  </si>
  <si>
    <t>2017-06-21T10:04:44Z</t>
  </si>
  <si>
    <t>Big Data Hadoop and Spark Developer | Hadoop Spark Tutorial For Beginners | Simplilearn</t>
  </si>
  <si>
    <t>xFS7wthXIGg</t>
  </si>
  <si>
    <t>2017-06-19T06:44:08Z</t>
  </si>
  <si>
    <t>Big Data Analytics For Business | What is Big Data Analytics | Big Data Training | Simplilearn</t>
  </si>
  <si>
    <t>qa9xfuSWdu4</t>
  </si>
  <si>
    <t>2017-06-15T10:48:51Z</t>
  </si>
  <si>
    <t>Content Marketing Tutorial | Digial Marketing Tutorial For Beginners | Simplilearn</t>
  </si>
  <si>
    <t>LwsLzw50sr8</t>
  </si>
  <si>
    <t>2017-06-15T09:46:27Z</t>
  </si>
  <si>
    <t>PMPÂ® Introduction To PMBOK 5 Lesson 1 | PMP Training Videos | PMP Tutorial | Simiplilearn</t>
  </si>
  <si>
    <t>DS1nF1WBGKk</t>
  </si>
  <si>
    <t>2017-06-02T12:21:21Z</t>
  </si>
  <si>
    <t>AWS EBS Tutorial | Amazon Elastic Block Store | Simplilearn</t>
  </si>
  <si>
    <t>2mVR_Qgx_RU</t>
  </si>
  <si>
    <t>2017-06-02T11:58:23Z</t>
  </si>
  <si>
    <t>AWS DynamoDB Tutorial | AWS Services | AWS Tutorial For Beginners | AWS Training Video | Simplilearn</t>
  </si>
  <si>
    <t>6Rq8i_Sb1Ag</t>
  </si>
  <si>
    <t>2017-06-02T06:47:45Z</t>
  </si>
  <si>
    <t>AWS EC2 Tutorial | Amazon EC2 Tutorial For Beginners | AWS Tutorial | AWS Services | Simplilearn</t>
  </si>
  <si>
    <t>KpWxbU7FaN4</t>
  </si>
  <si>
    <t>2017-06-01T11:36:24Z</t>
  </si>
  <si>
    <t>AWS Lambda Tutorial | Amazon Lambda Tutorial | AWS Tutorial | AWS Training Video | Simplilearn</t>
  </si>
  <si>
    <t>PAXJcpo8XGA</t>
  </si>
  <si>
    <t>2017-06-01T10:54:08Z</t>
  </si>
  <si>
    <t>What is AWS? | AWS Tutorial For Beginners | Introduction to Amazon Web Services | Simplilearn</t>
  </si>
  <si>
    <t>oSoNH8FBHB0</t>
  </si>
  <si>
    <t>2017-05-29T11:00:29Z</t>
  </si>
  <si>
    <t>Big Data Career Opportunities | Big Data Job Opportunities | Big Data Trends 2017 | Simplilearn</t>
  </si>
  <si>
    <t>PT1H18M23S</t>
  </si>
  <si>
    <t>PbmqH6sPboo</t>
  </si>
  <si>
    <t>2017-05-12T10:54:24Z</t>
  </si>
  <si>
    <t>Introduction To Advanced Web Analytics Certification Training | Simplilearn</t>
  </si>
  <si>
    <t>pHdShHIvzlo</t>
  </si>
  <si>
    <t>2017-05-12T07:44:42Z</t>
  </si>
  <si>
    <t>Train, Nerd-up, Get Hired | Simplilearn</t>
  </si>
  <si>
    <t>XOqKzmCgkJ0</t>
  </si>
  <si>
    <t>2017-05-12T07:42:40Z</t>
  </si>
  <si>
    <t>Get Ahead, Be A Nerd | Simplilearn</t>
  </si>
  <si>
    <t>g3bz_rXeP1I</t>
  </si>
  <si>
    <t>2017-05-12T07:40:06Z</t>
  </si>
  <si>
    <t>Upskill And Get Hired | Simplilearn</t>
  </si>
  <si>
    <t>8S6w4xzxaTU</t>
  </si>
  <si>
    <t>2017-05-12T07:37:01Z</t>
  </si>
  <si>
    <t>Get Certified Get Ahead With Simplilearn</t>
  </si>
  <si>
    <t>gY85nS3uqZk</t>
  </si>
  <si>
    <t>2017-05-11T10:42:19Z</t>
  </si>
  <si>
    <t>Step Into The Digital Marketer's Shoes With Mimic Pro | Simplilearn</t>
  </si>
  <si>
    <t>W-C9ljvCmvc</t>
  </si>
  <si>
    <t>2017-04-27T11:33:13Z</t>
  </si>
  <si>
    <t>Introduction To Advanced Search Engine Optimization (SEO) Certification Training | Simplilearn</t>
  </si>
  <si>
    <t>TPmIPBtwpDI</t>
  </si>
  <si>
    <t>2017-04-21T07:08:18Z</t>
  </si>
  <si>
    <t>How To Measure Your Social Media Success | Simplilearn Webinar By Lilach Bullock</t>
  </si>
  <si>
    <t>X27tf3rZJe0</t>
  </si>
  <si>
    <t>2017-04-20T07:00:37Z</t>
  </si>
  <si>
    <t>How to Become a Digital Marketing Expert | Digital Marketing Course For Beginners | Simplilearn</t>
  </si>
  <si>
    <t>Zp3YVetZk5s</t>
  </si>
  <si>
    <t>2017-04-17T11:24:41Z</t>
  </si>
  <si>
    <t>PMI-RMPÂ® Training Videos | Lesson 4: Project Risk Management Processes | Simplilearn</t>
  </si>
  <si>
    <t>zRz3iTKSx98</t>
  </si>
  <si>
    <t>2017-04-13T11:54:11Z</t>
  </si>
  <si>
    <t>Data Science With R Tutorial | Lesson 3: R Programming | Simplilearn</t>
  </si>
  <si>
    <t>PT3H37M11S</t>
  </si>
  <si>
    <t>SbaLM-7IP8A</t>
  </si>
  <si>
    <t>2017-04-13T07:19:43Z</t>
  </si>
  <si>
    <t>PMI-PgMPÂ® Tutorial | Lesson 5: Program Benefits Management | Simplilearn</t>
  </si>
  <si>
    <t>9YXojHh_ZPY</t>
  </si>
  <si>
    <t>2017-04-12T12:03:42Z</t>
  </si>
  <si>
    <t>Data Science With R Tutorial | Lesson 1: Introduction to Business Analytics | Simplilearn</t>
  </si>
  <si>
    <t>PT2H25M36S</t>
  </si>
  <si>
    <t>c1uBL77UCSY</t>
  </si>
  <si>
    <t>2017-04-12T09:56:40Z</t>
  </si>
  <si>
    <t>PMI-RMPÂ® Training Videos | Lesson 2: Risk Management Framework | Simplilearn</t>
  </si>
  <si>
    <t>F_xf5rwTMF0</t>
  </si>
  <si>
    <t>2017-04-11T07:17:34Z</t>
  </si>
  <si>
    <t>PMI-PgMPÂ® Tutorial | Lesson 4: Program Strategy Alignment | Simplilearn</t>
  </si>
  <si>
    <t>sLTOqDk0RgQ</t>
  </si>
  <si>
    <t>2017-04-10T12:16:27Z</t>
  </si>
  <si>
    <t>DevOps Training Videos - 2 | What is Docker | DevOps Virtualization | DevOps Tutorial</t>
  </si>
  <si>
    <t>PT2H23M41S</t>
  </si>
  <si>
    <t>YSOnV_N1Dl4</t>
  </si>
  <si>
    <t>2017-04-10T07:17:02Z</t>
  </si>
  <si>
    <t>DevOps Training - 1 | Understanding What Is DevOps | DevOps Tutorial For Beginners | Simplilearn</t>
  </si>
  <si>
    <t>OWa2VkITvcQ</t>
  </si>
  <si>
    <t>2017-04-07T12:29:37Z</t>
  </si>
  <si>
    <t>PMI-ACPÂ® Tutorial Videos | Domain 1: Agile Principles And Mindset | Simplilearn</t>
  </si>
  <si>
    <t>j4W46jmPUiM</t>
  </si>
  <si>
    <t>2017-04-07T09:57:19Z</t>
  </si>
  <si>
    <t>Introduction To PMI-PgMPÂ® Certification Training | Simplilearn</t>
  </si>
  <si>
    <t>JoHdCsQAaNY</t>
  </si>
  <si>
    <t>2017-04-06T10:05:57Z</t>
  </si>
  <si>
    <t>PMI-RMPÂ® Training Videos: Lesson 1 | Simplilearn</t>
  </si>
  <si>
    <t>jRK4Zq7P0K0</t>
  </si>
  <si>
    <t>2017-04-04T09:14:41Z</t>
  </si>
  <si>
    <t>Introduction To PMI-ACPÂ® (Agile Certified Practitioner) Training | Simplilearn</t>
  </si>
  <si>
    <t>k8KjFuhzBaQ</t>
  </si>
  <si>
    <t>2017-04-04T06:26:44Z</t>
  </si>
  <si>
    <t>_toWE9DpsCU</t>
  </si>
  <si>
    <t>2017-04-03T08:18:47Z</t>
  </si>
  <si>
    <t>VwrHzduy8IU</t>
  </si>
  <si>
    <t>2017-03-31T09:51:19Z</t>
  </si>
  <si>
    <t>PMPÂ® Cost Management 5th Edition | PMPÂ® Training Videos | Project Cost Management | Simplilearn</t>
  </si>
  <si>
    <t>jV_VqB4Oi2k</t>
  </si>
  <si>
    <t>2017-03-31T06:20:07Z</t>
  </si>
  <si>
    <t>Introduction to Digital Analytics Foundation | Simplilearn</t>
  </si>
  <si>
    <t>uTBGw56ztJ8</t>
  </si>
  <si>
    <t>2017-03-28T08:54:58Z</t>
  </si>
  <si>
    <t>Project Time Management | PMPÂ® Training Videos | PMBOK 5th Edition | PMP Tutorial | Simplilearn</t>
  </si>
  <si>
    <t>J8hLcZ8d8xM</t>
  </si>
  <si>
    <t>2017-03-24T10:34:14Z</t>
  </si>
  <si>
    <t>DevOps Tutorial For Beginners - 3 | DevOps Tutorial | Object Relational Mapping | Simplilearn</t>
  </si>
  <si>
    <t>5VZISQSdYTc</t>
  </si>
  <si>
    <t>2017-03-22T10:54:17Z</t>
  </si>
  <si>
    <t>wRBdx-9wJoU</t>
  </si>
  <si>
    <t>2017-03-22T08:23:48Z</t>
  </si>
  <si>
    <t>DevOps Tutorial For Beginners - 2 | Docker Tutorial For Beginners | DevOps Tutorial | Simplilearn</t>
  </si>
  <si>
    <t>PT1H37M9S</t>
  </si>
  <si>
    <t>y3aJr6Am30M</t>
  </si>
  <si>
    <t>2017-03-21T09:01:39Z</t>
  </si>
  <si>
    <t>DevOps Tutorial For Beginners - 1 | DevOps Tutorial | DevOps Training Videos | Simplilearn</t>
  </si>
  <si>
    <t>PT1H25M46S</t>
  </si>
  <si>
    <t>OyrZM9fyU7s</t>
  </si>
  <si>
    <t>2017-03-17T12:29:36Z</t>
  </si>
  <si>
    <t>What is DevOps? | DevOps Training - DevOps Introduction | DevOps Tutorial | Simplilearn</t>
  </si>
  <si>
    <t>2017-03-17T10:42:06Z</t>
  </si>
  <si>
    <t>Introduction To PMP Certification Training: Lesson 1 | Simplilearn</t>
  </si>
  <si>
    <t>40_JDR8YPyc</t>
  </si>
  <si>
    <t>2017-03-08T12:07:45Z</t>
  </si>
  <si>
    <t>How Social Media Impacted Super Bowl 51 | Simplilearn</t>
  </si>
  <si>
    <t>4RDZ7DEcR-o</t>
  </si>
  <si>
    <t>2017-02-24T08:13:10Z</t>
  </si>
  <si>
    <t>How Organizations Can Improve Training Completion &amp; Certification Rates | Simplilearn Webinar</t>
  </si>
  <si>
    <t>T_OKJuz5w_M</t>
  </si>
  <si>
    <t>2017-02-21T06:17:59Z</t>
  </si>
  <si>
    <t>How To Prepare Your Analytics Team For Digital Transformation In 2017 | Simplilearn Webinar</t>
  </si>
  <si>
    <t>ISLeMRUUL5g</t>
  </si>
  <si>
    <t>2017-02-14T10:07:24Z</t>
  </si>
  <si>
    <t>Amazon S3 Tutorial For Beginners | AWS S3 Bucket Tutorial |AWS Tutorial For Beginners | Simplilearn</t>
  </si>
  <si>
    <t>XJbCgYeTs40</t>
  </si>
  <si>
    <t>2017-02-14T05:26:03Z</t>
  </si>
  <si>
    <t>Introduction To AWS Lambda Training | Simplilearn</t>
  </si>
  <si>
    <t>sfuRITElems</t>
  </si>
  <si>
    <t>2017-02-10T11:46:01Z</t>
  </si>
  <si>
    <t>Introduction to AWS Database Migration Service Course | Simplilearn</t>
  </si>
  <si>
    <t>xLJhNUgXLTc</t>
  </si>
  <si>
    <t>2017-02-10T06:45:43Z</t>
  </si>
  <si>
    <t>Introduction To Git Training | Simplilearn</t>
  </si>
  <si>
    <t>z1L3PSlpqPs</t>
  </si>
  <si>
    <t>2017-02-09T06:24:43Z</t>
  </si>
  <si>
    <t>How Organizations Can Measure ITIL Initiatives - RoV vs RoI | Simplilearn Webinar</t>
  </si>
  <si>
    <t>iOIPYizBx3A</t>
  </si>
  <si>
    <t>2017-02-08T04:50:05Z</t>
  </si>
  <si>
    <t>Amazon's Q4 2016 Earnings Review: AWS Continues To Grow | Simplilearn</t>
  </si>
  <si>
    <t>r9Am2YmPXHA</t>
  </si>
  <si>
    <t>2017-02-07T07:59:39Z</t>
  </si>
  <si>
    <t>Holiday Digital Marketing Review And Wrap-up | Simplilearn</t>
  </si>
  <si>
    <t>PT55M</t>
  </si>
  <si>
    <t>vwyleNC8ol8</t>
  </si>
  <si>
    <t>2017-01-24T11:08:37Z</t>
  </si>
  <si>
    <t>Data Science With R Tutorial | Lesson 4 - R Data Structures | Simplilearn</t>
  </si>
  <si>
    <t>gIAHCGQJ83o</t>
  </si>
  <si>
    <t>2017-01-24T07:35:20Z</t>
  </si>
  <si>
    <t>Data Science With R Tutorial | Lesson 3 - R Programming | Simplilearn</t>
  </si>
  <si>
    <t>3hF_AuHFePw</t>
  </si>
  <si>
    <t>2017-01-23T11:00:44Z</t>
  </si>
  <si>
    <t>Big Data Tutorial For Beginners - 9 |Hadoop Pig Tutorial For Beginners| Pig Programming |Simplilearn</t>
  </si>
  <si>
    <t>OJ7D66gUACU</t>
  </si>
  <si>
    <t>2017-01-18T09:14:30Z</t>
  </si>
  <si>
    <t>Google Analytics Tutorial For Beginners | Digital Marketing Tutorial For Beginners | Simplilearn</t>
  </si>
  <si>
    <t>PT1H39M20S</t>
  </si>
  <si>
    <t>n5irpsx0Ils</t>
  </si>
  <si>
    <t>2017-01-11T07:40:14Z</t>
  </si>
  <si>
    <t>Introduction To Advanced Mobile Marketing Certification Training | Simplilearn</t>
  </si>
  <si>
    <t>eG53syKzO9w</t>
  </si>
  <si>
    <t>2017-01-10T10:57:03Z</t>
  </si>
  <si>
    <t>Big Data Tutorial For Beginners - 4 | Hadoop Tutorial | Big Data Tutorial | Simplilearn</t>
  </si>
  <si>
    <t>Ixik7u5JJFc</t>
  </si>
  <si>
    <t>2017-01-09T10:22:00Z</t>
  </si>
  <si>
    <t>Big Data Tutorial For Beginners - Lesson 1 | Big Data Introduction | Simplilearn</t>
  </si>
  <si>
    <t>CtxNhuGlsNg</t>
  </si>
  <si>
    <t>2017-01-06T12:20:45Z</t>
  </si>
  <si>
    <t>AWS Tutorial For Beginners - 4 | AWS VPC Tutorial | AWS Services | AWS Training Video | Simplilearn</t>
  </si>
  <si>
    <t>PT2H49M40S</t>
  </si>
  <si>
    <t>DMFoBRSqWFw</t>
  </si>
  <si>
    <t>2017-01-06T12:20:21Z</t>
  </si>
  <si>
    <t>Big Data Use Cases | Big Data in Publishing - Bestseller-ometer | Big Data Analytics | Simplilearn</t>
  </si>
  <si>
    <t>rXGb_bpU7Xo</t>
  </si>
  <si>
    <t>2017-01-06T07:22:22Z</t>
  </si>
  <si>
    <t>Introduction To Advanced Content Marketing Certification Training | Simplilearn</t>
  </si>
  <si>
    <t>xhuAfiqm8eI</t>
  </si>
  <si>
    <t>2017-01-05T06:32:20Z</t>
  </si>
  <si>
    <t>AWS Tutorial For Beginners - 3 | AWS IAM Tutorial | AWS Services | AWS Training Video | Simplilearn</t>
  </si>
  <si>
    <t>PT3H19M48S</t>
  </si>
  <si>
    <t>xoy5ur-V9Ms</t>
  </si>
  <si>
    <t>2017-01-04T06:06:45Z</t>
  </si>
  <si>
    <t>AWS Tutorial For Beginners - 2 | AWS Certified Solutions Architect Associate Tutorial | Simplilearn</t>
  </si>
  <si>
    <t>PT3H28M35S</t>
  </si>
  <si>
    <t>VnIbNfau1uc</t>
  </si>
  <si>
    <t>2017-01-03T06:25:56Z</t>
  </si>
  <si>
    <t>AWS Tutorial For Beginners - 1 | AWS Tutorial | AWS Training Videos | AWS Services | Simplilearn</t>
  </si>
  <si>
    <t>PT2H20M25S</t>
  </si>
  <si>
    <t>V6C9_dbRsj8</t>
  </si>
  <si>
    <t>2016-12-23T09:51:46Z</t>
  </si>
  <si>
    <t>Introduction To Digital Marketing For CXOs | Simplilearn</t>
  </si>
  <si>
    <t>CdYNXTvNni0</t>
  </si>
  <si>
    <t>2016-12-20T11:51:01Z</t>
  </si>
  <si>
    <t>Transformation To Agile - Requirements For Business | Simplilearn Webinar</t>
  </si>
  <si>
    <t>fMjLorhiWJQ</t>
  </si>
  <si>
    <t>2016-12-20T10:46:04Z</t>
  </si>
  <si>
    <t>Aligning ITIL Service Continuity with Cloud Computing: 5 Keys To Success | Simplilearn Webinar</t>
  </si>
  <si>
    <t>PT1H12M39S</t>
  </si>
  <si>
    <t>iVh1M0Pxc6M</t>
  </si>
  <si>
    <t>2016-12-19T11:59:48Z</t>
  </si>
  <si>
    <t>Grow Your Organization With A Social Media Driven Omni-Channel Strategy | Simplilearn Webinar</t>
  </si>
  <si>
    <t>PT1H33S</t>
  </si>
  <si>
    <t>rgfrFmphyig</t>
  </si>
  <si>
    <t>2016-12-15T10:52:29Z</t>
  </si>
  <si>
    <t>PMPÂ® Change Management Process | PMPÂ® Training Videos | Project Management Tutorial | Simplilearn</t>
  </si>
  <si>
    <t>PT1H14M48S</t>
  </si>
  <si>
    <t>FDf-kY4ndng</t>
  </si>
  <si>
    <t>2016-12-15T06:45:31Z</t>
  </si>
  <si>
    <t>Social Media Webinar: AMA | Gearing up for Social Media in 2017</t>
  </si>
  <si>
    <t>cJ6Bd44PJmI</t>
  </si>
  <si>
    <t>2016-12-12T11:37:16Z</t>
  </si>
  <si>
    <t>9 Reasons To Consider A CSM Certification | Simplilearn</t>
  </si>
  <si>
    <t>EeLMZdGrN2k</t>
  </si>
  <si>
    <t>2016-12-09T08:55:09Z</t>
  </si>
  <si>
    <t>Inside The world Of Hacking - Case Studies On Indian Hacking | Simplilearn Webinar</t>
  </si>
  <si>
    <t>l4q7L1W_9GE</t>
  </si>
  <si>
    <t>2016-12-05T10:41:37Z</t>
  </si>
  <si>
    <t>Tableau Server 10 Qualified Associate Certification Training | Simplilearn</t>
  </si>
  <si>
    <t>bwG1f5qSErA</t>
  </si>
  <si>
    <t>2016-11-29T12:14:42Z</t>
  </si>
  <si>
    <t>Why Data Scientist Is This Year's Hottest Job | Simplilearn</t>
  </si>
  <si>
    <t>QlFjjsg4NEw</t>
  </si>
  <si>
    <t>2016-11-25T10:42:26Z</t>
  </si>
  <si>
    <t>Top 10 Big Data Career Opportunities | Big Data Career | Big Data For Beginners | Simplilearn</t>
  </si>
  <si>
    <t>exBfGH5Qfw0</t>
  </si>
  <si>
    <t>2016-11-23T09:54:41Z</t>
  </si>
  <si>
    <t>Application Of Lean Six Sigma In Manufacturing | Simplilearn Webinar</t>
  </si>
  <si>
    <t>pMkiGxUWG3E</t>
  </si>
  <si>
    <t>2016-11-22T06:12:36Z</t>
  </si>
  <si>
    <t>How Social Media Changed the Music Festival Scene | Simplilearn</t>
  </si>
  <si>
    <t>SwTHXWDSP1o</t>
  </si>
  <si>
    <t>2016-11-21T06:41:29Z</t>
  </si>
  <si>
    <t>Radical Analytics: Uncover Blind Spots In Your Organization's Data Pyramid | Simplilearn Webinar</t>
  </si>
  <si>
    <t>PT1H10M42S</t>
  </si>
  <si>
    <t>MPvdxFBIEIs</t>
  </si>
  <si>
    <t>2016-11-18T09:11:13Z</t>
  </si>
  <si>
    <t>Why Cloud Computing Certification Makes Sense | Simplilearn Webinar</t>
  </si>
  <si>
    <t>PT1H4M27S</t>
  </si>
  <si>
    <t>HXgYLe7O2fQ</t>
  </si>
  <si>
    <t>2016-11-17T12:24:41Z</t>
  </si>
  <si>
    <t>Creating A Killer Marketing Plan For Your App | Mobile Marketing Tutorial | Simplilearn</t>
  </si>
  <si>
    <t>y2NzObyWNQg</t>
  </si>
  <si>
    <t>2016-11-17T07:31:59Z</t>
  </si>
  <si>
    <t>Skill Acquisition vs Talent Acquisition | Simplilearn Webinar</t>
  </si>
  <si>
    <t>2v6KKP3PBTQ</t>
  </si>
  <si>
    <t>2016-11-17T06:43:59Z</t>
  </si>
  <si>
    <t>Y-tM-EfzpvE</t>
  </si>
  <si>
    <t>2016-11-17T06:33:29Z</t>
  </si>
  <si>
    <t>Introduction To AWS Developer Associate Certification | Simplilearn</t>
  </si>
  <si>
    <t>XuFOt1QNm1c</t>
  </si>
  <si>
    <t>2016-11-17T05:08:02Z</t>
  </si>
  <si>
    <t>Google Cloud Machine Learning Training | Google Cloud Platform Tutorial | Simplilearn</t>
  </si>
  <si>
    <t>z8Qa_gz9XN8</t>
  </si>
  <si>
    <t>2016-11-17T04:54:20Z</t>
  </si>
  <si>
    <t>Introduction To Google BigQuery for Data Analysts (CPB200) Training | Simplilearn</t>
  </si>
  <si>
    <t>avx5_sIKes8</t>
  </si>
  <si>
    <t>2016-11-16T12:05:38Z</t>
  </si>
  <si>
    <t>Apache Spark vs Hadoop: Which Is The Best Big Data Framework | Hadoop &amp; Spark Tutorial | Simplilearn</t>
  </si>
  <si>
    <t>PT1H11M4S</t>
  </si>
  <si>
    <t>19ly0-ATW6Q</t>
  </si>
  <si>
    <t>2016-11-15T11:24:11Z</t>
  </si>
  <si>
    <t>DevOps Course | DevOps Certification Training | DevOps Introduction | DevOps Tutorial | Simplilearn</t>
  </si>
  <si>
    <t>NRucU_y2CoQ</t>
  </si>
  <si>
    <t>2016-11-08T10:55:50Z</t>
  </si>
  <si>
    <t>Supporting Innovation With Agile | Simplilearn Webinar</t>
  </si>
  <si>
    <t>WnDQ0gFNwPM</t>
  </si>
  <si>
    <t>2016-11-08T10:04:32Z</t>
  </si>
  <si>
    <t>Simplilearn On HSBC &amp; CNBC-TV18's The Entrepreneur</t>
  </si>
  <si>
    <t>0kzhp2kBjHQ</t>
  </si>
  <si>
    <t>2016-11-07T06:15:25Z</t>
  </si>
  <si>
    <t>Data Driven Digital Marketing | Simplilearn</t>
  </si>
  <si>
    <t>UIGJcP8s_lk</t>
  </si>
  <si>
    <t>2016-11-04T08:36:06Z</t>
  </si>
  <si>
    <t>Salesforce Certification Training | Salesforce Training Videos for Beginners | Simplilearn</t>
  </si>
  <si>
    <t>yHozoqgEhFM</t>
  </si>
  <si>
    <t>2016-11-04T07:10:00Z</t>
  </si>
  <si>
    <t>Why You Should Choose Simplilearn's AWS Solution Architect Associate Training | Simplilearn</t>
  </si>
  <si>
    <t>3QpEhwHp_8k</t>
  </si>
  <si>
    <t>2016-11-03T09:37:25Z</t>
  </si>
  <si>
    <t>Developing Microsoft Azure Solutions (70-532) Certification Training</t>
  </si>
  <si>
    <t>Te5smt_ghhA</t>
  </si>
  <si>
    <t>2016-11-03T06:01:13Z</t>
  </si>
  <si>
    <t>Architecting Microsoft Azure Solutions (70-534) Certification Training | Simplilearn</t>
  </si>
  <si>
    <t>fKRyrG8kCts</t>
  </si>
  <si>
    <t>2016-11-02T11:33:28Z</t>
  </si>
  <si>
    <t>From Project Manager To ASM | Simplilearn</t>
  </si>
  <si>
    <t>NSFZCurW6b0</t>
  </si>
  <si>
    <t>2016-11-02T08:06:07Z</t>
  </si>
  <si>
    <t>Microsoft Azure Infrastructure Solutions (70-533) Certification Training | Simplilearn</t>
  </si>
  <si>
    <t>fLfPUyqsUf8</t>
  </si>
  <si>
    <t>2016-11-02T06:47:08Z</t>
  </si>
  <si>
    <t>Simplilearn Is Proud To Sponsor Hiring Our Heroes</t>
  </si>
  <si>
    <t>6LCGVZauZQE</t>
  </si>
  <si>
    <t>2016-11-02T06:13:13Z</t>
  </si>
  <si>
    <t>From SEO Executive to Senior Digital Marketing Manager | Digital Marketing Course |Simplilearn</t>
  </si>
  <si>
    <t>NY3nx3LMpTo</t>
  </si>
  <si>
    <t>2016-10-28T13:24:08Z</t>
  </si>
  <si>
    <t>From Software Developer To Senior Big Data Architect | Big Data Certification Training | Simplilearn</t>
  </si>
  <si>
    <t>HGdjjrFQspY</t>
  </si>
  <si>
    <t>2016-10-28T13:23:23Z</t>
  </si>
  <si>
    <t>From Developer to Cloud Architect | Simplilearn</t>
  </si>
  <si>
    <t>TcFuT8VH0i0</t>
  </si>
  <si>
    <t>2016-10-28T13:22:37Z</t>
  </si>
  <si>
    <t>From Data Analyst To Data Scientist | Simplilearn</t>
  </si>
  <si>
    <t>ul_gHVPlPZ8</t>
  </si>
  <si>
    <t>2016-10-28T07:04:55Z</t>
  </si>
  <si>
    <t>Want To Know Why Mainstream Web Analytics Killed Your ROI | Join The Webinar</t>
  </si>
  <si>
    <t>5MkFPbA6x6U</t>
  </si>
  <si>
    <t>2016-10-25T06:16:53Z</t>
  </si>
  <si>
    <t>Ernst &amp; Young Removes Degree Classification From Entry Criteria | Simplilearn</t>
  </si>
  <si>
    <t>BKCAkHn8jqA</t>
  </si>
  <si>
    <t>2016-10-21T09:42:22Z</t>
  </si>
  <si>
    <t>How Recommendation Systems Work On Amazon &amp; Netflix | Simplilearn Webinar</t>
  </si>
  <si>
    <t>PT1H10M10S</t>
  </si>
  <si>
    <t>8_iHMItP-N4</t>
  </si>
  <si>
    <t>2016-10-19T05:58:53Z</t>
  </si>
  <si>
    <t>The Need For Speed: Why Shift To Agile | Simplilearn Webinar</t>
  </si>
  <si>
    <t>LJx3XGxQqC4</t>
  </si>
  <si>
    <t>2016-10-18T06:18:17Z</t>
  </si>
  <si>
    <t>Big Data Future | What is Big Data | Big Data For Beginners | Big Data Training | Simplilearn</t>
  </si>
  <si>
    <t>PT1H1M1S</t>
  </si>
  <si>
    <t>n3fl_1LBgdw</t>
  </si>
  <si>
    <t>2016-10-17T10:42:05Z</t>
  </si>
  <si>
    <t>How Simplilearnâ€™s Learning Platform Has Put Fun Back In Education</t>
  </si>
  <si>
    <t>Uqcdq9Jt9Ow</t>
  </si>
  <si>
    <t>2016-10-17T09:51:12Z</t>
  </si>
  <si>
    <t>AWS S3 And Glacier Together: The Best Of Both Worlds | Simplilearn</t>
  </si>
  <si>
    <t>mto_4Tsw7aw</t>
  </si>
  <si>
    <t>2016-10-17T06:19:24Z</t>
  </si>
  <si>
    <t>Introduction To Java, Java EE, SOA Certification Training | Simplilearn</t>
  </si>
  <si>
    <t>ea7eBDFCGA8</t>
  </si>
  <si>
    <t>2016-10-14T11:57:12Z</t>
  </si>
  <si>
    <t>Introduction To Lean Six Sigma Green Belt Certification Training | Simplilearn</t>
  </si>
  <si>
    <t>ENmR1Aiiyo0</t>
  </si>
  <si>
    <t>2016-10-14T06:47:54Z</t>
  </si>
  <si>
    <t>The Trick To Affiliate Marketing | Affiliate Marketing For Beginners | Simplilearn</t>
  </si>
  <si>
    <t>E4b2SUWsr9g</t>
  </si>
  <si>
    <t>2016-10-13T11:50:06Z</t>
  </si>
  <si>
    <t>Upskill Your Team with Simplilearn's Digital Marketing Training | Simplilearn</t>
  </si>
  <si>
    <t>sySRQv-eeTM</t>
  </si>
  <si>
    <t>2016-10-13T06:59:32Z</t>
  </si>
  <si>
    <t>How The Agile Scrum Master Training Can Give Your Career a Leg-up | Simplilearn Webinar</t>
  </si>
  <si>
    <t>DWRcRECw8-A</t>
  </si>
  <si>
    <t>2016-10-12T06:37:22Z</t>
  </si>
  <si>
    <t>AWS Security: Identity And Access Management (IAM) | Simplilearn</t>
  </si>
  <si>
    <t>wkWXADe7zEw</t>
  </si>
  <si>
    <t>2016-10-11T06:52:17Z</t>
  </si>
  <si>
    <t>How ITIL's IT Service Continuity Model Can Help You Defeat a Ransomware Attack | Simplilearn Webinar</t>
  </si>
  <si>
    <t>PT52M47S</t>
  </si>
  <si>
    <t>T9aAeAVoRDQ</t>
  </si>
  <si>
    <t>2016-10-07T08:25:38Z</t>
  </si>
  <si>
    <t>Pass Salesforce Certification Exam In Your First Attempt | Salesforce Training | Simplilearn</t>
  </si>
  <si>
    <t>MVtXBSQ5OA4</t>
  </si>
  <si>
    <t>2016-10-07T06:08:55Z</t>
  </si>
  <si>
    <t>Designing A Spam Classifier Using Machine Learning | Simplilearn Webinar</t>
  </si>
  <si>
    <t>cjLbk3Vxu8Y</t>
  </si>
  <si>
    <t>2016-10-05T06:20:01Z</t>
  </si>
  <si>
    <t>Google Cloud Platform For Systems Operations Professionals Training | Simplilearn</t>
  </si>
  <si>
    <t>DucWMKTSJcI</t>
  </si>
  <si>
    <t>2016-10-04T08:02:18Z</t>
  </si>
  <si>
    <t>Salesforce Careers - Why Consider A Career In Salesforce | Salesforce Training Video | Simplilearn</t>
  </si>
  <si>
    <t>PT55M44S</t>
  </si>
  <si>
    <t>m2GqwP5K0vc</t>
  </si>
  <si>
    <t>2016-10-04T06:31:58Z</t>
  </si>
  <si>
    <t>Google Cloud Platform Fundamentals (CP100A) Certification Training | Simplilearn</t>
  </si>
  <si>
    <t>ioRqnWm_2bk</t>
  </si>
  <si>
    <t>2016-10-03T12:11:24Z</t>
  </si>
  <si>
    <t>Developing Solutions For Google Cloud Platform | Simplilearn</t>
  </si>
  <si>
    <t>0Uowv0cXWOI</t>
  </si>
  <si>
    <t>2016-09-30T10:35:41Z</t>
  </si>
  <si>
    <t>How to Become A Digital Marketing Expert | Digital Marketing Course For Beginners | Simplilearn</t>
  </si>
  <si>
    <t>emP6zZgwx9w</t>
  </si>
  <si>
    <t>2016-09-29T06:32:32Z</t>
  </si>
  <si>
    <t>Need For Cloud-Skilled Technical Professional With Growth Of Cloud Market | Simplilearn Webinar</t>
  </si>
  <si>
    <t>PT1H5M46S</t>
  </si>
  <si>
    <t>6SveDatvjdQ</t>
  </si>
  <si>
    <t>2016-09-22T07:17:11Z</t>
  </si>
  <si>
    <t>Success Stories from Simplilearn Alumni | Simplilearn Reviews | Simplilearn</t>
  </si>
  <si>
    <t>APaTj3IUHbk</t>
  </si>
  <si>
    <t>2016-09-22T04:53:28Z</t>
  </si>
  <si>
    <t>The Dark Web - Need Of Ethical Hacking In Present Era | Simplilearn Webinar</t>
  </si>
  <si>
    <t>JEDqh1jHe9M</t>
  </si>
  <si>
    <t>2016-09-20T06:08:54Z</t>
  </si>
  <si>
    <t>Introduction To AWS SysOps Associate Certification Training | Simplilearn</t>
  </si>
  <si>
    <t>OX2Y___ZcsE</t>
  </si>
  <si>
    <t>2016-09-19T06:24:19Z</t>
  </si>
  <si>
    <t>Introduction To Twitter Marketing And Advertising Certification | Simplilearn</t>
  </si>
  <si>
    <t>hYZyAiOdqVE</t>
  </si>
  <si>
    <t>2016-09-16T10:10:45Z</t>
  </si>
  <si>
    <t>Machine Learning Tutorial For Beginners | Machine Learning Course - Introduction | Simplilearn</t>
  </si>
  <si>
    <t>33ulLa5WDyo</t>
  </si>
  <si>
    <t>2016-09-15T10:04:44Z</t>
  </si>
  <si>
    <t>Big Data Career Opportunities | Big Data Career Path | Big Data For Beginners | Simplilearn</t>
  </si>
  <si>
    <t>B_BuEBlh3R4</t>
  </si>
  <si>
    <t>2016-09-14T07:14:03Z</t>
  </si>
  <si>
    <t>Basics Of Online Reputation Management | Simplilearn Webinar</t>
  </si>
  <si>
    <t>D2j4tTNKL-Q</t>
  </si>
  <si>
    <t>2016-09-12T06:22:48Z</t>
  </si>
  <si>
    <t>The Need Of Cyber Security In Present Era | Simplilearn Webinar</t>
  </si>
  <si>
    <t>B96QzJkbRSs</t>
  </si>
  <si>
    <t>2016-09-09T08:11:32Z</t>
  </si>
  <si>
    <t>Apache Hive Tutorial For Beginners | What is Hive? | Hive Tutorial For Beginners | Simplilearn</t>
  </si>
  <si>
    <t>PT1H10M31S</t>
  </si>
  <si>
    <t>FkCvXucecIg</t>
  </si>
  <si>
    <t>2016-09-07T06:25:53Z</t>
  </si>
  <si>
    <t>Donald Trump Or Hillary Clinton - Big Data Predicts The Winner | Simplilearn</t>
  </si>
  <si>
    <t>ZfKxRhGze30</t>
  </si>
  <si>
    <t>2016-08-29T05:44:14Z</t>
  </si>
  <si>
    <t>Salesforce Platform Developer 1 Certification Training | Salesforce Training Video | Simplilearn</t>
  </si>
  <si>
    <t>VUWB807TJEg</t>
  </si>
  <si>
    <t>2016-08-25T12:33:49Z</t>
  </si>
  <si>
    <t>Introduction To Google Cloud Platform Fundamentals Certification | Simplilearn</t>
  </si>
  <si>
    <t>PT36M42S</t>
  </si>
  <si>
    <t>lVPHhVCFwyg</t>
  </si>
  <si>
    <t>2016-08-23T06:18:10Z</t>
  </si>
  <si>
    <t>Introduction To Cyber Security Certification Training | Simplilearn</t>
  </si>
  <si>
    <t>Lbe2RmMhRRw</t>
  </si>
  <si>
    <t>2016-08-19T13:20:41Z</t>
  </si>
  <si>
    <t>Big Data Use Cases | Spotify Big Data Analytics | How Spotify Uses Big Data | Simplilearn</t>
  </si>
  <si>
    <t>Ed5NlKco68g</t>
  </si>
  <si>
    <t>2016-08-19T10:27:24Z</t>
  </si>
  <si>
    <t>Introduction To Data Science with SAS Certification Training | Simplilearn</t>
  </si>
  <si>
    <t>ivvYw1DsWTs</t>
  </si>
  <si>
    <t>2016-08-11T09:30:08Z</t>
  </si>
  <si>
    <t>Will China Pip USA At Rio â€™16 | Simplilearn</t>
  </si>
  <si>
    <t>9WIYELOtNR4</t>
  </si>
  <si>
    <t>2016-08-05T10:39:31Z</t>
  </si>
  <si>
    <t>Salesforce Training Video - Pass Salesforce Certification Exam In Your First Attempt | Simplilearn</t>
  </si>
  <si>
    <t>KZbwXFzTfqw</t>
  </si>
  <si>
    <t>2016-08-04T07:42:14Z</t>
  </si>
  <si>
    <t>Rio 2016 Olympics | Michael Phelps: The Greatest Athlete Ever</t>
  </si>
  <si>
    <t>b9FClxFLHx4</t>
  </si>
  <si>
    <t>2016-08-04T06:09:18Z</t>
  </si>
  <si>
    <t>3 Steps To Your Dream IT Service Role | Simplilearn Webinar</t>
  </si>
  <si>
    <t>PT1H4M25S</t>
  </si>
  <si>
    <t>nSS1G2VJqkk</t>
  </si>
  <si>
    <t>2016-08-03T06:37:02Z</t>
  </si>
  <si>
    <t>Machine Learning With Apache Spark | Simplilearn Webinar</t>
  </si>
  <si>
    <t>PT1H14M23S</t>
  </si>
  <si>
    <t>B9nmY2b8L-A</t>
  </si>
  <si>
    <t>2016-08-02T11:31:07Z</t>
  </si>
  <si>
    <t>How Does Pokemon Go Actually Work</t>
  </si>
  <si>
    <t>2i8ZqL99Vz0</t>
  </si>
  <si>
    <t>2016-07-29T10:57:33Z</t>
  </si>
  <si>
    <t>Data Analytics Overview | Data Science With Python Tutorial</t>
  </si>
  <si>
    <t>kEN-YsAkEMs</t>
  </si>
  <si>
    <t>2016-07-29T10:54:18Z</t>
  </si>
  <si>
    <t>Statistical Analysis And Business Applications | Data Science With Python Tutorial</t>
  </si>
  <si>
    <t>ZH13ZXh1_-w</t>
  </si>
  <si>
    <t>2016-07-29T10:49:27Z</t>
  </si>
  <si>
    <t>Introduction To Data Science With Python Certification | Simplilearn</t>
  </si>
  <si>
    <t>KKQwnYd5os4</t>
  </si>
  <si>
    <t>2016-07-28T11:15:41Z</t>
  </si>
  <si>
    <t>Simplilearn - Get Certified. Get Ahead Ft. Irrfan Khan</t>
  </si>
  <si>
    <t>S4RL6prqtGQ</t>
  </si>
  <si>
    <t>2016-07-27T05:51:43Z</t>
  </si>
  <si>
    <t>How Big Data Is Used In Amazon Recommendation Systems | Big Data Application &amp; Example | Simplilearn</t>
  </si>
  <si>
    <t>pDOvdyOfg7A</t>
  </si>
  <si>
    <t>2016-07-22T10:42:14Z</t>
  </si>
  <si>
    <t>How To Create AWS Account | AWS Tutorial For Beginners | Simplilearn</t>
  </si>
  <si>
    <t>bDQuVtewPMg</t>
  </si>
  <si>
    <t>2016-07-21T09:24:57Z</t>
  </si>
  <si>
    <t>How To Make Money With Adsense And Blogging | Simplilearn Webinar</t>
  </si>
  <si>
    <t>PT54M27S</t>
  </si>
  <si>
    <t>wuJw-_cW0mk</t>
  </si>
  <si>
    <t>2016-07-20T10:02:57Z</t>
  </si>
  <si>
    <t>Google Cloud Certifications And Their Relevance | Simplilearn Webinar</t>
  </si>
  <si>
    <t>PT51M18S</t>
  </si>
  <si>
    <t>ZaYUnBVvJTk</t>
  </si>
  <si>
    <t>2016-07-20T06:44:26Z</t>
  </si>
  <si>
    <t>voksFZxQTZA</t>
  </si>
  <si>
    <t>2016-07-18T07:32:47Z</t>
  </si>
  <si>
    <t>Big Data and Hadoop Training | Richa Jaswal's Success Story | Simplilearn Reviews</t>
  </si>
  <si>
    <t>P08TGPjQ1xE</t>
  </si>
  <si>
    <t>2016-07-15T11:27:06Z</t>
  </si>
  <si>
    <t>Krishna Kumar About Simplilearn | ET NOW | Simplilearn</t>
  </si>
  <si>
    <t>maXj32sSokw</t>
  </si>
  <si>
    <t>2016-07-11T11:19:25Z</t>
  </si>
  <si>
    <t>Introduction To Social, Mobile, Analytics and Cloud Certification Training | Simplilearn</t>
  </si>
  <si>
    <t>mZ7FuWRkueI</t>
  </si>
  <si>
    <t>2016-07-11T11:12:23Z</t>
  </si>
  <si>
    <t>Introduction To Pinterest Marketing Certification Training | Simplilearn</t>
  </si>
  <si>
    <t>KO0uFhbPAo0</t>
  </si>
  <si>
    <t>2016-07-11T11:01:28Z</t>
  </si>
  <si>
    <t>Introduction To Lean Six Sigma In Healthcare Training | Simplilearn</t>
  </si>
  <si>
    <t>v8cLipDQS_w</t>
  </si>
  <si>
    <t>2016-07-11T10:38:08Z</t>
  </si>
  <si>
    <t>Introduction To KPI Analysis and Techniques Certification Training | Simplilearn</t>
  </si>
  <si>
    <t>WbUdMbjIQ60</t>
  </si>
  <si>
    <t>2016-07-11T10:22:10Z</t>
  </si>
  <si>
    <t>Introduction To Holiday PPC Advertising Certification Training | Simplilearn</t>
  </si>
  <si>
    <t>FtYAODA-VUE</t>
  </si>
  <si>
    <t>2016-07-11T10:13:44Z</t>
  </si>
  <si>
    <t>Introduction To Display Advertising Certification Training | Simplilearn</t>
  </si>
  <si>
    <t>JsMCCV4S7zg</t>
  </si>
  <si>
    <t>2016-07-11T10:01:24Z</t>
  </si>
  <si>
    <t>Introduction to CRISCÂ® Certification Training | Simplilearn</t>
  </si>
  <si>
    <t>XaLEYafxDN4</t>
  </si>
  <si>
    <t>2016-07-07T12:07:29Z</t>
  </si>
  <si>
    <t>Simplilearn Testimonial By Maria Leone | Lean Six Sigma Certification | Simplilearn Reviews</t>
  </si>
  <si>
    <t>ILxxXyNukzE</t>
  </si>
  <si>
    <t>2016-07-05T12:14:57Z</t>
  </si>
  <si>
    <t>Simplilearn Testimonial By Jack Zollo | Salesforce &amp; PMP Certification | Simplilearn Reviews</t>
  </si>
  <si>
    <t>7pnAs_xGfgk</t>
  </si>
  <si>
    <t>2016-07-05T09:26:55Z</t>
  </si>
  <si>
    <t>Evaluate And Manage Risk With Data Science | Simplilearn Webinar</t>
  </si>
  <si>
    <t>NqGjklBovaI</t>
  </si>
  <si>
    <t>2016-07-05T08:49:13Z</t>
  </si>
  <si>
    <t>Planning And Designing Cloud Infrastructure | AWS Training Videos | Simplilearn</t>
  </si>
  <si>
    <t>f8rOXI4VZQA</t>
  </si>
  <si>
    <t>2016-07-05T08:33:39Z</t>
  </si>
  <si>
    <t>History And Evolution Of AWS | AWS Training Videos | Simplilearn</t>
  </si>
  <si>
    <t>PT33M25S</t>
  </si>
  <si>
    <t>jYXHaqBMUw8</t>
  </si>
  <si>
    <t>2016-07-01T13:14:16Z</t>
  </si>
  <si>
    <t>Simplilearn.com | Get Certified. Get Ahead. | Official TVC ft. Irrfan Khan</t>
  </si>
  <si>
    <t>bFf7cjNpQfM</t>
  </si>
  <si>
    <t>2016-07-01T12:35:52Z</t>
  </si>
  <si>
    <t>Get Certified. Get Ahead. | Simplilearn.com - starring Irrfan Khan.</t>
  </si>
  <si>
    <t>3A5hRIT8zdo</t>
  </si>
  <si>
    <t>2016-06-30T05:25:50Z</t>
  </si>
  <si>
    <t>AWS IAM Tutorial | AWS Identity And Access Management | AWS Tutorial | AWS Training | Simplilearn</t>
  </si>
  <si>
    <t>OLAzUE6VVB0</t>
  </si>
  <si>
    <t>2016-06-23T11:50:04Z</t>
  </si>
  <si>
    <t>fpxDGU2KdkA</t>
  </si>
  <si>
    <t>2016-06-23T11:01:11Z</t>
  </si>
  <si>
    <t>Amazon Virtual Private Cloud (VPC) | AWS Tutorial For Beginners | AWS Training Video | Simplilearn</t>
  </si>
  <si>
    <t>pwPpSHVQUDE</t>
  </si>
  <si>
    <t>2016-06-20T12:58:14Z</t>
  </si>
  <si>
    <t>Which Data Visualization Software Is Better: Tableau Or QlikView | Simplilearn Webinar</t>
  </si>
  <si>
    <t>PT49M57S</t>
  </si>
  <si>
    <t>QVlywQVI2Tg</t>
  </si>
  <si>
    <t>2016-06-20T05:26:26Z</t>
  </si>
  <si>
    <t>What Is CAPM And PMI | CAPMÂ® Certification Training | Simplilearn</t>
  </si>
  <si>
    <t>yT9jnJTcKE4</t>
  </si>
  <si>
    <t>2016-06-16T12:57:29Z</t>
  </si>
  <si>
    <t>Planning Poker Game | Agile Scrum Master | Simplilearn</t>
  </si>
  <si>
    <t>PT1H32M20S</t>
  </si>
  <si>
    <t>7aT95UBuq5A</t>
  </si>
  <si>
    <t>2016-06-16T07:15:11Z</t>
  </si>
  <si>
    <t>Game Based Learning - Standup Meeting | Agile Scrum Master | Simplilearn</t>
  </si>
  <si>
    <t>XVy-2rODsFU</t>
  </si>
  <si>
    <t>2016-06-16T05:23:44Z</t>
  </si>
  <si>
    <t>Twitter Marketing Tutorial | Twitter Marketing Strategies | Digital Marketing Tutorial | Simplilearn</t>
  </si>
  <si>
    <t>PT1H20M19S</t>
  </si>
  <si>
    <t>HdbTrout0Ng</t>
  </si>
  <si>
    <t>2016-06-15T06:54:45Z</t>
  </si>
  <si>
    <t>Introduction To Android App Developer Training Course | Simplilearn</t>
  </si>
  <si>
    <t>6Fd5t96IFR4</t>
  </si>
  <si>
    <t>2016-06-14T09:17:21Z</t>
  </si>
  <si>
    <t>Organizing &amp; Simplifying Data | Tableau Training For Beginners</t>
  </si>
  <si>
    <t>-01QoivuCF0</t>
  </si>
  <si>
    <t>2016-06-14T06:50:03Z</t>
  </si>
  <si>
    <t>CISA Certification Training By Simplilearn | Live Virtual Class</t>
  </si>
  <si>
    <t>R0Yh7lfUy9w</t>
  </si>
  <si>
    <t>2016-06-14T06:36:52Z</t>
  </si>
  <si>
    <t>CISSP Online Training By Simplilearn | Live Virtual Class</t>
  </si>
  <si>
    <t>PT2H23M55S</t>
  </si>
  <si>
    <t>EqPNRUK2vWo</t>
  </si>
  <si>
    <t>2016-06-14T05:51:47Z</t>
  </si>
  <si>
    <t>Swift 2.0 Tutorial Part 2 - Apple Watch App Development | Simplillearn</t>
  </si>
  <si>
    <t>PT1H30M41S</t>
  </si>
  <si>
    <t>FMLZ9sSF3as</t>
  </si>
  <si>
    <t>2016-06-14T05:45:40Z</t>
  </si>
  <si>
    <t>Swift 2.0 Tutorial Part 1 - Apple Watch App Development | Simplillearn</t>
  </si>
  <si>
    <t>PT1H28M17S</t>
  </si>
  <si>
    <t>_yahN-yaZus</t>
  </si>
  <si>
    <t>2016-06-10T12:46:31Z</t>
  </si>
  <si>
    <t>How To Build Apps For Apple Watch | Simplilearn</t>
  </si>
  <si>
    <t>FS4Pwf8iSq0</t>
  </si>
  <si>
    <t>2016-06-10T08:14:55Z</t>
  </si>
  <si>
    <t>Cloudlab Tutorial | Cloudlab Hadoop | Big Data Hadoop Certification Training | Simplilearn</t>
  </si>
  <si>
    <t>cMG_YXZhSiE</t>
  </si>
  <si>
    <t>2016-06-10T06:52:36Z</t>
  </si>
  <si>
    <t>Agile Scrum Master Online Training | Live Virtual Class Demo | Simplilearn</t>
  </si>
  <si>
    <t>IKqMYcl6zeM</t>
  </si>
  <si>
    <t>2016-06-09T13:32:26Z</t>
  </si>
  <si>
    <t>Agile Scrum Master Training | Simplilearn Live Virtual Class</t>
  </si>
  <si>
    <t>PT1H36M57S</t>
  </si>
  <si>
    <t>obZ6e4r6BY8</t>
  </si>
  <si>
    <t>2016-06-09T07:57:12Z</t>
  </si>
  <si>
    <t>Become An Agile Scrum Master With Simplilearn!</t>
  </si>
  <si>
    <t>htNN-RtFb1Q</t>
  </si>
  <si>
    <t>2016-06-07T10:23:10Z</t>
  </si>
  <si>
    <t>Why Data Scientist is The Best Job Of 2018 | Simplilearn</t>
  </si>
  <si>
    <t>l2Pw6IMCt-A</t>
  </si>
  <si>
    <t>2016-05-31T11:44:49Z</t>
  </si>
  <si>
    <t>Ransomware vs ITIL | Simplilearn Webinar</t>
  </si>
  <si>
    <t>MW-RQx9hD-E</t>
  </si>
  <si>
    <t>2016-05-31T09:13:13Z</t>
  </si>
  <si>
    <t>Everything You Need to Know About Microsoft Azure | A Webinar By Simplilearn</t>
  </si>
  <si>
    <t>PT51M5S</t>
  </si>
  <si>
    <t>wpELpfFXKgc</t>
  </si>
  <si>
    <t>2016-05-30T05:55:10Z</t>
  </si>
  <si>
    <t>AWS Certified Solutions architect associate Level | Simplilearn</t>
  </si>
  <si>
    <t>blBJgPCHBJw</t>
  </si>
  <si>
    <t>2016-05-26T17:39:28Z</t>
  </si>
  <si>
    <t>Retail Analytics: How To Optimize A Holiday Sale | Simplilearn Webinar</t>
  </si>
  <si>
    <t>DeEZXwDsLZQ</t>
  </si>
  <si>
    <t>2016-05-25T15:05:16Z</t>
  </si>
  <si>
    <t>Introduction To Programmatic Buying Foundation Training | Simplilearn</t>
  </si>
  <si>
    <t>hO94Ah-waA8</t>
  </si>
  <si>
    <t>2016-05-25T14:37:46Z</t>
  </si>
  <si>
    <t>A Model Of Search Engines | SEO Tutorial For Beginners</t>
  </si>
  <si>
    <t>3kcM9zrW8Aw</t>
  </si>
  <si>
    <t>2016-05-25T14:15:55Z</t>
  </si>
  <si>
    <t>Introduction To SEO Foundation Course | Simplilearn</t>
  </si>
  <si>
    <t>HXwtfczisVs</t>
  </si>
  <si>
    <t>2016-05-25T12:06:34Z</t>
  </si>
  <si>
    <t>Psychology Of Search | PPC Tutorial For Beginners</t>
  </si>
  <si>
    <t>5q341mozB-s</t>
  </si>
  <si>
    <t>2016-05-25T10:13:06Z</t>
  </si>
  <si>
    <t>PPC Tutorial For Beginners | Introduction To Pay Per Click</t>
  </si>
  <si>
    <t>mhlGlUK4vDM</t>
  </si>
  <si>
    <t>2016-05-25T07:40:51Z</t>
  </si>
  <si>
    <t>Basic Terminology | Email Marketing Tutorial For Beginners | Simplilearn</t>
  </si>
  <si>
    <t>XSPdg8UVZ1k</t>
  </si>
  <si>
    <t>2016-05-24T11:07:51Z</t>
  </si>
  <si>
    <t>Faculty Relationship Program | Simplilearn FRP Program</t>
  </si>
  <si>
    <t>9uyHN4B3JKs</t>
  </si>
  <si>
    <t>2016-05-23T15:07:54Z</t>
  </si>
  <si>
    <t>Introduction To Email Marketing Foundation | Simplilearn</t>
  </si>
  <si>
    <t>bBxJ83OmaEs</t>
  </si>
  <si>
    <t>2016-05-20T13:53:47Z</t>
  </si>
  <si>
    <t>How to Create an Android App | Android App Development Tutorial For Beginners</t>
  </si>
  <si>
    <t>W09g2cX_Gjk</t>
  </si>
  <si>
    <t>2016-05-20T08:49:01Z</t>
  </si>
  <si>
    <t>Agile Frameworks | Agile Scrum Master Training</t>
  </si>
  <si>
    <t>xktXqQnVpJs</t>
  </si>
  <si>
    <t>2016-05-19T15:21:44Z</t>
  </si>
  <si>
    <t>Agile Way Of Thinking | Scrum Master Training</t>
  </si>
  <si>
    <t>dUhODMkYc4Q</t>
  </si>
  <si>
    <t>2016-05-13T14:22:01Z</t>
  </si>
  <si>
    <t>Agile Scrum Master: The Next Generation Scrum Training | Simplilearn Webinar</t>
  </si>
  <si>
    <t>CwwjhxcQWmA</t>
  </si>
  <si>
    <t>2016-05-13T13:35:03Z</t>
  </si>
  <si>
    <t>Swift 2.0 Tutorial For Beginners | iOS App Development Tutorial</t>
  </si>
  <si>
    <t>PT1H4M28S</t>
  </si>
  <si>
    <t>zTiW4zubgmw</t>
  </si>
  <si>
    <t>2016-05-13T13:21:26Z</t>
  </si>
  <si>
    <t>What is DevOps - What DevOps Means To Your Career ? | Simplilearn Webinar</t>
  </si>
  <si>
    <t>DAfyGQH4-D0</t>
  </si>
  <si>
    <t>2016-05-11T12:01:09Z</t>
  </si>
  <si>
    <t>What is Salesforce | Salesforce CRM Tutorial For Beginners | Salesforce Training | Simplilearn</t>
  </si>
  <si>
    <t>ihtyTpOfbMc</t>
  </si>
  <si>
    <t>2016-05-11T06:59:42Z</t>
  </si>
  <si>
    <t>Battery Optimization | Android App Development Tutorial For Beginners</t>
  </si>
  <si>
    <t>PT1H6M19S</t>
  </si>
  <si>
    <t>zsOLq4iuXhU</t>
  </si>
  <si>
    <t>2016-05-09T15:41:59Z</t>
  </si>
  <si>
    <t>Network Operations | Android App Development Tutorial For Beginners</t>
  </si>
  <si>
    <t>3pEl-Y06Ypo</t>
  </si>
  <si>
    <t>2016-05-09T05:38:35Z</t>
  </si>
  <si>
    <t>Connecting Devices Wirelessly | Android Application Development</t>
  </si>
  <si>
    <t>TA_YtnA2Zl8</t>
  </si>
  <si>
    <t>2016-05-02T15:19:04Z</t>
  </si>
  <si>
    <t>What is Salesforce | Salesforce Training Videos For Beginners | Salesforce Tutorial | Simplilearn</t>
  </si>
  <si>
    <t>nLFl9ke2QiY</t>
  </si>
  <si>
    <t>2016-04-29T12:33:07Z</t>
  </si>
  <si>
    <t>Introduction To Business Analytics With Excel Certification | Simplilearn</t>
  </si>
  <si>
    <t>Je76zkIHwRM</t>
  </si>
  <si>
    <t>2016-04-27T06:27:24Z</t>
  </si>
  <si>
    <t>Service Asset and Configuration Management | ITSM | IT Service Management Training</t>
  </si>
  <si>
    <t>mw37M7BbjSE</t>
  </si>
  <si>
    <t>2016-04-27T06:20:08Z</t>
  </si>
  <si>
    <t>ITSM | Service Design | IT Service Management Concepts</t>
  </si>
  <si>
    <t>bfiheWrM8Ds</t>
  </si>
  <si>
    <t>2016-04-26T13:33:21Z</t>
  </si>
  <si>
    <t>Digital Marketing Certification Course | DMCA Course | Simplilearn</t>
  </si>
  <si>
    <t>ZyzEwM75ces</t>
  </si>
  <si>
    <t>2016-04-26T12:05:49Z</t>
  </si>
  <si>
    <t>Introduction To Exin Cloud Computing Foundation | Live Virtual Class</t>
  </si>
  <si>
    <t>PT50M9S</t>
  </si>
  <si>
    <t>y0t4uw0FWI4</t>
  </si>
  <si>
    <t>2016-04-26T09:46:44Z</t>
  </si>
  <si>
    <t>Valuation Modelling | Financial Modelling Training | Financial Modelling Tutorial</t>
  </si>
  <si>
    <t>fqn0uUJtQ28</t>
  </si>
  <si>
    <t>2016-04-26T09:14:18Z</t>
  </si>
  <si>
    <t>Manipulating Data in Excel | Financial Modelling Tutorial | Spreadsheet Tutorial</t>
  </si>
  <si>
    <t>bdD6Sqn2hQY</t>
  </si>
  <si>
    <t>2016-04-26T09:05:39Z</t>
  </si>
  <si>
    <t>Excel Built in Functions | Financial Modeling Tutorial | Excel Tutorial</t>
  </si>
  <si>
    <t>SWbKNJ41BlA</t>
  </si>
  <si>
    <t>2016-04-26T08:55:36Z</t>
  </si>
  <si>
    <t>Using Charts in Excel | Financial Modeling Training | Excel Turorial</t>
  </si>
  <si>
    <t>RLCrn28JPpQ</t>
  </si>
  <si>
    <t>2016-04-26T07:42:23Z</t>
  </si>
  <si>
    <t>Financial Modeling Training | Using Tables in Excel | Automatic Formatting in Excel</t>
  </si>
  <si>
    <t>cyh4dq4tO9c</t>
  </si>
  <si>
    <t>2016-04-25T08:56:22Z</t>
  </si>
  <si>
    <t>Properties of Stock Options | Risk Management Fundamentals | FRM Tutorial</t>
  </si>
  <si>
    <t>QJxo4qrgXdQ</t>
  </si>
  <si>
    <t>2016-04-25T08:46:30Z</t>
  </si>
  <si>
    <t>Risk Management Fundamentals | Financial Risk Manager</t>
  </si>
  <si>
    <t>4ORsrkB9ONE</t>
  </si>
  <si>
    <t>2016-04-25T07:19:29Z</t>
  </si>
  <si>
    <t>PRINCE2Â® Foundation Certification Training Videos | PRINCE2Â® Organization Theme | Simplilearn</t>
  </si>
  <si>
    <t>P9ltMlGrxgs</t>
  </si>
  <si>
    <t>2016-04-25T06:45:39Z</t>
  </si>
  <si>
    <t>Troubleshooting IPv4 | CCNP Routing and Switching | CCNP Tshoot</t>
  </si>
  <si>
    <t>4YtTiq6FMys</t>
  </si>
  <si>
    <t>2016-04-25T06:21:44Z</t>
  </si>
  <si>
    <t>CCNA Routing and Switching | DHCP Tutorial | DHCP High Availability</t>
  </si>
  <si>
    <t>jUCahXWTVNA</t>
  </si>
  <si>
    <t>2016-04-22T12:13:12Z</t>
  </si>
  <si>
    <t>Financial Risk Management | Risk Taking | Financial Risk Manager</t>
  </si>
  <si>
    <t>mqEpkYQXInY</t>
  </si>
  <si>
    <t>2016-04-22T10:23:20Z</t>
  </si>
  <si>
    <t>Salesforce Administrator and Developer Training | Salesforce Training Videos | Simplilearn</t>
  </si>
  <si>
    <t>KswWsN-_vlY</t>
  </si>
  <si>
    <t>2016-04-21T13:15:38Z</t>
  </si>
  <si>
    <t>Advanced Macros | Financial Modeling Training | Macros in Excel</t>
  </si>
  <si>
    <t>MJSmdmQ-ysM</t>
  </si>
  <si>
    <t>2016-04-21T13:14:38Z</t>
  </si>
  <si>
    <t>Macros in Excel Tutorial | Financial Modeling Tutorial</t>
  </si>
  <si>
    <t>369eeG83lRo</t>
  </si>
  <si>
    <t>2016-04-21T13:12:28Z</t>
  </si>
  <si>
    <t>What is Internetworking? | CCNA Routing and Switching</t>
  </si>
  <si>
    <t>2EbOrmcnYqE</t>
  </si>
  <si>
    <t>2016-04-21T13:11:05Z</t>
  </si>
  <si>
    <t>Financial Calculator | Financial Risk Management Tutorial</t>
  </si>
  <si>
    <t>PcDV3CQCV18</t>
  </si>
  <si>
    <t>2016-04-21T12:50:21Z</t>
  </si>
  <si>
    <t>AWS Tutorial | Storage and Content Delivery | AWS Training Video | Simplilearn</t>
  </si>
  <si>
    <t>98ya1LiEU00</t>
  </si>
  <si>
    <t>2016-04-21T10:54:14Z</t>
  </si>
  <si>
    <t>Introduction To Amazon Web Services | AWS Tutorial For Beginners | AWS Training Video | Simplilearn</t>
  </si>
  <si>
    <t>hVwgJ8KY4_E</t>
  </si>
  <si>
    <t>2016-04-20T15:44:47Z</t>
  </si>
  <si>
    <t>Project Time Management | CAPMÂ® Certification Training</t>
  </si>
  <si>
    <t>2f9Xe6XyI_g</t>
  </si>
  <si>
    <t>2016-04-20T06:44:07Z</t>
  </si>
  <si>
    <t>Future of e-Learning | Online Certification Training | Simplilearn</t>
  </si>
  <si>
    <t>K6FpL6r48W0</t>
  </si>
  <si>
    <t>2016-04-19T15:09:37Z</t>
  </si>
  <si>
    <t>Project Integration Management | CAPMÂ® Certification Training</t>
  </si>
  <si>
    <t>imLS69ZGnxQ</t>
  </si>
  <si>
    <t>2016-04-19T14:25:59Z</t>
  </si>
  <si>
    <t>Introduction To CAPMÂ® Certification Training | Simplilearn</t>
  </si>
  <si>
    <t>PT46M7S</t>
  </si>
  <si>
    <t>VEfSDg-FiSc</t>
  </si>
  <si>
    <t>2016-04-18T08:01:00Z</t>
  </si>
  <si>
    <t>Android App Developer Course | Simplilearn</t>
  </si>
  <si>
    <t>25T8ZCXgSWM</t>
  </si>
  <si>
    <t>2016-04-18T07:55:25Z</t>
  </si>
  <si>
    <t>Career in Analytics | Business Analytics | Simplilearn</t>
  </si>
  <si>
    <t>dos5LlQvIV4</t>
  </si>
  <si>
    <t>2016-04-18T07:37:30Z</t>
  </si>
  <si>
    <t>Data Science Salary | Data Scientist Training | Simplilearn</t>
  </si>
  <si>
    <t>UwSEkovQw80</t>
  </si>
  <si>
    <t>2016-04-18T07:13:58Z</t>
  </si>
  <si>
    <t>Digital Marketing Certified Associate Training | DMCA Training | Simplilearn</t>
  </si>
  <si>
    <t>CGOUafKWVnY</t>
  </si>
  <si>
    <t>2016-04-18T07:11:38Z</t>
  </si>
  <si>
    <t>Digital Marketing Certification Training | Simplilearn</t>
  </si>
  <si>
    <t>3JT91iXxJAA</t>
  </si>
  <si>
    <t>2016-04-13T15:15:45Z</t>
  </si>
  <si>
    <t>Minitab Tutorial | Minitab Training Video | What is Minitab? | Introduction to Minitab</t>
  </si>
  <si>
    <t>PT1H22M38S</t>
  </si>
  <si>
    <t>T5qCfCBb03M</t>
  </si>
  <si>
    <t>2016-04-13T11:13:08Z</t>
  </si>
  <si>
    <t>Digital Marketing Course | Digital Marketing Certification | Simplilearn</t>
  </si>
  <si>
    <t>HgwqmL1pSqw</t>
  </si>
  <si>
    <t>2016-04-13T11:02:37Z</t>
  </si>
  <si>
    <t>Simplilearn Review | Success Story | ITIL Reviews | ITIL Feedback</t>
  </si>
  <si>
    <t>9IKcsF3NL2c</t>
  </si>
  <si>
    <t>2016-04-12T13:51:11Z</t>
  </si>
  <si>
    <t>Auto scaling AWS | A Webinar by Simplilearn</t>
  </si>
  <si>
    <t>IwSULijRAKc</t>
  </si>
  <si>
    <t>2016-04-12T11:23:17Z</t>
  </si>
  <si>
    <t>Introduction To Impala | Impala Hadoop Tutorial | Impala Tutorial | Hadoop Tutorial | Simplilearn</t>
  </si>
  <si>
    <t>y9BOg3lven0</t>
  </si>
  <si>
    <t>2016-04-12T05:48:57Z</t>
  </si>
  <si>
    <t>Simplilearn Review | Success Story Of Faraz | ITIL Certification | Simplilearn Reviews</t>
  </si>
  <si>
    <t>DFHzbK2Tuak</t>
  </si>
  <si>
    <t>2016-04-07T14:57:11Z</t>
  </si>
  <si>
    <t>Introduction To Apache Kafka Certification Training | Simplilearn</t>
  </si>
  <si>
    <t>SBcnw6UeiL8</t>
  </si>
  <si>
    <t>2016-04-07T12:13:54Z</t>
  </si>
  <si>
    <t>Introduction To Apache Storm Certification Training | Simplilearn</t>
  </si>
  <si>
    <t>YW6YZ54wMoo</t>
  </si>
  <si>
    <t>2016-04-07T07:32:20Z</t>
  </si>
  <si>
    <t>Big Data Use Cases | Cricket Analytics | Role of Big Data in Cricket | Circlytics | Simplilearn</t>
  </si>
  <si>
    <t>JlZxTmmRdDk</t>
  </si>
  <si>
    <t>2016-04-05T10:36:00Z</t>
  </si>
  <si>
    <t>Introduction To Apache Cassandra Certification Training | Simplilearn</t>
  </si>
  <si>
    <t>CP-ol_EsVmw</t>
  </si>
  <si>
    <t>2016-03-31T13:31:04Z</t>
  </si>
  <si>
    <t>Salesforce Training Videos For Beginners - 3 | Salesforce Admin 201 Training | Simplilearn</t>
  </si>
  <si>
    <t>PT1H17M37S</t>
  </si>
  <si>
    <t>O6xvWMJvFPE</t>
  </si>
  <si>
    <t>2016-03-30T14:19:45Z</t>
  </si>
  <si>
    <t>Introduction To CISSP By Chuck Easttom | Simplilearn</t>
  </si>
  <si>
    <t>iwduVTA0bUg</t>
  </si>
  <si>
    <t>2016-03-30T11:55:46Z</t>
  </si>
  <si>
    <t>Salesforce Training Video For Beginners - 2 | Sales Cloud Training |Salesforce Tutorial |Simplilearn</t>
  </si>
  <si>
    <t>PT1H42M44S</t>
  </si>
  <si>
    <t>7K42geizQCI</t>
  </si>
  <si>
    <t>2016-03-29T15:04:10Z</t>
  </si>
  <si>
    <t>Salesforce Training Videos For Beginners - 1 | Salesforce Administrator Training | Simplilearn</t>
  </si>
  <si>
    <t>tdGXgHPCSnk</t>
  </si>
  <si>
    <t>2016-03-29T09:38:21Z</t>
  </si>
  <si>
    <t>How Certifications Advance the Careers of Working Professionals</t>
  </si>
  <si>
    <t>w1i9WW4jX-E</t>
  </si>
  <si>
    <t>2016-03-28T11:35:13Z</t>
  </si>
  <si>
    <t>Process of Auditing Information Systems - Part 2 | CISA Training Videos</t>
  </si>
  <si>
    <t>i7XGhj3UPxE</t>
  </si>
  <si>
    <t>2016-03-25T15:51:39Z</t>
  </si>
  <si>
    <t>CISA Training Video | Process of Auditing Information Systems - Part 1</t>
  </si>
  <si>
    <t>0JfovVG8FT8</t>
  </si>
  <si>
    <t>2016-03-23T14:41:52Z</t>
  </si>
  <si>
    <t>Architecture Implementation Support Techniques | TOGAF 9.1 Training Video</t>
  </si>
  <si>
    <t>n_bmlj24XO0</t>
  </si>
  <si>
    <t>2016-03-23T14:39:51Z</t>
  </si>
  <si>
    <t>TOGAF Preliminary Phase | TOGAF 9.1 Training Video</t>
  </si>
  <si>
    <t>04X306fElJ0</t>
  </si>
  <si>
    <t>2016-03-22T15:31:12Z</t>
  </si>
  <si>
    <t>Introduction To The iOS and Swift Development Course</t>
  </si>
  <si>
    <t>qnRIbMUsS5o</t>
  </si>
  <si>
    <t>2016-03-21T15:35:40Z</t>
  </si>
  <si>
    <t>Introduction To CISA By Chuck Easttom | Simplilearn</t>
  </si>
  <si>
    <t>0Bb5XiVvDWA</t>
  </si>
  <si>
    <t>2016-03-21T14:59:26Z</t>
  </si>
  <si>
    <t>TOGAF Content Metamodel | TOGAF 9.1 Training Video</t>
  </si>
  <si>
    <t>PT35M29S</t>
  </si>
  <si>
    <t>A2dZPFEOiec</t>
  </si>
  <si>
    <t>2016-03-17T17:00:12Z</t>
  </si>
  <si>
    <t>Lean Six Sigma Green Belt Online Training | Demo Class by Simplilearn</t>
  </si>
  <si>
    <t>PT52M57S</t>
  </si>
  <si>
    <t>eksukspBT1E</t>
  </si>
  <si>
    <t>2016-03-17T14:52:15Z</t>
  </si>
  <si>
    <t>Introduction To Google AdWords Professional Certification Training | Simplilearn</t>
  </si>
  <si>
    <t>LJVu_bnATUk</t>
  </si>
  <si>
    <t>2016-03-15T18:27:08Z</t>
  </si>
  <si>
    <t>Introducing Online Classroom Flexi-Pass | Online Certification Training</t>
  </si>
  <si>
    <t>DOQBBmRNPV4</t>
  </si>
  <si>
    <t>2016-03-15T15:31:50Z</t>
  </si>
  <si>
    <t>Salesforce Developer Training Videos For Beginners | Salesforce Training | Simplilearn</t>
  </si>
  <si>
    <t>54b_hKb_-jQ</t>
  </si>
  <si>
    <t>2016-03-15T14:22:12Z</t>
  </si>
  <si>
    <t>PRINCE2Â® Foundation Training Videos | PRINCE2Â® Tailoring | PRINCE2Â® Certification | Simplilearn</t>
  </si>
  <si>
    <t>46BNlc666Jw</t>
  </si>
  <si>
    <t>2016-03-14T11:32:33Z</t>
  </si>
  <si>
    <t>PRINCE2Â® Foundation Certification Training Videos | PRINCE2Â® Directing A Project | Simplilearn</t>
  </si>
  <si>
    <t>dksiRqkye7s</t>
  </si>
  <si>
    <t>2016-03-11T11:51:31Z</t>
  </si>
  <si>
    <t>Pie Charts And Bar Charts In R | Data Science With R Tutorial</t>
  </si>
  <si>
    <t>nhhTHZCs9v4</t>
  </si>
  <si>
    <t>2016-03-11T11:46:08Z</t>
  </si>
  <si>
    <t>R Algorithms | Data Science With R Tutorial</t>
  </si>
  <si>
    <t>qb5QTsPmiLQ</t>
  </si>
  <si>
    <t>2016-03-11T11:36:58Z</t>
  </si>
  <si>
    <t>Hierarchy Clustering In R | Data Science With R Tutorial</t>
  </si>
  <si>
    <t>fPeSzzX4NPI</t>
  </si>
  <si>
    <t>2016-03-08T14:09:55Z</t>
  </si>
  <si>
    <t>Application Of Statistical Concepts In Business | Data Science With R Tutorial</t>
  </si>
  <si>
    <t>ZbkiAIeCXQg</t>
  </si>
  <si>
    <t>2016-03-08T13:30:56Z</t>
  </si>
  <si>
    <t>R SAS and Excel Tutorial | Data Scientist Training Video</t>
  </si>
  <si>
    <t>KMjMVd73c64</t>
  </si>
  <si>
    <t>2016-03-08T13:25:09Z</t>
  </si>
  <si>
    <t>Probability And Binomial Distribution | Data Science With R Tutorial</t>
  </si>
  <si>
    <t>sKFkMtuVyBc</t>
  </si>
  <si>
    <t>2016-03-04T11:56:30Z</t>
  </si>
  <si>
    <t>Simplilearn's Online Certification Trainings | Live Virtual Classes</t>
  </si>
  <si>
    <t>rDykvdISpRQ</t>
  </si>
  <si>
    <t>2016-03-04T11:38:25Z</t>
  </si>
  <si>
    <t>MongoDB Java Connectivity | MongoDB Java Tutorial</t>
  </si>
  <si>
    <t>XzFI1q4iFvk</t>
  </si>
  <si>
    <t>2016-03-02T14:51:00Z</t>
  </si>
  <si>
    <t>Administration of MongoDB Cluster Operations - MongoDB Tutorial</t>
  </si>
  <si>
    <t>Uerz9V1o4no</t>
  </si>
  <si>
    <t>2016-03-02T07:46:25Z</t>
  </si>
  <si>
    <t>Poisson Distribution &amp; Confidence Interval | Data Science With R Tutorial</t>
  </si>
  <si>
    <t>OsJ-ho-IQsY</t>
  </si>
  <si>
    <t>2016-03-02T07:46:02Z</t>
  </si>
  <si>
    <t>Linear Regression Analysis using R | Data Science With R Tutorial</t>
  </si>
  <si>
    <t>YlSuzn8WvgM</t>
  </si>
  <si>
    <t>2016-02-29T13:11:29Z</t>
  </si>
  <si>
    <t>Data Connections | Tableau Training For Beginners</t>
  </si>
  <si>
    <t>rc1z_pWtdBs</t>
  </si>
  <si>
    <t>2016-02-29T12:12:42Z</t>
  </si>
  <si>
    <t>Creating Data Extracts | Tableau Training For Beginners</t>
  </si>
  <si>
    <t>2016-02-29T07:53:14Z</t>
  </si>
  <si>
    <t>Introduction To AWS Products And Services | Simplilearn Webinar</t>
  </si>
  <si>
    <t>PqQuShYSzBU</t>
  </si>
  <si>
    <t>2016-02-26T12:42:48Z</t>
  </si>
  <si>
    <t>Replica Set in MondoDB | MongoDB Tutorial</t>
  </si>
  <si>
    <t>jHN8Nrbw85Y</t>
  </si>
  <si>
    <t>2016-02-26T12:41:51Z</t>
  </si>
  <si>
    <t>MongoDB Aggregation | MongoDB Tutorial</t>
  </si>
  <si>
    <t>sD3DJZY6yIk</t>
  </si>
  <si>
    <t>2016-02-26T12:40:40Z</t>
  </si>
  <si>
    <t>MongoDB Sharding | MongoDB Tutorial</t>
  </si>
  <si>
    <t>DmSAuWpGWHE</t>
  </si>
  <si>
    <t>2016-02-26T07:12:43Z</t>
  </si>
  <si>
    <t>Career Hack Podcast by Jamie Shanks on Social Selling</t>
  </si>
  <si>
    <t>EjqP_fP1iec</t>
  </si>
  <si>
    <t>2016-02-26T06:01:58Z</t>
  </si>
  <si>
    <t>Mapping in Tableau | Tableau Training For Beginners</t>
  </si>
  <si>
    <t>3_iI-jSaLvo</t>
  </si>
  <si>
    <t>2016-02-26T06:01:33Z</t>
  </si>
  <si>
    <t>MongoDB Indexing | Types of Index in MongoDB</t>
  </si>
  <si>
    <t>VnS4TPS93pY</t>
  </si>
  <si>
    <t>2016-02-26T06:01:05Z</t>
  </si>
  <si>
    <t>Box and Whisker Plots in Tableau | Tableau Training For Beginners</t>
  </si>
  <si>
    <t>_XQnjUCwHvU</t>
  </si>
  <si>
    <t>2016-02-25T13:15:22Z</t>
  </si>
  <si>
    <t>Formatting And Annotations | Tableau Training For Beginners</t>
  </si>
  <si>
    <t>GsKruO5avY4</t>
  </si>
  <si>
    <t>2016-02-25T13:00:54Z</t>
  </si>
  <si>
    <t>Creating Quick Table Calculations | Tableau Training For Beginners</t>
  </si>
  <si>
    <t>T00KBZfh90Y</t>
  </si>
  <si>
    <t>2016-02-25T12:34:26Z</t>
  </si>
  <si>
    <t>Tableau Calculations | Tableau Training For Beginners</t>
  </si>
  <si>
    <t>Wag4j3YFhMc</t>
  </si>
  <si>
    <t>2016-02-25T08:08:40Z</t>
  </si>
  <si>
    <t>Aggregation in Tableau | Aggregate Calculation in Tableau</t>
  </si>
  <si>
    <t>SB0DhkBR7ic</t>
  </si>
  <si>
    <t>2016-02-24T12:34:06Z</t>
  </si>
  <si>
    <t>An Introduction to JSON and BSON in MongoDB | MongoDB Tutorial</t>
  </si>
  <si>
    <t>VN7P8B33RP8</t>
  </si>
  <si>
    <t>2016-02-24T12:29:29Z</t>
  </si>
  <si>
    <t>RDBMS Vs NoSQL | Why NoSQL is better than RDBMS</t>
  </si>
  <si>
    <t>hdocOVjN28w</t>
  </si>
  <si>
    <t>2016-02-24T11:41:14Z</t>
  </si>
  <si>
    <t>MongoDB Installation in Linux and Windows</t>
  </si>
  <si>
    <t>Vvvxw9HnJFA</t>
  </si>
  <si>
    <t>2016-02-24T04:24:23Z</t>
  </si>
  <si>
    <t>Chart Types In Tableau | Tableau Training For Beginners</t>
  </si>
  <si>
    <t>f6OvyM9z3Bo</t>
  </si>
  <si>
    <t>2016-02-22T15:45:25Z</t>
  </si>
  <si>
    <t>Special Field Types | Tableau Training For Beginners</t>
  </si>
  <si>
    <t>l53dazWTt1A</t>
  </si>
  <si>
    <t>2016-02-22T15:44:13Z</t>
  </si>
  <si>
    <t>Pivoting Date Parts On Shelves | Tableau Training For Beginners</t>
  </si>
  <si>
    <t>J2l82SUGyww</t>
  </si>
  <si>
    <t>2016-02-22T15:38:33Z</t>
  </si>
  <si>
    <t>Hadoop Word Count Program Explanation | Cloudera Hadoop Training | Cloudera Tutorial | Simplilearn</t>
  </si>
  <si>
    <t>hE1tqj4dywI</t>
  </si>
  <si>
    <t>2016-02-22T11:07:07Z</t>
  </si>
  <si>
    <t>Hadoop Configuration Tutorial | Hadoop Tutorial For Beginners | Hadoop Training | Simplilearn</t>
  </si>
  <si>
    <t>t32UQxLMkQ0</t>
  </si>
  <si>
    <t>2016-02-19T19:27:07Z</t>
  </si>
  <si>
    <t>Map Side Join in MapReduce | MapReduce Tutorial For Beginners | MapReduce In Hadoop | Simplilearn</t>
  </si>
  <si>
    <t>6BAtxOs1q2o</t>
  </si>
  <si>
    <t>2016-02-19T13:47:20Z</t>
  </si>
  <si>
    <t>Pig Tutorial | Pig UDF Tutorial | Hadoop Pig Tutorial For Beginners | Pig Programming |Simplilearn</t>
  </si>
  <si>
    <t>_Mh1yBJ8l88</t>
  </si>
  <si>
    <t>2016-02-18T15:54:12Z</t>
  </si>
  <si>
    <t>Sqoop Tutorial - How To Import Data From RDBMS To HDFS | Sqoop Hadoop Tutorial | Simplilearn</t>
  </si>
  <si>
    <t>XiwYOVs62xU</t>
  </si>
  <si>
    <t>2016-02-18T13:07:51Z</t>
  </si>
  <si>
    <t>What is NoSQL? | Why NoSQL? | NoSQL MongoDB Tutorial</t>
  </si>
  <si>
    <t>6apXsm_25s0</t>
  </si>
  <si>
    <t>2016-02-18T12:18:38Z</t>
  </si>
  <si>
    <t>What is Distributed File System | HDFS Tutorial For Beginners | HDFS in Hadoop | Simplilearn</t>
  </si>
  <si>
    <t>2iE275eV9-4</t>
  </si>
  <si>
    <t>2016-02-17T15:25:34Z</t>
  </si>
  <si>
    <t>Filtering Data | Tableau Training For Beginners</t>
  </si>
  <si>
    <t>lLqmZj8xHwM</t>
  </si>
  <si>
    <t>2016-02-17T11:35:14Z</t>
  </si>
  <si>
    <t>Agile Scrum Master Training | Simplilearn Demo Session</t>
  </si>
  <si>
    <t>NroppfVM3TQ</t>
  </si>
  <si>
    <t>2016-02-16T12:13:04Z</t>
  </si>
  <si>
    <t>Introduction To Tableau Certification Training | Simplilearn</t>
  </si>
  <si>
    <t>a22RvY-qnYM</t>
  </si>
  <si>
    <t>2016-02-16T06:37:29Z</t>
  </si>
  <si>
    <t>Sorting Data In Tableau | Tableau Training For Beginners</t>
  </si>
  <si>
    <t>N75uemoDSZ4</t>
  </si>
  <si>
    <t>2016-02-15T15:53:03Z</t>
  </si>
  <si>
    <t>Big Data Use Cases | Big Data Applications | Big Data Tutorial For Beginners | Simplilearn</t>
  </si>
  <si>
    <t>5E5VJw1qQzM</t>
  </si>
  <si>
    <t>2016-02-15T07:53:12Z</t>
  </si>
  <si>
    <t>ITIL Basics | What is ITIL? | ITIL Tutorial - Online Class</t>
  </si>
  <si>
    <t>vxIIirGIWVU</t>
  </si>
  <si>
    <t>2016-02-12T15:35:33Z</t>
  </si>
  <si>
    <t>WJnbMMDe2TU</t>
  </si>
  <si>
    <t>2016-02-05T13:09:42Z</t>
  </si>
  <si>
    <t>Introduction To AWS Technical Essentials Certification Training | Simplilearn</t>
  </si>
  <si>
    <t>uzmkI8-1Wp8</t>
  </si>
  <si>
    <t>2016-02-01T13:10:04Z</t>
  </si>
  <si>
    <t>CISSP Exam Preparation Training | Simplilearn Webinar</t>
  </si>
  <si>
    <t>2xQ2_otiSpw</t>
  </si>
  <si>
    <t>2016-01-28T12:39:40Z</t>
  </si>
  <si>
    <t>How Lean Six Sigma Increases Productivity? - A Webinar By Akeal Hawkins</t>
  </si>
  <si>
    <t>PT51M58S</t>
  </si>
  <si>
    <t>u3oE0hMH5fo</t>
  </si>
  <si>
    <t>2016-01-27T19:25:50Z</t>
  </si>
  <si>
    <t>Agile Scrum Master Training | Simplilearn</t>
  </si>
  <si>
    <t>qqzy1EEid0E</t>
  </si>
  <si>
    <t>2016-01-20T15:12:20Z</t>
  </si>
  <si>
    <t>Introduction To Android App Development for Beginners Course</t>
  </si>
  <si>
    <t>jS8foYaa7iY</t>
  </si>
  <si>
    <t>2016-01-18T10:30:55Z</t>
  </si>
  <si>
    <t>What Is DevOps | DevOps Foundation Certification Training | DevOps Tutorial | Simplilearn</t>
  </si>
  <si>
    <t>m6zNZq9aq44</t>
  </si>
  <si>
    <t>2016-01-18T09:25:06Z</t>
  </si>
  <si>
    <t>XeH6IQ6i7H4</t>
  </si>
  <si>
    <t>2016-01-12T15:37:41Z</t>
  </si>
  <si>
    <t>What is Apache Kafka | Apache Kafka an Introduction</t>
  </si>
  <si>
    <t>gQ7QlEKhF8M</t>
  </si>
  <si>
    <t>2016-01-12T15:30:37Z</t>
  </si>
  <si>
    <t>Apache Storm - An Introduction</t>
  </si>
  <si>
    <t>c1W980lt9sU</t>
  </si>
  <si>
    <t>2016-01-12T15:18:11Z</t>
  </si>
  <si>
    <t>Tableau Desktop Qualified Associate - Introduction | Tableau Training</t>
  </si>
  <si>
    <t>6CSOr000FN0</t>
  </si>
  <si>
    <t>2016-01-11T12:43:22Z</t>
  </si>
  <si>
    <t>Impala Hadoop Tutorial |What is Impala in Hadoop| Impala Tutorial | Hadoop Tutorial | Simplilearn</t>
  </si>
  <si>
    <t>iIPItenMIOw</t>
  </si>
  <si>
    <t>2016-01-08T15:21:07Z</t>
  </si>
  <si>
    <t>Big Data Tutorial For Beginners - 3 | HDFS Tutorial | Big Data Tutorial | Simplilearn</t>
  </si>
  <si>
    <t>ILkx6157ffc</t>
  </si>
  <si>
    <t>2016-01-08T15:20:43Z</t>
  </si>
  <si>
    <t>Big Data Tutorial For Beginners - 2 | Hadoop Tutorial | Big Data Tutorial | Simplilearn</t>
  </si>
  <si>
    <t>4SIvVT5jVuU</t>
  </si>
  <si>
    <t>2015-12-22T13:18:17Z</t>
  </si>
  <si>
    <t>Hadoop Ecosystem Overview | Hadoop Ecosystem Components | Hadoop Training | Simplilearn</t>
  </si>
  <si>
    <t>ouqJMlq8TAI</t>
  </si>
  <si>
    <t>2015-12-22T13:10:26Z</t>
  </si>
  <si>
    <t>Hadoop Administration Tutorial |Hadoop Administration And Maintenance|Hadoop Tutorial |Simplilearn</t>
  </si>
  <si>
    <t>FmZl1p7QLbU</t>
  </si>
  <si>
    <t>2015-12-22T13:00:52Z</t>
  </si>
  <si>
    <t>Hive Tutorial For Beginners | Hive Installation On Windows | Hadoop Training | Simplilearn</t>
  </si>
  <si>
    <t>32Dbs8yjK2Q</t>
  </si>
  <si>
    <t>2015-12-22T12:52:57Z</t>
  </si>
  <si>
    <t>Big Data Hadoop Administration Training | Big Data Hadoop Certification Training | Simplilearn</t>
  </si>
  <si>
    <t>2A_zawEfUp8</t>
  </si>
  <si>
    <t>2015-12-18T13:17:50Z</t>
  </si>
  <si>
    <t>Trends In Information Security &amp; Their Impact On You | Simplilearn Webinar</t>
  </si>
  <si>
    <t>3lC0_4VE5Hk</t>
  </si>
  <si>
    <t>2015-11-30T08:06:28Z</t>
  </si>
  <si>
    <t>Apple Watch App Development - An Introduction</t>
  </si>
  <si>
    <t>PaYFmUw8oHk</t>
  </si>
  <si>
    <t>2015-11-27T12:45:04Z</t>
  </si>
  <si>
    <t>Big Data Tutorial For Beginners - 1 | What Is Big Data Hadoop | Big Data Tutorial | Simplilearn</t>
  </si>
  <si>
    <t>EIAmDzM3wos</t>
  </si>
  <si>
    <t>2015-11-25T13:38:17Z</t>
  </si>
  <si>
    <t>Introduction to Minitab | An Overview of Minitab</t>
  </si>
  <si>
    <t>TUA9t-pOVlg</t>
  </si>
  <si>
    <t>2015-11-24T13:34:24Z</t>
  </si>
  <si>
    <t>Protection Of Information Assets | CISA Training Videos</t>
  </si>
  <si>
    <t>PT2H2M23S</t>
  </si>
  <si>
    <t>S-pZSK3AY04</t>
  </si>
  <si>
    <t>2015-11-24T13:10:47Z</t>
  </si>
  <si>
    <t>Introduction To CISA | CISA Training Videos</t>
  </si>
  <si>
    <t>xrfxVzNEYZs</t>
  </si>
  <si>
    <t>2015-10-29T14:58:50Z</t>
  </si>
  <si>
    <t>PHP Object Oriented Programming Video | PHP Tutorials</t>
  </si>
  <si>
    <t>WNU7wEVT9D4</t>
  </si>
  <si>
    <t>2015-10-29T13:56:05Z</t>
  </si>
  <si>
    <t>PHP and MySQLi Training Video | MySQLi in PHP</t>
  </si>
  <si>
    <t>xA_yMYN19ug</t>
  </si>
  <si>
    <t>2015-10-27T10:30:51Z</t>
  </si>
  <si>
    <t>Digital Marketing Training | Digital Marketing Course | Digital Marketing Tutorial | Simplilearn</t>
  </si>
  <si>
    <t>_ErXhxZV4uQ</t>
  </si>
  <si>
    <t>2015-10-26T13:17:03Z</t>
  </si>
  <si>
    <t>What is MongoDB? | An Introduction to MongoDB</t>
  </si>
  <si>
    <t>1-P7fbsOJZM</t>
  </si>
  <si>
    <t>2015-10-22T13:38:52Z</t>
  </si>
  <si>
    <t>PMPÂ® Training Videos | PMP Certification Training Video | PMBOK 5th Edition Training | Simplilearn</t>
  </si>
  <si>
    <t>iykJl6iXCao</t>
  </si>
  <si>
    <t>2015-10-20T15:32:40Z</t>
  </si>
  <si>
    <t>How To Create a Contact Form | PHP Programming Tutorial Video</t>
  </si>
  <si>
    <t>GDO5Ps7u2bM</t>
  </si>
  <si>
    <t>2015-10-20T15:30:39Z</t>
  </si>
  <si>
    <t>PHP Tutorial for Beginners | Advanced PHP Tutorial | PHP Online Training</t>
  </si>
  <si>
    <t>t4A_LAyP8B8</t>
  </si>
  <si>
    <t>2015-10-20T15:15:08Z</t>
  </si>
  <si>
    <t>What Is PHP? | Introduction to PHP Programming | Learn PHP Programming</t>
  </si>
  <si>
    <t>ApO_FCqBvJA</t>
  </si>
  <si>
    <t>2015-10-20T08:04:36Z</t>
  </si>
  <si>
    <t>Graphics In Android | Android App Development Tutorial For Beginners</t>
  </si>
  <si>
    <t>lBOD1rj9AnI</t>
  </si>
  <si>
    <t>2015-10-20T06:29:31Z</t>
  </si>
  <si>
    <t>Android UI Design Tutorial | Android App Development Tutorial For Beginners</t>
  </si>
  <si>
    <t>PT1H34M39S</t>
  </si>
  <si>
    <t>iqI6MAsi1Xg</t>
  </si>
  <si>
    <t>2015-10-19T14:12:11Z</t>
  </si>
  <si>
    <t>Introduction To Android Application Development | Simplilearn</t>
  </si>
  <si>
    <t>daEijEYUBPE</t>
  </si>
  <si>
    <t>2015-10-19T12:30:29Z</t>
  </si>
  <si>
    <t>Python Programming Tutorial | Python Programming for Beginners</t>
  </si>
  <si>
    <t>AgPGzYlMhho</t>
  </si>
  <si>
    <t>2015-10-19T10:47:42Z</t>
  </si>
  <si>
    <t>Python Basics Tutorial Video | Working With Files and Classes</t>
  </si>
  <si>
    <t>Cb53GneVBTs</t>
  </si>
  <si>
    <t>2015-10-08T14:25:33Z</t>
  </si>
  <si>
    <t>Administering Microsoft SQL Server 2012 Tutorials | Optimizing SQL Servers</t>
  </si>
  <si>
    <t>ZpCLibsSvmU</t>
  </si>
  <si>
    <t>2015-10-08T14:25:21Z</t>
  </si>
  <si>
    <t>MS SQL Server Training Online | SQL Server 2012 Databases (70-462)</t>
  </si>
  <si>
    <t>zPbMKmdFwnY</t>
  </si>
  <si>
    <t>2015-10-08T14:25:02Z</t>
  </si>
  <si>
    <t>SQL Server Security Tutorial | Administering MS SQL Server 2012 Databases | 70-462</t>
  </si>
  <si>
    <t>2015-10-06T14:20:35Z</t>
  </si>
  <si>
    <t>Introduction To Apache Spark And Scala Certification | Simplilearn</t>
  </si>
  <si>
    <t>aN4DZ67Ynrk</t>
  </si>
  <si>
    <t>2015-09-23T07:33:14Z</t>
  </si>
  <si>
    <t>Improve Phase In Lean Six Sigma | Six Sigma Training Videos</t>
  </si>
  <si>
    <t>cBWfcAty98o</t>
  </si>
  <si>
    <t>2015-09-23T07:07:59Z</t>
  </si>
  <si>
    <t>Analyze Phase In Six Sigma | Six Sigma Green Belt Training</t>
  </si>
  <si>
    <t>PT1H40M24S</t>
  </si>
  <si>
    <t>NgBe3p7WaEs</t>
  </si>
  <si>
    <t>2015-09-22T13:39:34Z</t>
  </si>
  <si>
    <t>Measure Phase In Six Sigma | Six Sigma Training Videos</t>
  </si>
  <si>
    <t>PT2H12S</t>
  </si>
  <si>
    <t>8rYaUxgfhHM</t>
  </si>
  <si>
    <t>2015-09-21T15:15:13Z</t>
  </si>
  <si>
    <t>Identity And Access Management | CISSP Training Videos</t>
  </si>
  <si>
    <t>PT1H31M8S</t>
  </si>
  <si>
    <t>n6S5wR-NDyc</t>
  </si>
  <si>
    <t>2015-09-21T14:24:40Z</t>
  </si>
  <si>
    <t>Communications and Network Security | CISSP Training Videos</t>
  </si>
  <si>
    <t>PT2H5M52S</t>
  </si>
  <si>
    <t>RgtbW1E5azs</t>
  </si>
  <si>
    <t>2015-09-21T10:26:20Z</t>
  </si>
  <si>
    <t>Introduction To CISSP Certification Training | Simplilearn</t>
  </si>
  <si>
    <t>sUrcMyLSX-E</t>
  </si>
  <si>
    <t>2015-09-19T11:49:30Z</t>
  </si>
  <si>
    <t>ITIL Foundation Tips and Tricks | ITIL V3 Foundation Training</t>
  </si>
  <si>
    <t>aPUZdmEw1dU</t>
  </si>
  <si>
    <t>2015-09-19T11:36:23Z</t>
  </si>
  <si>
    <t>Functions: Service Operations | ITIL V3 Foundation Training</t>
  </si>
  <si>
    <t>fn2Xae72wfw</t>
  </si>
  <si>
    <t>2015-09-19T11:11:44Z</t>
  </si>
  <si>
    <t>Service Operation | ITIL V3 Foundation Training</t>
  </si>
  <si>
    <t>iMYmS_KmnQA</t>
  </si>
  <si>
    <t>2015-09-19T10:49:13Z</t>
  </si>
  <si>
    <t>Service Transition Processes | Free ITIL V3 Foundation Training</t>
  </si>
  <si>
    <t>GI71Lwc1uS4</t>
  </si>
  <si>
    <t>2015-09-19T10:27:43Z</t>
  </si>
  <si>
    <t>Service Transition | ITIL Foundation V3 Training</t>
  </si>
  <si>
    <t>2015-09-19T10:07:39Z</t>
  </si>
  <si>
    <t>Service Strategy Concepts | ITIL V3 Foundation Training</t>
  </si>
  <si>
    <t>pqqe98Ge24s</t>
  </si>
  <si>
    <t>2015-09-19T09:29:01Z</t>
  </si>
  <si>
    <t>Service Strategy | ITILÂ® V3 Foundation Training</t>
  </si>
  <si>
    <t>6LcbrPx0UTo</t>
  </si>
  <si>
    <t>2015-09-19T08:41:01Z</t>
  </si>
  <si>
    <t>Service Management Lifecycle Tutorial | ITIL Foundation Training</t>
  </si>
  <si>
    <t>DMKKTOIfRzw</t>
  </si>
  <si>
    <t>2015-09-18T14:37:43Z</t>
  </si>
  <si>
    <t>PRINCE2Â® Foundation Certification Training Videos | PRINCE2Â® Starting Up A Project | Simplilearn</t>
  </si>
  <si>
    <t>BtkR9tshtmk</t>
  </si>
  <si>
    <t>2015-09-18T14:05:22Z</t>
  </si>
  <si>
    <t>PRINCE2Â® Foundation Training Videos | PRINCE2Â® Change Theme | PRINCE2Â® Certification | Simplilearn</t>
  </si>
  <si>
    <t>IB6JKJEkNqs</t>
  </si>
  <si>
    <t>2015-09-18T13:20:39Z</t>
  </si>
  <si>
    <t>PRINCE2Â® Foundation Training Videos |PRINCE2Â® Risk Theme | PRINCE2Â® Certification | Simplilearn</t>
  </si>
  <si>
    <t>KIXaIC8scpU</t>
  </si>
  <si>
    <t>2015-09-18T12:57:08Z</t>
  </si>
  <si>
    <t>PRINCE2Â® Foundation Training Videos | PRINCE2Â® Plan Theme | PRINCE2Â® Certification | Simplilearn</t>
  </si>
  <si>
    <t>99l7LK68S5A</t>
  </si>
  <si>
    <t>2015-09-18T10:53:01Z</t>
  </si>
  <si>
    <t>PRINCE2Â® Foundation Training Videos |PRINCE2Â® Quality Theme | PRINCE2Â® Certification | Simplilearn</t>
  </si>
  <si>
    <t>PT42M6S</t>
  </si>
  <si>
    <t>rTtzWcHYyKA</t>
  </si>
  <si>
    <t>2015-09-18T07:18:19Z</t>
  </si>
  <si>
    <t>7Ypu0v349vg</t>
  </si>
  <si>
    <t>2015-09-18T06:20:42Z</t>
  </si>
  <si>
    <t>PRINCE2Â® Foundation Training Videos | PRINCE2Â® Benefits | PRINCE2Â® Certification | Simplilearn</t>
  </si>
  <si>
    <t>0gf5iLTbiQM</t>
  </si>
  <si>
    <t>2015-09-14T13:41:14Z</t>
  </si>
  <si>
    <t>Predictive Modelling Techniques | Data Science With R Tutorial</t>
  </si>
  <si>
    <t>PT3H10M36S</t>
  </si>
  <si>
    <t>rqrrTfy-z-c</t>
  </si>
  <si>
    <t>2015-09-14T12:28:09Z</t>
  </si>
  <si>
    <t>Basic Analytical Techniques | Data Science With R Tutorial</t>
  </si>
  <si>
    <t>PT1H50M45S</t>
  </si>
  <si>
    <t>B-q1QR1mSQI</t>
  </si>
  <si>
    <t>2015-09-12T13:49:34Z</t>
  </si>
  <si>
    <t>CAPMÂ® Certification Course | CAPMÂ® Online Training and Certification</t>
  </si>
  <si>
    <t>Rl77ix5Uj2Y</t>
  </si>
  <si>
    <t>2015-09-12T12:54:49Z</t>
  </si>
  <si>
    <t>Introduction To CompTIA Network+ Certification Training | Simplilearn</t>
  </si>
  <si>
    <t>R2_76yzYnNw</t>
  </si>
  <si>
    <t>2015-09-11T10:45:34Z</t>
  </si>
  <si>
    <t>C3ilG2-tIn0</t>
  </si>
  <si>
    <t>2015-09-11T07:03:59Z</t>
  </si>
  <si>
    <t>HBase Tutorial For Beginners | HBase In Hadoop | Apache HBase Tutorial |Hadoop Tutorial |Simplilearn</t>
  </si>
  <si>
    <t>dWLYM6s0hf0</t>
  </si>
  <si>
    <t>2015-09-10T18:41:42Z</t>
  </si>
  <si>
    <t>PT38M3S</t>
  </si>
  <si>
    <t>62YFDnfU2Eo</t>
  </si>
  <si>
    <t>2015-09-10T18:40:39Z</t>
  </si>
  <si>
    <t>Pig Tutorial | Pig Latin Tutorial | Hadoop Pig Tutorial For Beginners | Pig Programming |Simplilearn</t>
  </si>
  <si>
    <t>fHWXRxB3UqU</t>
  </si>
  <si>
    <t>2015-09-10T18:39:19Z</t>
  </si>
  <si>
    <t>MapReduce Tutorial For Beginners | MapReduce In Hadoop | What is MapReduce |Simplilearn</t>
  </si>
  <si>
    <t>K3VoYweflHc</t>
  </si>
  <si>
    <t>2015-09-08T06:51:14Z</t>
  </si>
  <si>
    <t>Opportunity, Options &amp; Benefits Of Web Analytics | Web Analytics Tutorial</t>
  </si>
  <si>
    <t>BO0gKzOMccM</t>
  </si>
  <si>
    <t>2015-09-08T05:30:32Z</t>
  </si>
  <si>
    <t>What is Conversion Optimization | Conversion Optimization Training Video</t>
  </si>
  <si>
    <t>6EDlKEHxcoU</t>
  </si>
  <si>
    <t>2015-09-07T14:22:51Z</t>
  </si>
  <si>
    <t>Social Media Tutorial Video | Social Media Online Video Training</t>
  </si>
  <si>
    <t>IhI1HKJUbic</t>
  </si>
  <si>
    <t>2015-09-07T13:25:34Z</t>
  </si>
  <si>
    <t>Online Social Media Training Video | The Importance of Social Media</t>
  </si>
  <si>
    <t>hNDktpZKtLk</t>
  </si>
  <si>
    <t>2015-09-07T09:50:37Z</t>
  </si>
  <si>
    <t>Introduction To PPC Certification Training | Simplilearn</t>
  </si>
  <si>
    <t>Qy1VVQQKTY4</t>
  </si>
  <si>
    <t>2015-09-07T07:13:19Z</t>
  </si>
  <si>
    <t>Introduction To SEO Certification Training | Simplilearn</t>
  </si>
  <si>
    <t>pymZel4iwbg</t>
  </si>
  <si>
    <t>2015-09-03T06:59:45Z</t>
  </si>
  <si>
    <t>7 Best Practices of PPC That Will Destroy Your Account | Simplilearn Webinar</t>
  </si>
  <si>
    <t>PT1H16M12S</t>
  </si>
  <si>
    <t>_mqc5diOQAI</t>
  </si>
  <si>
    <t>2015-09-03T06:55:44Z</t>
  </si>
  <si>
    <t>Pivot Tables For The Search Marketer | Simplilearn Webinar</t>
  </si>
  <si>
    <t>PT1H1M42S</t>
  </si>
  <si>
    <t>E6eTzSqZ7ZM</t>
  </si>
  <si>
    <t>2015-08-27T05:07:16Z</t>
  </si>
  <si>
    <t>An Introduction to PPC Foundations by Brad Geddes | What is Pay Per Click?</t>
  </si>
  <si>
    <t>HbyKd588sxw</t>
  </si>
  <si>
    <t>An introduction to Conversion Optimization by Bryan Eisenberg</t>
  </si>
  <si>
    <t>StJBJ5qt7iI</t>
  </si>
  <si>
    <t>An introduction to SEO Foundations by Danny Dover | Search Engine Optimization Training</t>
  </si>
  <si>
    <t>BuEYkI2_b5I</t>
  </si>
  <si>
    <t>2015-08-27T05:05:46Z</t>
  </si>
  <si>
    <t>Introduction To Web Analytics Certification Training | Simplilearn</t>
  </si>
  <si>
    <t>KqAI8P51AG0</t>
  </si>
  <si>
    <t>2015-08-21T07:58:15Z</t>
  </si>
  <si>
    <t>Salesforce Certification Training | Salesforce Tutorials For Beginners | Simplilearn</t>
  </si>
  <si>
    <t>qttRdmpScHU</t>
  </si>
  <si>
    <t>2015-08-20T12:47:35Z</t>
  </si>
  <si>
    <t>How Can Salesforce Help To Transform Business Into A Sales Powerhouse</t>
  </si>
  <si>
    <t>PT1H6M39S</t>
  </si>
  <si>
    <t>IHByzoT7DrM</t>
  </si>
  <si>
    <t>2015-08-13T13:56:23Z</t>
  </si>
  <si>
    <t>Simplilearn's All Access Online Classroom Season Pass</t>
  </si>
  <si>
    <t>nMbqZfCGbkI</t>
  </si>
  <si>
    <t>2015-08-05T09:39:04Z</t>
  </si>
  <si>
    <t>Introduction To Data Science With R, SAS &amp; Excel | Simplilearn</t>
  </si>
  <si>
    <t>I9Spy0PY-kg</t>
  </si>
  <si>
    <t>2015-08-05T09:31:34Z</t>
  </si>
  <si>
    <t>Introduction to Content Marketing Certification Training | What is Content Marketing | Simplilearn</t>
  </si>
  <si>
    <t>C1PqHCrYVII</t>
  </si>
  <si>
    <t>2015-08-05T08:19:46Z</t>
  </si>
  <si>
    <t>Introduction to Mobile Marketing Certification Training | Simplilearn</t>
  </si>
  <si>
    <t>cOCWyVpn6BI</t>
  </si>
  <si>
    <t>2015-08-05T08:08:48Z</t>
  </si>
  <si>
    <t>Introduction to Search Engine Optimization (SEO) Certification Training</t>
  </si>
  <si>
    <t>GLKn0Yv5Lw8</t>
  </si>
  <si>
    <t>2015-08-05T07:49:56Z</t>
  </si>
  <si>
    <t>Introduction to Pay Per Click (PPC) Certification Training</t>
  </si>
  <si>
    <t>x4aWLB9mZcI</t>
  </si>
  <si>
    <t>2015-08-05T07:39:37Z</t>
  </si>
  <si>
    <t>Introduction Online Marketing Fundamentals Certification Training | Simplilearn</t>
  </si>
  <si>
    <t>Qtgan7VKC1c</t>
  </si>
  <si>
    <t>2015-08-05T07:10:45Z</t>
  </si>
  <si>
    <t>Introduction to Conversion Optimization Certification Training</t>
  </si>
  <si>
    <t>Ej94Ab29cD8</t>
  </si>
  <si>
    <t>2015-08-05T07:06:12Z</t>
  </si>
  <si>
    <t>Introduction to Web Analytics Certification Training | What is Web Analytics</t>
  </si>
  <si>
    <t>6VCId5CaEuI</t>
  </si>
  <si>
    <t>2015-08-05T06:52:46Z</t>
  </si>
  <si>
    <t>Introduction to Social Media Certification Training</t>
  </si>
  <si>
    <t>txNcCpUgOEg</t>
  </si>
  <si>
    <t>2015-08-05T06:46:00Z</t>
  </si>
  <si>
    <t>Introduction to Online Marketing Certification Training | Simplilearn</t>
  </si>
  <si>
    <t>XSCe1IiwcIw</t>
  </si>
  <si>
    <t>2015-08-04T13:26:24Z</t>
  </si>
  <si>
    <t>PMPÂ® vs PRINCE2Â® vs CAPMÂ® | Project Management Tutorial | Simplilearn</t>
  </si>
  <si>
    <t>Jbe8RpTq_eY</t>
  </si>
  <si>
    <t>2015-08-01T11:31:13Z</t>
  </si>
  <si>
    <t>Introduction to CompTIA Network+ Certification Training | What is CompTIA Network+?</t>
  </si>
  <si>
    <t>T8jo-WRjlhU</t>
  </si>
  <si>
    <t>2015-08-01T11:25:01Z</t>
  </si>
  <si>
    <t>Introduction to CompTIA Linux+ Certification Training</t>
  </si>
  <si>
    <t>XLIJ6i2ts5k</t>
  </si>
  <si>
    <t>2015-08-01T11:18:54Z</t>
  </si>
  <si>
    <t>Introduction to CompTIA CDIA+ Certification Training | What is CompTIA CDIA+?</t>
  </si>
  <si>
    <t>IpM57IK15ao</t>
  </si>
  <si>
    <t>2015-08-01T11:14:49Z</t>
  </si>
  <si>
    <t>Introduction to Citrix XenServer 6.0 Administration - CXS 203 Certification Training</t>
  </si>
  <si>
    <t>sJNPDHTU_34</t>
  </si>
  <si>
    <t>2015-08-01T11:08:52Z</t>
  </si>
  <si>
    <t>Introduction to Citrix XenApp 6.5 Administration - CXA 206 Certification Training</t>
  </si>
  <si>
    <t>fkGHEql7TTE</t>
  </si>
  <si>
    <t>2015-08-01T11:02:00Z</t>
  </si>
  <si>
    <t>Introduction to Citrix XenDesktop 5 Administration - CXD 202 Certification Training</t>
  </si>
  <si>
    <t>yH7L1wiaFEw</t>
  </si>
  <si>
    <t>2015-08-01T10:43:57Z</t>
  </si>
  <si>
    <t>Introduction to CompTIA Project+ Certification Training</t>
  </si>
  <si>
    <t>ZyX59ZhmT7A</t>
  </si>
  <si>
    <t>2015-08-01T10:38:25Z</t>
  </si>
  <si>
    <t>Introduction to CompTIA Security+ SYO-401 Certification | What is CompTIA Security+ SYO-401</t>
  </si>
  <si>
    <t>LDNr77sgK2Q</t>
  </si>
  <si>
    <t>2015-08-01T10:31:34Z</t>
  </si>
  <si>
    <t>Introduction to CISSP | CISSP Training Videos</t>
  </si>
  <si>
    <t>fpYEiI5rpoI</t>
  </si>
  <si>
    <t>2015-08-01T10:22:40Z</t>
  </si>
  <si>
    <t>Introduction To CompTIA A+ 220-801 And 220-802 Certification Training | Simplilearn</t>
  </si>
  <si>
    <t>A1MwcE_wEKM</t>
  </si>
  <si>
    <t>2015-08-01T10:12:33Z</t>
  </si>
  <si>
    <t>Introduction to CompTIA Server+ Certification Training</t>
  </si>
  <si>
    <t>EiLDg_l3xfM</t>
  </si>
  <si>
    <t>2015-08-01T09:55:16Z</t>
  </si>
  <si>
    <t>CCNA Security-Implementing CISCO IOS Network Security Certification Training</t>
  </si>
  <si>
    <t>IQOE66ZftZY</t>
  </si>
  <si>
    <t>2015-08-01T08:53:58Z</t>
  </si>
  <si>
    <t>Introduction to CCBA Certification Training | What is CCBA</t>
  </si>
  <si>
    <t>wKANzDPkDsQ</t>
  </si>
  <si>
    <t>2015-08-01T08:07:40Z</t>
  </si>
  <si>
    <t>Introduction to CompTIA Strata Certification Training | What is CompTIA Strata?</t>
  </si>
  <si>
    <t>WIxWdeljZMY</t>
  </si>
  <si>
    <t>2015-08-01T07:40:05Z</t>
  </si>
  <si>
    <t>Introduction to EC-Council Certified Security Analyst Certification Training</t>
  </si>
  <si>
    <t>Cdx9WsDyHIE</t>
  </si>
  <si>
    <t>2015-07-31T13:31:29Z</t>
  </si>
  <si>
    <t>Introduction to Finance for Non-Financial Professionals Certification Training</t>
  </si>
  <si>
    <t>UO6X0LWIe9Y</t>
  </si>
  <si>
    <t>2015-07-31T13:14:10Z</t>
  </si>
  <si>
    <t>Implementing Data Warehouse MS SQL 2012 Certification Training</t>
  </si>
  <si>
    <t>6HZgjaGPYR8</t>
  </si>
  <si>
    <t>2015-07-31T12:14:43Z</t>
  </si>
  <si>
    <t>Introduction to Querying Microsoft SQL Server 2012 Certification Training</t>
  </si>
  <si>
    <t>FigjQK6sBbc</t>
  </si>
  <si>
    <t>2015-07-31T11:50:51Z</t>
  </si>
  <si>
    <t>Introduction to Administering MS SQL server 2012 Databases Certification Training</t>
  </si>
  <si>
    <t>2015-07-31T10:29:56Z</t>
  </si>
  <si>
    <t>Introduction to Software Estimation Certification | What is Software Estimation?</t>
  </si>
  <si>
    <t>p7GL6OPlP2U</t>
  </si>
  <si>
    <t>2015-07-31T08:08:53Z</t>
  </si>
  <si>
    <t>Introduction to Advanced Solutions of MS SharePoint Server 2013 Certification Training</t>
  </si>
  <si>
    <t>3rbywyWL0sk</t>
  </si>
  <si>
    <t>2015-07-31T07:45:04Z</t>
  </si>
  <si>
    <t>Introduction to Administering Windows Server 2012 - R2 Certification Training</t>
  </si>
  <si>
    <t>RWN3zKrADWE</t>
  </si>
  <si>
    <t>2015-07-31T07:34:21Z</t>
  </si>
  <si>
    <t>Introduction to Database Fundamentals Certification Training</t>
  </si>
  <si>
    <t>KnWich7zAuw</t>
  </si>
  <si>
    <t>2015-07-31T07:22:54Z</t>
  </si>
  <si>
    <t>Introduction to Configuring Windows 7 Certification Training</t>
  </si>
  <si>
    <t>DFXBTYT5_KM</t>
  </si>
  <si>
    <t>2015-07-31T06:48:33Z</t>
  </si>
  <si>
    <t>Introduction to Apache Cassandra Certification Training | What is Apache Cassandra</t>
  </si>
  <si>
    <t>zmpsm8HUobY</t>
  </si>
  <si>
    <t>2015-07-30T13:13:07Z</t>
  </si>
  <si>
    <t>Android App Development Training | Android Tutorial for Beginners | Android Basics</t>
  </si>
  <si>
    <t>uXbbBdtdF_c</t>
  </si>
  <si>
    <t>2015-07-30T10:43:21Z</t>
  </si>
  <si>
    <t>CCNP TSHOOT -Troubleshooting &amp; Maintaining CISCO IP Networks Certification Training</t>
  </si>
  <si>
    <t>hNf46E2fvy4</t>
  </si>
  <si>
    <t>2015-07-30T09:54:25Z</t>
  </si>
  <si>
    <t>What is Big Data | Why Big Data | Big Data Tutorial For Beginners | Simplilearn</t>
  </si>
  <si>
    <t>Fm5TfHqIGL4</t>
  </si>
  <si>
    <t>2015-07-30T09:30:06Z</t>
  </si>
  <si>
    <t>CCNA Voice-ICOMMV8-Introducing Cisco Voice &amp; Unified Communications Certification Training</t>
  </si>
  <si>
    <t>Bnf6kMbJ-6Y</t>
  </si>
  <si>
    <t>2015-07-30T07:55:29Z</t>
  </si>
  <si>
    <t>Introduction To CISA Certification Training | Simplilearn</t>
  </si>
  <si>
    <t>U00wWkOJZjY</t>
  </si>
  <si>
    <t>2015-07-30T06:21:47Z</t>
  </si>
  <si>
    <t>Introduction to MSP Certification Training | Managing Successful Programmes Tutorial</t>
  </si>
  <si>
    <t>bgxbKpL394s</t>
  </si>
  <si>
    <t>2015-07-29T14:08:33Z</t>
  </si>
  <si>
    <t>Introduction to Oracle Database 11g Certified Associate | OCA Certification Training</t>
  </si>
  <si>
    <t>6cIppmnzL6M</t>
  </si>
  <si>
    <t>2015-07-29T12:17:50Z</t>
  </si>
  <si>
    <t>Introduction To SAS Base Programming Certification | Simplilearn</t>
  </si>
  <si>
    <t>kTApFfEnClA</t>
  </si>
  <si>
    <t>2015-07-29T11:51:23Z</t>
  </si>
  <si>
    <t>Introduction To TOGAF 9.1 Certification Training | Simplilearn</t>
  </si>
  <si>
    <t>fzRdhsGcyfE</t>
  </si>
  <si>
    <t>2015-07-29T11:15:06Z</t>
  </si>
  <si>
    <t>Introduction to VMware vSphere 5 Certification Training</t>
  </si>
  <si>
    <t>kOwVBm0wv9o</t>
  </si>
  <si>
    <t>2015-07-24T13:37:48Z</t>
  </si>
  <si>
    <t>Introduction To Service Management Lifecycle | ITILÂ® Training Video</t>
  </si>
  <si>
    <t>PT1H2M47S</t>
  </si>
  <si>
    <t>IenaxY442e4</t>
  </si>
  <si>
    <t>2015-07-23T14:25:35Z</t>
  </si>
  <si>
    <t>Six Sigma Green Belt Training Video | Six Sigma Tutorial Videos Part 2</t>
  </si>
  <si>
    <t>PT1H33M58S</t>
  </si>
  <si>
    <t>4oJhV0al6HQ</t>
  </si>
  <si>
    <t>2015-07-23T12:53:21Z</t>
  </si>
  <si>
    <t>Six Sigma Green Belt Training Video | Six Sigma Tutorial Videos Part 1</t>
  </si>
  <si>
    <t>PT48M</t>
  </si>
  <si>
    <t>qqZbqJ3PLkc</t>
  </si>
  <si>
    <t>2015-07-23T11:00:14Z</t>
  </si>
  <si>
    <t>Microsoft Excel 2013 Intermediate Tutorial Video | MOS Certification Training</t>
  </si>
  <si>
    <t>l8oToBCF3wc</t>
  </si>
  <si>
    <t>2015-07-23T07:05:33Z</t>
  </si>
  <si>
    <t>Microsoft Project 2013 Tutorial | MS Project 2013 Online Training Video</t>
  </si>
  <si>
    <t>PT49M40S</t>
  </si>
  <si>
    <t>cOXwi2T3lvY</t>
  </si>
  <si>
    <t>2015-07-22T14:46:49Z</t>
  </si>
  <si>
    <t>CSM Training Video | Certified Scrum Master Tutorial</t>
  </si>
  <si>
    <t>WjS1_AU-oSY</t>
  </si>
  <si>
    <t>2015-07-22T14:23:41Z</t>
  </si>
  <si>
    <t>Microsoft Excel 2013 Foundation Training Video | MOS Foundation Excel 2013 Tutorials</t>
  </si>
  <si>
    <t>bBxeXC8K8lM</t>
  </si>
  <si>
    <t>2015-07-22T12:48:41Z</t>
  </si>
  <si>
    <t>PRINCE2Â® Foundation Training Videos | PRINCE2Â® Certification Training | Simplilearn</t>
  </si>
  <si>
    <t>PT1H29M46S</t>
  </si>
  <si>
    <t>r48kVDfkgTs</t>
  </si>
  <si>
    <t>2015-07-21T11:56:36Z</t>
  </si>
  <si>
    <t>Introduction To MSPÂ® Certification Training | Simplilearn</t>
  </si>
  <si>
    <t>20Neb7zkHVQ</t>
  </si>
  <si>
    <t>2015-07-15T13:04:18Z</t>
  </si>
  <si>
    <t>Introduction To Business Analytics With R | Data Science With R Training</t>
  </si>
  <si>
    <t>4u04FcVYD2c</t>
  </si>
  <si>
    <t>2015-07-07T10:30:04Z</t>
  </si>
  <si>
    <t>Free CISSP Training Videos | CISSP Tutorial Online Part 3</t>
  </si>
  <si>
    <t>XghDe7VlVxo</t>
  </si>
  <si>
    <t>2015-07-03T13:10:37Z</t>
  </si>
  <si>
    <t>Free CISSP Training Video | CISSP Tutorial Online Part 2</t>
  </si>
  <si>
    <t>JWqd_qaR81g</t>
  </si>
  <si>
    <t>2015-07-02T14:41:18Z</t>
  </si>
  <si>
    <t>Free CISSP Training Video | CISSP Tutorial Online Part 1</t>
  </si>
  <si>
    <t>PT1H21M6S</t>
  </si>
  <si>
    <t>CKLzDWMsQGM</t>
  </si>
  <si>
    <t>2015-06-29T14:56:55Z</t>
  </si>
  <si>
    <t>What is Big Data | What Is Hadoop and Big Data | Big Data Tutorial For Beginners | Simplilearn</t>
  </si>
  <si>
    <t>PT52M20S</t>
  </si>
  <si>
    <t>ENQyVRhCV1A</t>
  </si>
  <si>
    <t>2015-06-05T11:15:00Z</t>
  </si>
  <si>
    <t>10 Ways to Market Your Project by Elizabeth Harrin | Tips to Market the Project</t>
  </si>
  <si>
    <t>PT52M45S</t>
  </si>
  <si>
    <t>Q_mwCB-6RqI</t>
  </si>
  <si>
    <t>2015-04-28T11:58:23Z</t>
  </si>
  <si>
    <t>Simplilearn.com User Flow | World's Leading Certification Training Provider</t>
  </si>
  <si>
    <t>opb3yIxKVyg</t>
  </si>
  <si>
    <t>2015-04-28T10:29:17Z</t>
  </si>
  <si>
    <t>Introduction to LVC Training | What is LVC Training? | Online Distance Learning</t>
  </si>
  <si>
    <t>nO16DP4XCS4</t>
  </si>
  <si>
    <t>2015-04-28T09:38:42Z</t>
  </si>
  <si>
    <t>What is Live Virtual Class | Advantages of LVC Training</t>
  </si>
  <si>
    <t>ad9uvINcgek</t>
  </si>
  <si>
    <t>2015-04-27T14:49:49Z</t>
  </si>
  <si>
    <t>Introduction To COBIT 5 Certification Training | Simplilearn</t>
  </si>
  <si>
    <t>LpcmA2j8ttg</t>
  </si>
  <si>
    <t>2015-04-27T11:40:23Z</t>
  </si>
  <si>
    <t>Introduction To Data Science with SAS and Excel Certification | Simplilearn</t>
  </si>
  <si>
    <t>qU65WE6U9GY</t>
  </si>
  <si>
    <t>2015-04-10T05:08:34Z</t>
  </si>
  <si>
    <t>Free Six Sigma Training Video | Six Sigma Green Belt Video Tutorial Part 2</t>
  </si>
  <si>
    <t>PT2H57M36S</t>
  </si>
  <si>
    <t>fV4wT8pkhAo</t>
  </si>
  <si>
    <t>2015-04-08T15:23:02Z</t>
  </si>
  <si>
    <t>Free Six Sigma Tutorial | Six Sigma Green Belt Training Part 1</t>
  </si>
  <si>
    <t>PT2H48M51S</t>
  </si>
  <si>
    <t>LnmThKII13k</t>
  </si>
  <si>
    <t>2015-04-08T14:56:47Z</t>
  </si>
  <si>
    <t>Salesforce Developer Training Videos For Beginners | Salesforce Developer Tutorial | Simplilearn</t>
  </si>
  <si>
    <t>PT3H12M54S</t>
  </si>
  <si>
    <t>5B4fhwH5A-w</t>
  </si>
  <si>
    <t>2015-03-23T07:03:58Z</t>
  </si>
  <si>
    <t>What Is Online Marketing | Online Marketing For Beginners | Online Marketing Tutorial | Simplilearn</t>
  </si>
  <si>
    <t>iMcJatEfIAM</t>
  </si>
  <si>
    <t>2015-03-20T15:34:37Z</t>
  </si>
  <si>
    <t>Why Salesforce Is Good For Your Career | Salesforce Developer Training Video | Simplilearn</t>
  </si>
  <si>
    <t>SsA957PaAkA</t>
  </si>
  <si>
    <t>2015-03-20T15:27:22Z</t>
  </si>
  <si>
    <t>Learn Web Designing | How to Become a Web Designer | Web Designing Tutorials</t>
  </si>
  <si>
    <t>3UK8ARg_xm4</t>
  </si>
  <si>
    <t>2015-03-20T14:49:25Z</t>
  </si>
  <si>
    <t>Introduction to Web Development | How to become a Web Developer? | Learn Web Development</t>
  </si>
  <si>
    <t>8jn1mn8yzhI</t>
  </si>
  <si>
    <t>2015-03-20T14:34:17Z</t>
  </si>
  <si>
    <t>Introduction to Programming | Online Training and Certification in Programming</t>
  </si>
  <si>
    <t>VjjKYeTsSEw</t>
  </si>
  <si>
    <t>2015-03-19T04:57:32Z</t>
  </si>
  <si>
    <t>Introduction to Game Development | Game Development Career Path</t>
  </si>
  <si>
    <t>I7BqYpwS9J0</t>
  </si>
  <si>
    <t>2014-11-26T15:29:02Z</t>
  </si>
  <si>
    <t>Troubleshooting AAA for Authentication and VLANs | CCNP Video Tutorials | CCNP Online Training</t>
  </si>
  <si>
    <t>99auzaCygVM</t>
  </si>
  <si>
    <t>2014-11-26T13:18:05Z</t>
  </si>
  <si>
    <t>Trouble Shooting Internet Protocol Version 6 | IPv6 Routing Protocols | CCNP Classroom Training</t>
  </si>
  <si>
    <t>QSoZfo3F-po</t>
  </si>
  <si>
    <t>2014-11-26T13:09:34Z</t>
  </si>
  <si>
    <t>Troubleshooting Voice and Video | CCNP Certification Course Online | CCNP Tutorial Videos</t>
  </si>
  <si>
    <t>eOiXJ9V3wvQ</t>
  </si>
  <si>
    <t>2014-11-26T13:05:38Z</t>
  </si>
  <si>
    <t>Troubleshooting NAT | Troubleshooting Dynamic Host Configuration Protocol | CISCO Training</t>
  </si>
  <si>
    <t>zjOMSsUaPAQ</t>
  </si>
  <si>
    <t>2014-11-26T13:00:58Z</t>
  </si>
  <si>
    <t>What is Troubleshooting Security? | CCNP Video Tutorials | CCNP Online Certification Course</t>
  </si>
  <si>
    <t>eTQ-dU4t3A4</t>
  </si>
  <si>
    <t>2014-11-26T12:55:50Z</t>
  </si>
  <si>
    <t>Troubleshooting Router/Switch Performance | Logging and SNMP Severity Levels | Online CCNP Training</t>
  </si>
  <si>
    <t>BZN6S9pLSU4</t>
  </si>
  <si>
    <t>2014-11-26T11:42:02Z</t>
  </si>
  <si>
    <t>Introduction InterVLAN Routing | Troubleshooting InterVLAN Routing | What is TroubleShoot CEF?</t>
  </si>
  <si>
    <t>wdQyV1lfS-M</t>
  </si>
  <si>
    <t>2014-11-26T11:18:23Z</t>
  </si>
  <si>
    <t>Troubleshooting High Availability First Hop Redundancy Protocol CCNP Training Course</t>
  </si>
  <si>
    <t>lbdEjHZZDn8</t>
  </si>
  <si>
    <t>2014-11-26T10:41:04Z</t>
  </si>
  <si>
    <t>Troubleshooting Spanning Tree and VLAN | Private Virtual Local Area Networks | What is Trunking?</t>
  </si>
  <si>
    <t>t346KaYbg6g</t>
  </si>
  <si>
    <t>2014-11-26T10:37:12Z</t>
  </si>
  <si>
    <t>What is Network Monitoring? | Remote Access Methods | Requirement for Telnet on the Target Device</t>
  </si>
  <si>
    <t>xRsyczaXN64</t>
  </si>
  <si>
    <t>2014-11-26T10:33:34Z</t>
  </si>
  <si>
    <t>How to Restore Operation after Failure? | IOS Device Maintenance | CCNP Course Tips</t>
  </si>
  <si>
    <t>IFwFqCIUj6Y</t>
  </si>
  <si>
    <t>2014-11-26T10:27:38Z</t>
  </si>
  <si>
    <t>Troubleshooting Methods | CCNP Certification Training Videos | CCNP Tutorials by Simplilearn</t>
  </si>
  <si>
    <t>ZjYPecA0R-0</t>
  </si>
  <si>
    <t>2014-11-26T10:13:37Z</t>
  </si>
  <si>
    <t>Virtual Router Redundancy Protocol | What is GLBP? | Master Router Election</t>
  </si>
  <si>
    <t>YcUOc33t6mY</t>
  </si>
  <si>
    <t>2014-11-26T09:53:35Z</t>
  </si>
  <si>
    <t>What is Hot Stand By Router Protocol? | CCNP Routing and Switching Course | What is Resiliency?</t>
  </si>
  <si>
    <t>gqVbVR8UmcY</t>
  </si>
  <si>
    <t>2014-11-26T09:43:25Z</t>
  </si>
  <si>
    <t>Consideration For Wireless, VoIP, and Video | Cisco Certified Network Professional Training</t>
  </si>
  <si>
    <t>axdg00kJ3e4</t>
  </si>
  <si>
    <t>2014-11-26T09:32:14Z</t>
  </si>
  <si>
    <t>What is Layer 2 Security? | What is Port Security? | CCNP Video Tutorials</t>
  </si>
  <si>
    <t>9BonAuU_j3M</t>
  </si>
  <si>
    <t>2014-11-26T06:51:54Z</t>
  </si>
  <si>
    <t>What is Advanced Spanning Tree? | How to Configure Root Bridge? | Common Spanning Tree (CST)</t>
  </si>
  <si>
    <t>z810tuLbwSQ</t>
  </si>
  <si>
    <t>2014-11-26T06:08:37Z</t>
  </si>
  <si>
    <t>What is Traditional Spanning Tree? | Spanning Tree Protocol (STP) | STP Versions</t>
  </si>
  <si>
    <t>iSh70hDcjNc</t>
  </si>
  <si>
    <t>2014-11-26T06:02:24Z</t>
  </si>
  <si>
    <t>CCNP Video Tutorials | What is Link Aggregation? | How to Increase Bandwidth?</t>
  </si>
  <si>
    <t>3AAVlauX_NE</t>
  </si>
  <si>
    <t>2014-11-26T05:59:05Z</t>
  </si>
  <si>
    <t>Virtual Local Area Network Trunking Protocol | VTP Modes Configuration | CCNP Course Videos</t>
  </si>
  <si>
    <t>m3fRr1FLVrE</t>
  </si>
  <si>
    <t>2014-11-26T05:53:58Z</t>
  </si>
  <si>
    <t>Introduction to VLAN | Virtual Local Area Networks (VLAN) and Trunks | CCNP Training Online</t>
  </si>
  <si>
    <t>pc6v8CZSUZI</t>
  </si>
  <si>
    <t>2014-11-26T05:48:02Z</t>
  </si>
  <si>
    <t>Introduction to CCNP Switch 642-813 | Switch Port Configuration | Multilayer Switch Forwarding</t>
  </si>
  <si>
    <t>wfdHinxAq_I</t>
  </si>
  <si>
    <t>2014-11-26T05:43:25Z</t>
  </si>
  <si>
    <t>Introduction to CCNP ROUTE 642-813 | Switch Architecture and Operation | CCNP Online Training</t>
  </si>
  <si>
    <t>JgSfxhyxswc</t>
  </si>
  <si>
    <t>2014-11-26T05:38:03Z</t>
  </si>
  <si>
    <t>What is Branch Office Implementation? | Protocols used in DSL | What is DHCP Relay?</t>
  </si>
  <si>
    <t>jONH76BgNdU</t>
  </si>
  <si>
    <t>2014-11-26T05:33:46Z</t>
  </si>
  <si>
    <t>CCNP TSHOOT 642-832 | IPv6 to/from IPv4 | CCNP Tutorials</t>
  </si>
  <si>
    <t>fmwvAGe7BKs</t>
  </si>
  <si>
    <t>2014-11-26T05:28:57Z</t>
  </si>
  <si>
    <t>What is IPv6 Routing? | Advantages of IPv6 Over IPv4 | CCNP Training Videos</t>
  </si>
  <si>
    <t>MGgFkBdUGRs</t>
  </si>
  <si>
    <t>2014-11-26T05:19:57Z</t>
  </si>
  <si>
    <t>What is Redistribution? | CCNP Course Tips | CCNP Exam Prep Class |CCNP Concepts</t>
  </si>
  <si>
    <t>OX3uee1BtYI</t>
  </si>
  <si>
    <t>2014-11-26T05:14:31Z</t>
  </si>
  <si>
    <t>What is Layer 3 Path Control? | CCNP Course Video Tutorials | CCNP Classroom Training</t>
  </si>
  <si>
    <t>7guXVK9emPg</t>
  </si>
  <si>
    <t>2014-11-19T10:35:13Z</t>
  </si>
  <si>
    <t>What is Exterior Border Gateway Protocol? | CCNP Online Training | CCNP Tutorial Videos</t>
  </si>
  <si>
    <t>qfM6zujOw-E</t>
  </si>
  <si>
    <t>2014-11-19T08:30:01Z</t>
  </si>
  <si>
    <t>Introduction to OSPF | CCNP Online Certification Course | CCNP Video Tutorials</t>
  </si>
  <si>
    <t>OQk3kdcW46k</t>
  </si>
  <si>
    <t>2014-11-19T08:22:47Z</t>
  </si>
  <si>
    <t>Cisco Certified Network Professional Certification | Enhanced Interior Gateway Routing Protocol</t>
  </si>
  <si>
    <t>Y3BpgwiOPk8</t>
  </si>
  <si>
    <t>2014-11-19T08:07:43Z</t>
  </si>
  <si>
    <t>Introduction to CCNP ROUTE 642-902 | Static Routes and Administrative Distance | CCNP Training</t>
  </si>
  <si>
    <t>7avqRi9eo-4</t>
  </si>
  <si>
    <t>2014-11-19T07:57:28Z</t>
  </si>
  <si>
    <t>CCNP TSHOOT 642-832 | Network Maintenance | Cisco Lifecycle Services Model</t>
  </si>
  <si>
    <t>UqoqaMWwd0A</t>
  </si>
  <si>
    <t>2014-11-14T15:39:36Z</t>
  </si>
  <si>
    <t>What is Troubleshooting? | Routing and Switching Lessons | CCNA Tutorial Videos</t>
  </si>
  <si>
    <t>VLC1Okg63cw</t>
  </si>
  <si>
    <t>2014-11-14T15:28:46Z</t>
  </si>
  <si>
    <t>What is WAN? | Wide Area Networks | Types of VPNs | Learn Cisco Concepts</t>
  </si>
  <si>
    <t>1oei-virMOs</t>
  </si>
  <si>
    <t>2014-11-14T15:22:20Z</t>
  </si>
  <si>
    <t>What is AOSPF? | Advanced Open Short Path First | CISCO Online Video Tutorials</t>
  </si>
  <si>
    <t>L0HvKXaA-BE</t>
  </si>
  <si>
    <t>2014-11-14T15:14:39Z</t>
  </si>
  <si>
    <t>What is OSPF? | Open Short Path First | CCNA Routing and Switching Lessons</t>
  </si>
  <si>
    <t>eaYYApJPKCs</t>
  </si>
  <si>
    <t>2014-11-14T15:03:23Z</t>
  </si>
  <si>
    <t>Enhanced Interior Gateway Routing Protocol | CCNA Training and Certification Online</t>
  </si>
  <si>
    <t>sUUqPfUIzQI</t>
  </si>
  <si>
    <t>2014-11-14T14:54:51Z</t>
  </si>
  <si>
    <t>Internet Protocol Version 6 | How to Convert Decimal to Hexadecimal? | CCNA Video Tutorials</t>
  </si>
  <si>
    <t>MCJVCk3cNqY</t>
  </si>
  <si>
    <t>2014-11-14T13:54:30Z</t>
  </si>
  <si>
    <t>What is NAT? | Network Address Translation | Limitations of NAT? | Cisco Firewalls</t>
  </si>
  <si>
    <t>QU3TyywG61I</t>
  </si>
  <si>
    <t>2014-11-14T13:47:17Z</t>
  </si>
  <si>
    <t>What is Spanning Tree? | What is EtherChannel? | CCNA Routing and Switching Course</t>
  </si>
  <si>
    <t>kSfXwHN9rXk</t>
  </si>
  <si>
    <t>2014-11-14T13:39:16Z</t>
  </si>
  <si>
    <t>VLANs and Inter VLAN Routing | What is VLAN? | CCNA Switching and Routing Tutorial Video</t>
  </si>
  <si>
    <t>gonwleoCUvo</t>
  </si>
  <si>
    <t>2014-11-14T13:28:07Z</t>
  </si>
  <si>
    <t>What is Layer 2 Switching? | What is Collision Domain Hub? | CCNA Training Online</t>
  </si>
  <si>
    <t>_EVPunxm_3c</t>
  </si>
  <si>
    <t>2014-11-14T13:15:17Z</t>
  </si>
  <si>
    <t>What is Layer 2 Security? | What is ACL? | Access Control Lists | CISCO Tutorials</t>
  </si>
  <si>
    <t>ciicRzccYzE</t>
  </si>
  <si>
    <t>2014-11-14T12:24:04Z</t>
  </si>
  <si>
    <t>How to Manage Cisco Devices? | Internal Components of CISCO Devices | CISCO Certification</t>
  </si>
  <si>
    <t>E7hza6cby4k</t>
  </si>
  <si>
    <t>2014-11-14T12:12:50Z</t>
  </si>
  <si>
    <t>What is Internet Protocol Routing? | What is IP Routing? | CISCO Certification Courses</t>
  </si>
  <si>
    <t>FfpoQqquRq0</t>
  </si>
  <si>
    <t>2014-11-14T12:02:15Z</t>
  </si>
  <si>
    <t>How to Manage a Cisco internetwork? | What is Network Architecture? | CCNA Routing and Switching</t>
  </si>
  <si>
    <t>8c_Hi4NeKeg</t>
  </si>
  <si>
    <t>2014-11-14T11:37:06Z</t>
  </si>
  <si>
    <t>CISCO Internetwork Operating System | CCNA Classroom Training | CCNA Certification Training</t>
  </si>
  <si>
    <t>tWAr_qUTYlQ</t>
  </si>
  <si>
    <t>2014-11-14T08:06:56Z</t>
  </si>
  <si>
    <t>Learn Troubleshooting TCP/IP | What is VLSMs? | CCNA Online Training Video</t>
  </si>
  <si>
    <t>mVHBCm-Lvl0</t>
  </si>
  <si>
    <t>2014-11-13T13:33:59Z</t>
  </si>
  <si>
    <t>What is IPv4 Addressing and Subnetting? | What is IP Address? | CCNA Tutorial Videos</t>
  </si>
  <si>
    <t>_4X2mAttpWA</t>
  </si>
  <si>
    <t>2014-11-13T11:41:34Z</t>
  </si>
  <si>
    <t>Introduction to TCP/IP | CCNA Online Certification Course | CCNA Video Tutorials</t>
  </si>
  <si>
    <t>ClK9rqaKIZU</t>
  </si>
  <si>
    <t>2014-11-13T10:16:44Z</t>
  </si>
  <si>
    <t>CCNA Routing and Switching Lessons | Learn The Fundamentals of Networking | Cisco Tutorials</t>
  </si>
  <si>
    <t>mrJjKFJ3-40</t>
  </si>
  <si>
    <t>2014-11-06T16:23:34Z</t>
  </si>
  <si>
    <t>Linear Regression Tutorial |Big Data Analytics Tutorial For Beginners|Big Data Training |Simplilearn</t>
  </si>
  <si>
    <t>n5KttJNTwKo</t>
  </si>
  <si>
    <t>2014-11-06T16:15:20Z</t>
  </si>
  <si>
    <t>SAS Studio Tutorials For Beginners | Introduction To SAS For Beginners | SAS Training | Simplilearn</t>
  </si>
  <si>
    <t>aAbtoSuzLMU</t>
  </si>
  <si>
    <t>2014-11-06T16:04:50Z</t>
  </si>
  <si>
    <t>Sampling Techniques | SAS Tutorial For Beginners | SAS Training | Simplilearn</t>
  </si>
  <si>
    <t>7Zlmk1e7JFA</t>
  </si>
  <si>
    <t>2014-11-06T15:59:33Z</t>
  </si>
  <si>
    <t>Who Is A Data Scientist| Data Scientist Roles | Data Analytics For Beginners |Simplilearn</t>
  </si>
  <si>
    <t>ndarcDXW84U</t>
  </si>
  <si>
    <t>2014-11-06T15:45:15Z</t>
  </si>
  <si>
    <t>Logical Programming Tutorial | SAS Tutorial For Beginners | SAS Base Programming | Simplilearn</t>
  </si>
  <si>
    <t>THAs0G2KzaY</t>
  </si>
  <si>
    <t>2014-11-06T15:40:35Z</t>
  </si>
  <si>
    <t>SAS Reporting Tutorial | SAS Reporting Examples | SAS Tutorials For Beginners | Simplilearn</t>
  </si>
  <si>
    <t>gIpqyeG1v8c</t>
  </si>
  <si>
    <t>2014-11-06T15:36:14Z</t>
  </si>
  <si>
    <t>SAS Base Programming Tutorial | SAS Studio Tutorials For Beginners | Simplilearn</t>
  </si>
  <si>
    <t>2014-11-06T15:32:39Z</t>
  </si>
  <si>
    <t>Big Data and Analytics : SAS Base Programmer Video Tutorials</t>
  </si>
  <si>
    <t>3_bSv1xGV6I</t>
  </si>
  <si>
    <t>2014-11-06T15:18:38Z</t>
  </si>
  <si>
    <t>Combining Datasets In SAS | SAS Base Programming Tutorial| SAS Training For Beginners | Simplilearn</t>
  </si>
  <si>
    <t>EEuEipOvUpI</t>
  </si>
  <si>
    <t>2014-11-06T15:12:12Z</t>
  </si>
  <si>
    <t>SAS GUI Interface | SAS Base Programming | SAS Base Training Videos | Simplilearn</t>
  </si>
  <si>
    <t>AfYVPRKLUB4</t>
  </si>
  <si>
    <t>2014-11-06T14:20:36Z</t>
  </si>
  <si>
    <t>Types Of Regression Models | Regression Analysis In R</t>
  </si>
  <si>
    <t>GickhDesjos</t>
  </si>
  <si>
    <t>2014-11-06T14:14:09Z</t>
  </si>
  <si>
    <t>Comprehensive guide for Data Exploration using R - R language tutorial</t>
  </si>
  <si>
    <t>6XX3pX0UXzU</t>
  </si>
  <si>
    <t>2014-11-06T14:01:43Z</t>
  </si>
  <si>
    <t>Statistical Concepts and their Applications In Business Analytics</t>
  </si>
  <si>
    <t>QwLW2nINH8Q</t>
  </si>
  <si>
    <t>2014-11-06T13:58:21Z</t>
  </si>
  <si>
    <t>What is Analytics? | Introduction to Analytics | Different Analytics Stages</t>
  </si>
  <si>
    <t>6ivbs0RKjJo</t>
  </si>
  <si>
    <t>2014-10-29T10:18:41Z</t>
  </si>
  <si>
    <t>Big Data Hadoop Tutorial For Beginners | What Is Big Data? | What is Hadoop? | Simplilearn</t>
  </si>
  <si>
    <t>AVu4JhnQgFg</t>
  </si>
  <si>
    <t>2014-10-29T07:39:24Z</t>
  </si>
  <si>
    <t>Industrial Benefits of Six Sigma | Six Sigma Webinar Video</t>
  </si>
  <si>
    <t>sTeI2SD5DgE</t>
  </si>
  <si>
    <t>2014-10-21T08:36:24Z</t>
  </si>
  <si>
    <t>PT56M35S</t>
  </si>
  <si>
    <t>yzlnYJaMGLY</t>
  </si>
  <si>
    <t>2014-10-06T14:55:23Z</t>
  </si>
  <si>
    <t>Introduction to Certified Six Sigma Green Belt | What is Six Sigma?</t>
  </si>
  <si>
    <t>wMCgjcwD5lA</t>
  </si>
  <si>
    <t>2014-10-03T16:25:02Z</t>
  </si>
  <si>
    <t>Benefits of Six Sigma|Summary of Six Sigma Program|Six Sigma Online Certification | Six Sigma Expert</t>
  </si>
  <si>
    <t>r1AtXfpPnMU</t>
  </si>
  <si>
    <t>2014-07-25T09:58:15Z</t>
  </si>
  <si>
    <t>Krishna Kumar's Simplilearn.com | Young Turks CNBC TV18 | Simplilearn On Young Turks</t>
  </si>
  <si>
    <t>6XItQTd5pwM</t>
  </si>
  <si>
    <t>2014-07-17T14:44:51Z</t>
  </si>
  <si>
    <t>Hadoop Training | Big Data And Hadoop Introduction | What is Big Data And Hadoop? | Simplilearn</t>
  </si>
  <si>
    <t>7ZRZ-4VC5Vw</t>
  </si>
  <si>
    <t>2014-06-19T12:22:44Z</t>
  </si>
  <si>
    <t>MS Project 2013 Teaser | MS Project Sample Video | MS Project Video Tutorial</t>
  </si>
  <si>
    <t>OOBJdYxH-cM</t>
  </si>
  <si>
    <t>2014-06-16T09:41:22Z</t>
  </si>
  <si>
    <t>CBAP | CBAP Online Training|CBAP Video Tutorial| CBAP Training - Part 7</t>
  </si>
  <si>
    <t>6BwPLRMEHBk</t>
  </si>
  <si>
    <t>2014-06-16T09:35:11Z</t>
  </si>
  <si>
    <t>CBAP | CBAP Online Training|CBAP Video Tutorial| CBAP Training - Part 6</t>
  </si>
  <si>
    <t>K32OY_pRLtI</t>
  </si>
  <si>
    <t>2014-06-16T09:13:45Z</t>
  </si>
  <si>
    <t>CBAP | CBAP Online Training|CBAP Video Tutorial| CBAP Training - Part 5</t>
  </si>
  <si>
    <t>n_WqkTPIoBE</t>
  </si>
  <si>
    <t>2014-06-16T09:09:19Z</t>
  </si>
  <si>
    <t>CBAP | CBAP Online Training|CBAP Video Tutorial| CBAP Training - Part 4</t>
  </si>
  <si>
    <t>kVhgrmHRoik</t>
  </si>
  <si>
    <t>2014-06-16T09:03:30Z</t>
  </si>
  <si>
    <t>CBAP | CBAP Online Training|CBAP Video Tutorial| CBAP Training - Part 3</t>
  </si>
  <si>
    <t>ck5u0H9lU7U</t>
  </si>
  <si>
    <t>2014-06-16T08:57:13Z</t>
  </si>
  <si>
    <t>Planning the Analysis Approach | CBAP Tutorial Video | CBAP Training Online</t>
  </si>
  <si>
    <t>rD42MQ4tayM</t>
  </si>
  <si>
    <t>2014-06-16T07:57:11Z</t>
  </si>
  <si>
    <t>An Introduction to CBAP | CBAP Based on BABOK Guide | CBAP Training Online</t>
  </si>
  <si>
    <t>_QTArKb8IPo</t>
  </si>
  <si>
    <t>2014-06-16T06:38:24Z</t>
  </si>
  <si>
    <t>CBAP | CBAP Online Training|CBAP Video Tutorial|Introduction to CBAP Training</t>
  </si>
  <si>
    <t>I_DZCd8I5ic</t>
  </si>
  <si>
    <t>2014-06-13T14:10:59Z</t>
  </si>
  <si>
    <t>CBAP|CBAP Certification|Solution Assessment and Validation - Lesson 7</t>
  </si>
  <si>
    <t>oShaGl2S1OQ</t>
  </si>
  <si>
    <t>2014-06-13T13:57:54Z</t>
  </si>
  <si>
    <t>CBAP | CBAP Certification | Requirement Analysis - Lesson 6</t>
  </si>
  <si>
    <t>RMlnoR7xR9c</t>
  </si>
  <si>
    <t>2014-06-13T13:48:51Z</t>
  </si>
  <si>
    <t>CBAP | CBAP Certification | Enterprise Analysis - Lesson 5</t>
  </si>
  <si>
    <t>FthGOAjpmdU</t>
  </si>
  <si>
    <t>2014-06-13T11:54:49Z</t>
  </si>
  <si>
    <t>CBAP|CBAP Certification|Requirements Management and Communication - Lesson 4</t>
  </si>
  <si>
    <t>QFV59yEUZqs</t>
  </si>
  <si>
    <t>2014-06-13T11:49:56Z</t>
  </si>
  <si>
    <t>CBAP |CBAP Certification |What is Elicitation - Lesson 3</t>
  </si>
  <si>
    <t>GSKqOW8SiKY</t>
  </si>
  <si>
    <t>2014-06-13T11:42:55Z</t>
  </si>
  <si>
    <t>CBAP|CBAP Certification|Planning The Analysis Approach - Lesson 2</t>
  </si>
  <si>
    <t>ljy_Ri8tAAg</t>
  </si>
  <si>
    <t>2014-06-13T10:57:41Z</t>
  </si>
  <si>
    <t>CBAP|CBAP Certification|Certified Business Analyst Professional - Lesson 1</t>
  </si>
  <si>
    <t>quZ4-_88NAQ</t>
  </si>
  <si>
    <t>2014-06-13T07:28:09Z</t>
  </si>
  <si>
    <t>Introduction to CCNP | Routing &amp; Switching Certification Training | CCNP Tutorials</t>
  </si>
  <si>
    <t>__0m0yrKNNU</t>
  </si>
  <si>
    <t>2014-06-10T10:59:24Z</t>
  </si>
  <si>
    <t>MS Project 2013 Certification |MS Project 2013 Video Tutorial | MS Project Online Training - Part 10</t>
  </si>
  <si>
    <t>YrRUHkKxnhE</t>
  </si>
  <si>
    <t>2014-06-10T10:30:18Z</t>
  </si>
  <si>
    <t>MS Project 2013 Certification | MS Project 2013 Video Tutorial | MS Project Online Training - Part 9</t>
  </si>
  <si>
    <t>VYWzeCdJFjo</t>
  </si>
  <si>
    <t>2014-06-10T10:13:20Z</t>
  </si>
  <si>
    <t>MS Project 2013 Certification | MS Project 2013 Video Tutorial | MS Project Online Training - Part 8</t>
  </si>
  <si>
    <t>W_mYIqpAfBM</t>
  </si>
  <si>
    <t>2014-06-10T09:37:19Z</t>
  </si>
  <si>
    <t>MS Project 2013 Certification | MS Project 2013 Video Tutorial | MS Project Online Training - Part 7</t>
  </si>
  <si>
    <t>D0L7uGKvh4c</t>
  </si>
  <si>
    <t>2014-06-10T09:29:24Z</t>
  </si>
  <si>
    <t>MS Project 2013 Certification | MS Project 2013 Video Tutorial | MS Project Online Training - Part 6</t>
  </si>
  <si>
    <t>zuc7tmjhDF8</t>
  </si>
  <si>
    <t>2014-06-10T09:20:00Z</t>
  </si>
  <si>
    <t>MS Project 2013 Certification | MS Project 2013 Video Tutorial | MS Project Online Training - Part 5</t>
  </si>
  <si>
    <t>NOJtZ3D9OfY</t>
  </si>
  <si>
    <t>2014-06-09T13:02:24Z</t>
  </si>
  <si>
    <t>MS Project 2013 Certification | MS Project 2013 Video Tutorial | MS Project Online Training - Part 4</t>
  </si>
  <si>
    <t>64EPAp5PkYk</t>
  </si>
  <si>
    <t>2014-06-09T12:39:36Z</t>
  </si>
  <si>
    <t>MS Project 2013 Certification | MS Project 2013 Video Tutorial | MS Project Online Training - Part 3</t>
  </si>
  <si>
    <t>ep5w5VXOxa8</t>
  </si>
  <si>
    <t>2014-06-09T12:03:15Z</t>
  </si>
  <si>
    <t>MS Project 2013 Certification | MS Project 2013 Video Tutorial | MS Project Online Training - Part 2</t>
  </si>
  <si>
    <t>JSi__iSRgAk</t>
  </si>
  <si>
    <t>2014-06-09T10:55:05Z</t>
  </si>
  <si>
    <t>MS Project 2013 Certification | MS Project 2013 Video Tutorial | MS Project Online Training - Part 1</t>
  </si>
  <si>
    <t>pSVk8lO1eFw</t>
  </si>
  <si>
    <t>2014-06-06T12:36:45Z</t>
  </si>
  <si>
    <t>Simplilearn 2014</t>
  </si>
  <si>
    <t>gBSo6n-uwwM</t>
  </si>
  <si>
    <t>2014-06-05T09:39:39Z</t>
  </si>
  <si>
    <t>Introduction to MS Project 2013 Certification Training | MS Project 2013 Course</t>
  </si>
  <si>
    <t>2domXLDEv7Y</t>
  </si>
  <si>
    <t>2014-06-05T07:22:52Z</t>
  </si>
  <si>
    <t>Cisco Certified Network Associate Training | CCNA Routing and Switching | CCNA Video Tutorial</t>
  </si>
  <si>
    <t>-977hYuiYVA</t>
  </si>
  <si>
    <t>2014-06-05T06:29:02Z</t>
  </si>
  <si>
    <t>Introduction To Certified Business Analysis Professional Certification | Simplilearn</t>
  </si>
  <si>
    <t>BSbUJDI3Gdk</t>
  </si>
  <si>
    <t>2014-06-03T09:47:57Z</t>
  </si>
  <si>
    <t>Introduction To Lean Six Sigma Training | Simplilearn</t>
  </si>
  <si>
    <t>2ISB5862vm4</t>
  </si>
  <si>
    <t>2014-06-02T07:32:48Z</t>
  </si>
  <si>
    <t>MS Project 2013 Video Training | MS Project 2013 Video Tutorial | MS Project Online Training</t>
  </si>
  <si>
    <t>geSkCfvC8iA</t>
  </si>
  <si>
    <t>2014-05-28T07:25:58Z</t>
  </si>
  <si>
    <t>Introduction to Microsoft Excel Intermediate Certification Training</t>
  </si>
  <si>
    <t>MEiqmmHfHhg</t>
  </si>
  <si>
    <t>2014-05-28T06:26:50Z</t>
  </si>
  <si>
    <t>MS Excel Foundation Video | Microsoft Excel 2013 Tutorial</t>
  </si>
  <si>
    <t>YIt1NusYPRM</t>
  </si>
  <si>
    <t>2014-05-21T12:17:46Z</t>
  </si>
  <si>
    <t>PRINCE2Â® Foundation Certification Training Videos | PRINCE2Â® Certification Training | Simplilearn</t>
  </si>
  <si>
    <t>15TtSsblcfo</t>
  </si>
  <si>
    <t>2014-05-21T12:05:58Z</t>
  </si>
  <si>
    <t>Introduction To ITILÂ® V3 Foundation Training | Simplilearn</t>
  </si>
  <si>
    <t>_z6R0ZevrbA</t>
  </si>
  <si>
    <t>2014-05-21T11:58:43Z</t>
  </si>
  <si>
    <t>Big Data Hadoop Certification Training | Big Data Hadoop Online Training | Simplilearn</t>
  </si>
  <si>
    <t>iIYJqpzI0Gc</t>
  </si>
  <si>
    <t>2014-05-06T14:18:00Z</t>
  </si>
  <si>
    <t>What is Global Class? | Learn SAP ABAP Concepts | SAP Video Trainings</t>
  </si>
  <si>
    <t>zWJP02H9AkU</t>
  </si>
  <si>
    <t>2014-05-06T14:12:02Z</t>
  </si>
  <si>
    <t>SAP ABAP4 Video Tutorial | SAP ABAP4 Live Virtual Class - Part 1</t>
  </si>
  <si>
    <t>0HzbqZNM6xY</t>
  </si>
  <si>
    <t>2014-05-06T14:03:12Z</t>
  </si>
  <si>
    <t>SAP ABAP Online Training | SAP Certification Course - Part 2</t>
  </si>
  <si>
    <t>Q2JN-Bl62Ks</t>
  </si>
  <si>
    <t>2014-05-06T13:26:02Z</t>
  </si>
  <si>
    <t>SAP ABAP Online Training | SAP Certification Course - Part 1</t>
  </si>
  <si>
    <t>A0F61hER6PY</t>
  </si>
  <si>
    <t>2014-05-06T13:19:45Z</t>
  </si>
  <si>
    <t>SAP ABAP Certification Course |SAP ABAP Training and Certification - Part 4</t>
  </si>
  <si>
    <t>ElNarmC2Spw</t>
  </si>
  <si>
    <t>2014-05-06T13:16:30Z</t>
  </si>
  <si>
    <t>SAP ABAP Certification Course |SAP ABAP Training and Certification - Part 3</t>
  </si>
  <si>
    <t>oe05jPby5-w</t>
  </si>
  <si>
    <t>2014-05-06T13:07:21Z</t>
  </si>
  <si>
    <t>SAP ABAP Certification Course |SAP ABAP Training and Certification - Part 2</t>
  </si>
  <si>
    <t>ib5JNLQ2XL8</t>
  </si>
  <si>
    <t>2014-05-06T13:03:38Z</t>
  </si>
  <si>
    <t>SAP ABAP Certification Course |SAP ABAP Training and Certification - Part 1</t>
  </si>
  <si>
    <t>Qf_bz-VKTjE</t>
  </si>
  <si>
    <t>2014-05-06T13:00:33Z</t>
  </si>
  <si>
    <t>How to create ALV with Events? | Free SAP ABAP Training Video - Part 3</t>
  </si>
  <si>
    <t>aG_BCivWv64</t>
  </si>
  <si>
    <t>2014-05-06T12:52:14Z</t>
  </si>
  <si>
    <t>How to create ALV with OOPS? | Free SAP ABAP Training Video - Part 2</t>
  </si>
  <si>
    <t>5Dc5xBc2ZdA</t>
  </si>
  <si>
    <t>2014-05-06T12:46:10Z</t>
  </si>
  <si>
    <t>How to Create ALV with Function Module? | Free SAP ABAP Training Video - Part 1</t>
  </si>
  <si>
    <t>Z4RZ7Wtu12Y</t>
  </si>
  <si>
    <t>2014-05-06T12:40:12Z</t>
  </si>
  <si>
    <t>SAP ABAP Online Training | Advanced ABAP Programming for SAP - Part 4</t>
  </si>
  <si>
    <t>qq-gwAEVAvQ</t>
  </si>
  <si>
    <t>2014-05-06T12:05:34Z</t>
  </si>
  <si>
    <t>SAP ABAP Online Training | Advanced ABAP Programming for SAP - Part 3</t>
  </si>
  <si>
    <t>sGI8Y-Mt140</t>
  </si>
  <si>
    <t>2014-05-06T11:57:30Z</t>
  </si>
  <si>
    <t>SAP ABAP Online Training | Advanced ABAP Programming for SAP - Part 2</t>
  </si>
  <si>
    <t>u9-osmHp9Zo</t>
  </si>
  <si>
    <t>2014-05-06T11:48:12Z</t>
  </si>
  <si>
    <t>SAP ABAP Online Training | Advanced ABAP Programming for SAP - Part 1</t>
  </si>
  <si>
    <t>S8gBvi4mCZs</t>
  </si>
  <si>
    <t>2014-05-06T11:17:06Z</t>
  </si>
  <si>
    <t>Advanced ABAP Programming for SAP | SAP ABAP 4 Online Training - Part 6</t>
  </si>
  <si>
    <t>8-FpRSszgyc</t>
  </si>
  <si>
    <t>2014-05-06T11:15:43Z</t>
  </si>
  <si>
    <t>Advanced ABAP Programming for SAP | SAP ABAP 4 Online Training - Part 5</t>
  </si>
  <si>
    <t>e8YHFMpIj68</t>
  </si>
  <si>
    <t>2014-05-06T11:13:05Z</t>
  </si>
  <si>
    <t>Advanced ABAP Programming for SAP | SAP ABAP 4 Online Training - Part 4</t>
  </si>
  <si>
    <t>8gubs5hAS9Y</t>
  </si>
  <si>
    <t>2014-05-06T11:11:37Z</t>
  </si>
  <si>
    <t>Advanced ABAP Programming for SAP | SAP ABAP 4 Online Training - Part 3</t>
  </si>
  <si>
    <t>TuldX7YDjM0</t>
  </si>
  <si>
    <t>2014-05-06T11:10:08Z</t>
  </si>
  <si>
    <t>Advanced ABAP Programming for SAP | SAP ABAP 4 Online Training - Part 2</t>
  </si>
  <si>
    <t>CDx1HuRuxE0</t>
  </si>
  <si>
    <t>2014-05-06T11:08:01Z</t>
  </si>
  <si>
    <t>Advanced ABAP Programming for SAP | SAP ABAP 4 Online Training - Part 1</t>
  </si>
  <si>
    <t>uHvd7pEI51g</t>
  </si>
  <si>
    <t>2014-05-06T11:02:41Z</t>
  </si>
  <si>
    <t>SAP ABAP4 Video Tutorial | SAP ABAP4 Live Virtual Class</t>
  </si>
  <si>
    <t>FtmH52LugmU</t>
  </si>
  <si>
    <t>2014-05-06T10:52:31Z</t>
  </si>
  <si>
    <t>SAP Certification Course | SAP Training and Certification - Part 6</t>
  </si>
  <si>
    <t>JadvUEtomH0</t>
  </si>
  <si>
    <t>2014-05-06T10:42:35Z</t>
  </si>
  <si>
    <t>SAP Certification Course | SAP Training and Certification - Part 5</t>
  </si>
  <si>
    <t>UjP3T9WoIRQ</t>
  </si>
  <si>
    <t>2014-05-06T10:31:56Z</t>
  </si>
  <si>
    <t>SAP Certification Course | SAP Training and Certification - Part 4</t>
  </si>
  <si>
    <t>oVupWnbHjNg</t>
  </si>
  <si>
    <t>2014-05-06T10:20:06Z</t>
  </si>
  <si>
    <t>SAP Certification Course | SAP Training and Certification - Part 3</t>
  </si>
  <si>
    <t>bfew0881nPU</t>
  </si>
  <si>
    <t>2014-05-06T10:17:55Z</t>
  </si>
  <si>
    <t>SAP Certification Course | SAP Training and Certification - Part 2</t>
  </si>
  <si>
    <t>TGwFfEu5aKM</t>
  </si>
  <si>
    <t>2014-05-06T10:15:44Z</t>
  </si>
  <si>
    <t>SAP Certification Course | SAP Training and Certification - Part 1</t>
  </si>
  <si>
    <t>jPOrlN8Jv2E</t>
  </si>
  <si>
    <t>2014-05-06T09:49:44Z</t>
  </si>
  <si>
    <t>SAP ABAP4 Video Tutorial | Learn SAP ABAP4 online - Part 4</t>
  </si>
  <si>
    <t>lIsxR4ZvXJ8</t>
  </si>
  <si>
    <t>2014-05-06T09:48:14Z</t>
  </si>
  <si>
    <t>SAP ABAP4 Video Tutorial | Learn SAP ABAP4 online - Part 3</t>
  </si>
  <si>
    <t>_wEO5_WL7k4</t>
  </si>
  <si>
    <t>2014-05-06T09:44:53Z</t>
  </si>
  <si>
    <t>SAP ABAP4 Video Tutorial | Learn SAP ABAP4 online - Part 2</t>
  </si>
  <si>
    <t>uj_OilQZOsU</t>
  </si>
  <si>
    <t>2014-05-06T09:42:32Z</t>
  </si>
  <si>
    <t>SAP ABAP4 Video Tutorial | Learn SAP ABAP4 online - Part 1</t>
  </si>
  <si>
    <t>ETwqINb8ZwI</t>
  </si>
  <si>
    <t>2014-05-06T09:38:43Z</t>
  </si>
  <si>
    <t>Learn SAP ABAP | SAP ABAP Online Training - Part 6</t>
  </si>
  <si>
    <t>nVfwlmrVi6g</t>
  </si>
  <si>
    <t>2014-05-06T09:34:42Z</t>
  </si>
  <si>
    <t>Learn SAP ABAP | SAP ABAP Online Training - Part 5</t>
  </si>
  <si>
    <t>cMeS-jvub4w</t>
  </si>
  <si>
    <t>2014-05-06T09:30:50Z</t>
  </si>
  <si>
    <t>Learn SAP ABAP | SAP ABAP Online Training - Part 4</t>
  </si>
  <si>
    <t>g3KxCcqpFRI</t>
  </si>
  <si>
    <t>2014-05-06T09:27:26Z</t>
  </si>
  <si>
    <t>Learn SAP ABAP | SAP ABAP Online Training - Part 3</t>
  </si>
  <si>
    <t>d-qNmlZ2BUs</t>
  </si>
  <si>
    <t>2014-05-06T09:22:49Z</t>
  </si>
  <si>
    <t>Learn SAP ABAP | SAP ABAP Online Training - Part 2</t>
  </si>
  <si>
    <t>wu77rc8Zk4Y</t>
  </si>
  <si>
    <t>2014-05-06T09:12:37Z</t>
  </si>
  <si>
    <t>Learn SAP ABAP | SAP ABAP Online Training - Part 1</t>
  </si>
  <si>
    <t>4abN6zxCTXk</t>
  </si>
  <si>
    <t>2014-05-06T08:12:12Z</t>
  </si>
  <si>
    <t>SAP ABAP LVC Training | SAP ABAP Certification - Part 5</t>
  </si>
  <si>
    <t>1StiQWMxS8Y</t>
  </si>
  <si>
    <t>2014-05-06T08:09:13Z</t>
  </si>
  <si>
    <t>SAP ABAP LVC Training | SAP ABAP Certification - Part 4</t>
  </si>
  <si>
    <t>F_OU28XNv9s</t>
  </si>
  <si>
    <t>2014-05-06T07:55:00Z</t>
  </si>
  <si>
    <t>SAP ABAP LVC Training | SAP ABAP Certification - Part 3</t>
  </si>
  <si>
    <t>KRTipaUqnkk</t>
  </si>
  <si>
    <t>2014-05-06T07:53:15Z</t>
  </si>
  <si>
    <t>SAP ABAP LVC Training | SAP ABAP Certification - Part 2</t>
  </si>
  <si>
    <t>G_xxhId7WsE</t>
  </si>
  <si>
    <t>2014-05-06T07:50:51Z</t>
  </si>
  <si>
    <t>SAP ABAP LVC Training | SAP ABAP Certification - Part 1</t>
  </si>
  <si>
    <t>UcMMJN01eZE</t>
  </si>
  <si>
    <t>2014-05-06T07:41:18Z</t>
  </si>
  <si>
    <t>SAP ABAP Live Virtual Class | SAP ABAP4 Online Training - Part 3</t>
  </si>
  <si>
    <t>J_d3wyxh-j8</t>
  </si>
  <si>
    <t>2014-05-06T07:03:27Z</t>
  </si>
  <si>
    <t>SAP ABAP Live Virtual Class | SAP ABAP4 Online Training - Part 2</t>
  </si>
  <si>
    <t>mJKDdCXGFOU</t>
  </si>
  <si>
    <t>2014-05-06T07:01:34Z</t>
  </si>
  <si>
    <t>SAP ABAP Live Virtual Class | SAP ABAP4 Online Training - Part 1</t>
  </si>
  <si>
    <t>HyXmxHPwJbs</t>
  </si>
  <si>
    <t>2014-05-06T06:58:56Z</t>
  </si>
  <si>
    <t>SAP ABAP 4 Tutorial | SAP ABAP Live Virtual Class - Part 4</t>
  </si>
  <si>
    <t>44d_X6H9wKQ</t>
  </si>
  <si>
    <t>2014-05-06T06:57:21Z</t>
  </si>
  <si>
    <t>SAP ABAP 4 Tutorial | SAP ABAP Live Virtual Class - Part 3</t>
  </si>
  <si>
    <t>bAZhFq8u35k</t>
  </si>
  <si>
    <t>2014-05-06T06:55:48Z</t>
  </si>
  <si>
    <t>SAP ABAP 4 Tutorial | SAP ABAP Live Virtual Class - Part 2</t>
  </si>
  <si>
    <t>iGBx3QyKy3I</t>
  </si>
  <si>
    <t>2014-05-06T06:54:22Z</t>
  </si>
  <si>
    <t>SAP ABAP 4 Tutorial | SAP ABAP Live Virtual Class - Part 1</t>
  </si>
  <si>
    <t>ENOL51yvuLU</t>
  </si>
  <si>
    <t>2014-05-06T06:46:34Z</t>
  </si>
  <si>
    <t>SAP ABAP4 Tutorial | SAP ABAP4 Online Training - Part 5</t>
  </si>
  <si>
    <t>UMdPcG-3t-Q</t>
  </si>
  <si>
    <t>2014-05-06T06:45:27Z</t>
  </si>
  <si>
    <t>SAP ABAP4 Tutorial | SAP ABAP4 Online Training - Part 4</t>
  </si>
  <si>
    <t>0jstVcZCovk</t>
  </si>
  <si>
    <t>2014-05-06T06:20:29Z</t>
  </si>
  <si>
    <t>SAP ABAP4 Tutorial | SAP ABAP4 Online Training - Part 3</t>
  </si>
  <si>
    <t>iaYwb0B1wRk</t>
  </si>
  <si>
    <t>2014-05-06T06:17:25Z</t>
  </si>
  <si>
    <t>SAP ABAP4 Tutorial | SAP ABAP4 Online Training - Part 2</t>
  </si>
  <si>
    <t>A7UlQfeKICI</t>
  </si>
  <si>
    <t>2014-05-06T06:14:06Z</t>
  </si>
  <si>
    <t>SAP ABAP4 Tutorial | SAP ABAP4 Online Training - Part 1</t>
  </si>
  <si>
    <t>wNAs_E8jazM</t>
  </si>
  <si>
    <t>2014-05-06T05:59:39Z</t>
  </si>
  <si>
    <t>Learn Microsoft Project | MS Project online Training - Part 4</t>
  </si>
  <si>
    <t>I0a1v1guE8M</t>
  </si>
  <si>
    <t>2014-05-06T05:53:15Z</t>
  </si>
  <si>
    <t>Learn Microsoft Project | MS Project online Training - Part 3</t>
  </si>
  <si>
    <t>JKb1tP28JBk</t>
  </si>
  <si>
    <t>2014-05-06T05:44:51Z</t>
  </si>
  <si>
    <t>MS Project 2013 Online Training | Microsoft Project 2013 Tutorial Video</t>
  </si>
  <si>
    <t>y0kWfcazrlU</t>
  </si>
  <si>
    <t>2014-05-06T05:42:56Z</t>
  </si>
  <si>
    <t>Microsoft Project 2013 Tutorial for Beginners | MS Project 2013 Interface</t>
  </si>
  <si>
    <t>ApVpGQLwFcs</t>
  </si>
  <si>
    <t>2014-05-06T05:39:52Z</t>
  </si>
  <si>
    <t>MS Project Live Virtual Class | MS Project online Training - Part 5</t>
  </si>
  <si>
    <t>dJqQ5oCku2M</t>
  </si>
  <si>
    <t>2014-05-06T05:38:12Z</t>
  </si>
  <si>
    <t>MS Project Live Virtual Class | MS Project online Training - Part 4</t>
  </si>
  <si>
    <t>i4qdM02u-Mo</t>
  </si>
  <si>
    <t>2014-05-06T05:35:43Z</t>
  </si>
  <si>
    <t>MS Project Live Virtual Class | MS Project online Training - Part 3</t>
  </si>
  <si>
    <t>RyY8hunNMBc</t>
  </si>
  <si>
    <t>2014-05-06T05:33:56Z</t>
  </si>
  <si>
    <t>MS Project Live Virtual Class | MS Project online Training - Part 2</t>
  </si>
  <si>
    <t>52RfWim-lBc</t>
  </si>
  <si>
    <t>2014-05-06T05:32:06Z</t>
  </si>
  <si>
    <t>MS Project Live Virtual Class | MS Project online Training - Part 1</t>
  </si>
  <si>
    <t>8W973jK5A0I</t>
  </si>
  <si>
    <t>2014-05-06T05:28:57Z</t>
  </si>
  <si>
    <t>MS Project Classroom Training | MS Project online Training - Part 4</t>
  </si>
  <si>
    <t>JhU6Lo9i5D8</t>
  </si>
  <si>
    <t>2014-05-06T05:24:34Z</t>
  </si>
  <si>
    <t>MS Project Classroom Training | MS Project online Training - Part 3</t>
  </si>
  <si>
    <t>SZlCqu6If7k</t>
  </si>
  <si>
    <t>2014-05-06T05:23:09Z</t>
  </si>
  <si>
    <t>MS Project Classroom Training | MS Project online Training - Part 2</t>
  </si>
  <si>
    <t>oW_wpiu6h7Y</t>
  </si>
  <si>
    <t>2014-05-06T05:19:52Z</t>
  </si>
  <si>
    <t>MS Project Classroom Training | MS Project online Training - Part 1</t>
  </si>
  <si>
    <t>-lZBlDt-3Ww</t>
  </si>
  <si>
    <t>2014-05-06T05:12:13Z</t>
  </si>
  <si>
    <t>MS Project Live Virtual Class | Microsoft Project Video Tutorial - Part 5</t>
  </si>
  <si>
    <t>az9p2QqOU54</t>
  </si>
  <si>
    <t>2014-05-06T05:09:46Z</t>
  </si>
  <si>
    <t>MS Project Live Virtual Class | Microsoft Project Video Tutorial - Part 4</t>
  </si>
  <si>
    <t>ry58-TGXBCI</t>
  </si>
  <si>
    <t>2014-05-06T05:06:16Z</t>
  </si>
  <si>
    <t>MS Project Live Virtual Class | Microsoft Project Video Tutorial - Part 3</t>
  </si>
  <si>
    <t>rbMrGCQOvpc</t>
  </si>
  <si>
    <t>2014-05-06T05:04:39Z</t>
  </si>
  <si>
    <t>MS Project Live Virtual Class | Microsoft Project Video Tutorial - Part 2</t>
  </si>
  <si>
    <t>c4-JGEbjjB0</t>
  </si>
  <si>
    <t>2014-05-06T05:00:46Z</t>
  </si>
  <si>
    <t>MS Project Live Virtual Class | Microsoft Project Video Tutorial - Part 1</t>
  </si>
  <si>
    <t>_IWIzRItNzk</t>
  </si>
  <si>
    <t>2014-05-06T04:57:56Z</t>
  </si>
  <si>
    <t>Microsoft Project Video Tutorial | MS Project Classroom Training - Part 5</t>
  </si>
  <si>
    <t>W1Lu_xn6to0</t>
  </si>
  <si>
    <t>2014-05-06T04:55:34Z</t>
  </si>
  <si>
    <t>Microsoft Project Video Tutorial | MS Project Classroom Training - Part 4</t>
  </si>
  <si>
    <t>OevlbhfqqeA</t>
  </si>
  <si>
    <t>2014-05-06T04:53:34Z</t>
  </si>
  <si>
    <t>Microsoft Project Video Tutorial | MS Project Classroom Training - Part 3</t>
  </si>
  <si>
    <t>Nmd2kBTP7Yc</t>
  </si>
  <si>
    <t>2014-05-06T04:51:42Z</t>
  </si>
  <si>
    <t>Microsoft Project Video Tutorial | MS Project Classroom Training - Part 2</t>
  </si>
  <si>
    <t>wcEGrTuUalk</t>
  </si>
  <si>
    <t>2014-05-06T04:48:06Z</t>
  </si>
  <si>
    <t>Microsoft Project Video Tutorial | MS Project Classroom Training - Part 1</t>
  </si>
  <si>
    <t>uc6avJ5zWU4</t>
  </si>
  <si>
    <t>2014-05-06T03:44:49Z</t>
  </si>
  <si>
    <t>MS Project Live Virtual Class | Learn Microsoft Project - Part 3</t>
  </si>
  <si>
    <t>88r4J8O7Ogk</t>
  </si>
  <si>
    <t>2014-05-05T14:54:00Z</t>
  </si>
  <si>
    <t>MS Project Live Virtual Class | Learn Microsoft Project - Part 2</t>
  </si>
  <si>
    <t>WqAo-rKoesg</t>
  </si>
  <si>
    <t>2014-05-05T14:45:00Z</t>
  </si>
  <si>
    <t>MS Project Live Virtual Class | Learn Microsoft Project - Part 1</t>
  </si>
  <si>
    <t>yWC0a3j76ys</t>
  </si>
  <si>
    <t>2014-05-05T14:40:20Z</t>
  </si>
  <si>
    <t>MS Project online Training | MS Project Video Tutorial - Part 7</t>
  </si>
  <si>
    <t>WSInHI-SCR4</t>
  </si>
  <si>
    <t>2014-05-05T14:38:32Z</t>
  </si>
  <si>
    <t>MS Project online Training | MS Project Video Tutorial - Part 6</t>
  </si>
  <si>
    <t>03r87IA1uv8</t>
  </si>
  <si>
    <t>2014-05-05T14:34:34Z</t>
  </si>
  <si>
    <t>MS Project online Training | MS Project Video Tutorial - Part 5</t>
  </si>
  <si>
    <t>zwjf1cH3u9Y</t>
  </si>
  <si>
    <t>2014-05-05T14:31:05Z</t>
  </si>
  <si>
    <t>MS Project online Training | MS Project Video Tutorial - Part 4</t>
  </si>
  <si>
    <t>CYPWVD7FDpg</t>
  </si>
  <si>
    <t>2014-05-05T14:16:51Z</t>
  </si>
  <si>
    <t>MS Project online Training | MS Project Video Tutorial - Part 3</t>
  </si>
  <si>
    <t>FfkcFKtpwaA</t>
  </si>
  <si>
    <t>2014-05-05T14:15:29Z</t>
  </si>
  <si>
    <t>MS Project online Training | MS Project Video Tutorial - Part 2</t>
  </si>
  <si>
    <t>Y1Bw2eJMvqo</t>
  </si>
  <si>
    <t>2014-05-05T13:50:25Z</t>
  </si>
  <si>
    <t>MS Project online Training | MS Project Video Tutorial - Part 1</t>
  </si>
  <si>
    <t>CVzdnxc7xEk</t>
  </si>
  <si>
    <t>2014-05-05T13:45:03Z</t>
  </si>
  <si>
    <t>Learn Microsoft Project | Microsoft Project Video Tutorial - Part 3</t>
  </si>
  <si>
    <t>9tAIXu6pgFo</t>
  </si>
  <si>
    <t>2014-05-05T13:42:39Z</t>
  </si>
  <si>
    <t>Learn Microsoft Project | Microsoft Project Video Tutorial - Part 2</t>
  </si>
  <si>
    <t>hl5d9CcCoCQ</t>
  </si>
  <si>
    <t>2014-05-05T13:39:59Z</t>
  </si>
  <si>
    <t>Learn Microsoft Project | Microsoft Project Video Tutorial - Part 1</t>
  </si>
  <si>
    <t>GUpG9AJFLsM</t>
  </si>
  <si>
    <t>2014-05-05T13:29:17Z</t>
  </si>
  <si>
    <t>MS Project Video Tutorial | MS Project Live Virtual Class - Part 3</t>
  </si>
  <si>
    <t>8dg9U8utsHs</t>
  </si>
  <si>
    <t>2014-05-05T13:04:31Z</t>
  </si>
  <si>
    <t>MS Project Video Tutorial | MS Project Live Virtual Class - Part 2</t>
  </si>
  <si>
    <t>-E_QY-5V6R8</t>
  </si>
  <si>
    <t>2014-05-05T11:59:01Z</t>
  </si>
  <si>
    <t>MS Project Video Tutorial | MS Project Live Virtual Class - Part 1</t>
  </si>
  <si>
    <t>6EtQ9QfiFP8</t>
  </si>
  <si>
    <t>2014-05-05T11:50:49Z</t>
  </si>
  <si>
    <t>MS Project Tutorial | MS Project online Training - Part 4</t>
  </si>
  <si>
    <t>Qg3CBL-amPw</t>
  </si>
  <si>
    <t>2014-05-05T11:39:57Z</t>
  </si>
  <si>
    <t>MS Project Tutorial | MS Project online Training - Part 3</t>
  </si>
  <si>
    <t>t3fyEDcMBl0</t>
  </si>
  <si>
    <t>2014-05-05T10:59:48Z</t>
  </si>
  <si>
    <t>MS Project Tutorial | MS Project online Training - Part 2</t>
  </si>
  <si>
    <t>BGJ5H01pF0A</t>
  </si>
  <si>
    <t>2014-05-05T10:40:35Z</t>
  </si>
  <si>
    <t>MS Project Tutorial | MS Project online Training - Part 1</t>
  </si>
  <si>
    <t>CzyOIwnmMM4</t>
  </si>
  <si>
    <t>2014-04-22T11:35:25Z</t>
  </si>
  <si>
    <t>Customer Speak - PMP Training Mississauga, Ontario | PMP Training | Simplilearn Reviews</t>
  </si>
  <si>
    <t>VBBIh18SHMU</t>
  </si>
  <si>
    <t>2014-04-16T13:03:03Z</t>
  </si>
  <si>
    <t>Customer Feedback - PMP Training Mississauga, Ontario | PMP Certification Training | Simplilearn</t>
  </si>
  <si>
    <t>wIIqLYk9D-I</t>
  </si>
  <si>
    <t>2014-04-15T07:12:29Z</t>
  </si>
  <si>
    <t>Microsoft Excel Online Training | Microsoft Excel Video Tutorial | MS Excel Training</t>
  </si>
  <si>
    <t>zUXz_UOqQ68</t>
  </si>
  <si>
    <t>2014-03-07T09:17:31Z</t>
  </si>
  <si>
    <t>Techcircle Startup Walkabout to Simplilearn Part 4</t>
  </si>
  <si>
    <t>P2hhYvXcshs</t>
  </si>
  <si>
    <t>2014-03-07T07:37:41Z</t>
  </si>
  <si>
    <t>Techcircle Startup Walkabout to Simplilearn Part 3</t>
  </si>
  <si>
    <t>8VES7wZ0xD8</t>
  </si>
  <si>
    <t>2014-03-07T06:09:21Z</t>
  </si>
  <si>
    <t>Techcircle Startup Walkabout to Simplilearn Part 2</t>
  </si>
  <si>
    <t>YVtDFRwhlgQ</t>
  </si>
  <si>
    <t>2014-03-07T05:04:44Z</t>
  </si>
  <si>
    <t>Techcircle Startup Walkabout to Simplilearn Part 1</t>
  </si>
  <si>
    <t>5Vd8s_ZGCbo</t>
  </si>
  <si>
    <t>2014-02-25T12:24:54Z</t>
  </si>
  <si>
    <t>PMP Training New York, USA | PMP Certification | Simplilearn Reviews | Simplilearn</t>
  </si>
  <si>
    <t>EnXINgUjqHc</t>
  </si>
  <si>
    <t>2014-02-25T12:22:00Z</t>
  </si>
  <si>
    <t>CSM Training Atlanta,USA - Customer's FeedBack</t>
  </si>
  <si>
    <t>2gcS-WKZ8oM</t>
  </si>
  <si>
    <t>2014-02-25T12:17:57Z</t>
  </si>
  <si>
    <t>PMP Training USA - Customer's FeedBack | PMP Certification Training | Simplilearn Reviews</t>
  </si>
  <si>
    <t>I7gredvQpys</t>
  </si>
  <si>
    <t>2014-02-25T12:14:24Z</t>
  </si>
  <si>
    <t>PMP Training USA - Customer's Testimonial | PMP Certification Training | Simplilearn Reviews</t>
  </si>
  <si>
    <t>a1IDV82MSjk</t>
  </si>
  <si>
    <t>2014-02-10T06:18:50Z</t>
  </si>
  <si>
    <t>IaaS Implementation - CompTIA Cloud+ Module 10</t>
  </si>
  <si>
    <t>0RHpI3bghE4</t>
  </si>
  <si>
    <t>2014-02-10T06:15:56Z</t>
  </si>
  <si>
    <t>PaaS Implementation - CompTIA Cloud+ Module 09</t>
  </si>
  <si>
    <t>xFqhT-NlRsY</t>
  </si>
  <si>
    <t>2014-02-10T06:13:34Z</t>
  </si>
  <si>
    <t>SaaS Implementation - CompTIA Cloud+ Module 08</t>
  </si>
  <si>
    <t>8yPjBO_GCW8</t>
  </si>
  <si>
    <t>2014-02-10T06:11:05Z</t>
  </si>
  <si>
    <t>Business Continuity in the Cloud - CompTIA Cloud+ Module 07</t>
  </si>
  <si>
    <t>OoF7Zzzewio</t>
  </si>
  <si>
    <t>2014-02-10T06:06:38Z</t>
  </si>
  <si>
    <t>System Management - CompTIA Cloud+ Module 06</t>
  </si>
  <si>
    <t>e86Oa7ub2A0</t>
  </si>
  <si>
    <t>2014-02-10T06:05:04Z</t>
  </si>
  <si>
    <t>Security - CompTIA Cloud+ Module 05</t>
  </si>
  <si>
    <t>BjmMxwtTZFE</t>
  </si>
  <si>
    <t>2014-02-10T06:02:01Z</t>
  </si>
  <si>
    <t>Network Management - CompTIA Cloud+ Module 04</t>
  </si>
  <si>
    <t>AzeYznNAD9I</t>
  </si>
  <si>
    <t>2014-02-10T05:58:02Z</t>
  </si>
  <si>
    <t>Infrastructure - CompTIA Cloud+ Module 03</t>
  </si>
  <si>
    <t>o5YQStjid48</t>
  </si>
  <si>
    <t>2014-02-10T05:55:00Z</t>
  </si>
  <si>
    <t>Virtualization - CompTIA Cloud+ Module 02</t>
  </si>
  <si>
    <t>UzhAcQ1ZxJg</t>
  </si>
  <si>
    <t>2014-02-10T05:51:53Z</t>
  </si>
  <si>
    <t>CompTIA Cloud+ Module 01 | Learn Cloud Concepts and Models | Cloud Tutorials</t>
  </si>
  <si>
    <t>Dq8oQGIHZA0</t>
  </si>
  <si>
    <t>2014-02-07T14:56:33Z</t>
  </si>
  <si>
    <t>Security Benefits Of Cloud Computing | Cloud Computing Tutorial For Beginners</t>
  </si>
  <si>
    <t>ZVgSyp2_gLQ</t>
  </si>
  <si>
    <t>2014-02-07T14:53:33Z</t>
  </si>
  <si>
    <t>Concerns With Implementing Security As A Service | Cloud Computing Tutorial For Beginners</t>
  </si>
  <si>
    <t>ncfzLPdi100</t>
  </si>
  <si>
    <t>2014-02-07T14:50:29Z</t>
  </si>
  <si>
    <t>Agenda - CCSK Lesson 13</t>
  </si>
  <si>
    <t>iZx58YVdAzs</t>
  </si>
  <si>
    <t>2014-02-07T14:48:27Z</t>
  </si>
  <si>
    <t>Common Terminologies | Cloud Computing Tutorial For Beginners</t>
  </si>
  <si>
    <t>Hb2kP9sTRuU</t>
  </si>
  <si>
    <t>2014-02-07T14:44:27Z</t>
  </si>
  <si>
    <t>Key management - CCSK Lesson 11</t>
  </si>
  <si>
    <t>YT_KEqwrWco</t>
  </si>
  <si>
    <t>2014-02-07T14:41:28Z</t>
  </si>
  <si>
    <t>Recommendations | Cloud Computing Tutorial For Beginners</t>
  </si>
  <si>
    <t>XcPZ_n8IJzg</t>
  </si>
  <si>
    <t>2014-02-07T14:02:19Z</t>
  </si>
  <si>
    <t>Cloud Impact On Incident Response | Cloud Computing Tutorial For Beginners</t>
  </si>
  <si>
    <t>Lmp_l76SY9A</t>
  </si>
  <si>
    <t>2014-02-07T13:58:12Z</t>
  </si>
  <si>
    <t>Agenda - CCSK Lesson 08</t>
  </si>
  <si>
    <t>nMEOstA6VSA</t>
  </si>
  <si>
    <t>2014-02-07T13:51:35Z</t>
  </si>
  <si>
    <t>Accessing CSP Security - CCSK Lesson 07</t>
  </si>
  <si>
    <t>0Sdb3MZK1qQ</t>
  </si>
  <si>
    <t>2014-02-07T13:42:19Z</t>
  </si>
  <si>
    <t>Introduction To Portability | Cloud Computing Tutorial For Beginners</t>
  </si>
  <si>
    <t>uu94ukZwqUI</t>
  </si>
  <si>
    <t>2014-02-07T13:10:11Z</t>
  </si>
  <si>
    <t>What is Data Security | Cloud Computing Tutorial For Beginners</t>
  </si>
  <si>
    <t>EG1JxV1yPhQ</t>
  </si>
  <si>
    <t>2014-02-07T12:57:55Z</t>
  </si>
  <si>
    <t>What Is Audit | CompTIA Cloud+ Training</t>
  </si>
  <si>
    <t>PrBcxSBeNg8</t>
  </si>
  <si>
    <t>2014-02-07T12:38:20Z</t>
  </si>
  <si>
    <t>Contract Considerations | Cloud Video Tutorials | Cloud Training Videos</t>
  </si>
  <si>
    <t>A7lMh4hy4LA</t>
  </si>
  <si>
    <t>2014-02-07T12:30:53Z</t>
  </si>
  <si>
    <t>CompTIA Cloud+ Training Video | CompTIA Cloud+ Tutorials | CompTIA Cloud+ Training Online</t>
  </si>
  <si>
    <t>FDMrqES3pwo</t>
  </si>
  <si>
    <t>2014-02-07T12:27:11Z</t>
  </si>
  <si>
    <t>Essential Characteristics Of Cloud Computing | Exin Cloud Computing</t>
  </si>
  <si>
    <t>Q3UxkWElNQQ</t>
  </si>
  <si>
    <t>2014-02-07T11:58:23Z</t>
  </si>
  <si>
    <t>Introduction To CCSK Certification Path | Exin Cloud Computing</t>
  </si>
  <si>
    <t>Un1EgNYELzQ</t>
  </si>
  <si>
    <t>2014-01-31T14:22:57Z</t>
  </si>
  <si>
    <t>What Is Scrum | Scrum Master Training Video</t>
  </si>
  <si>
    <t>SVeT9WpBIO8</t>
  </si>
  <si>
    <t>2014-01-31T14:11:33Z</t>
  </si>
  <si>
    <t>SAP Sales and Distribution Enterprise structure | What Is SAP | SAP Video Tutorial</t>
  </si>
  <si>
    <t>PT47M4S</t>
  </si>
  <si>
    <t>cuOi1jGSAgI</t>
  </si>
  <si>
    <t>2014-01-31T13:59:43Z</t>
  </si>
  <si>
    <t>Introduction to SAP FI/CO Consultant Training|SAP Financial Accounting FI Training Online|SAP Videos</t>
  </si>
  <si>
    <t>x_Fm4gJgfow</t>
  </si>
  <si>
    <t>2014-01-31T13:53:19Z</t>
  </si>
  <si>
    <t>Learn Basic SAP Skills | How to Use SAP at Business Work Place? | Evolution of SAP</t>
  </si>
  <si>
    <t>PCVmNYC4Ng8</t>
  </si>
  <si>
    <t>2014-01-31T13:24:23Z</t>
  </si>
  <si>
    <t>PRINCE2Â® Foundation Training Videos | PRINCE2Â® Risk Management | PRINCE2Â® Certification |Simplilearn</t>
  </si>
  <si>
    <t>CU1Kvw7PQHM</t>
  </si>
  <si>
    <t>2014-01-31T13:19:47Z</t>
  </si>
  <si>
    <t>PRINCE2Â® Foundation Training Videos | PRINCE2Â® Planning | PRINCE2Â® Certification | Simplilearn</t>
  </si>
  <si>
    <t>1d4-MbRxZA0</t>
  </si>
  <si>
    <t>2014-01-31T13:16:06Z</t>
  </si>
  <si>
    <t>PRINCE2Â® Foundation Training Videos | PRINCE2Â® Quality Theme | PRINCE2Â® Certification | Simplilearn</t>
  </si>
  <si>
    <t>QVBlabb8CbU</t>
  </si>
  <si>
    <t>2014-01-31T13:09:06Z</t>
  </si>
  <si>
    <t>nuwyF8gLxYs</t>
  </si>
  <si>
    <t>2014-01-31T13:07:02Z</t>
  </si>
  <si>
    <t>MVmAJRN0kFY</t>
  </si>
  <si>
    <t>2014-01-30T12:55:01Z</t>
  </si>
  <si>
    <t>How to Delete Current Activate Session?|SAP Video Tutorials| SAP Online Certification Course</t>
  </si>
  <si>
    <t>w-V_6LOI7bo</t>
  </si>
  <si>
    <t>2014-01-30T12:53:19Z</t>
  </si>
  <si>
    <t>What is Copy Chart of Account Simulation?| How to Copy Chart of Accounts to Company Code?</t>
  </si>
  <si>
    <t>wvXHguxkGJc</t>
  </si>
  <si>
    <t>2014-01-30T12:21:44Z</t>
  </si>
  <si>
    <t>How to Assign Distribution Channel to One or More Sales Organization?|SAP Online Training</t>
  </si>
  <si>
    <t>WeSkvHjLdbA</t>
  </si>
  <si>
    <t>2014-01-30T12:19:16Z</t>
  </si>
  <si>
    <t>SAP Live Virtual Training Audio| SAP PS Structures and Logistics| SAP Queries &amp; Answers</t>
  </si>
  <si>
    <t>MDtOtLeM6Tc</t>
  </si>
  <si>
    <t>2014-01-30T12:06:15Z</t>
  </si>
  <si>
    <t>SAP Live Virtual Training Audio| SAP PI Structures and Logistics| SAP Queries &amp; Answers- Part2</t>
  </si>
  <si>
    <t>qVtwvz5HYp4</t>
  </si>
  <si>
    <t>2014-01-30T11:32:23Z</t>
  </si>
  <si>
    <t>SAP HANA Live Virtual Training Audio|SAP HANA Online Training| SAP Online Certification</t>
  </si>
  <si>
    <t>PT2H7M2S</t>
  </si>
  <si>
    <t>kro22tLNiGk</t>
  </si>
  <si>
    <t>2014-01-30T10:51:39Z</t>
  </si>
  <si>
    <t>SAP FICO Live Virtual Training Audio|SAP FICO Online Training| SAP Online Certification</t>
  </si>
  <si>
    <t>No9J5XDLXEc</t>
  </si>
  <si>
    <t>2014-01-30T10:41:23Z</t>
  </si>
  <si>
    <t>SAP CRM Live Virtual Training Audio|SAP CRM Online Training| SAP Online Certification &amp; Training</t>
  </si>
  <si>
    <t>emN9qW5EmTE</t>
  </si>
  <si>
    <t>2014-01-30T09:42:52Z</t>
  </si>
  <si>
    <t>SAP BO Live Virtual Training Audio|SAP BO Online Training| SAP Online Training Audio</t>
  </si>
  <si>
    <t>hrz0-rvT3Xw</t>
  </si>
  <si>
    <t>2014-01-30T09:31:51Z</t>
  </si>
  <si>
    <t>SAP ABAP Live Virtual Training Audio|SAP ABAP Online Training| SAP Online Video Training</t>
  </si>
  <si>
    <t>V1WAG8c8pw8</t>
  </si>
  <si>
    <t>2014-01-30T06:54:46Z</t>
  </si>
  <si>
    <t>What is Statistical Capability | Minitab Training &amp; Certification Course| Minitab Video Tutorials</t>
  </si>
  <si>
    <t>q09z77LUxaU</t>
  </si>
  <si>
    <t>2014-01-30T06:52:54Z</t>
  </si>
  <si>
    <t>What is Statistical Capability? | Minitab Online Certification Course| Minitab Video Training</t>
  </si>
  <si>
    <t>dLsdFLTFFWA</t>
  </si>
  <si>
    <t>2014-01-30T06:49:06Z</t>
  </si>
  <si>
    <t>What is Graphic Capabilities?| How to Create Pareto Chart?|How To Use Minitab Tool</t>
  </si>
  <si>
    <t>hHys_EKaDK4</t>
  </si>
  <si>
    <t>2014-01-30T06:46:18Z</t>
  </si>
  <si>
    <t>What is Minitab Interoperability?| Minitab Online Certification| Minitab Video Tutorials</t>
  </si>
  <si>
    <t>Egxa_DWntdY</t>
  </si>
  <si>
    <t>2014-01-30T06:37:51Z</t>
  </si>
  <si>
    <t>How to Use Minitab Menu Bar?| How to Manage Minitab Functions?| Minitab Video Tips</t>
  </si>
  <si>
    <t>KJjfccxVcss</t>
  </si>
  <si>
    <t>2014-01-30T06:35:18Z</t>
  </si>
  <si>
    <t>Minitab Training | Minitab tutorial for Beginners | What is Minitab?</t>
  </si>
  <si>
    <t>r_F7YCITfgw</t>
  </si>
  <si>
    <t>2014-01-30T06:25:19Z</t>
  </si>
  <si>
    <t>Introduction to MCTS - Microsoft Project| MS Project Certification &amp; Training|MS Project Online</t>
  </si>
  <si>
    <t>ZIzh3cq2deY</t>
  </si>
  <si>
    <t>2014-01-30T06:21:07Z</t>
  </si>
  <si>
    <t>Introduction to Microsoft Office Specialist Excel 2010| MS Excel 2010 Certification Training Online</t>
  </si>
  <si>
    <t>lJyttBaK5sM</t>
  </si>
  <si>
    <t>2014-01-30T06:14:06Z</t>
  </si>
  <si>
    <t>Introduction to Microsoft SharePoint 2010 | MS Sharepoint Training Online</t>
  </si>
  <si>
    <t>HbXiLL4zxvE</t>
  </si>
  <si>
    <t>2014-01-30T06:08:35Z</t>
  </si>
  <si>
    <t>An Overview of Windows Server 2008 | What is MCTS?| MCTS Online Certification</t>
  </si>
  <si>
    <t>xXL2lNDzDgY</t>
  </si>
  <si>
    <t>2014-01-30T05:32:08Z</t>
  </si>
  <si>
    <t>Introduction to Exploratory Data Analysis | What Is Six Sigma? | Six Sigma Green Belt Training</t>
  </si>
  <si>
    <t>nKozPmXy4g4</t>
  </si>
  <si>
    <t>2014-01-30T05:16:22Z</t>
  </si>
  <si>
    <t>Introduction to Management and Planning Tools |Six Sigma Green Belt Online Certification</t>
  </si>
  <si>
    <t>eCoRaX2qVUs</t>
  </si>
  <si>
    <t>2014-01-30T05:12:43Z</t>
  </si>
  <si>
    <t>What Is Define Phase In Six Sigma | Six Sigma Green Belt Training</t>
  </si>
  <si>
    <t>sb35jGi6V7w</t>
  </si>
  <si>
    <t>2014-01-23T09:30:47Z</t>
  </si>
  <si>
    <t>What is Lean Maturity Matrix? |What is Lean Management? | How get Certified in Lean Management?</t>
  </si>
  <si>
    <t>2014-01-23T09:27:38Z</t>
  </si>
  <si>
    <t>Other Lean Methodologies | Lean Management Online Certification | Lean Management Videos</t>
  </si>
  <si>
    <t>cWTqQa01i9g</t>
  </si>
  <si>
    <t>2014-01-23T08:29:55Z</t>
  </si>
  <si>
    <t>How to Use Lean in Metrics? | Lean Management Training Course | Lean Video Tutorials</t>
  </si>
  <si>
    <t>OP1LhZ0sT7k</t>
  </si>
  <si>
    <t>2014-01-23T08:10:00Z</t>
  </si>
  <si>
    <t>How to Use Lean in Office? | Lean Management Management Certification Course</t>
  </si>
  <si>
    <t>RnqWwJVzXDI</t>
  </si>
  <si>
    <t>2014-01-23T08:07:04Z</t>
  </si>
  <si>
    <t>How to Use Lean in Service? | Lean Management Tutorial Videos | Lean Management Training Videos</t>
  </si>
  <si>
    <t>2ajjB3w3n3k</t>
  </si>
  <si>
    <t>2014-01-23T07:53:34Z</t>
  </si>
  <si>
    <t>How to Use Lean in Manufacturing | Boeing's Lean Journey | Lean Management Certification Online</t>
  </si>
  <si>
    <t>U60IVfJUm4o</t>
  </si>
  <si>
    <t>2014-01-23T07:46:12Z</t>
  </si>
  <si>
    <t>How To Use Lean Management Tools in an Organization | Lean Management Video Tutorials</t>
  </si>
  <si>
    <t>6i1zAu_h0e8</t>
  </si>
  <si>
    <t>2014-01-23T07:43:22Z</t>
  </si>
  <si>
    <t>Types of Waste of Lean Management | How to Use Lean Management in an Organization</t>
  </si>
  <si>
    <t>r3zfPUUiWIM</t>
  </si>
  <si>
    <t>2014-01-23T07:34:55Z</t>
  </si>
  <si>
    <t>Introduction To Lean Management Training Online</t>
  </si>
  <si>
    <t>Fbt6PW8nQHw</t>
  </si>
  <si>
    <t>2014-01-23T07:13:49Z</t>
  </si>
  <si>
    <t>IT Service Management Training Video | ITSM ISO/IEC 20000</t>
  </si>
  <si>
    <t>Z5jawQ2c358</t>
  </si>
  <si>
    <t>2014-01-23T06:35:49Z</t>
  </si>
  <si>
    <t>What is Enterprise Financial Management? | ITIL Foundation Training</t>
  </si>
  <si>
    <t>EE9uDmVyn60</t>
  </si>
  <si>
    <t>2014-01-23T06:33:05Z</t>
  </si>
  <si>
    <t>What is Release and Deployment Policies? | ITIL Training Videos</t>
  </si>
  <si>
    <t>FVfFMMtsD3g</t>
  </si>
  <si>
    <t>2014-01-23T06:27:59Z</t>
  </si>
  <si>
    <t>What is Service Desk Responsibility? | Organizing for Service Operation</t>
  </si>
  <si>
    <t>dBZ0Kj_hcik</t>
  </si>
  <si>
    <t>2014-01-23T06:23:01Z</t>
  </si>
  <si>
    <t>Continual Service Improvement Tutorial | ITIL Certification Course</t>
  </si>
  <si>
    <t>3MTMWIdKk8Q</t>
  </si>
  <si>
    <t>2014-01-23T06:16:54Z</t>
  </si>
  <si>
    <t>How to Manage People Through Service Transition? | Service Transition Tutorial</t>
  </si>
  <si>
    <t>qeGEgC92z9o</t>
  </si>
  <si>
    <t>2014-01-23T06:10:37Z</t>
  </si>
  <si>
    <t>Principles of ITIL Service Strategy | ITIL Training Video Online</t>
  </si>
  <si>
    <t>93qk0ZppMkc</t>
  </si>
  <si>
    <t>2014-01-23T06:06:58Z</t>
  </si>
  <si>
    <t>Service Design Processes Tutorial | ITIL Online Training Videos</t>
  </si>
  <si>
    <t>H2y7ZIb2jbs</t>
  </si>
  <si>
    <t>2014-01-23T05:57:26Z</t>
  </si>
  <si>
    <t>Basic Concepts Of Event Management? | ITIL V3 Foundation Training</t>
  </si>
  <si>
    <t>t592Qy-KX9s</t>
  </si>
  <si>
    <t>2014-01-23T05:52:32Z</t>
  </si>
  <si>
    <t>What is Capacity Management? | ITIL Online Certification Training</t>
  </si>
  <si>
    <t>2Y5BZzcuXok</t>
  </si>
  <si>
    <t>2014-01-23T05:48:08Z</t>
  </si>
  <si>
    <t>ITIL 2011 Foundation Certification e-Learning Course</t>
  </si>
  <si>
    <t>nTG56qMVvNM</t>
  </si>
  <si>
    <t>2014-01-23T05:30:17Z</t>
  </si>
  <si>
    <t>ITIL Intermediate Life Cycle Module | Service Transition</t>
  </si>
  <si>
    <t>xI7OzIpqCrw</t>
  </si>
  <si>
    <t>2014-01-22T15:07:05Z</t>
  </si>
  <si>
    <t>Lifecycle Course On Service Strategy | ITIL V3 Foundation Training</t>
  </si>
  <si>
    <t>Wl5aTce0lrE</t>
  </si>
  <si>
    <t>2014-01-22T14:51:28Z</t>
  </si>
  <si>
    <t>Service Offerings &amp; Agreements | ITILÂ® Capability Expert Program</t>
  </si>
  <si>
    <t>YIXu_4reXOE</t>
  </si>
  <si>
    <t>2014-01-22T14:31:18Z</t>
  </si>
  <si>
    <t>Service Operation | ITIL 2011 Intermediate Lifecycle Module</t>
  </si>
  <si>
    <t>yUvMAz2uBLY</t>
  </si>
  <si>
    <t>2014-01-22T13:58:08Z</t>
  </si>
  <si>
    <t>Operational Support | ITIL V3 Foundation Training</t>
  </si>
  <si>
    <t>feHmUjLCQQM</t>
  </si>
  <si>
    <t>2014-01-22T06:37:52Z</t>
  </si>
  <si>
    <t>Types Of Testing Tools| How to Use Testing Tools? | CTFL Video Tutorials</t>
  </si>
  <si>
    <t>0Naogn0zZ58</t>
  </si>
  <si>
    <t>2014-01-22T06:33:46Z</t>
  </si>
  <si>
    <t>What is Test Management ? |What is Test Organization? | CTFL Online Certification Course</t>
  </si>
  <si>
    <t>FvDNYbA3nsQ</t>
  </si>
  <si>
    <t>2014-01-22T06:31:49Z</t>
  </si>
  <si>
    <t>Test Design Techniques | Common Testing Terms| CTFL Tutorial Videos| CTFL Certification</t>
  </si>
  <si>
    <t>XdIh0em8vJ4</t>
  </si>
  <si>
    <t>2014-01-22T06:25:39Z</t>
  </si>
  <si>
    <t>Static and Dynamic Techniques| Static Analysis By Tools| CTFL Online Certification Course</t>
  </si>
  <si>
    <t>IKkPXpUKp8Q</t>
  </si>
  <si>
    <t>2014-01-22T06:22:33Z</t>
  </si>
  <si>
    <t>Software Development Models | What is SDLC? | Software Development Life Cycle</t>
  </si>
  <si>
    <t>ay6QJrgucG8</t>
  </si>
  <si>
    <t>2014-01-22T06:15:02Z</t>
  </si>
  <si>
    <t>Fundamentals of Software Testing | Introduction to ISTQB | What is Testing?</t>
  </si>
  <si>
    <t>slNGfHRv4xQ</t>
  </si>
  <si>
    <t>2014-01-22T05:58:24Z</t>
  </si>
  <si>
    <t>Introduction To CTFL Training Course| Certified Tester Foundation Level</t>
  </si>
  <si>
    <t>TsoT-v9NQ1o</t>
  </si>
  <si>
    <t>2014-01-21T14:38:02Z</t>
  </si>
  <si>
    <t>Risks and Consequences | Comptia Cloud Essentials Training By Experts | CompTIA Essentials</t>
  </si>
  <si>
    <t>uXn7PB4wlU4</t>
  </si>
  <si>
    <t>2014-01-21T14:23:21Z</t>
  </si>
  <si>
    <t>Impact and Changes of Cloud Computing on IT Service Management |Service Design Encompasses</t>
  </si>
  <si>
    <t>cwb3BKHx_Js</t>
  </si>
  <si>
    <t>2014-01-21T14:19:19Z</t>
  </si>
  <si>
    <t>Steps to Successful Adoption of Cloud |CompTIA Cloud Essentials| CompTIA Certification</t>
  </si>
  <si>
    <t>S_je9G6sgOE</t>
  </si>
  <si>
    <t>2014-01-21T14:14:26Z</t>
  </si>
  <si>
    <t>Risks and Consequences | Comptia Cloud Essentials Training By Experts</t>
  </si>
  <si>
    <t>W0tWEVmWjDs</t>
  </si>
  <si>
    <t>2014-01-21T14:12:07Z</t>
  </si>
  <si>
    <t>Cloud Computing and Outsourcing|Cloud Computing Video Tutorials| Cloud Computing</t>
  </si>
  <si>
    <t>aJq9_QafSdg</t>
  </si>
  <si>
    <t>2014-01-21T12:54:58Z</t>
  </si>
  <si>
    <t>Business Perspective Cloud Computing| Characteristics of Cloud Computing| Cloud Computing</t>
  </si>
  <si>
    <t>U8dRQI4SWxg</t>
  </si>
  <si>
    <t>2014-01-21T12:51:55Z</t>
  </si>
  <si>
    <t>Introduction To CompTIA Cloud+ Certification Training | Simplilearn</t>
  </si>
  <si>
    <t>tUwfPP1zT5Q</t>
  </si>
  <si>
    <t>2014-01-21T11:59:08Z</t>
  </si>
  <si>
    <t>Introduction To COBIT 5 | What is Cobit 5?| An Overiview Of COBIT 5 | COBIT 5 Videos</t>
  </si>
  <si>
    <t>dWiwLd3FIRE</t>
  </si>
  <si>
    <t>2014-01-21T11:37:15Z</t>
  </si>
  <si>
    <t>What is Cloud Computing?| How Cloud Computing Works?| Advantages of Cloud</t>
  </si>
  <si>
    <t>6DSyFTDHCcY</t>
  </si>
  <si>
    <t>2014-01-21T11:33:28Z</t>
  </si>
  <si>
    <t>A Look at Cloud Computing Landscape|What is AWS?| Cloud Video Tutorials | Simplilearn</t>
  </si>
  <si>
    <t>g-goh2bK9x4</t>
  </si>
  <si>
    <t>2014-01-21T11:19:12Z</t>
  </si>
  <si>
    <t>What is Patterns Learning?| Cloud Computing Video Tutorials| Cloud Computing Online Training</t>
  </si>
  <si>
    <t>uby3r1-LiDA</t>
  </si>
  <si>
    <t>2014-01-21T09:33:45Z</t>
  </si>
  <si>
    <t>Understand Cloud Computing | Cloud Computing Tutorial For Beginners</t>
  </si>
  <si>
    <t>U_-gjnx9OW8</t>
  </si>
  <si>
    <t>2014-01-21T08:30:40Z</t>
  </si>
  <si>
    <t>EXIN Cloud Computing Foundations | What Is Cloud Computing</t>
  </si>
  <si>
    <t>tA1OTPHFPgM</t>
  </si>
  <si>
    <t>2014-01-21T08:25:32Z</t>
  </si>
  <si>
    <t>Operations Security | CISSP Training Videos</t>
  </si>
  <si>
    <t>CL2pfdZY2TI</t>
  </si>
  <si>
    <t>2014-01-21T07:45:15Z</t>
  </si>
  <si>
    <t>Legal,Regulations, Investigations &amp; Compliance|CISSP Certification?| CISSP Course by Experts</t>
  </si>
  <si>
    <t>lqrfFg00rEc</t>
  </si>
  <si>
    <t>2014-01-21T07:40:07Z</t>
  </si>
  <si>
    <t>Business Continuity and Disaster Recovery Planning | CISSP Online Training &amp; Certification</t>
  </si>
  <si>
    <t>HIMu1ovVYQk</t>
  </si>
  <si>
    <t>2014-01-21T07:33:11Z</t>
  </si>
  <si>
    <t>What Is Cryptography?|How to Get Certified In CISSP?| Benefits of CISSP Certification</t>
  </si>
  <si>
    <t>mr90FoDnopc</t>
  </si>
  <si>
    <t>2014-01-21T07:14:10Z</t>
  </si>
  <si>
    <t>Introduction to Software Development Security | CISSP Training Online | CISSP Video Training</t>
  </si>
  <si>
    <t>qoMJHN8TGB0</t>
  </si>
  <si>
    <t>2014-01-21T07:09:02Z</t>
  </si>
  <si>
    <t>Telecommunications And Network Security | CISSP Training Videos</t>
  </si>
  <si>
    <t>pbwW_JIfKDQ</t>
  </si>
  <si>
    <t>2014-01-21T06:59:16Z</t>
  </si>
  <si>
    <t>Physical And Environmental Security | CISSP Training Videos</t>
  </si>
  <si>
    <t>peDlycfGZqQ</t>
  </si>
  <si>
    <t>2014-01-21T06:37:04Z</t>
  </si>
  <si>
    <t>Security Architecture And Design | CISSP Training Videos</t>
  </si>
  <si>
    <t>cugbKh2vUdw</t>
  </si>
  <si>
    <t>2014-01-21T06:13:19Z</t>
  </si>
  <si>
    <t>What is an Access Control? | CISSP Video Tutorials | CISSP Online Training</t>
  </si>
  <si>
    <t>0yWt82rlC3o</t>
  </si>
  <si>
    <t>2014-01-21T06:10:41Z</t>
  </si>
  <si>
    <t>Information Security Governance And Risk Management | CISSP Training Videos</t>
  </si>
  <si>
    <t>QdSyRsv83zg</t>
  </si>
  <si>
    <t>2014-01-21T05:28:02Z</t>
  </si>
  <si>
    <t>What is CISM | CISM Training Videos</t>
  </si>
  <si>
    <t>NjsOHKP6i_I</t>
  </si>
  <si>
    <t>2014-01-21T05:13:49Z</t>
  </si>
  <si>
    <t>6PkjwuEn_RQ</t>
  </si>
  <si>
    <t>2014-01-21T05:02:08Z</t>
  </si>
  <si>
    <t>Information Systems Operations, Maintenance And Support | CISA Training Videos</t>
  </si>
  <si>
    <t>vi6eym4XueE</t>
  </si>
  <si>
    <t>2014-01-16T06:51:09Z</t>
  </si>
  <si>
    <t>Information Systems Acquisition, Development And Implementation | CISA Training Videos</t>
  </si>
  <si>
    <t>XzYyRcveN7Y</t>
  </si>
  <si>
    <t>2014-01-16T06:29:41Z</t>
  </si>
  <si>
    <t>Governance and Management of IT | CISA Training Videos</t>
  </si>
  <si>
    <t>iyzCs9K6JpE</t>
  </si>
  <si>
    <t>2014-01-16T05:37:59Z</t>
  </si>
  <si>
    <t>Introduction To CISCO Certified Network Professional | An Overview Of CCNP | CCNP Training</t>
  </si>
  <si>
    <t>gVrKJ7Lqy9w</t>
  </si>
  <si>
    <t>2014-01-16T05:27:52Z</t>
  </si>
  <si>
    <t>Introduction To CISCO Certified Network Associate | What is CCNA?| CISCO Trainings</t>
  </si>
  <si>
    <t>zSdrpqs7J24</t>
  </si>
  <si>
    <t>2014-01-16T05:23:58Z</t>
  </si>
  <si>
    <t>CAPMÂ® Certification Course Based on PMBOK 5th Edition</t>
  </si>
  <si>
    <t>86yU9Y4Tezs</t>
  </si>
  <si>
    <t>2014-01-15T12:47:37Z</t>
  </si>
  <si>
    <t>Java Tutorial For Beginners | Hadoop Java Programming Tutorial | Hadoop Training | Simplilearn</t>
  </si>
  <si>
    <t>g2S3kKDD6CM</t>
  </si>
  <si>
    <t>2014-01-15T12:42:57Z</t>
  </si>
  <si>
    <t>Java Programming For Beginners | What is Java | Hadoop Java Programming | Simplilearn</t>
  </si>
  <si>
    <t>Cv9vh3gXTgE</t>
  </si>
  <si>
    <t>2014-01-15T12:18:25Z</t>
  </si>
  <si>
    <t>Hadoop Installation On Linux | Hadoop Tutorial For Beginners | Hadoop Training | Simplilearn</t>
  </si>
  <si>
    <t>Rb8qtbXGA6I</t>
  </si>
  <si>
    <t>2014-01-15T12:06:45Z</t>
  </si>
  <si>
    <t>Cygwin Tutorial For Beginners | What is Cygwin |Cygwin Installation Tutorial | Simplilearn</t>
  </si>
  <si>
    <t>5opj4Zz9MPg</t>
  </si>
  <si>
    <t>2014-01-15T12:00:05Z</t>
  </si>
  <si>
    <t>UNIX Commands Tutorial For Beginners | UNIX Basic Commands | Hadoop Training | Simplilearn</t>
  </si>
  <si>
    <t>eNB7oXgpTMo</t>
  </si>
  <si>
    <t>2014-01-15T07:11:52Z</t>
  </si>
  <si>
    <t>Case Studies and Scenario Implementations - Advanced Cloud Computing</t>
  </si>
  <si>
    <t>6FefTNY-pvw</t>
  </si>
  <si>
    <t>2014-01-15T07:08:21Z</t>
  </si>
  <si>
    <t>Advanced Cloud Computing Platform as a Service PaaS Service Model</t>
  </si>
  <si>
    <t>VmSv3qVFiLY</t>
  </si>
  <si>
    <t>2014-01-15T06:49:18Z</t>
  </si>
  <si>
    <t>SaaS Implementation - Advanced Cloud Computing</t>
  </si>
  <si>
    <t>uT1q9rCxDbg</t>
  </si>
  <si>
    <t>2014-01-15T06:42:44Z</t>
  </si>
  <si>
    <t>IaaS Service Model Implementation using Vmware ESXi5 - Advanced Cloud Computing</t>
  </si>
  <si>
    <t>ai5cWgpT3jU</t>
  </si>
  <si>
    <t>2014-01-15T06:27:46Z</t>
  </si>
  <si>
    <t>IaaS Service model implementation for SAN - Advanced Cloud Computing</t>
  </si>
  <si>
    <t>F5JsS02CE0U</t>
  </si>
  <si>
    <t>2014-01-13T13:14:55Z</t>
  </si>
  <si>
    <t>Infrastructure as a Service Model Implementation using Open S - Advanced Cloud Computing</t>
  </si>
  <si>
    <t>lGEiDjpPcl8</t>
  </si>
  <si>
    <t>2014-01-13T13:09:20Z</t>
  </si>
  <si>
    <t>Client Level System Virtualization and Deployment Process - Advanced Cloud Computing</t>
  </si>
  <si>
    <t>Iyx0PSUZ10U</t>
  </si>
  <si>
    <t>2014-01-13T12:35:50Z</t>
  </si>
  <si>
    <t>Virtualization - Cloud Computing</t>
  </si>
  <si>
    <t>Uf1eDM63w9Y</t>
  </si>
  <si>
    <t>2014-01-13T11:41:26Z</t>
  </si>
  <si>
    <t>Revisiting Networking And Infrastructure Essentials</t>
  </si>
  <si>
    <t>A6g_rgXPVmI</t>
  </si>
  <si>
    <t>2014-01-13T10:16:38Z</t>
  </si>
  <si>
    <t>Introduction to Advanced Cloud Computing with AWS Certification Training | Simplilearn</t>
  </si>
  <si>
    <t>SUVnK8df-rY</t>
  </si>
  <si>
    <t>2014-01-02T14:36:36Z</t>
  </si>
  <si>
    <t>Merger and Acquisitions Modeling: Debt and Equity Structures - Financial Modeling</t>
  </si>
  <si>
    <t>VWCZu7I2db8</t>
  </si>
  <si>
    <t>2014-01-02T14:33:52Z</t>
  </si>
  <si>
    <t>Merger and Acquisitions Modeling: Advanced Company Valuation - Financial Modeling</t>
  </si>
  <si>
    <t>N4uImiXZUlM</t>
  </si>
  <si>
    <t>2014-01-02T14:28:31Z</t>
  </si>
  <si>
    <t>Project Finance Modeling: Capital Usage and Diversification - Financial Modeling</t>
  </si>
  <si>
    <t>N1wTRiIdw9M</t>
  </si>
  <si>
    <t>2014-01-02T14:26:25Z</t>
  </si>
  <si>
    <t>Project Finance Modeling | Profitability Analysis | Financial Modeling</t>
  </si>
  <si>
    <t>qYZZSE_c5Eg</t>
  </si>
  <si>
    <t>2014-01-02T14:22:53Z</t>
  </si>
  <si>
    <t>Putting it Together How to Value a Company - Financial Modeling</t>
  </si>
  <si>
    <t>ArU7fMoXB9Y</t>
  </si>
  <si>
    <t>2014-01-02T14:20:51Z</t>
  </si>
  <si>
    <t>Introduction to Valuation Modeling - FM</t>
  </si>
  <si>
    <t>7hElH6crNj8</t>
  </si>
  <si>
    <t>2014-01-02T14:16:03Z</t>
  </si>
  <si>
    <t>Introduction to Financial Modeling Certification Training</t>
  </si>
  <si>
    <t>SA7o25KljNU</t>
  </si>
  <si>
    <t>2014-01-02T14:09:44Z</t>
  </si>
  <si>
    <t>Principles of Sound Stress Testing | Valuation and Risk Models |Financial Risk Manager</t>
  </si>
  <si>
    <t>hDkuaLdRjH0</t>
  </si>
  <si>
    <t>2014-01-02T13:57:47Z</t>
  </si>
  <si>
    <t>What is Stress Testing? | Financial Risk Manager Video Training | FRM Tutorial Video</t>
  </si>
  <si>
    <t>PkqXXXkxIFY</t>
  </si>
  <si>
    <t>2014-01-02T13:51:22Z</t>
  </si>
  <si>
    <t>What is Operational Risk? | What is Risk? | FRM Training Videos</t>
  </si>
  <si>
    <t>qBb0fvDzUhk</t>
  </si>
  <si>
    <t>2014-01-02T13:49:26Z</t>
  </si>
  <si>
    <t>How To Measure a Financial Risk? | Valuation and Risk Models Part-1 |Financial Risk Manager</t>
  </si>
  <si>
    <t>kdkpFeDYcoQ</t>
  </si>
  <si>
    <t>2014-01-02T13:47:37Z</t>
  </si>
  <si>
    <t>How to Compute Unexpected Loss?| Why Financial Risk Manager is Important?| FRM Tutorials</t>
  </si>
  <si>
    <t>YIpDR6PDq5s</t>
  </si>
  <si>
    <t>2014-01-02T13:45:24Z</t>
  </si>
  <si>
    <t>Loan Portfolios and Expected Loss|Objectives of Measuring Credit Risk| What is FRM?</t>
  </si>
  <si>
    <t>249gwc9ZLBE</t>
  </si>
  <si>
    <t>2014-01-02T13:42:23Z</t>
  </si>
  <si>
    <t>External and Internal Ratings | FRM Tutorial Videos| FRM Online Training &amp; Certification</t>
  </si>
  <si>
    <t>RHzK2pWxjak</t>
  </si>
  <si>
    <t>2014-01-02T13:39:48Z</t>
  </si>
  <si>
    <t>Country Risk Models| What is Country Risk?| What is Sovereign Risk?|FRM Live Training Sessions</t>
  </si>
  <si>
    <t>IptZnyLQM0c</t>
  </si>
  <si>
    <t>2014-01-02T13:36:41Z</t>
  </si>
  <si>
    <t>What does Rating Agencies Mean? | Financial Risk Manager Exam Questions</t>
  </si>
  <si>
    <t>l1dtsia4_5E</t>
  </si>
  <si>
    <t>2014-01-02T13:33:59Z</t>
  </si>
  <si>
    <t>How to Compute Yield to Maturity? | What is Yield Maturity? | FRM Classroom Training</t>
  </si>
  <si>
    <t>qkeM098nWqQ</t>
  </si>
  <si>
    <t>2014-01-02T13:02:39Z</t>
  </si>
  <si>
    <t>Bond Prices| Discount Factors| What is Arbitrage?| Financial Risk Manager Certification</t>
  </si>
  <si>
    <t>xke9JCA-6_A</t>
  </si>
  <si>
    <t>2014-01-02T12:59:18Z</t>
  </si>
  <si>
    <t>The Greek Letters | Valuation Model Part-1| Financial Risk Manager Training</t>
  </si>
  <si>
    <t>I74skraJ_Uo</t>
  </si>
  <si>
    <t>2014-01-02T12:52:32Z</t>
  </si>
  <si>
    <t>The Black-Scholes-Merton Model | FRM Video Tutorials| FRM Certification and Training</t>
  </si>
  <si>
    <t>oNIXIqyi_TQ</t>
  </si>
  <si>
    <t>2014-01-02T12:30:48Z</t>
  </si>
  <si>
    <t>What is a Binomial Tree? |Financial Risk Manager Training and Certification</t>
  </si>
  <si>
    <t>0N6vAAIRWjY</t>
  </si>
  <si>
    <t>2014-01-02T12:09:51Z</t>
  </si>
  <si>
    <t>Extending VaR Approach to Operational Risk | What is VaR Approach?| FRM Exam Questions</t>
  </si>
  <si>
    <t>dTlycqAH9CA</t>
  </si>
  <si>
    <t>2014-01-02T12:07:42Z</t>
  </si>
  <si>
    <t>How to Use VaR? | Financial Risk Manager Certification | Benefits of FRM Certification</t>
  </si>
  <si>
    <t>k0BilzjHjGE</t>
  </si>
  <si>
    <t>2014-01-02T12:04:10Z</t>
  </si>
  <si>
    <t>Oneâ€Factor Measures of Price Sensitivity |What is One Factor Measure| FRM VaR Model</t>
  </si>
  <si>
    <t>CVUe2UBBObc</t>
  </si>
  <si>
    <t>2014-01-02T11:54:29Z</t>
  </si>
  <si>
    <t>Financial Markets &amp; Products Part 1| What is FRM? | FRM Training Videos</t>
  </si>
  <si>
    <t>6VGUZ9wSjD8</t>
  </si>
  <si>
    <t>2014-01-02T11:49:08Z</t>
  </si>
  <si>
    <t>What is Foreign Exchange Risk? | What is Balance Sheet Hedging? | What is Foreign Trading?</t>
  </si>
  <si>
    <t>RtwGU2dPkBA</t>
  </si>
  <si>
    <t>2014-01-02T11:38:00Z</t>
  </si>
  <si>
    <t>Commodity Spot and Futures Markets |What is Forward Curve?| What is Synthetic Commodity?</t>
  </si>
  <si>
    <t>pJE7uUiehUQ</t>
  </si>
  <si>
    <t>2014-01-02T11:34:37Z</t>
  </si>
  <si>
    <t>What is Commodity Forward?| What is Commodity Future?| Financial Risk Manager</t>
  </si>
  <si>
    <t>qJRhWj4kjOI</t>
  </si>
  <si>
    <t>2014-01-02T11:22:10Z</t>
  </si>
  <si>
    <t>Trading Strategies Involving Options| FRM Training| FRM Online Training Course</t>
  </si>
  <si>
    <t>ln6whkIjni8</t>
  </si>
  <si>
    <t>2014-01-02T11:08:28Z</t>
  </si>
  <si>
    <t>What is a Swap?| Financial Risk Manager Exam Questions| FRM VIDEO Tutorials</t>
  </si>
  <si>
    <t>RYrVEMqQtVg</t>
  </si>
  <si>
    <t>2014-01-02T10:37:53Z</t>
  </si>
  <si>
    <t>Interest Rate Futures | What is FRM? | Financial Risk Management Video Tutorials</t>
  </si>
  <si>
    <t>mfjSJdysE1A</t>
  </si>
  <si>
    <t>2014-01-02T10:27:02Z</t>
  </si>
  <si>
    <t>Determination of Forward and Futures Prices | Financial Risk Manager Certification Class</t>
  </si>
  <si>
    <t>dBXgULhQYhY</t>
  </si>
  <si>
    <t>2014-01-02T10:21:03Z</t>
  </si>
  <si>
    <t>Financial Markets &amp; Products Part -1| Interest Rates | Time Value Of Money</t>
  </si>
  <si>
    <t>2014-01-02T10:10:55Z</t>
  </si>
  <si>
    <t>Hedging Strategies Using Futures | Financial Risk Manager Lessons | FRM Tutorials</t>
  </si>
  <si>
    <t>Y45PAHkO6bE</t>
  </si>
  <si>
    <t>2014-01-02T10:08:45Z</t>
  </si>
  <si>
    <t>Mechanics of Futures Markets | Financial Markets &amp; Products | Lecture On FRM</t>
  </si>
  <si>
    <t>zObmWBQYUuQ</t>
  </si>
  <si>
    <t>2014-01-02T10:04:53Z</t>
  </si>
  <si>
    <t>Introduction to Financial Markets and Products Part 1| What is FRM?| Why FRM?</t>
  </si>
  <si>
    <t>PkFyoLFsWRA</t>
  </si>
  <si>
    <t>2013-12-31T08:35:28Z</t>
  </si>
  <si>
    <t>How to Quantify Volatility in VaR Models? | FRM Training Videos| What VaR Calculation?</t>
  </si>
  <si>
    <t>wFCzCEiWG68</t>
  </si>
  <si>
    <t>2013-12-31T08:31:35Z</t>
  </si>
  <si>
    <t>Estimating Volatilities and Correlations| Financial Risk Manager Exam Questions | FRM Training</t>
  </si>
  <si>
    <t>Rr8r6BueUM0</t>
  </si>
  <si>
    <t>2013-12-31T08:27:23Z</t>
  </si>
  <si>
    <t>What is Monte Carlo Method?| Financial Risk Manager Online Certification | FRM Videos</t>
  </si>
  <si>
    <t>I_soboeI4OM</t>
  </si>
  <si>
    <t>2013-12-31T08:20:52Z</t>
  </si>
  <si>
    <t>What is Continuous Probability Distributions | Financial Risk Manager Certification &amp; Training</t>
  </si>
  <si>
    <t>cnEJ0jwxVjM</t>
  </si>
  <si>
    <t>2013-12-31T08:18:08Z</t>
  </si>
  <si>
    <t>Financial Risk Manager Classroom Training| What is Discrete Probablity Distribution?</t>
  </si>
  <si>
    <t>Cv2QxJFVjsc</t>
  </si>
  <si>
    <t>2013-12-31T08:00:05Z</t>
  </si>
  <si>
    <t>Hypothesis Testing Multiple Regressions | FInancial Risk Manager Tutorial Videos| FRM Certification</t>
  </si>
  <si>
    <t>vPpCR6oz8Lg</t>
  </si>
  <si>
    <t>2013-12-31T07:52:54Z</t>
  </si>
  <si>
    <t>Linear Regression with Multiple Regressors - Financial Risk Manager</t>
  </si>
  <si>
    <t>-4HSv4F-7uc</t>
  </si>
  <si>
    <t>2013-12-31T07:30:12Z</t>
  </si>
  <si>
    <t>Regression with a Single Regressor Hypothesis - Financial Risk Manager</t>
  </si>
  <si>
    <t>EFU7snFKqtg</t>
  </si>
  <si>
    <t>2013-12-31T07:24:12Z</t>
  </si>
  <si>
    <t>Reading 15 Linear Regression with One Regressor| Quantitative Analysis-Part 1| FRM Video Tutorials</t>
  </si>
  <si>
    <t>QFL9qsnQXpY</t>
  </si>
  <si>
    <t>2013-12-31T07:16:43Z</t>
  </si>
  <si>
    <t>What is Review of Statistics| Quantitative Analysis-Part 1| FRM Online Certification</t>
  </si>
  <si>
    <t>vuxtWxU1r7g</t>
  </si>
  <si>
    <t>2013-12-31T07:11:22Z</t>
  </si>
  <si>
    <t>What is Review of Probability?| Quantitative Analysis-Part 1| FRM Online Training</t>
  </si>
  <si>
    <t>I4mpPwg3U5g</t>
  </si>
  <si>
    <t>2013-12-31T07:05:54Z</t>
  </si>
  <si>
    <t>Financial Risk Manager-FRM | Foundation Of Risk Management| FRM Video Tutorials</t>
  </si>
  <si>
    <t>W7k02Q4mlyI</t>
  </si>
  <si>
    <t>2013-12-31T07:02:44Z</t>
  </si>
  <si>
    <t>Risk Management Failures What are they and When Do They Happen - Financial Risk Manager</t>
  </si>
  <si>
    <t>P4aboJSRvDc</t>
  </si>
  <si>
    <t>2013-12-31T06:57:45Z</t>
  </si>
  <si>
    <t>Financial Disasters - Financial Risk Manager</t>
  </si>
  <si>
    <t>78R19tLQzwQ</t>
  </si>
  <si>
    <t>2013-12-31T06:28:17Z</t>
  </si>
  <si>
    <t>Overview of Enterprise Risk Management - Financial Risk Manager</t>
  </si>
  <si>
    <t>dSRP7669TE0</t>
  </si>
  <si>
    <t>2013-12-31T06:23:50Z</t>
  </si>
  <si>
    <t>Non Standard Forms of Capital Asset Pricing Models - Financial Risk Manager</t>
  </si>
  <si>
    <t>Y48kr_fhOiI</t>
  </si>
  <si>
    <t>2013-12-31T06:06:43Z</t>
  </si>
  <si>
    <t>The Standard Capital Asset Pricing Model - Financial Risk Manager</t>
  </si>
  <si>
    <t>q2ot6katQ6o</t>
  </si>
  <si>
    <t>2013-12-31T06:03:43Z</t>
  </si>
  <si>
    <t>Delineating Efficient Portfolios - Financial Risk Manager</t>
  </si>
  <si>
    <t>qqFO0gC8rig</t>
  </si>
  <si>
    <t>2013-12-31T05:56:33Z</t>
  </si>
  <si>
    <t>Creating Value with Risk Management - Financial Risk Manager</t>
  </si>
  <si>
    <t>R17hDKen5ec</t>
  </si>
  <si>
    <t>2013-12-31T05:47:08Z</t>
  </si>
  <si>
    <t>Foundation of Risk Management - Financial Risk Manager</t>
  </si>
  <si>
    <t>_KVR2takLmk</t>
  </si>
  <si>
    <t>2013-12-31T05:42:57Z</t>
  </si>
  <si>
    <t>Applying CAPMÂ® to Performance Management - Financial Risk Manager</t>
  </si>
  <si>
    <t>Q4rViT19WiU</t>
  </si>
  <si>
    <t>2013-12-31T05:40:01Z</t>
  </si>
  <si>
    <t>Foundation of Risk Management -- Part 1 - Financial Risk Manager</t>
  </si>
  <si>
    <t>d9erSuYlirk</t>
  </si>
  <si>
    <t>2013-12-30T07:34:45Z</t>
  </si>
  <si>
    <t>Introduction to Financial Risk Manager | FRM Exam Structure</t>
  </si>
  <si>
    <t>d1PwGEmPp50</t>
  </si>
  <si>
    <t>2013-12-23T12:06:46Z</t>
  </si>
  <si>
    <t>Benefits Of Agile &amp; Scrum Certification | Exam Preparation Videos</t>
  </si>
  <si>
    <t>e8YTLMJzEW0</t>
  </si>
  <si>
    <t>2013-12-23T12:02:12Z</t>
  </si>
  <si>
    <t>Online Certification For Agile &amp; Scrum| Agile &amp; Scrum Development | Scrum Projects Monitoring</t>
  </si>
  <si>
    <t>744GUqNkRNU</t>
  </si>
  <si>
    <t>2013-12-23T11:59:35Z</t>
  </si>
  <si>
    <t>Agile &amp; Scrum Exam Question Video &amp; Training Lessons</t>
  </si>
  <si>
    <t>590KKyFkeZw</t>
  </si>
  <si>
    <t>2013-12-23T11:55:09Z</t>
  </si>
  <si>
    <t>Agile &amp; Scrum Certification Training Video</t>
  </si>
  <si>
    <t>AhfeiLdRQ88</t>
  </si>
  <si>
    <t>2013-12-23T11:28:13Z</t>
  </si>
  <si>
    <t>Agile &amp; Scrum Online Training | Master Training Program | Agile and Scrum</t>
  </si>
  <si>
    <t>f_3iQh6v6rE</t>
  </si>
  <si>
    <t>2013-12-23T11:25:28Z</t>
  </si>
  <si>
    <t>Agile &amp; Scrum Development Video | Tutorial And Methods | Scrum Artifacts</t>
  </si>
  <si>
    <t>txoyov6UC0g</t>
  </si>
  <si>
    <t>2013-12-23T11:22:35Z</t>
  </si>
  <si>
    <t>Agile &amp; Scrum Exam Questions | Training Lessons</t>
  </si>
  <si>
    <t>OPH-VZd_2Q4</t>
  </si>
  <si>
    <t>2013-12-23T11:16:25Z</t>
  </si>
  <si>
    <t>Agile &amp; Scrum Certification Benefits | Exam Preparation Video</t>
  </si>
  <si>
    <t>K2Ra9jer9JE</t>
  </si>
  <si>
    <t>2013-12-23T06:06:46Z</t>
  </si>
  <si>
    <t>Agile &amp; Scrum Certification Lessons | Agile &amp; Scrum Methodology</t>
  </si>
  <si>
    <t>TxsuEkrMB6U</t>
  </si>
  <si>
    <t>2013-12-23T06:03:47Z</t>
  </si>
  <si>
    <t>Agile &amp; Scrum Certification Benefits | Exam Questions | Scrum Certification</t>
  </si>
  <si>
    <t>H3eHXG5SEck</t>
  </si>
  <si>
    <t>2013-12-17T05:47:40Z</t>
  </si>
  <si>
    <t>What Is Agile Scrum | Agile And Scrum Methodology</t>
  </si>
  <si>
    <t>eI4oCnQB1BE</t>
  </si>
  <si>
    <t>2013-06-14T10:14:41Z</t>
  </si>
  <si>
    <t>Prabhat Kumar, Talk at Simplilearn ITSM Conference, Bangalore 24 May 2013</t>
  </si>
  <si>
    <t>ZyKLUfZSszY</t>
  </si>
  <si>
    <t>2013-06-14T09:54:44Z</t>
  </si>
  <si>
    <t>M G Raghuraman, Talk at Simplilearn ITSM Conference, Bangalore 24 May 2013</t>
  </si>
  <si>
    <t>PT1H2M15S</t>
  </si>
  <si>
    <t>EnnO0fcG6u4</t>
  </si>
  <si>
    <t>2013-06-14T09:17:49Z</t>
  </si>
  <si>
    <t>Moses Raj R, Talk at Simplilearn ITSM Conference, Bangalore 24 May 2013</t>
  </si>
  <si>
    <t>XWdyVLWUjxM</t>
  </si>
  <si>
    <t>2013-06-14T08:51:49Z</t>
  </si>
  <si>
    <t>Vandana Malaiya, Talk at Simplilearn ITSM Conference, Bangalore 24 May 2013</t>
  </si>
  <si>
    <t>JrdwHVSnOjo</t>
  </si>
  <si>
    <t>2013-06-11T10:11:41Z</t>
  </si>
  <si>
    <t>Talk by Anand Chulani at Simplilearn PM+ Event, Mumbai, April, 2013</t>
  </si>
  <si>
    <t>cikXg1n3w3Y</t>
  </si>
  <si>
    <t>2013-06-07T12:25:22Z</t>
  </si>
  <si>
    <t>The Word "Uniqueness" Explained | Know Your Uniqueness | John K John at Simplilearn</t>
  </si>
  <si>
    <t>PT49M7S</t>
  </si>
  <si>
    <t>7RmkdNOvnTM</t>
  </si>
  <si>
    <t>2013-05-22T06:25:48Z</t>
  </si>
  <si>
    <t>Examples of FMEA and RPN | Failure Mode Effect Analysis | Six Sigma Tutorials</t>
  </si>
  <si>
    <t>HsgIE1EmcXg</t>
  </si>
  <si>
    <t>2013-05-17T07:13:28Z</t>
  </si>
  <si>
    <t>Clifford Mohan Pai</t>
  </si>
  <si>
    <t>jEz1-UbJLTw</t>
  </si>
  <si>
    <t>2013-05-17T06:58:11Z</t>
  </si>
  <si>
    <t>Madhur Kathuria Speaking on Project Management | PMP Certification Training | Simplilearn</t>
  </si>
  <si>
    <t>PT1H1M28S</t>
  </si>
  <si>
    <t>Ib7mFXPczl0</t>
  </si>
  <si>
    <t>2013-05-17T06:49:26Z</t>
  </si>
  <si>
    <t>Tushar Somaiya : Speaking on Project Management | PMP Certification Training | Simplilearn</t>
  </si>
  <si>
    <t>0ufMR2QCbXk</t>
  </si>
  <si>
    <t>2013-05-06T13:07:44Z</t>
  </si>
  <si>
    <t>What Is CAPMÂ® And PMI | CAPMÂ® Training Videos | CAPMÂ® Certification Training</t>
  </si>
  <si>
    <t>9bMzeRqk9ek</t>
  </si>
  <si>
    <t>2013-03-12T13:24:12Z</t>
  </si>
  <si>
    <t>The Time Value of Money (TVM) in Financial Management | Simplilearn</t>
  </si>
  <si>
    <t>oQ7gNv4I9ws</t>
  </si>
  <si>
    <t>2013-03-12T13:20:23Z</t>
  </si>
  <si>
    <t>Valuation Modeling Basics | Simplilearn</t>
  </si>
  <si>
    <t>qnZTT2w6Tfs</t>
  </si>
  <si>
    <t>2013-03-12T13:15:55Z</t>
  </si>
  <si>
    <t>Foundations of Risk Management | Simplilearn</t>
  </si>
  <si>
    <t>pPFeQEdzGG8</t>
  </si>
  <si>
    <t>2013-03-11T13:23:39Z</t>
  </si>
  <si>
    <t>Valuation of Debt Securities | Simplilearn</t>
  </si>
  <si>
    <t>0F14YN8ioTA</t>
  </si>
  <si>
    <t>2013-03-08T05:21:57Z</t>
  </si>
  <si>
    <t>Learn Minitab Online | Minitab Online Tutorial | Minitab Tuorial Videos</t>
  </si>
  <si>
    <t>2013-02-25T09:17:43Z</t>
  </si>
  <si>
    <t>Is Software Architecture Still Relevant in Agile Development? | Simplilearn</t>
  </si>
  <si>
    <t>PT1H6M40S</t>
  </si>
  <si>
    <t>IAIisNfhIVY</t>
  </si>
  <si>
    <t>2013-02-25T07:30:25Z</t>
  </si>
  <si>
    <t>Agile Development Environments: Practical Security Stories by Vishal Asthana | Simplilearn</t>
  </si>
  <si>
    <t>PT1H3M52S</t>
  </si>
  <si>
    <t>JE5Ar7oiLk8</t>
  </si>
  <si>
    <t>2013-02-25T06:47:10Z</t>
  </si>
  <si>
    <t>How Agile Methodology Works in Fixed Bid and Fixed Date Contracts | Simplilearn</t>
  </si>
  <si>
    <t>SesAjxvXFSY</t>
  </si>
  <si>
    <t>2013-02-18T05:52:27Z</t>
  </si>
  <si>
    <t>PMBOK 4th to 5th Edition Changes | PMP Certification | Project Management Tutorial | Simplilearn</t>
  </si>
  <si>
    <t>hc7LSzO-BDQ</t>
  </si>
  <si>
    <t>2012-12-14T13:08:44Z</t>
  </si>
  <si>
    <t>Project Management (PMP) Tips by Chetan Bhagat | PMP Training | Simplilearn</t>
  </si>
  <si>
    <t>lZFZV59VJ54</t>
  </si>
  <si>
    <t>2012-12-07T13:49:41Z</t>
  </si>
  <si>
    <t>Gregory Smith on "Self organizing teams" | PMP Certification Training | Simplilearn</t>
  </si>
  <si>
    <t>wQgMzkt7yKo</t>
  </si>
  <si>
    <t>2012-12-07T07:35:07Z</t>
  </si>
  <si>
    <t>Knowledge Economy by Dr. Pallab Bandyopadhyay at Project Management Event |PMP Training |Simplilearn</t>
  </si>
  <si>
    <t>PT44M29S</t>
  </si>
  <si>
    <t>vgA_oWbsXXA</t>
  </si>
  <si>
    <t>2012-12-07T06:11:33Z</t>
  </si>
  <si>
    <t>Simplilearn.com | Professional Certification Training | Get Cerified, Get Ahead</t>
  </si>
  <si>
    <t>vnEE5t_Zt-U</t>
  </si>
  <si>
    <t>2012-12-06T15:20:07Z</t>
  </si>
  <si>
    <t>Project Management Event Inauguration | PMP Certification Training | Simplilearn</t>
  </si>
  <si>
    <t>y9uUHp-Len4</t>
  </si>
  <si>
    <t>2012-11-27T12:27:17Z</t>
  </si>
  <si>
    <t>Learn the PRINCE2 Processes | Project Management Methodology | PRINCE2 Training Online</t>
  </si>
  <si>
    <t>B5LjEPfuO0o</t>
  </si>
  <si>
    <t>2012-11-27T12:26:02Z</t>
  </si>
  <si>
    <t>PRINCE2Â® Foundation Training Videos | PRINCE2Â® Change Control | PRINCE2Â® Certification | Simplilearn</t>
  </si>
  <si>
    <t>3WVo-oeQSH8</t>
  </si>
  <si>
    <t>2012-11-02T06:21:45Z</t>
  </si>
  <si>
    <t>Introduction To ITILÂ® Intermediate OSA Certification Training | Simplilearn</t>
  </si>
  <si>
    <t>O-KQQZ5teVk</t>
  </si>
  <si>
    <t>2012-11-02T06:07:59Z</t>
  </si>
  <si>
    <t>Introduction To ITILÂ® Intermediate CSI Certification | Simplilearn</t>
  </si>
  <si>
    <t>h2nMOl1GgOg</t>
  </si>
  <si>
    <t>2012-09-15T05:11:46Z</t>
  </si>
  <si>
    <t>ITIL 2011 Foundation Video Training Online | ITIL Exam Questions</t>
  </si>
  <si>
    <t>2012-09-15T05:11:31Z</t>
  </si>
  <si>
    <t>CCNA Certification Online Training | Cisco Certified Network Associate Course | CCNA Videos</t>
  </si>
  <si>
    <t>3s41LI7A23o</t>
  </si>
  <si>
    <t>A8_9hwC4jO4</t>
  </si>
  <si>
    <t>Introduction To Exin Cloud Computing | Exin Cloud Computing Foundation</t>
  </si>
  <si>
    <t>PZ59242kDIo</t>
  </si>
  <si>
    <t>ISTQB Certified Tester Foundation Level Training | Software Testing</t>
  </si>
  <si>
    <t>W-Avd9n4Leo</t>
  </si>
  <si>
    <t>Certified Scrum Master Certification Training | CSM Introduction</t>
  </si>
  <si>
    <t>XgIkKdN2eGI</t>
  </si>
  <si>
    <t>Introduction to CISM | CISM Exam Syllabus</t>
  </si>
  <si>
    <t>aqT765Emt2c</t>
  </si>
  <si>
    <t>Introduction To CISSP | CISSP Training Videos</t>
  </si>
  <si>
    <t>gHrCifWJoMs</t>
  </si>
  <si>
    <t>CCNP Certification Online Training | Cisco Certified Network Professional</t>
  </si>
  <si>
    <t>-1DYtX91oJA</t>
  </si>
  <si>
    <t>2012-09-15T05:11:30Z</t>
  </si>
  <si>
    <t>IT Service Management Certification Course | ITSM Online Training</t>
  </si>
  <si>
    <t>Xas_vu4GKOE</t>
  </si>
  <si>
    <t>Financial Risk Manager Part 1 Training | FRM Part 1 Video Tutorials | Introduction To FRM Part1</t>
  </si>
  <si>
    <t>g--CyepmwbI</t>
  </si>
  <si>
    <t>Financial Modeling in Excel Training | Financial Modeling with Excel Video Tutorials</t>
  </si>
  <si>
    <t>RPgpkou-A6g</t>
  </si>
  <si>
    <t>2012-09-07T13:26:30Z</t>
  </si>
  <si>
    <t>Microsoft Certified Technology Specialist (MCTS) Certification Training for Windows Server</t>
  </si>
  <si>
    <t>KmuWEKCnJ0E</t>
  </si>
  <si>
    <t>2012-09-07T13:25:41Z</t>
  </si>
  <si>
    <t>Lean Six Sigma Black Belt | LSSBB Training Online | Six Sigma Tutorial Video</t>
  </si>
  <si>
    <t>94uOb5dsDCA</t>
  </si>
  <si>
    <t>2012-09-07T13:25:39Z</t>
  </si>
  <si>
    <t>Microsoft SharePoint 2010 Training Online</t>
  </si>
  <si>
    <t>kLzcwYo331g</t>
  </si>
  <si>
    <t>2012-09-07T13:25:36Z</t>
  </si>
  <si>
    <t>SAP Financial Accounting FI Training Online</t>
  </si>
  <si>
    <t>PV_55hrYNjU</t>
  </si>
  <si>
    <t>2012-09-07T13:24:14Z</t>
  </si>
  <si>
    <t>MS Project Training Online</t>
  </si>
  <si>
    <t>NQxzNFK1RXQ</t>
  </si>
  <si>
    <t>2012-09-07T13:23:55Z</t>
  </si>
  <si>
    <t>MSP HD</t>
  </si>
  <si>
    <t>RIubYxm1vko</t>
  </si>
  <si>
    <t>2012-09-07T13:22:23Z</t>
  </si>
  <si>
    <t>Exchange Server</t>
  </si>
  <si>
    <t>nMAQVS8LsQY</t>
  </si>
  <si>
    <t>2012-09-07T13:22:07Z</t>
  </si>
  <si>
    <t>Introduction to MS Excel 2010 | MS Excel 2010 Certification Training Online | MS Excel Tips</t>
  </si>
  <si>
    <t>RuHFI3aUIQ0</t>
  </si>
  <si>
    <t>2012-06-21T07:09:50Z</t>
  </si>
  <si>
    <t>Cause and Effect Matrix ( CE) Matrix | Lean Six Sigma Black Belt Certification</t>
  </si>
  <si>
    <t>G2xoTQH78KM</t>
  </si>
  <si>
    <t>2012-06-15T07:22:14Z</t>
  </si>
  <si>
    <t>Introduction to Design of Experiments DOE | Lean Six Sigma Black Belt Certification</t>
  </si>
  <si>
    <t>BVMajs-9vGY</t>
  </si>
  <si>
    <t>2012-06-15T07:20:28Z</t>
  </si>
  <si>
    <t>2dnbgZ0UyxE</t>
  </si>
  <si>
    <t>2012-06-14T10:21:46Z</t>
  </si>
  <si>
    <t>What is Multi Vari Chart? | Lean Six Sigma Black Belt Online Training | Six Sigma Tutorials</t>
  </si>
  <si>
    <t>FD9Y3GMwofI</t>
  </si>
  <si>
    <t>2012-06-13T05:24:26Z</t>
  </si>
  <si>
    <t>Pugh Matrix for Concept Selection | Lean Six Sigma Black Belt Courses | Six Sigma Tutorials</t>
  </si>
  <si>
    <t>OwjOR7IEt5A</t>
  </si>
  <si>
    <t>2012-06-13T05:14:58Z</t>
  </si>
  <si>
    <t>Voice of Customer VOC | Lean Six Sigma Black Belt Training | Six Sigma Video Tutorials</t>
  </si>
  <si>
    <t>eK_iQ6zoVi0</t>
  </si>
  <si>
    <t>2012-06-06T06:44:32Z</t>
  </si>
  <si>
    <t>About LSSBB: Lean Six Sigma Black Belt Course</t>
  </si>
  <si>
    <t>PbxgKsZ6VOo</t>
  </si>
  <si>
    <t>2012-06-05T04:50:20Z</t>
  </si>
  <si>
    <t>Types of Testing Tools | Software Testing Training | CTFL Certification Tips</t>
  </si>
  <si>
    <t>XLyeY_QGm7s</t>
  </si>
  <si>
    <t>2012-06-05T04:44:28Z</t>
  </si>
  <si>
    <t>Tool Support for Test Specification | Software Testing Certification Classes</t>
  </si>
  <si>
    <t>Kktes8O_ywk</t>
  </si>
  <si>
    <t>2012-06-05T04:42:35Z</t>
  </si>
  <si>
    <t>Tools Support for Static Testing | Software Testing Certification Courses</t>
  </si>
  <si>
    <t>f3U6V_5HEhk</t>
  </si>
  <si>
    <t>2012-06-05T04:40:16Z</t>
  </si>
  <si>
    <t>Tools Support for Management of Testing | Software Testing Certification Classes</t>
  </si>
  <si>
    <t>2012-06-05T04:36:50Z</t>
  </si>
  <si>
    <t>Software Testing 'V' Model Tools | Software Testing Certification</t>
  </si>
  <si>
    <t>PSWE4q5Lng4</t>
  </si>
  <si>
    <t>2012-06-04T05:58:43Z</t>
  </si>
  <si>
    <t>Simplilearn: Exploratory Testing | Software Testing Certification Training | CTFL Courses</t>
  </si>
  <si>
    <t>r_ltU5mKzAs</t>
  </si>
  <si>
    <t>2012-06-01T06:38:32Z</t>
  </si>
  <si>
    <t>What is State Transition Testing? | Software Testing Certification Training | CTFL</t>
  </si>
  <si>
    <t>xX6gx1OWa2o</t>
  </si>
  <si>
    <t>2012-06-01T06:33:47Z</t>
  </si>
  <si>
    <t>What is Decision Table Analysis? | Software Testing Certification Online | CTFL Videos</t>
  </si>
  <si>
    <t>JFkh1HYbE7A</t>
  </si>
  <si>
    <t>2012-06-01T06:29:49Z</t>
  </si>
  <si>
    <t>Boundary Value Analysis(BVA) | Software Testing Certification Training</t>
  </si>
  <si>
    <t>TLPw0oEr04s</t>
  </si>
  <si>
    <t>2012-06-01T06:25:05Z</t>
  </si>
  <si>
    <t>Simplilearn: Equivalence Partitioning | Software Testing Certification Training Courses</t>
  </si>
  <si>
    <t>SMS754K8AKM</t>
  </si>
  <si>
    <t>2012-05-30T09:07:03Z</t>
  </si>
  <si>
    <t>Simplilearn: Software Test Development Process | Software Testing Certification Classes</t>
  </si>
  <si>
    <t>q0qzlQTLLiA</t>
  </si>
  <si>
    <t>2012-05-30T09:03:13Z</t>
  </si>
  <si>
    <t>Simplilearn: Software Test Procedure Example | Software Testing Certification Training, India</t>
  </si>
  <si>
    <t>wed4VPu6J0E</t>
  </si>
  <si>
    <t>2012-05-30T09:01:16Z</t>
  </si>
  <si>
    <t>Simplilearn: Software Test Case | Software Testing Certification Training Courses</t>
  </si>
  <si>
    <t>98LKb9tm5Ic</t>
  </si>
  <si>
    <t>2012-05-30T08:58:10Z</t>
  </si>
  <si>
    <t>Common Software Test Terms | Test Case and Test Condition | What is Software Testing?</t>
  </si>
  <si>
    <t>i7bctpyy-24</t>
  </si>
  <si>
    <t>2012-05-29T06:22:54Z</t>
  </si>
  <si>
    <t>Simplilearn: Roles and Responsibilities in Formal Review | Software Testing Courses</t>
  </si>
  <si>
    <t>6kLPrOZychI</t>
  </si>
  <si>
    <t>2012-05-29T04:12:36Z</t>
  </si>
  <si>
    <t>Simplilearn: Formal Type Software Testing Review | Software Testing Training Courses</t>
  </si>
  <si>
    <t>D591Y2QEoys</t>
  </si>
  <si>
    <t>2012-05-29T04:10:57Z</t>
  </si>
  <si>
    <t>Simplilearn: Activities of Formal Software Testing Reviews | Software Testing Classes</t>
  </si>
  <si>
    <t>bGmeXZvqxlE</t>
  </si>
  <si>
    <t>2012-05-28T05:04:53Z</t>
  </si>
  <si>
    <t>Software Development Life Cycle | CTFL Tutorials | Static Vs Dynamic Techniques of Software Testing</t>
  </si>
  <si>
    <t>IEzdq88V3mQ</t>
  </si>
  <si>
    <t>2012-05-25T05:27:21Z</t>
  </si>
  <si>
    <t>Simplilearn: Integration Testing | Software Testing Classes | ISTQB Foundation Training</t>
  </si>
  <si>
    <t>LFAK3QhdMrQ</t>
  </si>
  <si>
    <t>2012-05-25T05:16:49Z</t>
  </si>
  <si>
    <t>What is Iterative Incremental Model? | Software Testing Certification Training | CTFL Training</t>
  </si>
  <si>
    <t>G57-Gc-ztfQ</t>
  </si>
  <si>
    <t>2012-05-25T05:15:49Z</t>
  </si>
  <si>
    <t>Software Testing V Model | Software Testing Certification | CTFL Training</t>
  </si>
  <si>
    <t>TWWTE8gCC9k</t>
  </si>
  <si>
    <t>2012-05-24T06:36:45Z</t>
  </si>
  <si>
    <t>Software Testing : Waterfall Model | Software Testing Certification Exam Training | CTFL Courses</t>
  </si>
  <si>
    <t>jG7hhSgEZIs</t>
  </si>
  <si>
    <t>2012-05-24T06:31:44Z</t>
  </si>
  <si>
    <t>Typical Software Life Cycle | Software Testing Certification Training | CTFL Training Online</t>
  </si>
  <si>
    <t>bLQsgSPV1Eg</t>
  </si>
  <si>
    <t>2012-05-24T06:29:05Z</t>
  </si>
  <si>
    <t>Software Testing Product Lifecycle | Software Testing Certification Training, India | CTFL Training</t>
  </si>
  <si>
    <t>XJ4G4LmvjqQ</t>
  </si>
  <si>
    <t>2012-05-24T06:27:21Z</t>
  </si>
  <si>
    <t>Software Development Models | Software Testing Certification Courses | ISTQB Foundation Prep</t>
  </si>
  <si>
    <t>3p4jb_3ZCuI</t>
  </si>
  <si>
    <t>2012-05-24T05:46:17Z</t>
  </si>
  <si>
    <t>What is Software Testing? | What is ISTQB? | Software Testing Certification Training</t>
  </si>
  <si>
    <t>V8qEhA3I4BA</t>
  </si>
  <si>
    <t>2012-05-24T05:44:09Z</t>
  </si>
  <si>
    <t>ISTQB Foundation Training | CTFL Videos | Software Testing Certification Exam Prep</t>
  </si>
  <si>
    <t>CwUOSwfXZRA</t>
  </si>
  <si>
    <t>2012-05-24T05:38:46Z</t>
  </si>
  <si>
    <t>Fundamental Test Process | CTFL Certification Training | CTFL Classroom Training</t>
  </si>
  <si>
    <t>7TyEA1NOaIU</t>
  </si>
  <si>
    <t>2012-05-24T05:37:17Z</t>
  </si>
  <si>
    <t>Fundamental Software Test Process | Software Testing Certification Exam Training</t>
  </si>
  <si>
    <t>Ge9Bt-2ieRc</t>
  </si>
  <si>
    <t>2012-05-24T05:33:29Z</t>
  </si>
  <si>
    <t>Fundamental Test Process | Software Testing Training Videos | CTFL Online Training</t>
  </si>
  <si>
    <t>2012-05-23T08:49:32Z</t>
  </si>
  <si>
    <t>7 Principles of Software Testing | Software Testing Videos | Software Testing Training Online</t>
  </si>
  <si>
    <t>MQUynV4KlKQ</t>
  </si>
  <si>
    <t>2012-05-23T08:45:54Z</t>
  </si>
  <si>
    <t>Software Testing Certification Training | ISTQB Foundation Training | CTFL Training</t>
  </si>
  <si>
    <t>bp3MIYUk16w</t>
  </si>
  <si>
    <t>2012-05-23T06:11:58Z</t>
  </si>
  <si>
    <t>Causes for Software Defects | Software Testing Tutorials | CTFL Training</t>
  </si>
  <si>
    <t>fEBq2svxuwk</t>
  </si>
  <si>
    <t>2012-05-23T06:06:18Z</t>
  </si>
  <si>
    <t>Causes of Software Defects | Software Testing Certification Training | ISTQB Foundation Training</t>
  </si>
  <si>
    <t>JiLleFG1_fU</t>
  </si>
  <si>
    <t>2012-05-23T06:05:21Z</t>
  </si>
  <si>
    <t>ISTQB Foundation Exam | CTFL Tutorial Video | CTFL Online Training Video</t>
  </si>
  <si>
    <t>whV3iwzYuqk</t>
  </si>
  <si>
    <t>2012-05-23T06:00:33Z</t>
  </si>
  <si>
    <t>Objectives of Software Testing | Software Testing Training Online | CTFL Tutorials Online</t>
  </si>
  <si>
    <t>dGGe7EE7t9M</t>
  </si>
  <si>
    <t>2012-05-23T05:30:11Z</t>
  </si>
  <si>
    <t>ISTQB Foundation Training | CTFL Training Video | CTFL Tutorials</t>
  </si>
  <si>
    <t>tdWSt0k1NHU</t>
  </si>
  <si>
    <t>2012-05-23T05:28:52Z</t>
  </si>
  <si>
    <t>Importance of Software Testing | Software Testing Certification Training | CTFL Training</t>
  </si>
  <si>
    <t>n9qwbFs4qyM</t>
  </si>
  <si>
    <t>2012-05-23T05:24:14Z</t>
  </si>
  <si>
    <t>What is Software Testing? | Software Testing Certification Training | CTFL Training</t>
  </si>
  <si>
    <t>yd20e4fi3Jo</t>
  </si>
  <si>
    <t>2012-05-23T05:22:20Z</t>
  </si>
  <si>
    <t>ISTQB Foundation Exam | Software Testing Training Courses | CTFL Training</t>
  </si>
  <si>
    <t>ZEgGCztsUL8</t>
  </si>
  <si>
    <t>2012-05-23T05:20:00Z</t>
  </si>
  <si>
    <t>What is Software Testing? | Agenda of CTFL Training | CTFL Training</t>
  </si>
  <si>
    <t>D1rMIrNnOfU</t>
  </si>
  <si>
    <t>2012-05-23T05:18:51Z</t>
  </si>
  <si>
    <t>What is Software Testing? | CTFL Software Testing Certification</t>
  </si>
  <si>
    <t>NgT_BDq_uXU</t>
  </si>
  <si>
    <t>2012-04-20T04:23:46Z</t>
  </si>
  <si>
    <t>What is an User Story Template? | Agile Certified Practitioner Training | PMI-ACP Training Online</t>
  </si>
  <si>
    <t>c_Y9YpKETtk</t>
  </si>
  <si>
    <t>2012-01-06T06:48:04Z</t>
  </si>
  <si>
    <t>Simplilearn: Use of Minitab Software Tool | Data Standardization | Data Extraction | Data Generation</t>
  </si>
  <si>
    <t>qJEiR00OQAM</t>
  </si>
  <si>
    <t>2012-01-06T06:45:20Z</t>
  </si>
  <si>
    <t>Design of Experiments (DOE) | Control Charts | Minitab Regression Analysis | ANOVA</t>
  </si>
  <si>
    <t>K4CW9WcjSBA</t>
  </si>
  <si>
    <t>2012-01-06T06:40:50Z</t>
  </si>
  <si>
    <t>Simplilearn: Minitab Data Worksheet | Statistics Class Online | Minitab Software Tool</t>
  </si>
  <si>
    <t>nONE5nFuQSA</t>
  </si>
  <si>
    <t>2012-01-06T06:36:17Z</t>
  </si>
  <si>
    <t>Simplilearn: Using Minitab Tool | Edit Menu Bar | Six Sigma Minitab V16 Training Online</t>
  </si>
  <si>
    <t>TVnQk_MSJ3M</t>
  </si>
  <si>
    <t>2012-01-06T05:28:45Z</t>
  </si>
  <si>
    <t>What is Project File Management? | File Management Functions | Minitab Training Online</t>
  </si>
  <si>
    <t>I7nRphtzaMM</t>
  </si>
  <si>
    <t>2012-01-04T05:35:25Z</t>
  </si>
  <si>
    <t>Minitab Screen Layout | Minitab Tutorial Online | Minitab Software Training Online</t>
  </si>
  <si>
    <t>pAZcXrlHXkY</t>
  </si>
  <si>
    <t>2012-01-02T06:03:37Z</t>
  </si>
  <si>
    <t>Process Groups And Knowledge Areas | CAPM Certification Training</t>
  </si>
  <si>
    <t>thWzcEeFEWE</t>
  </si>
  <si>
    <t>2011-12-26T09:12:45Z</t>
  </si>
  <si>
    <t>Role of Communication In Service Operations | ITIL V3 Foundation Training</t>
  </si>
  <si>
    <t>RoJM7x9H_5Y</t>
  </si>
  <si>
    <t>2011-12-26T04:18:38Z</t>
  </si>
  <si>
    <t>Event Management: Process Activities | ITIL V3 Foundation Training</t>
  </si>
  <si>
    <t>ZOD86DcOAMM</t>
  </si>
  <si>
    <t>2011-12-24T08:59:22Z</t>
  </si>
  <si>
    <t>Service Asset And Configuration Management | ITIL V3 Foundation Training</t>
  </si>
  <si>
    <t>AkXlRPyFG-o</t>
  </si>
  <si>
    <t>2011-12-21T08:34:31Z</t>
  </si>
  <si>
    <t>Goals Of Release and Deployment Management | ITIL V3 Foundation Training</t>
  </si>
  <si>
    <t>ObuQAy05ub4</t>
  </si>
  <si>
    <t>2011-12-21T05:18:57Z</t>
  </si>
  <si>
    <t>What is DIKW: Basic Concepts of DIKW | ITIL V3 Foundation Training</t>
  </si>
  <si>
    <t>Cng89vtkFwM</t>
  </si>
  <si>
    <t>2011-12-21T05:01:00Z</t>
  </si>
  <si>
    <t>Release &amp; Deployment Management Approaches | ITIL V3 Foundation Training</t>
  </si>
  <si>
    <t>PoTmOuyei90</t>
  </si>
  <si>
    <t>2011-12-20T09:15:21Z</t>
  </si>
  <si>
    <t>Configuration Management Database (CMDB) | ITIL V3 Foundation Training</t>
  </si>
  <si>
    <t>TZTIkS_JIJM</t>
  </si>
  <si>
    <t>2011-12-20T08:57:41Z</t>
  </si>
  <si>
    <t>Service Asset And Configuration Management | CMDB, CMS, SKMS | ITIL Training Online</t>
  </si>
  <si>
    <t>5gQ0UOZeaLU</t>
  </si>
  <si>
    <t>2011-12-20T05:00:54Z</t>
  </si>
  <si>
    <t>What Is Change Management Flow | ITIL V3 Foundation Training</t>
  </si>
  <si>
    <t>217p-a8tR6U</t>
  </si>
  <si>
    <t>2011-12-19T05:13:01Z</t>
  </si>
  <si>
    <t>Change Management: Service Transition | ITIL V3 Foundation Training</t>
  </si>
  <si>
    <t>pVhjZQW1MeI</t>
  </si>
  <si>
    <t>2011-12-10T04:19:31Z</t>
  </si>
  <si>
    <t>Service Level Management - Service Design | ITIL V3 Foundation Training</t>
  </si>
  <si>
    <t>yJL3uqYfkbQ</t>
  </si>
  <si>
    <t>2011-12-09T09:32:07Z</t>
  </si>
  <si>
    <t>Capacity Management Information System (CMIS) | ITIL V3 Foundation Training</t>
  </si>
  <si>
    <t>op18vR9UNjg</t>
  </si>
  <si>
    <t>2011-12-09T04:55:14Z</t>
  </si>
  <si>
    <t>What is Availability Management? | ITIL Tutorial Videos | ITIL Training Online</t>
  </si>
  <si>
    <t>j-HtPWJAyus</t>
  </si>
  <si>
    <t>2011-12-07T11:14:27Z</t>
  </si>
  <si>
    <t>4 P's In Service Management - Service Design | ITIL V3 Foundation Training</t>
  </si>
  <si>
    <t>6znz2euuBpo</t>
  </si>
  <si>
    <t>2011-12-07T09:02:01Z</t>
  </si>
  <si>
    <t>Service Management Technology And Automation | ITIL V3 Foundation Training</t>
  </si>
  <si>
    <t>6RVC31QUL-Q</t>
  </si>
  <si>
    <t>2011-12-07T04:44:47Z</t>
  </si>
  <si>
    <t>Service Strategy Objectives | ITIL V3 Foundation Training</t>
  </si>
  <si>
    <t>UOBV1_3p-5E</t>
  </si>
  <si>
    <t>2011-12-06T06:48:17Z</t>
  </si>
  <si>
    <t>Service Packages - Service Strategy | ITIL V3 Foundation Training</t>
  </si>
  <si>
    <t>TuBO-APFqnA</t>
  </si>
  <si>
    <t>2011-12-06T04:53:43Z</t>
  </si>
  <si>
    <t>Risk Analysis And Risk Management - Service Strategy | ITIL V3 Foundation Training</t>
  </si>
  <si>
    <t>ug9QGIyhDIY</t>
  </si>
  <si>
    <t>2011-12-05T11:32:32Z</t>
  </si>
  <si>
    <t>Pattern of Business Activity (PBA) - Service Strategy | ITIL V3 Foundation Training</t>
  </si>
  <si>
    <t>Kb51TIVfQZs</t>
  </si>
  <si>
    <t>2011-12-05T06:08:30Z</t>
  </si>
  <si>
    <t>Managing Demand For Services - Service Strategy | ITIL V3 Foundation Training</t>
  </si>
  <si>
    <t>_wPB52_DEWQ</t>
  </si>
  <si>
    <t>2011-12-05T05:02:52Z</t>
  </si>
  <si>
    <t>Key Principles And Models - ITIL Service Strategy | ITIL V3 Foundation Training</t>
  </si>
  <si>
    <t>Y2tP_12NOTY</t>
  </si>
  <si>
    <t>2011-12-02T06:29:45Z</t>
  </si>
  <si>
    <t>Financial Management | Service Strategy | ITIL V3 Foundation Online Training</t>
  </si>
  <si>
    <t>V9NMx0hc9Zc</t>
  </si>
  <si>
    <t>2011-12-02T05:19:36Z</t>
  </si>
  <si>
    <t>Service Strategy Business Case | ITIL V3 Foundation Training</t>
  </si>
  <si>
    <t>tD1FXPDYz-g</t>
  </si>
  <si>
    <t>2011-12-01T10:33:07Z</t>
  </si>
  <si>
    <t>ITIL Process Characteristics | ITIL V3 Foundation Training</t>
  </si>
  <si>
    <t>yKOyq3q2cxg</t>
  </si>
  <si>
    <t>2011-11-30T09:30:21Z</t>
  </si>
  <si>
    <t>What Is A Service Provider | ITIL V3 Foundation Training</t>
  </si>
  <si>
    <t>lFAjpFDxG8w</t>
  </si>
  <si>
    <t>2011-11-30T06:08:19Z</t>
  </si>
  <si>
    <t>ITIL Life Cycle Interactions | ITIL V3 Foundation Training</t>
  </si>
  <si>
    <t>xb91nvswWko</t>
  </si>
  <si>
    <t>2011-11-29T09:16:17Z</t>
  </si>
  <si>
    <t>ITIL Best Practices | ITIL V3 Foundation Online Training</t>
  </si>
  <si>
    <t>0KNJDrMOLVA</t>
  </si>
  <si>
    <t>2011-11-29T08:14:08Z</t>
  </si>
  <si>
    <t>ITIL Core Publications | ITIL Books for Service Strategy</t>
  </si>
  <si>
    <t>Ohkcfo06vb4</t>
  </si>
  <si>
    <t>2011-11-28T11:42:53Z</t>
  </si>
  <si>
    <t>ITIL V3 Qualification Scheme | ITIL V3 Foundation Training</t>
  </si>
  <si>
    <t>77ODyWD47no</t>
  </si>
  <si>
    <t>2011-11-28T05:49:56Z</t>
  </si>
  <si>
    <t>Service Desk Operations | ITIL Tutorial Videos</t>
  </si>
  <si>
    <t>IleJZ6aF31c</t>
  </si>
  <si>
    <t>2011-11-28T05:18:17Z</t>
  </si>
  <si>
    <t>Service Management Roles: Service Owner | ITIL V3 Foundation Training</t>
  </si>
  <si>
    <t>jsN5_Z6F1RE</t>
  </si>
  <si>
    <t>2011-11-25T04:37:08Z</t>
  </si>
  <si>
    <t>ITIL V3 Foundation Exam Format | ITIL V3 Certification Training</t>
  </si>
  <si>
    <t>SnYJpaCAIz8</t>
  </si>
  <si>
    <t>2011-11-24T10:45:34Z</t>
  </si>
  <si>
    <t>What Is Service Management | ITIL V3 Foundation Certification Training</t>
  </si>
  <si>
    <t>LV7fTC0NJV0</t>
  </si>
  <si>
    <t>2011-11-24T09:05:02Z</t>
  </si>
  <si>
    <t>What is Service | ITIL V3 Foundation Training Videos</t>
  </si>
  <si>
    <t>kf4XRalZEts</t>
  </si>
  <si>
    <t>2011-11-24T05:41:06Z</t>
  </si>
  <si>
    <t>ITIL V3 Lifecycle Components | ITIL V3 Foundation Training | ITIL V3 Classroom Training</t>
  </si>
  <si>
    <t>wBuXNcF2Vyk</t>
  </si>
  <si>
    <t>2011-11-24T05:05:30Z</t>
  </si>
  <si>
    <t>RACI Model In ITIL | ITIL V3 Online Training</t>
  </si>
  <si>
    <t>p4B-cIB8YBc</t>
  </si>
  <si>
    <t>2011-11-23T10:49:43Z</t>
  </si>
  <si>
    <t>Introduction to Service Management Lifecycle Certification</t>
  </si>
  <si>
    <t>Ry4563sY_Dg</t>
  </si>
  <si>
    <t>2011-11-23T09:56:45Z</t>
  </si>
  <si>
    <t>What Is ITIL | ITIL V3 Foundation Training Video</t>
  </si>
  <si>
    <t>UC98CzaYuFNAA_gOINFB0e4Q</t>
  </si>
  <si>
    <t>EuroPython Conference</t>
  </si>
  <si>
    <t>38ozTaFNXc0</t>
  </si>
  <si>
    <t>2020-08-16T11:18:06Z</t>
  </si>
  <si>
    <t>EuroPython 2020 - Poster 2 Track Stream - 2020-07-23</t>
  </si>
  <si>
    <t>PT15H27M11S</t>
  </si>
  <si>
    <t>DjWHc4RyaB0</t>
  </si>
  <si>
    <t>EuroPython 2020 - Poster 1 Track Stream - 2020-07-24</t>
  </si>
  <si>
    <t>PT15H59M</t>
  </si>
  <si>
    <t>KWPTN8OY1to</t>
  </si>
  <si>
    <t>EuroPython 2020 - Poster 1 Track Stream - 2020-07-23</t>
  </si>
  <si>
    <t>PT15H26M53S</t>
  </si>
  <si>
    <t>cxsuE5YCNwI</t>
  </si>
  <si>
    <t>EuroPython 2020 - Sprints Sunday Stream - 2020-07-26</t>
  </si>
  <si>
    <t>PT13H58M10S</t>
  </si>
  <si>
    <t>ekRqcv_ul1I</t>
  </si>
  <si>
    <t>EuroPython 2020 - Sprints Sunday Open Space Stream - 2020-07-26</t>
  </si>
  <si>
    <t>PT14H53M42S</t>
  </si>
  <si>
    <t>fgsdl_g90qM</t>
  </si>
  <si>
    <t>EuroPython 2020 - Sprints Saturday Afternoon Stream - 2020-07-25</t>
  </si>
  <si>
    <t>PT10H54M8S</t>
  </si>
  <si>
    <t>xdW-Wew4OAE</t>
  </si>
  <si>
    <t>EuroPython 2020 - Poster 2 Track Stream - 2020-07-24</t>
  </si>
  <si>
    <t>PT15H59M9S</t>
  </si>
  <si>
    <t>qUu9mBMQDdw</t>
  </si>
  <si>
    <t>2020-08-12T12:12:06Z</t>
  </si>
  <si>
    <t>EuroPython 2020 - Parrot Track Stream - Part 1 - 2020-07-23</t>
  </si>
  <si>
    <t>PT12H32M5S</t>
  </si>
  <si>
    <t>WAsIhG_ZlG4</t>
  </si>
  <si>
    <t>2020-08-12T12:12:05Z</t>
  </si>
  <si>
    <t>EuroPython 2020 - Ni Track Stream - Part 1 - 2020-07-23</t>
  </si>
  <si>
    <t>PT8H45M30S</t>
  </si>
  <si>
    <t>z9J1IVNIc-Y</t>
  </si>
  <si>
    <t>2020-08-12T12:12:03Z</t>
  </si>
  <si>
    <t>EuroPython 2020 - Sprints Saturday Opening Stream - 2020-07-25</t>
  </si>
  <si>
    <t>RVK7rsFEfpc</t>
  </si>
  <si>
    <t>2020-08-12T12:12:02Z</t>
  </si>
  <si>
    <t>EuroPython 2020 - Microsoft Track Stream - Part 1 - 2020-07-23</t>
  </si>
  <si>
    <t>PT10H2M49S</t>
  </si>
  <si>
    <t>Hy_-HNIvVyc</t>
  </si>
  <si>
    <t>2020-08-12T12:11:36Z</t>
  </si>
  <si>
    <t>EuroPython 2020 - Microsoft Track Stream - Part 2 - 2020-07-23</t>
  </si>
  <si>
    <t>PT13H30M34S</t>
  </si>
  <si>
    <t>G3pqxUIWjiw</t>
  </si>
  <si>
    <t>2020-08-12T12:11:35Z</t>
  </si>
  <si>
    <t>EuroPython 2020 - Brian Track Stream - Part 1 - 2020-07-23</t>
  </si>
  <si>
    <t>PT11H25S</t>
  </si>
  <si>
    <t>MoVHxRZ1688</t>
  </si>
  <si>
    <t>EuroPython 2020 - Microsoft Track Stream - Part 1 - 2020-07-24</t>
  </si>
  <si>
    <t>PT9H13M31S</t>
  </si>
  <si>
    <t>Q6kV4AJnzuw</t>
  </si>
  <si>
    <t>EuroPython 2020 - Brian Track Stream - Part 1 - 2020-07-24</t>
  </si>
  <si>
    <t>PT11H42M18S</t>
  </si>
  <si>
    <t>Swl9tUnGGGE</t>
  </si>
  <si>
    <t>EuroPython 2020 - Brian Track Stream - Part 2 - 2020-07-23</t>
  </si>
  <si>
    <t>PT12H32M8S</t>
  </si>
  <si>
    <t>X7UaKw2X5uI</t>
  </si>
  <si>
    <t>EuroPython 2020 - Ni Track Stream - Part 1 - 2020-07-24</t>
  </si>
  <si>
    <t>PT10H55M17S</t>
  </si>
  <si>
    <t>YwZjCLUhERU</t>
  </si>
  <si>
    <t>EuroPython 2020 - Parrot Track Stream - Part 2 - 2020-07-23</t>
  </si>
  <si>
    <t>PT11H44S</t>
  </si>
  <si>
    <t>hPjFRGXoqz0</t>
  </si>
  <si>
    <t>EuroPython 2020 - Microsoft Track Stream - Part 2 - 2020-07-24</t>
  </si>
  <si>
    <t>PT6H30M59S</t>
  </si>
  <si>
    <t>lcTfOkm7ayk</t>
  </si>
  <si>
    <t>EuroPython 2020 - Brian Track Stream - Part 2 - 2020-07-24</t>
  </si>
  <si>
    <t>PT4H26M32S</t>
  </si>
  <si>
    <t>nUd1Tm5XQQI</t>
  </si>
  <si>
    <t>EuroPython 2020 - Parrot Track Stream - Part 1 - 2020-07-24</t>
  </si>
  <si>
    <t>PT10H7M35S</t>
  </si>
  <si>
    <t>rMglI4StVLY</t>
  </si>
  <si>
    <t>EuroPython 2020 - Ni Track Stream - Part 2 - 2020-07-23</t>
  </si>
  <si>
    <t>PT14H47M32S</t>
  </si>
  <si>
    <t>sOYxgyDrA9o</t>
  </si>
  <si>
    <t>EuroPython 2020 - Parrot Track Stream - Part 2 - 2020-07-24</t>
  </si>
  <si>
    <t>PT5H58M28S</t>
  </si>
  <si>
    <t>tMcImjOGGeI</t>
  </si>
  <si>
    <t>EuroPython 2020 - Ni Track Stream - Part 2 - 2020-07-24</t>
  </si>
  <si>
    <t>PT5H12M12S</t>
  </si>
  <si>
    <t>jFO1IYEulJM</t>
  </si>
  <si>
    <t>2019-10-01T09:02:33Z</t>
  </si>
  <si>
    <t>Lennart Regebro - Moving big projects to Python 3</t>
  </si>
  <si>
    <t>1_23AVsiQEc</t>
  </si>
  <si>
    <t>2019-10-01T09:02:31Z</t>
  </si>
  <si>
    <t>Pablo Salgado - The soul of the beast</t>
  </si>
  <si>
    <t>ILfPgkqdSYc</t>
  </si>
  <si>
    <t>Stefan Baerisch - Go(lang) to Python</t>
  </si>
  <si>
    <t>MJePVWbu5g4</t>
  </si>
  <si>
    <t>Ben Nuttall - Astro Pi: Python on the International Space Station</t>
  </si>
  <si>
    <t>UVL4LFy8ch0</t>
  </si>
  <si>
    <t>Pierre Glaser - Parallel computing in Python: Current state and recent advances</t>
  </si>
  <si>
    <t>asL0dbN6pAY</t>
  </si>
  <si>
    <t>Justin Mayer - Zen of Python Dependency Management</t>
  </si>
  <si>
    <t>eRzMJuwuYpU</t>
  </si>
  <si>
    <t>Dmitry Figol - Optimizing Docker builds for Python applications</t>
  </si>
  <si>
    <t>PT44M25S</t>
  </si>
  <si>
    <t>pLPWSR0lKAg</t>
  </si>
  <si>
    <t>Alexys Jacob - How we run GraphQL APIs in production on our Kubernetes cluster</t>
  </si>
  <si>
    <t>r0_n9d9x97Y</t>
  </si>
  <si>
    <t>Adrian MÃ¶nnich - useFlask() - or how to use a React frontend for your Flask app</t>
  </si>
  <si>
    <t>yJPpFDM_0NE</t>
  </si>
  <si>
    <t>Batuhan TaÅŸkaya - Hack The CPython</t>
  </si>
  <si>
    <t>PT43M48S</t>
  </si>
  <si>
    <t>JCmPa42rov4</t>
  </si>
  <si>
    <t>2019-10-01T09:02:30Z</t>
  </si>
  <si>
    <t>Ivana Kellyerova - import bacon ðŸ¥“</t>
  </si>
  <si>
    <t>3lACaWE9h7M</t>
  </si>
  <si>
    <t>2019-10-01T09:01:45Z</t>
  </si>
  <si>
    <t>Radomir Dopieralski - Game Development with CircuitPython</t>
  </si>
  <si>
    <t>3pNJDhD6v7A</t>
  </si>
  <si>
    <t>Peter Sperl - Configuring uWSGI for Production: The defaults are all wrong</t>
  </si>
  <si>
    <t>6BdveiyuAYQ</t>
  </si>
  <si>
    <t>Max Humber - How to read (code)</t>
  </si>
  <si>
    <t>CRf7HS_iflU</t>
  </si>
  <si>
    <t>E_oIU4IU2W8</t>
  </si>
  <si>
    <t>James Saryerwinnie - Downloading a Billion Files in Python</t>
  </si>
  <si>
    <t>L7Q698q3RUU</t>
  </si>
  <si>
    <t>Andrey Vlasovskikh - The Story of Features Coming in Python 3.8 and Beyond</t>
  </si>
  <si>
    <t>US0L6rjXVcQ</t>
  </si>
  <si>
    <t>Nicholas Tollervey - Tools of the Trade: The Making of a Code Editor.</t>
  </si>
  <si>
    <t>dfe8MUdSoXs</t>
  </si>
  <si>
    <t>Miguel Grinberg - Look Ma, No HTTP!</t>
  </si>
  <si>
    <t>hlqwf6lkPj0</t>
  </si>
  <si>
    <t>Mikhail Bushkov, Max Vogler - Evolving a helper script into a 180,000-lines-of-Python-code project</t>
  </si>
  <si>
    <t>lrDZo9Kmzjg</t>
  </si>
  <si>
    <t>EuroPython 2019 - Closing Session</t>
  </si>
  <si>
    <t>p6R1h2Nn468</t>
  </si>
  <si>
    <t>plAnsL8oZeM</t>
  </si>
  <si>
    <t>RadosÅ‚aw Ganczarek - Code quality in Python</t>
  </si>
  <si>
    <t>rXxPpxDQ22s</t>
  </si>
  <si>
    <t>Danny Engelbarts - And now for something completely different.</t>
  </si>
  <si>
    <t>xUXsIDtlv9s</t>
  </si>
  <si>
    <t>38uCu6ZEvfo</t>
  </si>
  <si>
    <t>2019-09-23T18:20:48Z</t>
  </si>
  <si>
    <t>Patrick Arminio - GraphQL in Python ðŸ“</t>
  </si>
  <si>
    <t>9CdCczxwuZ4</t>
  </si>
  <si>
    <t>Brad Miro - Deep Learning with TensorFlow 2.0</t>
  </si>
  <si>
    <t>PT40M40S</t>
  </si>
  <si>
    <t>HHiEQRX7nO4</t>
  </si>
  <si>
    <t>EuroPython 2019 - Recruiting Session</t>
  </si>
  <si>
    <t>JcdY2SxAFqY</t>
  </si>
  <si>
    <t>Michele Simionato - Tips for the scientific programmer</t>
  </si>
  <si>
    <t>NS8aU-Rpfvg</t>
  </si>
  <si>
    <t>Christian Heimes - Introduction to low-level profiling and tracing</t>
  </si>
  <si>
    <t>QxGHvF8BVYQ</t>
  </si>
  <si>
    <t>Athina Frantzana - Are women underrepresented in the High Performance Computing (HPC) community?</t>
  </si>
  <si>
    <t>YKEuaN4CWU0</t>
  </si>
  <si>
    <t>Alexander Hendorf - Explaining AI to Managers ðŸ‘¨â€ðŸ’¼ðŸ¤–ðŸ‘©â€ðŸ’¼</t>
  </si>
  <si>
    <t>gJtE-anbcww</t>
  </si>
  <si>
    <t>Raphael Pierzina - Advanced pytest</t>
  </si>
  <si>
    <t>lxh4lsvEBhI</t>
  </si>
  <si>
    <t>Stefan Behnel - Get up to speed with Cython 3.0</t>
  </si>
  <si>
    <t>25P5apB4XWM</t>
  </si>
  <si>
    <t>2019-09-23T18:18:29Z</t>
  </si>
  <si>
    <t>MichaÅ‚ KarzyÅ„ski - From Python script to Open Source Project</t>
  </si>
  <si>
    <t>4KKjo9WwvVA</t>
  </si>
  <si>
    <t>Paul Hughes - Building Data-Driven Client Relationship Management in Banking with Python</t>
  </si>
  <si>
    <t>5ck1wObN65c</t>
  </si>
  <si>
    <t>Alejandro Saucedo - The state of Machine Learning Operations in 2019</t>
  </si>
  <si>
    <t>F2LajzvSX18</t>
  </si>
  <si>
    <t>Hubert BryÅ‚kowski - Natural language processing with neural networks.</t>
  </si>
  <si>
    <t>Rn4X2ZgZvsk</t>
  </si>
  <si>
    <t>Daniele Procida - The world's cheapest, simplest plotter</t>
  </si>
  <si>
    <t>Top7eYEpQSI</t>
  </si>
  <si>
    <t>Jeff Hollan - Deploy Python to the cloud faster with Azure Serverless</t>
  </si>
  <si>
    <t>WOKskgq1x7Y</t>
  </si>
  <si>
    <t>Luba Elliott - AI in Contemporary Art</t>
  </si>
  <si>
    <t>atmdimiU9Jc</t>
  </si>
  <si>
    <t>Florian Wahl - Building Industry 4.0 logistics applications with MicroPython and ESP32 MCUs</t>
  </si>
  <si>
    <t>eNB1wzfyTTU</t>
  </si>
  <si>
    <t>Jon Nordby - Audio Classification with Machine Learning</t>
  </si>
  <si>
    <t>jGseHScYdSg</t>
  </si>
  <si>
    <t>Johnny Dude - How Thinking in Python Made Me a Better Software Engineer</t>
  </si>
  <si>
    <t>jTy-tyFvou0</t>
  </si>
  <si>
    <t>Marc-Andre Lemburg - EPS General Assembly 2019</t>
  </si>
  <si>
    <t>os_daySYRFs</t>
  </si>
  <si>
    <t>Hynek Schlawack - Maintaining a Python Project When Itâ€™s Not Your Job</t>
  </si>
  <si>
    <t>xRxKXvYtAyI</t>
  </si>
  <si>
    <t>Reuven Lerner - Practical decorators</t>
  </si>
  <si>
    <t>uYgla2-mxMc</t>
  </si>
  <si>
    <t>2019-09-23T18:18:28Z</t>
  </si>
  <si>
    <t>Anton Caceres - How To Build a Python Microservice Without Losing a Job</t>
  </si>
  <si>
    <t>wVwcOq-SsiU</t>
  </si>
  <si>
    <t>2019-09-03T16:35:29Z</t>
  </si>
  <si>
    <t>EuroPython - The largest Python conference in Europe</t>
  </si>
  <si>
    <t>JKNvYK0sdW8</t>
  </si>
  <si>
    <t>2019-09-03T16:23:09Z</t>
  </si>
  <si>
    <t>Mai GimÃ©nez - Tensorflow Estimators</t>
  </si>
  <si>
    <t>fyBvgmG-i30</t>
  </si>
  <si>
    <t>EuroPython 2019 - Lightning talks on Friday, July 12</t>
  </si>
  <si>
    <t>urVUlKbQfQ4</t>
  </si>
  <si>
    <t>Olivier Grisel - Histogram-based Gradient Boosting in scikit-learn 0.21</t>
  </si>
  <si>
    <t>PT1H9M29S</t>
  </si>
  <si>
    <t>1F2wEi6fkAM</t>
  </si>
  <si>
    <t>2019-09-03T16:23:08Z</t>
  </si>
  <si>
    <t>Adriana Dorneles - What about recommendation engines?</t>
  </si>
  <si>
    <t>PT42M22S</t>
  </si>
  <si>
    <t>6-KIq7-06NA</t>
  </si>
  <si>
    <t>Mustafa Anil Tuncel - Bioinformatics pipeline for revealing tumour heterogeneity</t>
  </si>
  <si>
    <t>PT32M26S</t>
  </si>
  <si>
    <t>At3UztXdCiE</t>
  </si>
  <si>
    <t>Michele De Simoni - TensorFlow 2.0: TensorFlow Strikes Back</t>
  </si>
  <si>
    <t>FolV-xUD3Ko</t>
  </si>
  <si>
    <t>Paul Ganssle - Build your Python Extensions with Rust!</t>
  </si>
  <si>
    <t>IghyoR6ld60</t>
  </si>
  <si>
    <t>Tom Forbes - Writing a Python autoreloader</t>
  </si>
  <si>
    <t>JCpuRWB5BvU</t>
  </si>
  <si>
    <t>Paolo Galeone - Dissecting tf.function to discover AutoGraph strengths and subtleties</t>
  </si>
  <si>
    <t>NMaWiUQitrY</t>
  </si>
  <si>
    <t>Christian Heimes, Steve Dower - Auditing hooks and security transparency for CPython</t>
  </si>
  <si>
    <t>P6qqX2IC9Ac</t>
  </si>
  <si>
    <t>Thomas Kluiters - Securely executing Python machine learning models with distroless images at ING</t>
  </si>
  <si>
    <t>XmYSyqGbW2s</t>
  </si>
  <si>
    <t>Dimiter Naydenov - Extracting Tabular Data from PDFs with Camelot and Excalibur</t>
  </si>
  <si>
    <t>eDRck258bnw</t>
  </si>
  <si>
    <t>Rogier van der Geer - How to train an image classifier using PyTorch</t>
  </si>
  <si>
    <t>gKu3AyRZ1yA</t>
  </si>
  <si>
    <t>Tiago Montes - Don't do this at work</t>
  </si>
  <si>
    <t>i0BlJpDQW_U</t>
  </si>
  <si>
    <t>j5c4q_kKnK4</t>
  </si>
  <si>
    <t>Franziska Oschmann - Boosting research with machine learning.</t>
  </si>
  <si>
    <t>u3vRpKodgiU</t>
  </si>
  <si>
    <t>Tyler Brough - Using Python to Teach Computational Finance</t>
  </si>
  <si>
    <t>2019-09-03T16:23:07Z</t>
  </si>
  <si>
    <t>Mark Smith - Publish a (Perfect) Python Package on PyPI</t>
  </si>
  <si>
    <t>0RaotdCa_j0</t>
  </si>
  <si>
    <t>Samuel Colvin - Python's Parallel Programming Possibilities - 4 levels of concurrency</t>
  </si>
  <si>
    <t>2OD8loVvHXc</t>
  </si>
  <si>
    <t>Martin Christen - Geospatial Analysis using Python and JupyterHub</t>
  </si>
  <si>
    <t>IdsrZYZ0TI0</t>
  </si>
  <si>
    <t>Matthieu Amiguet - Python for realtime audio processing in a live music context</t>
  </si>
  <si>
    <t>Ov0scTjDVuQ</t>
  </si>
  <si>
    <t>Teresa Ingram - Opt Out of Online Sexism â€“ Open Source Activism</t>
  </si>
  <si>
    <t>RYcLq_HwXSc</t>
  </si>
  <si>
    <t>Emmanuelle Gouillart - Image processing with scikit-image and Dash</t>
  </si>
  <si>
    <t>SzGIiUNHN2g</t>
  </si>
  <si>
    <t>Cheuk Ho - Do we have a diversity problem in Python community?</t>
  </si>
  <si>
    <t>YlIDlpspvVU</t>
  </si>
  <si>
    <t>Katherine Kampf - Building a Powerful Pet Detector in Notebooks</t>
  </si>
  <si>
    <t>dw5u4nth6_M</t>
  </si>
  <si>
    <t>Gael Varoquaux - Machine learning on non curated data</t>
  </si>
  <si>
    <t>kytvDxxedWY</t>
  </si>
  <si>
    <t>Alisa Dammer - Python vs Rust for Simulation</t>
  </si>
  <si>
    <t>T6vC_LOHBJ4</t>
  </si>
  <si>
    <t>2019-07-12T22:38:52Z</t>
  </si>
  <si>
    <t>MongoDB - EuroPython Basel Friday, 12th 2019</t>
  </si>
  <si>
    <t>PT9H28M24S</t>
  </si>
  <si>
    <t>ELI8WKiUmBY</t>
  </si>
  <si>
    <t>2019-07-12T15:40:08Z</t>
  </si>
  <si>
    <t>PyCharm - EuroPython Basel Friday, 12th 2019</t>
  </si>
  <si>
    <t>PT7H12M13S</t>
  </si>
  <si>
    <t>WMTV2jdfUfA</t>
  </si>
  <si>
    <t>2019-07-12T15:31:57Z</t>
  </si>
  <si>
    <t>Osaka - EuroPython Basel Friday, 12th 2019</t>
  </si>
  <si>
    <t>PT4H55M14S</t>
  </si>
  <si>
    <t>C-Ltp1D_m3c</t>
  </si>
  <si>
    <t>2019-07-12T15:29:46Z</t>
  </si>
  <si>
    <t>Shanghai - EuroPython Basel Friday, 12th 2019</t>
  </si>
  <si>
    <t>PT7H36M26S</t>
  </si>
  <si>
    <t>HdtBT3yXUeE</t>
  </si>
  <si>
    <t>2019-07-12T15:17:31Z</t>
  </si>
  <si>
    <t>Boston - EuroPython Basel Friday, 12th 2019</t>
  </si>
  <si>
    <t>PT7H4M50S</t>
  </si>
  <si>
    <t>2hN7uTcaHLM</t>
  </si>
  <si>
    <t>2019-07-12T15:09:42Z</t>
  </si>
  <si>
    <t>Singapore - EuroPython Basel Friday, 12th 2019</t>
  </si>
  <si>
    <t>PT7H22M</t>
  </si>
  <si>
    <t>hgry3vkuI5Y</t>
  </si>
  <si>
    <t>2019-07-11T17:56:02Z</t>
  </si>
  <si>
    <t>MongoDB - EuroPython Basel Thursday, 11th 2019</t>
  </si>
  <si>
    <t>PT10H1M34S</t>
  </si>
  <si>
    <t>2FmMESSD2CM</t>
  </si>
  <si>
    <t>2019-07-11T17:10:46Z</t>
  </si>
  <si>
    <t>Singapore - EuroPython Basel Thursday, 11th 2019</t>
  </si>
  <si>
    <t>PT7H33M14S</t>
  </si>
  <si>
    <t>lxXC76jHc98</t>
  </si>
  <si>
    <t>2019-07-11T17:08:40Z</t>
  </si>
  <si>
    <t>Osaka - EuroPython Basel Thursday, 11th 2019</t>
  </si>
  <si>
    <t>PT5H55M30S</t>
  </si>
  <si>
    <t>icVMirr1Kis</t>
  </si>
  <si>
    <t>2019-07-11T17:00:51Z</t>
  </si>
  <si>
    <t>Boston - EuroPython Basel Thursday, 11th 2019</t>
  </si>
  <si>
    <t>PT7H41M36S</t>
  </si>
  <si>
    <t>jWKnA2ZdzHk</t>
  </si>
  <si>
    <t>2019-07-11T16:54:48Z</t>
  </si>
  <si>
    <t>PyCharm - EuroPython Basel Thursday, 11th 2019</t>
  </si>
  <si>
    <t>PT6H47M19S</t>
  </si>
  <si>
    <t>3Dsq_sPLc3g</t>
  </si>
  <si>
    <t>2019-07-11T16:47:52Z</t>
  </si>
  <si>
    <t>Shanghai - EuroPython Basel Thursday, 11th 2019</t>
  </si>
  <si>
    <t>PT6H56M1S</t>
  </si>
  <si>
    <t>2019-07-11T02:48:22Z</t>
  </si>
  <si>
    <t>PyCharm - EuroPython Basel Wednesday, 10th 2019</t>
  </si>
  <si>
    <t>PT6H16M54S</t>
  </si>
  <si>
    <t>XDy_3oiAKsk</t>
  </si>
  <si>
    <t>2019-07-10T18:15:06Z</t>
  </si>
  <si>
    <t>MongoDB - EuroPython Basel Wednesday, 10th 2019</t>
  </si>
  <si>
    <t>PT9H33M2S</t>
  </si>
  <si>
    <t>jnDfNJe-GlE</t>
  </si>
  <si>
    <t>2019-07-10T17:24:59Z</t>
  </si>
  <si>
    <t>Osaka - EuroPython Basel Wednesday, 10th 2019</t>
  </si>
  <si>
    <t>PT6H2M43S</t>
  </si>
  <si>
    <t>D6CHQNIox3s</t>
  </si>
  <si>
    <t>2019-07-10T16:22:35Z</t>
  </si>
  <si>
    <t>Singapore - EuroPython Basel Wednesday, 10th 2019</t>
  </si>
  <si>
    <t>PT7H8M46S</t>
  </si>
  <si>
    <t>Dz89wIwX_EE</t>
  </si>
  <si>
    <t>2019-07-10T15:59:39Z</t>
  </si>
  <si>
    <t>Boston - EuroPython Basel Wednesday, 10th 2019</t>
  </si>
  <si>
    <t>PT6H44M58S</t>
  </si>
  <si>
    <t>SUQYuA9AJT0</t>
  </si>
  <si>
    <t>2019-07-10T15:56:21Z</t>
  </si>
  <si>
    <t>Shanghai - EuroPython Basel Wednesday, 10th 2019</t>
  </si>
  <si>
    <t>PT6H35M15S</t>
  </si>
  <si>
    <t>4TqztAPtGY8</t>
  </si>
  <si>
    <t>2018-09-06T11:35:41Z</t>
  </si>
  <si>
    <t>Joshua Lowe - EduBlocks - Making the transition to Python easier!</t>
  </si>
  <si>
    <t>apcNyycpidw</t>
  </si>
  <si>
    <t>Alexandre Figura - Integration Tests with Super Powers</t>
  </si>
  <si>
    <t>epPFCdEgHxM</t>
  </si>
  <si>
    <t>Marcel Raas - Change music in two epochs</t>
  </si>
  <si>
    <t>0GoPTJE7Vms</t>
  </si>
  <si>
    <t>2018-09-06T11:35:40Z</t>
  </si>
  <si>
    <t>Omar GutieÌrrez - From linear algebra to machine learning</t>
  </si>
  <si>
    <t>6YLMWU-5H9o</t>
  </si>
  <si>
    <t>Dan Taylor - Get Productive with Python in Visual Studio Code</t>
  </si>
  <si>
    <t>JkxGyg6HHH0</t>
  </si>
  <si>
    <t>EuroPython 2018 - Sprint Orientation</t>
  </si>
  <si>
    <t>KRqv2Bm1J18</t>
  </si>
  <si>
    <t>Jeethu Rao - Faster Python startup</t>
  </si>
  <si>
    <t>O2lXnayJ-tQ</t>
  </si>
  <si>
    <t>Petr Viktorin - Bytecodes and stacks: A look at CPythonâ€™s compiler and its execution model</t>
  </si>
  <si>
    <t>SbeLVSyO9_E</t>
  </si>
  <si>
    <t>Kevin Lemagnen - Walking the Random Forest and boosting the trees</t>
  </si>
  <si>
    <t>UXSr1OL5JKo</t>
  </si>
  <si>
    <t>Ian Ozsvald - Citizen Science with Python</t>
  </si>
  <si>
    <t>bDvgZ_Yn_FM</t>
  </si>
  <si>
    <t>Douglas Finch - Air Quality &amp; Python: Developing Online Analysis Tools</t>
  </si>
  <si>
    <t>t8-Y7Kivuu0</t>
  </si>
  <si>
    <t>Philip Jones - Quart a asyncio alternative to Flask</t>
  </si>
  <si>
    <t>M8lASUaogbA</t>
  </si>
  <si>
    <t>2018-09-06T11:35:39Z</t>
  </si>
  <si>
    <t>Alex Willmer - Rehabilitating Pickle</t>
  </si>
  <si>
    <t>KUvB1hqF2OA</t>
  </si>
  <si>
    <t>2018-09-06T11:34:25Z</t>
  </si>
  <si>
    <t>Vincent Warmerdam, Bas Harenslak - Winning card games with 1000+ CPUs</t>
  </si>
  <si>
    <t>LxoKPGvMXf0</t>
  </si>
  <si>
    <t>Alec MacQueen - Python and GraphQL</t>
  </si>
  <si>
    <t>Ru2T4fu3bGQ</t>
  </si>
  <si>
    <t>Robert Smallshire - Domain Driven Design Patterns in Python</t>
  </si>
  <si>
    <t>ZBpwdKezv1E</t>
  </si>
  <si>
    <t>Pietro Mascolo - Good features beat algorithms</t>
  </si>
  <si>
    <t>azbOfFipzws</t>
  </si>
  <si>
    <t>Stefan Baerisch - The Boring Python Office Talk Automate Powerpoint, Excel, and PDF with Python</t>
  </si>
  <si>
    <t>b4I6qWTtXWs</t>
  </si>
  <si>
    <t>Pavlin Gergov - How async and await ended up in Python</t>
  </si>
  <si>
    <t>btqFjNDdTlE</t>
  </si>
  <si>
    <t>Alex GroÌˆnholm - Automating testing and deployment with Github and Travis</t>
  </si>
  <si>
    <t>cDhcmjCa7Pc</t>
  </si>
  <si>
    <t>Marco Bonzanini - Lies, damned lies, and statistics</t>
  </si>
  <si>
    <t>dZ4ETY9Mzws</t>
  </si>
  <si>
    <t>Sven Hendrik Haase - Rust and Python - Oxidize Your Snake</t>
  </si>
  <si>
    <t>pEL1THG6ysY</t>
  </si>
  <si>
    <t>Andy Fundinger - A Taxonomy of Decorators: A E</t>
  </si>
  <si>
    <t>pRtpXzS2Weo</t>
  </si>
  <si>
    <t>Ben Nuttall - Programming paradigms for physical computing and IoT</t>
  </si>
  <si>
    <t>3pokUifUyWM</t>
  </si>
  <si>
    <t>2018-09-06T11:34:24Z</t>
  </si>
  <si>
    <t>Raphael Pierzina - The Challenges of Maintaining a Popular Open Source Project</t>
  </si>
  <si>
    <t>Cm_7LARu_5w</t>
  </si>
  <si>
    <t>EuroPython 2018 - Closing</t>
  </si>
  <si>
    <t>HB1ngQ7j1FA</t>
  </si>
  <si>
    <t>Rivo Laks - Creating Solid APIs</t>
  </si>
  <si>
    <t>IZmlkoOO8Mg</t>
  </si>
  <si>
    <t>Neil Gall - System testing with Pytest, Docker, and Flask</t>
  </si>
  <si>
    <t>OHaxQZPKURg</t>
  </si>
  <si>
    <t>Victor Stinner - Python 3: ten years later</t>
  </si>
  <si>
    <t>REWgzcIzSAA</t>
  </si>
  <si>
    <t>David Liu - Addressing multithreading and multiprocessing in transparent and Pythonic ways</t>
  </si>
  <si>
    <t>UHF4AG5se1o</t>
  </si>
  <si>
    <t>Emmanuelle Delescolle - A tale of refactoring</t>
  </si>
  <si>
    <t>PT52M10S</t>
  </si>
  <si>
    <t>Yq3wTWkoaYY</t>
  </si>
  <si>
    <t>Chase Stevens - Exploring the Python AST Ecosystem</t>
  </si>
  <si>
    <t>ZM1RBCfLu20</t>
  </si>
  <si>
    <t>Lauris Jullien - Productionizing your ML code seamlessly</t>
  </si>
  <si>
    <t>_gG79-pZXEo</t>
  </si>
  <si>
    <t>Marc Andre Lemburg - EuroPython 2019: Help us build the next edition!</t>
  </si>
  <si>
    <t>bQAn8dJFXN8</t>
  </si>
  <si>
    <t>Marc Andre Lemburg - EPS General Assembly 2018</t>
  </si>
  <si>
    <t>dQqu4t_SE_k</t>
  </si>
  <si>
    <t>Sarah Diot Girard - Trust me, I'm a Data Scientist - ethics for builders of data based applications</t>
  </si>
  <si>
    <t>iRPPHg7sGrs</t>
  </si>
  <si>
    <t>EuroPython 2018 - Lightning talks on Friday, July 27</t>
  </si>
  <si>
    <t>PT51M35S</t>
  </si>
  <si>
    <t>mWv34KOt_Vg</t>
  </si>
  <si>
    <t>Matteo Guzzo - Easy interactive data applications with Dash</t>
  </si>
  <si>
    <t>pSgLazQQdmY</t>
  </si>
  <si>
    <t>Naomi Ceder - Python Software Foundation Session</t>
  </si>
  <si>
    <t>uif5GnLqjZo</t>
  </si>
  <si>
    <t>Keith Harrison - Creating a Culture of Software Craftsmanship</t>
  </si>
  <si>
    <t>w02D0rJzAyM</t>
  </si>
  <si>
    <t>Paul Keating - Writing good error messages</t>
  </si>
  <si>
    <t>yiiItJYnYEs</t>
  </si>
  <si>
    <t>Martin Christen - Processing Geodata using Python and Open Source Modules</t>
  </si>
  <si>
    <t>qx7cumg6EEE</t>
  </si>
  <si>
    <t>2018-08-30T21:22:37Z</t>
  </si>
  <si>
    <t>James Saryerwinnie - Debugging Your Code with Data Visualization</t>
  </si>
  <si>
    <t>1xysL9Bk8m8</t>
  </si>
  <si>
    <t>2018-08-30T21:22:36Z</t>
  </si>
  <si>
    <t>Mario Corchero - Mocks, dummies, stubs &amp; spies</t>
  </si>
  <si>
    <t>395r-jzj8_k</t>
  </si>
  <si>
    <t>Vinicius Pacheco - Understanding and Applying CQRS</t>
  </si>
  <si>
    <t>3JYDT8lap5U</t>
  </si>
  <si>
    <t>Alejandro Saucedo - Industrial Machine Learning Pipelines with Python &amp; Airflow</t>
  </si>
  <si>
    <t>7U9hdxRu5DM</t>
  </si>
  <si>
    <t>ZÌŒan Anderle - JavaScript for Python Developers</t>
  </si>
  <si>
    <t>8r4wNvbAYUQ</t>
  </si>
  <si>
    <t>Hynek Schlawack - How to Write Deployment friendly Applications</t>
  </si>
  <si>
    <t>CWShNYqATkY</t>
  </si>
  <si>
    <t>Heidi Thorpe - May the Fuzz be with you</t>
  </si>
  <si>
    <t>CoIMfOeREdY</t>
  </si>
  <si>
    <t>Jose Manuel Ortega - Microservices and Serverless in Python projects</t>
  </si>
  <si>
    <t>SFqna5ilqig</t>
  </si>
  <si>
    <t>Bernat Gabor - Standardize Testing in Python</t>
  </si>
  <si>
    <t>Z_2eRy8XBRQ</t>
  </si>
  <si>
    <t>Aaron Bassett - Hello to the World in 8 Web Frameworks micro, batteries included &amp; async</t>
  </si>
  <si>
    <t>bHYw0LY9yWE</t>
  </si>
  <si>
    <t>Martin Angelov - Proper Django Testing</t>
  </si>
  <si>
    <t>eJsu-7hFXyA</t>
  </si>
  <si>
    <t>Guillaume Gelin - PEP 557* versus the world</t>
  </si>
  <si>
    <t>glvXlcpmVQo</t>
  </si>
  <si>
    <t>Dougal Matthews - 10 years of EuroPython and the Python community</t>
  </si>
  <si>
    <t>kXd1sIbdM8w</t>
  </si>
  <si>
    <t>Naomi Ceder - Iteration Inside Out Python's Iteration Protocol</t>
  </si>
  <si>
    <t>pWnETtscNS0</t>
  </si>
  <si>
    <t>Stephan Jaensch - Type annotations with larger codebases</t>
  </si>
  <si>
    <t>qDyxmgWkjvI</t>
  </si>
  <si>
    <t>Ivaylo Donchev - Django queries optimization</t>
  </si>
  <si>
    <t>vIkpCOY-yGs</t>
  </si>
  <si>
    <t>Mark Smith - More Than You Ever Wanted To Know About Python Functions</t>
  </si>
  <si>
    <t>z8rYW1UiHNc</t>
  </si>
  <si>
    <t>EuroPython 2018 - Lightning talks on Thursday, July 26</t>
  </si>
  <si>
    <t>18nZ5xMeGno</t>
  </si>
  <si>
    <t>2018-08-30T21:22:35Z</t>
  </si>
  <si>
    <t>Jukka Lehtosalo - Getting Started with Mypy and Type Checking</t>
  </si>
  <si>
    <t>1lJDZx6f6tY</t>
  </si>
  <si>
    <t>Lynn Root - asyncio in Practice: We Did It Wrong</t>
  </si>
  <si>
    <t>3zWHdyrGlDc</t>
  </si>
  <si>
    <t>Sarah Bird - The Web is Terrifying! Using the PyData stack to spy on the spies</t>
  </si>
  <si>
    <t>4xpeJYWvbuU</t>
  </si>
  <si>
    <t>Stefan Behnel - Cython to speed up your Python code</t>
  </si>
  <si>
    <t>6L3ZVLtSeo8</t>
  </si>
  <si>
    <t>Nina Zakharenko - Code Review Skills for Pythonistas</t>
  </si>
  <si>
    <t>6oQuQ5coSQ0</t>
  </si>
  <si>
    <t>Anton Caceres - Python and Web Sockets</t>
  </si>
  <si>
    <t>6rCFwjV0J-4</t>
  </si>
  <si>
    <t>Alexys Jacob - The rise of Python in the data communities</t>
  </si>
  <si>
    <t>74AsJ7RET20</t>
  </si>
  <si>
    <t>Ines Montani - How to Ignore Most Startup Advice and Build a Decent Software Business</t>
  </si>
  <si>
    <t>7LahjY_poio</t>
  </si>
  <si>
    <t>Francisco Javier Aceituno Lapido - Developing in a black hole: vim, tmux, httpie and jq</t>
  </si>
  <si>
    <t>7qLNrcYkQiY</t>
  </si>
  <si>
    <t>Steve Barnes - Why develop a CLI Command Line Interface first?</t>
  </si>
  <si>
    <t>9QXACKrJ-1k</t>
  </si>
  <si>
    <t>Mika BostroÌˆm, Alexander Schmolck - Marge: A bot for better Git'ing</t>
  </si>
  <si>
    <t>EVP_xLILirs</t>
  </si>
  <si>
    <t>Konstantin Ignatov - Succinct data structures for python</t>
  </si>
  <si>
    <t>FfIH-baHJj8</t>
  </si>
  <si>
    <t>Marc Andre Lemburg - How to make money using Python - Unused potential in the Enterprise World</t>
  </si>
  <si>
    <t>JN6RAaufFzU</t>
  </si>
  <si>
    <t>Pascal van Kooten - When to use Machine Learning: Tips, Tricks and Warnings</t>
  </si>
  <si>
    <t>PT39M22S</t>
  </si>
  <si>
    <t>LvlUBxi_JEg</t>
  </si>
  <si>
    <t>Thomas Aglassinger - Introduction to sentiment analysis with spaCy 1</t>
  </si>
  <si>
    <t>VQkFhrXvRbw</t>
  </si>
  <si>
    <t>Mark Shannon - Is your code tainted? Finding security vulnerabilities using taint tracking</t>
  </si>
  <si>
    <t>Vn_Zv8M_fNY</t>
  </si>
  <si>
    <t>EuroPython 2018 - Recruiting Session</t>
  </si>
  <si>
    <t>YMmio0JHy_Y</t>
  </si>
  <si>
    <t>Windel Bouwman - A Python implementation in Rust?</t>
  </si>
  <si>
    <t>YljaTn-CAP0</t>
  </si>
  <si>
    <t>Alisa Dammer - Data is not flat</t>
  </si>
  <si>
    <t>ZlTTUxu6D4M</t>
  </si>
  <si>
    <t>Kamila Stepniowska - How can you use Open Source materials to learn Python &amp; data science?</t>
  </si>
  <si>
    <t>_uNgNhdIB7U</t>
  </si>
  <si>
    <t>Alexander Hendorf - Deep Learning with PyTorch for Fun and Profit</t>
  </si>
  <si>
    <t>aqIvec4MMHY</t>
  </si>
  <si>
    <t>Roberto Polli - Interoperability Rules for an European API Ecosystem: do we still need SOAP?</t>
  </si>
  <si>
    <t>PT42M2S</t>
  </si>
  <si>
    <t>oGRIGdsz7bM</t>
  </si>
  <si>
    <t>Anna Veronika Dorogush - CatBoost - the new generation of Gradient Boosting</t>
  </si>
  <si>
    <t>roKm54yG8Lo</t>
  </si>
  <si>
    <t>Keystone Sponsor Talk - Why Python is at the heart of Smarkets</t>
  </si>
  <si>
    <t>scum5a_mqBc</t>
  </si>
  <si>
    <t>Nicole Harris - PyPI: Past, Present and Future</t>
  </si>
  <si>
    <t>vrtTAeBLElw</t>
  </si>
  <si>
    <t>Matthew Honnibal - Building new NLP solutions with spaCy and Prodigy</t>
  </si>
  <si>
    <t>yG3ZdxBb1oo</t>
  </si>
  <si>
    <t>Radoslav Georgiev - Django structure for scale and longevity</t>
  </si>
  <si>
    <t>PT45M27S</t>
  </si>
  <si>
    <t>yUuxJygQvpI</t>
  </si>
  <si>
    <t>Obiamaka Agbaneje - Building a Naive Bayes Text Classifier with scikit learn</t>
  </si>
  <si>
    <t>ReXxO_azV-w</t>
  </si>
  <si>
    <t>2018-08-22T20:16:22Z</t>
  </si>
  <si>
    <t>Yury Selivanov - Asyncio in Python 3 7 and 3 8</t>
  </si>
  <si>
    <t>PT43M47S</t>
  </si>
  <si>
    <t>b6AcYxIxXMA</t>
  </si>
  <si>
    <t>Hayley Denbraver - Recursion, Fractals, and the Python Turtle Module</t>
  </si>
  <si>
    <t>d9voTkxk2lA</t>
  </si>
  <si>
    <t>Michele Simionato - Python in scientific computing: what works and what doesn't</t>
  </si>
  <si>
    <t>h5tmNkyNAKs</t>
  </si>
  <si>
    <t>Becky Smith - Python 2 is dead! Drag your old code into the modern age</t>
  </si>
  <si>
    <t>jNt37Sj4ebM</t>
  </si>
  <si>
    <t>Isabel Lopez - ETL pipeline to achieve reliability at scale</t>
  </si>
  <si>
    <t>xOyJiN3yGfU</t>
  </si>
  <si>
    <t>David Beazley - Die Threads</t>
  </si>
  <si>
    <t>7c-2I3vYkhw</t>
  </si>
  <si>
    <t>2018-08-22T20:16:21Z</t>
  </si>
  <si>
    <t>Nicola Iarocci - My Story with Python and Open Source</t>
  </si>
  <si>
    <t>8YH9u29_3dQ</t>
  </si>
  <si>
    <t>Dimiter Naydenov - All You Need is Pandas: Unexpected Success Stories</t>
  </si>
  <si>
    <t>DDHF_OpQxMI</t>
  </si>
  <si>
    <t>Christian Heimes - SSLError, now what?</t>
  </si>
  <si>
    <t>DK4SwlyWm-k</t>
  </si>
  <si>
    <t>Emmanuel Leblond - Trio: A pythonic way to do async programming</t>
  </si>
  <si>
    <t>FCKrfWXBPE4</t>
  </si>
  <si>
    <t>Romain Dorgueil - Using Bonobo, Airflow and Grafana to visualize your business</t>
  </si>
  <si>
    <t>H8uVgtVv44Y</t>
  </si>
  <si>
    <t>Noam Elfanbaum - Letâ€™s Build a Python Profiler in 25 LOC</t>
  </si>
  <si>
    <t>JIM1alCVZQ4</t>
  </si>
  <si>
    <t>Owen Campbell - Leadership of Technical Teams</t>
  </si>
  <si>
    <t>JbZZlpEY3iA</t>
  </si>
  <si>
    <t>Jiri Benes - Reliability in distributed systems</t>
  </si>
  <si>
    <t>QB59ZibEOZ0</t>
  </si>
  <si>
    <t>Anastasiia Tymoshchuk - How to develop your project from an idea to architecture design in 50 minute</t>
  </si>
  <si>
    <t>RJ5kRaBCV78</t>
  </si>
  <si>
    <t>Craig Kerstiens - Postgres at any scale</t>
  </si>
  <si>
    <t>fcPzcooWrIY</t>
  </si>
  <si>
    <t>Peter Hoffmann - Using Pandas and Dask to work with large columnar datasets in Apache Parquet</t>
  </si>
  <si>
    <t>ih2reTLOzWI</t>
  </si>
  <si>
    <t>Elisabetta Bergamini - Bad hotel again? Find your perfect match!</t>
  </si>
  <si>
    <t>jR-i5RS0Hy0</t>
  </si>
  <si>
    <t>Franziska Schropp - How do I get the job I want?</t>
  </si>
  <si>
    <t>tEOGJ_h0Lx0</t>
  </si>
  <si>
    <t>Doug Hellmann - reno - A New Way to Manage Release Notes</t>
  </si>
  <si>
    <t>u6ZbF4apABk</t>
  </si>
  <si>
    <t>Antonio Verardi, Flavien Raynaud - How to write Rust instead of C, and get away with it yes, it's a</t>
  </si>
  <si>
    <t>zM3cMTcmmk0</t>
  </si>
  <si>
    <t>Hrafn Eiriksson - Asyncio in production</t>
  </si>
  <si>
    <t>-8ljgLLlyZw</t>
  </si>
  <si>
    <t>2018-08-22T20:16:20Z</t>
  </si>
  <si>
    <t>Yenny Cheung - Washing away code smells</t>
  </si>
  <si>
    <t>Eulalia Veny - Recipe for text analysis in social media</t>
  </si>
  <si>
    <t>1AqW9-E6VCM</t>
  </si>
  <si>
    <t>Åukasz KaÌ¨kol - Pythonic code vs performance</t>
  </si>
  <si>
    <t>9s0AUlyIbUU</t>
  </si>
  <si>
    <t>Marco Buttu - White Mars living far away from any form of life</t>
  </si>
  <si>
    <t>G_OFsgPhtB0</t>
  </si>
  <si>
    <t>Raniere Silva, Tania Sanchez Monroy - A Jupyter Enhancement Proposal Story</t>
  </si>
  <si>
    <t>Hy0W8tBpZu4</t>
  </si>
  <si>
    <t>Andrey Vlasovskikh - What makes coding for MicroPython different?</t>
  </si>
  <si>
    <t>I1cG1FRjFOQ</t>
  </si>
  <si>
    <t>Dan Taylor - From Zero to Azure with Python, Docker containers, and Visual Studio Code</t>
  </si>
  <si>
    <t>ItcMqTR7Cds</t>
  </si>
  <si>
    <t>Florian Wilhelm - Bridging the Gap: from Data Science to Production</t>
  </si>
  <si>
    <t>JNGNuiXLAcY</t>
  </si>
  <si>
    <t>Daniele Procida - The naiÌˆve programmer</t>
  </si>
  <si>
    <t>JiikQ6Hg-Ac</t>
  </si>
  <si>
    <t>Anastasiia Tymoshchuk - Python Decorators: Gift or Poison?</t>
  </si>
  <si>
    <t>KF6lU_fm_Bg</t>
  </si>
  <si>
    <t>Peter Babics - Python, Docker, Kubernetes, and beyond ?</t>
  </si>
  <si>
    <t>LoRq9yGeBWY</t>
  </si>
  <si>
    <t>EuroPython 2018 - Opening Session</t>
  </si>
  <si>
    <t>NRAqIjXaZvw</t>
  </si>
  <si>
    <t>Cheuk Ting Ho - Fuzzy Matching Smart Way of Finding Similar Names Using Fuzzywuzzy</t>
  </si>
  <si>
    <t>NoTQLb0oN-4</t>
  </si>
  <si>
    <t>Antonia Mey - How is python used in biomolecular sciences?</t>
  </si>
  <si>
    <t>OwzcvCx4FbY</t>
  </si>
  <si>
    <t>Nick Radcliffe - Quantum Computing a Very Gentle Glimpse into a Possible Future</t>
  </si>
  <si>
    <t>bSdBG7hToOg</t>
  </si>
  <si>
    <t>Anmol Krishan Sachdeva - Understanding and Implementing Recurrent Neural Networks using Python</t>
  </si>
  <si>
    <t>hgPH19nBlrk</t>
  </si>
  <si>
    <t>EuroPython 2018 - Lightning talks on Wednesday, July 25</t>
  </si>
  <si>
    <t>oo0Nq44d1yQ</t>
  </si>
  <si>
    <t>Ed Singleton - Autism in development</t>
  </si>
  <si>
    <t>qH0eeh-4XE8</t>
  </si>
  <si>
    <t>Ronan Lamy - Adventures in compatibility emulating CPython's C API in PyPy</t>
  </si>
  <si>
    <t>rZpZU8LHPco</t>
  </si>
  <si>
    <t>Guillem Duran - Hacking Reinforcement Learning</t>
  </si>
  <si>
    <t>u2kKxmb9BWs</t>
  </si>
  <si>
    <t>Almar Klein - Letâ€™s embrace WebAssembly!</t>
  </si>
  <si>
    <t>uSp0-TkGx3c</t>
  </si>
  <si>
    <t>Stephane Wirtel - What's new in Python 3 7</t>
  </si>
  <si>
    <t>ugeulM2gjvY</t>
  </si>
  <si>
    <t>Steve Dower - Python on Windows is Okay, Actually</t>
  </si>
  <si>
    <t>7uSjCp1wOrw</t>
  </si>
  <si>
    <t>2018-07-27T18:49:48Z</t>
  </si>
  <si>
    <t>Live Stream - Friday, 27 July 2018 - Smarkets - Pentland Auditorium - EuroPython 2018</t>
  </si>
  <si>
    <t>PT9H53M33S</t>
  </si>
  <si>
    <t>6Wurg6JbL3E</t>
  </si>
  <si>
    <t>2018-07-27T16:38:28Z</t>
  </si>
  <si>
    <t>Live Stream - Friday, 27 July 2018 - Fintry [PyData] - Fintry Auditorium - EuroPython 2018</t>
  </si>
  <si>
    <t>PT6H12M38S</t>
  </si>
  <si>
    <t>SDiLvJ_h0zA</t>
  </si>
  <si>
    <t>2018-07-27T16:30:02Z</t>
  </si>
  <si>
    <t>Live Stream - Friday, 27 July 2018 - Lammermuir Auditorium - EuroPython 2018</t>
  </si>
  <si>
    <t>PT6H7M18S</t>
  </si>
  <si>
    <t>4Wr31kp6Hgg</t>
  </si>
  <si>
    <t>2018-07-27T16:24:26Z</t>
  </si>
  <si>
    <t>Live Stream - Friday, 27 July 2018 - Moorfoot Auditorium - EuroPython 2018</t>
  </si>
  <si>
    <t>PT6H6M36S</t>
  </si>
  <si>
    <t>SnlIqq-7XKU</t>
  </si>
  <si>
    <t>2018-07-27T16:22:57Z</t>
  </si>
  <si>
    <t>Live Stream - Friday, 27 July 2018 - Kilsyth Auditorium - EuroPython 2018</t>
  </si>
  <si>
    <t>PT6H2M37S</t>
  </si>
  <si>
    <t>x5tcYO-SVnc</t>
  </si>
  <si>
    <t>2018-07-27T16:19:14Z</t>
  </si>
  <si>
    <t>Live Stream - Friday, 27 July 2018 - PyCharm [PyData] - Sidlaw Auditorium - EuroPython 2018</t>
  </si>
  <si>
    <t>PT6H2M50S</t>
  </si>
  <si>
    <t>Rps9lHflkCg</t>
  </si>
  <si>
    <t>2018-07-26T18:51:46Z</t>
  </si>
  <si>
    <t>Live Stream - Thursday, 26 July 2018 - Smarkets - Pentland Auditorium - EuroPython 2018</t>
  </si>
  <si>
    <t>PT9H42M7S</t>
  </si>
  <si>
    <t>8E0VDH_UKuA</t>
  </si>
  <si>
    <t>2018-07-26T17:15:52Z</t>
  </si>
  <si>
    <t>Live Stream - Thursday, 26 July 2018 - Lammermuir Auditorium - EuroPython 2018</t>
  </si>
  <si>
    <t>PT6H10M46S</t>
  </si>
  <si>
    <t>Uw717sejn5c</t>
  </si>
  <si>
    <t>2018-07-26T17:14:42Z</t>
  </si>
  <si>
    <t>Live Stream - Thursday, 26 July 2018 - Moorfoot Auditorium - EuroPython 2018</t>
  </si>
  <si>
    <t>PT6H21M34S</t>
  </si>
  <si>
    <t>tG22jrVFKpM</t>
  </si>
  <si>
    <t>2018-07-26T17:14:18Z</t>
  </si>
  <si>
    <t>Live Stream - Thursday, 26 July 2018 - PyCharm [PyData] - Sidlaw Auditorium - EuroPython 2018</t>
  </si>
  <si>
    <t>PT6H18M22S</t>
  </si>
  <si>
    <t>nDY82RGU2Xk</t>
  </si>
  <si>
    <t>2018-07-26T17:13:24Z</t>
  </si>
  <si>
    <t>Live Stream - Thursday, 26 July 2018 - Fintry [PyData] - Fintry Auditorium - EuroPython 2018</t>
  </si>
  <si>
    <t>PT6H14M23S</t>
  </si>
  <si>
    <t>QNUjpdpAOac</t>
  </si>
  <si>
    <t>2018-07-26T17:11:06Z</t>
  </si>
  <si>
    <t>Live Stream - Thursday, 26 July 2018 - Kilsyth Auditorium - EuroPython 2018</t>
  </si>
  <si>
    <t>PT6H14M59S</t>
  </si>
  <si>
    <t>sm5HcO8vuIQ</t>
  </si>
  <si>
    <t>2018-07-26T08:02:44Z</t>
  </si>
  <si>
    <t>EuroPython 2018 - Thank you, Guido</t>
  </si>
  <si>
    <t>FsvmT2Ir7B8</t>
  </si>
  <si>
    <t>2018-07-25T18:53:07Z</t>
  </si>
  <si>
    <t>Live Stream - Wednesday, 25 July 2018 - Smarkets - Pentland Auditorium - EuroPython 2018</t>
  </si>
  <si>
    <t>PT9H20M36S</t>
  </si>
  <si>
    <t>qRqDgJLM568</t>
  </si>
  <si>
    <t>2018-07-25T16:44:55Z</t>
  </si>
  <si>
    <t>Live Stream - Wednesday, 25 July 2018 - Lammermuir Auditorium - EuroPython 2018</t>
  </si>
  <si>
    <t>PT6H7M27S</t>
  </si>
  <si>
    <t>XRKPOtbU6UE</t>
  </si>
  <si>
    <t>2018-07-25T16:36:58Z</t>
  </si>
  <si>
    <t>Live Stream - Wednesday, 25 July 2018 - PyCharm [PyData] - Sidlaw Auditorium - EuroPython 2018</t>
  </si>
  <si>
    <t>PT6H11M14S</t>
  </si>
  <si>
    <t>dj23vLcdr4w</t>
  </si>
  <si>
    <t>2018-07-25T16:36:29Z</t>
  </si>
  <si>
    <t>Live Stream - Wednesday, 25 July 2018 - Fintry [PyData] - Fintry Auditorium - EuroPython 2018</t>
  </si>
  <si>
    <t>PT6H9M10S</t>
  </si>
  <si>
    <t>9YCWftNyzjU</t>
  </si>
  <si>
    <t>2018-07-25T16:26:17Z</t>
  </si>
  <si>
    <t>Live Stream - Wednesday, 25 July 2018 - Kilsyth Auditorium - EuroPython 2018</t>
  </si>
  <si>
    <t>PT6H19M12S</t>
  </si>
  <si>
    <t>w-XECcIWnlQ</t>
  </si>
  <si>
    <t>2018-07-25T16:23:59Z</t>
  </si>
  <si>
    <t>Live Stream - Wednesday, 25 July 2018 - Moorfoot Auditorium - EuroPython 2018</t>
  </si>
  <si>
    <t>PT6H20M5S</t>
  </si>
  <si>
    <t>nfi0hX-F8Zo</t>
  </si>
  <si>
    <t>2017-10-28T13:12:03Z</t>
  </si>
  <si>
    <t>Angela Branaes - Building a full-stack web application with Python, NPM, Webpack and React</t>
  </si>
  <si>
    <t>Iku1zZFRogc</t>
  </si>
  <si>
    <t>2017-10-28T13:12:02Z</t>
  </si>
  <si>
    <t>Enrico Carbognani - A robotic platform for natural and effective human-robot interaction</t>
  </si>
  <si>
    <t>sU_elBu36J4</t>
  </si>
  <si>
    <t>Justin Mayer - Replacing passwords with multiple factors: email, OTP, and hardware keys</t>
  </si>
  <si>
    <t>Fy611BorGTc</t>
  </si>
  <si>
    <t>2017-10-28T13:07:05Z</t>
  </si>
  <si>
    <t>Nicolle Cysneiros - Graph Databases: Talking about your Data Relationships with Python</t>
  </si>
  <si>
    <t>PKbNOivGJbQ</t>
  </si>
  <si>
    <t>Magdalena Rother - Writing Awesome PyPI packages in Python</t>
  </si>
  <si>
    <t>Zkn_knMZAlo</t>
  </si>
  <si>
    <t>Maximilian Scholz - Linespots: Predicting Bugs in your Code</t>
  </si>
  <si>
    <t>nJi2KKvD-PU</t>
  </si>
  <si>
    <t>Ben Nuttall - Physical computing with Raspberry Pi and Python</t>
  </si>
  <si>
    <t>xgyGcOKsFgY</t>
  </si>
  <si>
    <t>Antonio Del Mastro - Space weather monitoring for a virtual reality simulation</t>
  </si>
  <si>
    <t>02BnRq8H1rM</t>
  </si>
  <si>
    <t>2017-10-28T13:07:04Z</t>
  </si>
  <si>
    <t>Alejandro Solano - Introduction to TensorFlow</t>
  </si>
  <si>
    <t>ChTeBV9spkQ</t>
  </si>
  <si>
    <t>Anders Lehmann - Modelling pollution from traffic, using Smartphone data and Python</t>
  </si>
  <si>
    <t>L2BEIhfwZgg</t>
  </si>
  <si>
    <t>Daniele Procida, Aisha Bello - The Encounter: Pythonâ€™s adventures in Africa</t>
  </si>
  <si>
    <t>ZSHL5rkFDQQ</t>
  </si>
  <si>
    <t>Simmi Mourya - Scientific computing using Cython: Best of both Worlds!</t>
  </si>
  <si>
    <t>dVmFKXm3b0c</t>
  </si>
  <si>
    <t>Oliver Braun - Python and Angular, a perfect match?</t>
  </si>
  <si>
    <t>eV23M0Jtsbw</t>
  </si>
  <si>
    <t>Deep Kayal - Large-scale data extraction, structuring and matching using Python and Spark</t>
  </si>
  <si>
    <t>jQedHfF1Jfw</t>
  </si>
  <si>
    <t>Ivan Smirnov - pybind11 - seamless operability between C++11 and Python</t>
  </si>
  <si>
    <t>kb2_No5tkgE</t>
  </si>
  <si>
    <t>Michele Simionato - Lessons learned in X years of parallel programming</t>
  </si>
  <si>
    <t>sS7ACBXWOm0</t>
  </si>
  <si>
    <t>Armin Rigo - PyPy meets Python 3 and Numpy</t>
  </si>
  <si>
    <t>JUErYqjf5Zw</t>
  </si>
  <si>
    <t>2017-10-21T19:51:16Z</t>
  </si>
  <si>
    <t>Guillem Duran Ballester - Inside Airbnb: Visualizing data that includes geographic locations</t>
  </si>
  <si>
    <t>IUJ34MguA8M</t>
  </si>
  <si>
    <t>2017-10-21T19:50:43Z</t>
  </si>
  <si>
    <t>Maciej Gryka - Despicable machines: how computers can be assholes</t>
  </si>
  <si>
    <t>0hrf83ZIKw0</t>
  </si>
  <si>
    <t>2017-10-21T19:50:42Z</t>
  </si>
  <si>
    <t>Samuel Fuentes - Fast product development using Django Rest Framework. #lessonslearned</t>
  </si>
  <si>
    <t>rrekAv9Fml4</t>
  </si>
  <si>
    <t>Paul O'Grady - An introduction to PyTorch &amp; Autograd</t>
  </si>
  <si>
    <t>FF-dWjionCw</t>
  </si>
  <si>
    <t>2017-10-21T19:50:41Z</t>
  </si>
  <si>
    <t>Rishabh Daal , IMD, Maths &amp; Computing, IIT, Varanasi - Optimization using Flow Networks in NetworkX.</t>
  </si>
  <si>
    <t>mXpBuELtpro</t>
  </si>
  <si>
    <t>Niklas Meinzer - When Django is too bloated - Specialized Web-Applications with Werkzeug</t>
  </si>
  <si>
    <t>xx02-yiAvgA</t>
  </si>
  <si>
    <t>Mansimar Kaur - Using Python and microservices to fuel WebPush at Mozilla</t>
  </si>
  <si>
    <t>PT53M7S</t>
  </si>
  <si>
    <t>FxgLOY-YsTc</t>
  </si>
  <si>
    <t>2017-10-21T19:50:40Z</t>
  </si>
  <si>
    <t>Stephan Jaensch - Fixture factories for faster end-to-end tests</t>
  </si>
  <si>
    <t>ZKPMQ-Sfk8Y</t>
  </si>
  <si>
    <t>Floris Bruynooghe - Cloud Native Python in Kubernetes</t>
  </si>
  <si>
    <t>PT52M41S</t>
  </si>
  <si>
    <t>Uh0-pZlvPxs</t>
  </si>
  <si>
    <t>2017-10-21T19:50:39Z</t>
  </si>
  <si>
    <t>Julien Simon - AI on a Pi</t>
  </si>
  <si>
    <t>s-yT5Is1G1A</t>
  </si>
  <si>
    <t>Mikhail Korobov - Explaining behavior of Machine Learning models with eli5 library</t>
  </si>
  <si>
    <t>tTv9r0QX494</t>
  </si>
  <si>
    <t>2017-10-21T19:50:38Z</t>
  </si>
  <si>
    <t>Sahil Dua - How Booking.com serves Deep Learning model predictions</t>
  </si>
  <si>
    <t>PT34M21S</t>
  </si>
  <si>
    <t>AxGxaN0cOgo</t>
  </si>
  <si>
    <t>2017-10-21T19:50:35Z</t>
  </si>
  <si>
    <t>Daniele Procida - Fighting the controls: tragedy and madness for programmers and pilots</t>
  </si>
  <si>
    <t>pe-UgvzQuAs</t>
  </si>
  <si>
    <t>2017-10-21T19:50:34Z</t>
  </si>
  <si>
    <t>Alice Harpole, Raniere Silva, Mateusz Kuzak, CÃ©line Boudier - Community teaching practices</t>
  </si>
  <si>
    <t>bZ4WbPnNPCs</t>
  </si>
  <si>
    <t>2017-10-21T19:50:33Z</t>
  </si>
  <si>
    <t>Andrey Syschikov - A journey into Git internals with Python</t>
  </si>
  <si>
    <t>PT42M33S</t>
  </si>
  <si>
    <t>Adz7MKT6ink</t>
  </si>
  <si>
    <t>2017-10-21T19:50:32Z</t>
  </si>
  <si>
    <t>Marc-Andre Lemburg - EuroPython 2018: Help us build the next edition!</t>
  </si>
  <si>
    <t>5ExfLYdYzQE</t>
  </si>
  <si>
    <t>2017-10-13T14:15:51Z</t>
  </si>
  <si>
    <t>Alisa Dammer - Baby steps in short-text classification with python</t>
  </si>
  <si>
    <t>jufpfjjpgUU</t>
  </si>
  <si>
    <t>2017-10-13T14:15:50Z</t>
  </si>
  <si>
    <t>Marc Garcia - A Gentle Introduction to Data Science</t>
  </si>
  <si>
    <t>AHHlohyHh2w</t>
  </si>
  <si>
    <t>2017-10-13T14:15:48Z</t>
  </si>
  <si>
    <t>Jean-SÃ©bastien Bevilacqua - Call a C API from Python becomes more enjoyable with CFFI</t>
  </si>
  <si>
    <t>2017-10-13T14:15:47Z</t>
  </si>
  <si>
    <t>Emma Gordon - Writing code? Pfft... Evolve it instead!</t>
  </si>
  <si>
    <t>SVxuUGjB8YU</t>
  </si>
  <si>
    <t>2017-10-13T14:15:06Z</t>
  </si>
  <si>
    <t>Dmitry Trofimov - PyCharm tips and tricks</t>
  </si>
  <si>
    <t>ecD0U06iVTs</t>
  </si>
  <si>
    <t>2017-10-13T14:15:04Z</t>
  </si>
  <si>
    <t>Ville SÃ¤Ã¤vuori - Pythonic JavaScript for Web Developers</t>
  </si>
  <si>
    <t>JO0U8QbzSw8</t>
  </si>
  <si>
    <t>2017-10-13T14:15:03Z</t>
  </si>
  <si>
    <t>Mihai Iachimovschi - Teach your (micro)services speak Protocol Buffers with gRPC.</t>
  </si>
  <si>
    <t>PT50M58S</t>
  </si>
  <si>
    <t>ufhK14CJpjM</t>
  </si>
  <si>
    <t>2017-10-13T14:14:02Z</t>
  </si>
  <si>
    <t>Paolo Melchiorre - Full-Text Search in Django with PostgreSQL</t>
  </si>
  <si>
    <t>7BsfMMYvGaU</t>
  </si>
  <si>
    <t>2017-10-13T14:14:01Z</t>
  </si>
  <si>
    <t>Anjana Vakil - Mary had a little lambda</t>
  </si>
  <si>
    <t>y3hKSB-qYME</t>
  </si>
  <si>
    <t>2017-10-13T14:14:00Z</t>
  </si>
  <si>
    <t>Marc-Andre Lemburg - Automatic Conference Scheduling with PuLP</t>
  </si>
  <si>
    <t>xFgFtk-0zsk</t>
  </si>
  <si>
    <t>2017-10-13T14:13:58Z</t>
  </si>
  <si>
    <t>Martin Christen - Rendering complex 3D-Geodata using pyRT</t>
  </si>
  <si>
    <t>yUl9g4YtNZo</t>
  </si>
  <si>
    <t>2017-10-13T14:09:21Z</t>
  </si>
  <si>
    <t>Francesco Nazzaro - Facing the challenge of climate change with xarray and Dask</t>
  </si>
  <si>
    <t>YWobIPRRnbU</t>
  </si>
  <si>
    <t>2017-10-13T14:09:06Z</t>
  </si>
  <si>
    <t>Andreas Heider, Robert Wall - Taking the Hipster out of Streaming</t>
  </si>
  <si>
    <t>3DJHefC6v28</t>
  </si>
  <si>
    <t>2017-10-13T14:09:05Z</t>
  </si>
  <si>
    <t>Alice Harpole - Sustainable Scientific Software Development</t>
  </si>
  <si>
    <t>Rs7qccf-Ll0</t>
  </si>
  <si>
    <t>2017-10-13T14:09:04Z</t>
  </si>
  <si>
    <t>David Liu - Infrastructure design patterns with Python, Buildbot, and Linux Containers</t>
  </si>
  <si>
    <t>sQ9H2h-y_p4</t>
  </si>
  <si>
    <t>2017-10-13T14:09:02Z</t>
  </si>
  <si>
    <t>Raphael Pierzina - Hi, my name is README! - A Look at Why Docs are So Important</t>
  </si>
  <si>
    <t>avUcnPzHxB4</t>
  </si>
  <si>
    <t>2017-10-13T14:09:01Z</t>
  </si>
  <si>
    <t>Lightning Talks - 2017-07-12</t>
  </si>
  <si>
    <t>hnQKsxKjCUo</t>
  </si>
  <si>
    <t>2017-10-07T14:43:31Z</t>
  </si>
  <si>
    <t>Sebastian Neubauer - There should be one obvious way to bring python into production</t>
  </si>
  <si>
    <t>Xgy3OCEVuEA</t>
  </si>
  <si>
    <t>2017-10-07T14:43:30Z</t>
  </si>
  <si>
    <t>Christoph Heer - How SAP is using Python to test its database SAP HANA</t>
  </si>
  <si>
    <t>1vrUDDqMfR0</t>
  </si>
  <si>
    <t>2017-10-07T14:43:29Z</t>
  </si>
  <si>
    <t>Amit Nabarro - Asynchronous I/O and the real-time web</t>
  </si>
  <si>
    <t>F62gvPaKr2U</t>
  </si>
  <si>
    <t>Vita Smid - Feeding a real-time user interface</t>
  </si>
  <si>
    <t>QIRyr6qvGrY</t>
  </si>
  <si>
    <t>Anand Chitipothu - Writing Beautiful Code</t>
  </si>
  <si>
    <t>ZFCAE8rxP7E</t>
  </si>
  <si>
    <t>Juan Manuel Santos - You need more security in your application packaging</t>
  </si>
  <si>
    <t>x_cY8jnpQZw</t>
  </si>
  <si>
    <t>Giulio Calacoci - PostgreSQL and Python, a match made in heaven</t>
  </si>
  <si>
    <t>Mu-hWspzdxI</t>
  </si>
  <si>
    <t>2017-10-07T14:43:28Z</t>
  </si>
  <si>
    <t>Piotr Dyba - CyberSecurity.bootcamp()</t>
  </si>
  <si>
    <t>PT58M22S</t>
  </si>
  <si>
    <t>ZKzCx4D5c3g</t>
  </si>
  <si>
    <t>Michal Wysokinski - Running Python code in parallel and asynchronously</t>
  </si>
  <si>
    <t>w3eCVRsY0Hw</t>
  </si>
  <si>
    <t>Peter Hoffmann - Infrastructure as Python Code: Run your Services on Microsoft Azure</t>
  </si>
  <si>
    <t>OYTtlEUSDBE</t>
  </si>
  <si>
    <t>2017-10-07T14:43:27Z</t>
  </si>
  <si>
    <t>Takuro Wada - OpenAPI development with Python</t>
  </si>
  <si>
    <t>ZXrdqq7nc1I</t>
  </si>
  <si>
    <t>Anton Caceres - Using the right Async tool, present day</t>
  </si>
  <si>
    <t>I9nXiJQnGsk</t>
  </si>
  <si>
    <t>2017-10-07T14:43:26Z</t>
  </si>
  <si>
    <t>Leonardo Giordani - Abstract Base Classes: a smart use of metaclasses</t>
  </si>
  <si>
    <t>AJZPSvD19mU</t>
  </si>
  <si>
    <t>2017-10-07T14:43:25Z</t>
  </si>
  <si>
    <t>Nikola Äipanov - How Facebook uses Python to build (and operate) datacenters at scale</t>
  </si>
  <si>
    <t>PT43M30S</t>
  </si>
  <si>
    <t>pprCOMmGnS0</t>
  </si>
  <si>
    <t>Lynn Root - Tracing, Fast and Slow: Digging into &amp; improving your web serviceâ€™s performance</t>
  </si>
  <si>
    <t>XMcNFBKNWKg</t>
  </si>
  <si>
    <t>2017-09-28T11:27:55Z</t>
  </si>
  <si>
    <t>Ki-Hwan Kim - GPU Acceleration of a Global Atmospheric Model using Python based Multi-platform</t>
  </si>
  <si>
    <t>xSbezLCJ87E</t>
  </si>
  <si>
    <t>Jakub Wasielak - Python Packaging - current state and overview</t>
  </si>
  <si>
    <t>VzOOZxuqSVk</t>
  </si>
  <si>
    <t>2017-09-28T11:27:54Z</t>
  </si>
  <si>
    <t>Alex Martelli - Testing in Layers</t>
  </si>
  <si>
    <t>_38csFR5Hrw</t>
  </si>
  <si>
    <t>2017-09-28T11:27:53Z</t>
  </si>
  <si>
    <t>Roberto De Ioris - AAA Games with Unreal Engine 4 and Python</t>
  </si>
  <si>
    <t>tgw2YvVLWnU</t>
  </si>
  <si>
    <t>Nicola Iarocci - Python on Windows, Like a Boss</t>
  </si>
  <si>
    <t>3BDoXY0y8FU</t>
  </si>
  <si>
    <t>2017-09-28T11:27:52Z</t>
  </si>
  <si>
    <t>Radomir Dopieralski - MicroPython Workshop</t>
  </si>
  <si>
    <t>PT31M51S</t>
  </si>
  <si>
    <t>keTrMKCXG0Y</t>
  </si>
  <si>
    <t>Lasse Schuirmann - From Fun to Business - How Open Source Changed my Life</t>
  </si>
  <si>
    <t>sEO4DC8hm34</t>
  </si>
  <si>
    <t>Jussi Pakkanen - Meson: compiling the world with Python</t>
  </si>
  <si>
    <t>LXRLr8pIJf0</t>
  </si>
  <si>
    <t>2017-09-28T11:27:51Z</t>
  </si>
  <si>
    <t>Alan Christie - Building a real-time embedded audio sampling application with MicroPython</t>
  </si>
  <si>
    <t>DrQmYoZLGw8</t>
  </si>
  <si>
    <t>2017-09-28T11:27:50Z</t>
  </si>
  <si>
    <t>Marco Montanari - Django, Django Rest Framework and Angular2: RAD on SaaS platforms</t>
  </si>
  <si>
    <t>wb0lk4e9DEg</t>
  </si>
  <si>
    <t>Dougal Matthews - Async Web Apps with Sanic</t>
  </si>
  <si>
    <t>BQGDXu9PS-E</t>
  </si>
  <si>
    <t>2017-09-28T11:27:49Z</t>
  </si>
  <si>
    <t>Benno Luthiger - Bitcoin and Blockchain for Pythoneers</t>
  </si>
  <si>
    <t>F3yh-LgoaME</t>
  </si>
  <si>
    <t>2017-09-28T11:27:07Z</t>
  </si>
  <si>
    <t>Kristian Rother - Best Practices for Debugging</t>
  </si>
  <si>
    <t>2017-09-28T11:27:06Z</t>
  </si>
  <si>
    <t>Alexander Steffen - Testing microcontroller firmware with Python</t>
  </si>
  <si>
    <t>IeSu_odkI5I</t>
  </si>
  <si>
    <t>2017-09-28T11:27:05Z</t>
  </si>
  <si>
    <t>Armin Ronacher - A Python for Future Generations</t>
  </si>
  <si>
    <t>PT1H5M48S</t>
  </si>
  <si>
    <t>yYSTopeoHyY</t>
  </si>
  <si>
    <t>2017-09-28T11:27:04Z</t>
  </si>
  <si>
    <t>Opening Session - 2017-07-10</t>
  </si>
  <si>
    <t>OCHrzW-R3QI</t>
  </si>
  <si>
    <t>2017-09-17T15:14:26Z</t>
  </si>
  <si>
    <t>EuroPython â€“ The largest Python conference in Europe</t>
  </si>
  <si>
    <t>IZ5P12GASDQ</t>
  </si>
  <si>
    <t>2017-07-14T15:13:40Z</t>
  </si>
  <si>
    <t>Friday, 14 July - Anfiteatro 2 EuroPython 2017</t>
  </si>
  <si>
    <t>PT7H12M41S</t>
  </si>
  <si>
    <t>wyhAzM6TIrw</t>
  </si>
  <si>
    <t>2017-07-14T15:13:30Z</t>
  </si>
  <si>
    <t>Friday, 14 July - PyCharm Room EuroPython 2017</t>
  </si>
  <si>
    <t>PT7H31M15S</t>
  </si>
  <si>
    <t>2Nl_BB9o-_c</t>
  </si>
  <si>
    <t>2017-07-14T15:13:22Z</t>
  </si>
  <si>
    <t>Friday, 14 July - Arengo EuroPython 2017</t>
  </si>
  <si>
    <t>PT7H26M53S</t>
  </si>
  <si>
    <t>ONCGQVwHD20</t>
  </si>
  <si>
    <t>2017-07-14T15:11:02Z</t>
  </si>
  <si>
    <t>Friday, 14 July - Anfiteatro 1 EuroPython 2017</t>
  </si>
  <si>
    <t>PT7H5M13S</t>
  </si>
  <si>
    <t>4H5yNP19es8</t>
  </si>
  <si>
    <t>2017-07-14T15:10:36Z</t>
  </si>
  <si>
    <t>Friday, 14 July - PythonAnywhere Room EuroPython 2017</t>
  </si>
  <si>
    <t>PT6H34M54S</t>
  </si>
  <si>
    <t>0qWJDy0EeA0</t>
  </si>
  <si>
    <t>2017-07-13T16:11:24Z</t>
  </si>
  <si>
    <t>Thursday, 13 July - PyCharm Room EuroPython 2017</t>
  </si>
  <si>
    <t>PT8H29M33S</t>
  </si>
  <si>
    <t>Xv2zSC39kws</t>
  </si>
  <si>
    <t>2017-07-13T16:10:25Z</t>
  </si>
  <si>
    <t>Thursday, 13 July - Arengo EuroPython 2017</t>
  </si>
  <si>
    <t>2017-07-13T16:04:13Z</t>
  </si>
  <si>
    <t>Thursday, 13 July - Anfiteatro 2 EuroPython 2017</t>
  </si>
  <si>
    <t>PT6H22M30S</t>
  </si>
  <si>
    <t>QDibKJzS3NQ</t>
  </si>
  <si>
    <t>2017-07-13T15:58:50Z</t>
  </si>
  <si>
    <t>Thursday, 13 July - Anfiteatro 1 EuroPython 2017</t>
  </si>
  <si>
    <t>PT6H24M26S</t>
  </si>
  <si>
    <t>NCV1iOO9JFs</t>
  </si>
  <si>
    <t>2017-07-13T15:39:08Z</t>
  </si>
  <si>
    <t>Thursday, 13 July - PythonAnywhere Room EuroPython 2017</t>
  </si>
  <si>
    <t>PT7H3M1S</t>
  </si>
  <si>
    <t>dyRDmcsTwhE</t>
  </si>
  <si>
    <t>2017-07-12T16:13:13Z</t>
  </si>
  <si>
    <t>Wednesday, 12 July - PythonAnywhere Room EuroPython 2017</t>
  </si>
  <si>
    <t>PT7H52M16S</t>
  </si>
  <si>
    <t>2017-07-12T16:10:40Z</t>
  </si>
  <si>
    <t>Wednesday, 12 July - Anfiteatro 1 EuroPython 2017</t>
  </si>
  <si>
    <t>PT7H35M29S</t>
  </si>
  <si>
    <t>NlFuQT8tCGk</t>
  </si>
  <si>
    <t>2017-07-12T16:05:50Z</t>
  </si>
  <si>
    <t>Wednesday, 12 July - PyCharm Room EuroPython 2017</t>
  </si>
  <si>
    <t>PT8H28M45S</t>
  </si>
  <si>
    <t>28FJOb5fXsw</t>
  </si>
  <si>
    <t>2017-07-12T16:03:45Z</t>
  </si>
  <si>
    <t>Wednesday, 12 July - Anfiteatro 2 EuroPython 2017</t>
  </si>
  <si>
    <t>PT7H56M18S</t>
  </si>
  <si>
    <t>6DhKrYQjUls</t>
  </si>
  <si>
    <t>2017-07-12T15:42:15Z</t>
  </si>
  <si>
    <t>Wednesday, 12 July - Arengo EuroPython 2017</t>
  </si>
  <si>
    <t>PT7H58M54S</t>
  </si>
  <si>
    <t>M-D0wIusRQ4</t>
  </si>
  <si>
    <t>2017-07-11T17:15:04Z</t>
  </si>
  <si>
    <t>Tuesday, 11 July - PyCharm Room EuroPython 2017</t>
  </si>
  <si>
    <t>PT8H5M48S</t>
  </si>
  <si>
    <t>0fMJqWLE6Iw</t>
  </si>
  <si>
    <t>2017-07-11T15:49:08Z</t>
  </si>
  <si>
    <t>Tuesday, 11 July - PythonAnywhere Room EuroPython 2017</t>
  </si>
  <si>
    <t>PT7H29M21S</t>
  </si>
  <si>
    <t>vjzzkeaPyis</t>
  </si>
  <si>
    <t>2017-07-11T15:46:54Z</t>
  </si>
  <si>
    <t>Tuesday, 11 July - Arengo EuroPython 2017</t>
  </si>
  <si>
    <t>PT7H42M1S</t>
  </si>
  <si>
    <t>E-HgQ0JKxHw</t>
  </si>
  <si>
    <t>2017-07-11T15:39:22Z</t>
  </si>
  <si>
    <t>Tuesday, 11 July - Anfiteatro 2 EuroPython 2017</t>
  </si>
  <si>
    <t>PT7H49M9S</t>
  </si>
  <si>
    <t>2017-07-11T15:34:37Z</t>
  </si>
  <si>
    <t>Tuesday, 11 July - Anfiteatro 1 EuroPython 2017</t>
  </si>
  <si>
    <t>PT7H45M33S</t>
  </si>
  <si>
    <t>70GmnMg4kAA</t>
  </si>
  <si>
    <t>2017-07-10T17:01:11Z</t>
  </si>
  <si>
    <t>Monday, 10 July - Arengo EuroPython 2017</t>
  </si>
  <si>
    <t>PT5H7M18S</t>
  </si>
  <si>
    <t>h6MsqsJqnao</t>
  </si>
  <si>
    <t>2017-07-10T17:00:29Z</t>
  </si>
  <si>
    <t>Monday, 10 July - Python PyCharm Room EuroPython 2017</t>
  </si>
  <si>
    <t>PT7H18M52S</t>
  </si>
  <si>
    <t>29ebVD4Auf8</t>
  </si>
  <si>
    <t>2017-07-10T16:59:54Z</t>
  </si>
  <si>
    <t>Monday, 10 July - Python Anywhere Room EuroPython 2017</t>
  </si>
  <si>
    <t>PT6H56M45S</t>
  </si>
  <si>
    <t>xkcNoqHgNs8</t>
  </si>
  <si>
    <t>2017-07-10T16:07:38Z</t>
  </si>
  <si>
    <t>Monday, 10 July - Anfiteatro 2 EuroPython 2017</t>
  </si>
  <si>
    <t>PT8H18M3S</t>
  </si>
  <si>
    <t>Zzt5Z_fZcW0</t>
  </si>
  <si>
    <t>2017-07-10T15:56:58Z</t>
  </si>
  <si>
    <t>Monday, 10 July - Anfiteatro 1 EuroPython 2017</t>
  </si>
  <si>
    <t>PT7H44M8S</t>
  </si>
  <si>
    <t>ejUzVcvTLgI</t>
  </si>
  <si>
    <t>2016-08-09T05:58:05Z</t>
  </si>
  <si>
    <t>Armin Rigo - CFFI: calling C from Python</t>
  </si>
  <si>
    <t>ntuOIzxCshM</t>
  </si>
  <si>
    <t>2016-08-07T08:17:13Z</t>
  </si>
  <si>
    <t>GaÃ«l Varoquaux - Scientist meets web dev: how Python became the language of data</t>
  </si>
  <si>
    <t>PT54M1S</t>
  </si>
  <si>
    <t>4EPun0eAgLc</t>
  </si>
  <si>
    <t>2016-08-06T06:29:12Z</t>
  </si>
  <si>
    <t>Bargava Subramanian - Machine Learning: Power of Ensembles</t>
  </si>
  <si>
    <t>72IZ0b1e3P0</t>
  </si>
  <si>
    <t>Geoff French - An Introduction to Deep Learning</t>
  </si>
  <si>
    <t>b7oYqAlX_Bo</t>
  </si>
  <si>
    <t>Tariq Rashid - A Gentle Introduction to Neural Networks (with Python)</t>
  </si>
  <si>
    <t>4_xRFTDxPIg</t>
  </si>
  <si>
    <t>2016-08-06T06:29:11Z</t>
  </si>
  <si>
    <t>Honza KrÃ¡l - Log all the things!</t>
  </si>
  <si>
    <t>8TAJ9ytl9qE</t>
  </si>
  <si>
    <t>Ralph Heinkel - The value of mindfulness and how it has arrived at Google</t>
  </si>
  <si>
    <t>99hirARuiyY</t>
  </si>
  <si>
    <t>Various speakers - Lightning Talks</t>
  </si>
  <si>
    <t>M33s1Mb5bjo</t>
  </si>
  <si>
    <t>Alessandro Amici - Test-driven code search and reuse coming to Python with pytest-nodev</t>
  </si>
  <si>
    <t>PT36M43S</t>
  </si>
  <si>
    <t>ScqJEuZK8_c</t>
  </si>
  <si>
    <t>Fabio Pliger/Marc-AndrÃ© Lemburg - EuroPython 2016 Closing Session</t>
  </si>
  <si>
    <t>iGMef0eRrdM</t>
  </si>
  <si>
    <t>Olga Lyashevska - How can machine learning help to predict changes in size of Atlantic herring ?</t>
  </si>
  <si>
    <t>6WpK6YILjxA</t>
  </si>
  <si>
    <t>2016-08-06T06:29:10Z</t>
  </si>
  <si>
    <t>Alexandre Savio - Nipy on functional brain MRI</t>
  </si>
  <si>
    <t>RqOpw3YNKpc</t>
  </si>
  <si>
    <t>Takuro Wada - 3D Modeling and Printing by Python</t>
  </si>
  <si>
    <t>hhU8LOgy-QQ</t>
  </si>
  <si>
    <t>Sophia Davis - Peeking into Pythonâ€™s C API</t>
  </si>
  <si>
    <t>oCb7ji8IzPc</t>
  </si>
  <si>
    <t>Patrick MÃ¼hlbauer - Split Up! Fighting the Monolith</t>
  </si>
  <si>
    <t>uYKofUe0TnM</t>
  </si>
  <si>
    <t>Michele Simionato - How to migrate from PostgreSQL to HDF5 and live happily ever after</t>
  </si>
  <si>
    <t>vlpeQJqzOfA</t>
  </si>
  <si>
    <t>BjÃ¶rn Meier - NetworkX Visualization Powered by Bokeh</t>
  </si>
  <si>
    <t>wtUIvPSIfiE</t>
  </si>
  <si>
    <t>Ryan Lahfa - Free your papers, researchers!</t>
  </si>
  <si>
    <t>DTKlo8w6QIo</t>
  </si>
  <si>
    <t>2016-08-06T06:29:09Z</t>
  </si>
  <si>
    <t>Tobias Oberstein - Scaling Microservices with Crossbar.io</t>
  </si>
  <si>
    <t>XIFJttWrz6k</t>
  </si>
  <si>
    <t>Joaquin Berenguer - Server for IoT devices and Mobile devices using Wifi Network,</t>
  </si>
  <si>
    <t>d-ka10jngQQ</t>
  </si>
  <si>
    <t>MichaÅ‚ Bultrowicz - TDD of Python microservices</t>
  </si>
  <si>
    <t>v_F9CnpgOd8</t>
  </si>
  <si>
    <t>Claudia Guirao FernÃ¡ndez - Python, Data &amp; Rock'n'Roll</t>
  </si>
  <si>
    <t>wG6u51uuXEA</t>
  </si>
  <si>
    <t>Mike BRIGHT - Jupyter for everything else</t>
  </si>
  <si>
    <t>yZuxcR8jxlw</t>
  </si>
  <si>
    <t>Ian Lewis - Deep Learning with Python &amp; TensorFlow</t>
  </si>
  <si>
    <t>1OB0w4b_3l0</t>
  </si>
  <si>
    <t>2016-08-06T06:29:08Z</t>
  </si>
  <si>
    <t>Hynek Schlawack - Get Instrumented!</t>
  </si>
  <si>
    <t>9Q8nEA_0ccg</t>
  </si>
  <si>
    <t>Florian Wilhelm - Handling GPS Data with Python</t>
  </si>
  <si>
    <t>ZpJxwpyJpq4</t>
  </si>
  <si>
    <t>Elizaveta Shashkova - Monkey-patching: a magic trick or a powerful tool?</t>
  </si>
  <si>
    <t>knL-c9WIru8</t>
  </si>
  <si>
    <t>Anna Herlihy - Wrestling Python into LLVM Intermediate Representation</t>
  </si>
  <si>
    <t>qKPNubOwSJ0</t>
  </si>
  <si>
    <t>John Sutherland - Iteration, iteration, iteration</t>
  </si>
  <si>
    <t>LAxOj0mtq6I</t>
  </si>
  <si>
    <t>2016-08-06T06:29:07Z</t>
  </si>
  <si>
    <t>Malwina Nowakowska - RESTful API - Best Practices.</t>
  </si>
  <si>
    <t>OTWs0wPHU-g</t>
  </si>
  <si>
    <t>MichaÅ‚ KarzyÅ„ski - Building beautiful RESTful APIs using Flask</t>
  </si>
  <si>
    <t>jsjParCB7BU</t>
  </si>
  <si>
    <t>Andrew Burrows - Testing the untestable: a beginnerâ€™s guide to mock objects</t>
  </si>
  <si>
    <t>Dr1R4ZlVLxI</t>
  </si>
  <si>
    <t>2016-08-05T19:34:34Z</t>
  </si>
  <si>
    <t>Facundo Batista - Entendiendo Unicode</t>
  </si>
  <si>
    <t>Rz7DsPcc34w</t>
  </si>
  <si>
    <t>Alex Vinyals - Ingesting 35 million hotel images with python in the cloud.</t>
  </si>
  <si>
    <t>S05NuIlh7vo</t>
  </si>
  <si>
    <t>2016-08-05T19:31:49Z</t>
  </si>
  <si>
    <t>Fernando Masanori Ashikaga/Paola Katherine Pacheco/KÃ¡tia Nakamura - import community</t>
  </si>
  <si>
    <t>7ADbOHW1dTA</t>
  </si>
  <si>
    <t>2016-08-05T19:31:06Z</t>
  </si>
  <si>
    <t>Mariano Anaya - Clean code in Python</t>
  </si>
  <si>
    <t>EDpwvvU-sPY</t>
  </si>
  <si>
    <t>2016-08-05T19:30:25Z</t>
  </si>
  <si>
    <t>Christie Wilson/Michael Tom-Wing - System Testing with pytest and docker-py</t>
  </si>
  <si>
    <t>9gcIiYf4-o0</t>
  </si>
  <si>
    <t>2016-08-05T19:29:40Z</t>
  </si>
  <si>
    <t>Andreas Klostermann - Brainwaves for Hackers 3.0</t>
  </si>
  <si>
    <t>GNPKBICTF2w</t>
  </si>
  <si>
    <t>2016-08-05T19:07:44Z</t>
  </si>
  <si>
    <t>Anjana Vakil - Exploring Python Bytecode</t>
  </si>
  <si>
    <t>llN1L0TA9aU</t>
  </si>
  <si>
    <t>2016-08-05T19:06:29Z</t>
  </si>
  <si>
    <t>L. Ozaeta - Endor, ipuinak kontatzen zituen Nao robota.</t>
  </si>
  <si>
    <t>QWF3GNWV4_w</t>
  </si>
  <si>
    <t>2016-08-05T19:00:31Z</t>
  </si>
  <si>
    <t>Stephan Jaensch - Building Service interfaces with OpenAPI / Swagger</t>
  </si>
  <si>
    <t>1c5IlIQhiqY</t>
  </si>
  <si>
    <t>2016-08-05T18:59:06Z</t>
  </si>
  <si>
    <t>Jatsu Argarate - Buildout Django eta Fabric. Kasu praktikoa euskarazko tokiko hedabideetan</t>
  </si>
  <si>
    <t>275mrqsjhI8</t>
  </si>
  <si>
    <t>2016-08-05T18:58:19Z</t>
  </si>
  <si>
    <t>Mikel Larreategi - EITB Nahieran: askatu bideoak API honen bidez</t>
  </si>
  <si>
    <t>EUepVkcgV18</t>
  </si>
  <si>
    <t>2016-08-05T18:57:29Z</t>
  </si>
  <si>
    <t>Iker Martinez de Agirre Mendia - Datu bistaratze soluzioen garapena Smartcity proiektuetan</t>
  </si>
  <si>
    <t>rTVDlBMaI7I</t>
  </si>
  <si>
    <t>2016-08-05T18:55:44Z</t>
  </si>
  <si>
    <t>Peter Hoffmann - SQLAlchemy as the backbone of a Data Science company</t>
  </si>
  <si>
    <t>u6PTaTDHUG4</t>
  </si>
  <si>
    <t>2016-08-05T18:55:22Z</t>
  </si>
  <si>
    <t>Iwan Gulenko - How to make IT-recruiting suck less.</t>
  </si>
  <si>
    <t>PT53M11S</t>
  </si>
  <si>
    <t>SCV5froaArg</t>
  </si>
  <si>
    <t>2016-08-05T18:47:46Z</t>
  </si>
  <si>
    <t>Max Tepkeev - Do I need to switch to Go(lang) ?</t>
  </si>
  <si>
    <t>evRKI0Y890Y</t>
  </si>
  <si>
    <t>2016-08-05T18:32:38Z</t>
  </si>
  <si>
    <t>Scott Reeve - Keeping the Lights on with Python</t>
  </si>
  <si>
    <t>2rgfO3xa9D0</t>
  </si>
  <si>
    <t>2016-08-05T18:32:02Z</t>
  </si>
  <si>
    <t>Francisco Igual - MiniBrew: Brewing beer with Python</t>
  </si>
  <si>
    <t>K6dFEAijY24</t>
  </si>
  <si>
    <t>2016-08-05T18:29:59Z</t>
  </si>
  <si>
    <t>Elena Cuoco - Python in Gravitational Waves Research Communities</t>
  </si>
  <si>
    <t>eNRnDxZTZI0</t>
  </si>
  <si>
    <t>2016-08-05T18:28:50Z</t>
  </si>
  <si>
    <t>Victoria Martinez de la Cruz - Build your first OpenStack application with OpenStack PythonSDK</t>
  </si>
  <si>
    <t>op-L-1GwVYs</t>
  </si>
  <si>
    <t>2016-08-05T18:28:11Z</t>
  </si>
  <si>
    <t>Moshe Goldstein/david dayan - Implementing Parallel Programming Design Patterns using EFL for Python</t>
  </si>
  <si>
    <t>q3549t2EalY</t>
  </si>
  <si>
    <t>2016-08-05T18:27:28Z</t>
  </si>
  <si>
    <t>Pau RuÅ€lan Ferragut - Pytest desde las trincheras</t>
  </si>
  <si>
    <t>KMMHJch77dk</t>
  </si>
  <si>
    <t>2016-08-05T18:26:58Z</t>
  </si>
  <si>
    <t>Cameron Macleod - ImplementaciÃ³n de un Identificador de Sonido en Python</t>
  </si>
  <si>
    <t>dquiH8c3WsQ</t>
  </si>
  <si>
    <t>2016-08-05T18:26:25Z</t>
  </si>
  <si>
    <t>Jose Manuel Ortega - Hacking Ã©tico con herramientas Python</t>
  </si>
  <si>
    <t>YI7hAboKLH8</t>
  </si>
  <si>
    <t>2016-08-05T18:25:15Z</t>
  </si>
  <si>
    <t>Mai GimÃ©nez - Un vector por tu palabra</t>
  </si>
  <si>
    <t>IYKuvBDBcP8</t>
  </si>
  <si>
    <t>2016-08-05T18:23:51Z</t>
  </si>
  <si>
    <t>Roberto Polli - The Router Game</t>
  </si>
  <si>
    <t>UkkO3_GSR2g</t>
  </si>
  <si>
    <t>2016-08-05T18:23:13Z</t>
  </si>
  <si>
    <t>Amber Brown - The Report Of Twistedâ€™s Death</t>
  </si>
  <si>
    <t>ZbmPBey_6kk</t>
  </si>
  <si>
    <t>2016-08-05T18:22:39Z</t>
  </si>
  <si>
    <t>Adrian Dziubek - Python Descriptors for Better Data Structures</t>
  </si>
  <si>
    <t>95ZYHH-Dhjw</t>
  </si>
  <si>
    <t>2016-08-05T18:16:09Z</t>
  </si>
  <si>
    <t>Miguel SÃ¡nchez de LeÃ³n Peque - Developing a real-time automated trading platform with Python</t>
  </si>
  <si>
    <t>klHMUGcDfvc</t>
  </si>
  <si>
    <t>2016-08-05T18:15:00Z</t>
  </si>
  <si>
    <t>Dmitry Trofimov - Profiling the unprofilable</t>
  </si>
  <si>
    <t>osCJgs5UetU</t>
  </si>
  <si>
    <t>2016-08-05T18:10:19Z</t>
  </si>
  <si>
    <t>Domen KoÅ¾ar - What Python can learn from Haskell packaging</t>
  </si>
  <si>
    <t>vsxwopRbACU</t>
  </si>
  <si>
    <t>2016-08-05T18:09:26Z</t>
  </si>
  <si>
    <t>Andrei Coman - Effectively test your webapp with Python and Selenium</t>
  </si>
  <si>
    <t>uPSRT_7WseM</t>
  </si>
  <si>
    <t>2016-08-05T17:57:41Z</t>
  </si>
  <si>
    <t>AndrÃ©s Cidel - Create secure production environment using Docker</t>
  </si>
  <si>
    <t>58yuMI6K6BE</t>
  </si>
  <si>
    <t>2016-08-05T17:55:29Z</t>
  </si>
  <si>
    <t>Mircea Zetea - Managing technical debt</t>
  </si>
  <si>
    <t>1pndeS8FIS8</t>
  </si>
  <si>
    <t>2016-08-05T17:54:26Z</t>
  </si>
  <si>
    <t>Angelo Failla - FBTFTP: Facebook's open source python3 framework for dynamic TFTP servers.</t>
  </si>
  <si>
    <t>5MaDhl01fpc</t>
  </si>
  <si>
    <t>2016-08-05T17:53:45Z</t>
  </si>
  <si>
    <t>Thierry Carrez/Doug Hellmann - How OpenStack makes Python better (and vice-versa)</t>
  </si>
  <si>
    <t>hnp-bvizDOA</t>
  </si>
  <si>
    <t>2016-08-05T17:51:57Z</t>
  </si>
  <si>
    <t>Guillem Duran - Interactive data Kung Fu with Shaolin</t>
  </si>
  <si>
    <t>4ZIxcdREYVc</t>
  </si>
  <si>
    <t>2016-08-05T17:48:58Z</t>
  </si>
  <si>
    <t>VÃ­ctor TerrÃ³n - Kung Fu al amanecer con itertools</t>
  </si>
  <si>
    <t>PT48M39S</t>
  </si>
  <si>
    <t>DKmNiwmyl6k</t>
  </si>
  <si>
    <t>2016-08-05T14:40:25Z</t>
  </si>
  <si>
    <t>Anthon van der Neut - Beyond scraping</t>
  </si>
  <si>
    <t>E5wGfSWbJoc</t>
  </si>
  <si>
    <t>2016-08-04T20:25:05Z</t>
  </si>
  <si>
    <t>Ralph de Wargny - High Performance Python on Intel Many-Core Architecture</t>
  </si>
  <si>
    <t>vitEXiOuiEk</t>
  </si>
  <si>
    <t>2016-08-04T18:52:29Z</t>
  </si>
  <si>
    <t>Katharine Jarmul - I Hate You, NLP... ;)</t>
  </si>
  <si>
    <t>PT43M22S</t>
  </si>
  <si>
    <t>KDhvktUcehI</t>
  </si>
  <si>
    <t>2016-08-04T18:46:29Z</t>
  </si>
  <si>
    <t>Rogier van der Geer - How to conquer the world</t>
  </si>
  <si>
    <t>G1Z99GWvJCQ</t>
  </si>
  <si>
    <t>2016-08-04T18:45:37Z</t>
  </si>
  <si>
    <t>John Kraal - High Availability Scaling with Share Nothing Architecture</t>
  </si>
  <si>
    <t>CF8zt8l6SeI</t>
  </si>
  <si>
    <t>2016-08-04T18:41:52Z</t>
  </si>
  <si>
    <t>James Saryerwinnie - Writing Redis in Python with asyncio</t>
  </si>
  <si>
    <t>JWBBI-jFVOc</t>
  </si>
  <si>
    <t>Adam Dangoor - Another pair of eyes: Reviewing code well</t>
  </si>
  <si>
    <t>WKu7T976WkA</t>
  </si>
  <si>
    <t>2016-08-04T18:41:51Z</t>
  </si>
  <si>
    <t>Anjana Vakil - Using and abusing Pythonâ€™s double-underscore methods and attributes</t>
  </si>
  <si>
    <t>sC9N16E0a2E</t>
  </si>
  <si>
    <t>Jose Manuel Ortega - Ethical hacking with Python tools</t>
  </si>
  <si>
    <t>cK_oNI6VUHU</t>
  </si>
  <si>
    <t>2016-08-04T18:41:50Z</t>
  </si>
  <si>
    <t>Andreas Dewes - Analyzing Data with Python &amp; Docker</t>
  </si>
  <si>
    <t>PT43M19S</t>
  </si>
  <si>
    <t>Q8JRs_hPuZA</t>
  </si>
  <si>
    <t>2016-08-04T18:41:49Z</t>
  </si>
  <si>
    <t>Alexys Jacob/Guillaume Gelin - Planning for the worst</t>
  </si>
  <si>
    <t>dDMptG5YYyY</t>
  </si>
  <si>
    <t>iztok kucan/Joris Peeters - Algorithmic Trading with Python</t>
  </si>
  <si>
    <t>SZ_7Z7s6-H0</t>
  </si>
  <si>
    <t>2016-08-04T18:41:48Z</t>
  </si>
  <si>
    <t>Fabien Bochu - Grocker, a Python build chain for Docker</t>
  </si>
  <si>
    <t>zW_HyDTPjO0</t>
  </si>
  <si>
    <t>Alexander Steffen - Writing unit tests for C code in Python</t>
  </si>
  <si>
    <t>1H5uU_lcdWQ</t>
  </si>
  <si>
    <t>2016-08-04T18:41:47Z</t>
  </si>
  <si>
    <t>Valeria Pettorino - Unveiling the Universe with python</t>
  </si>
  <si>
    <t>2gee5oUAO14</t>
  </si>
  <si>
    <t>2016-08-04T18:41:46Z</t>
  </si>
  <si>
    <t>Joe Drumgoole - A deep dive into the Pymongo MongoDB driver</t>
  </si>
  <si>
    <t>PT53M23S</t>
  </si>
  <si>
    <t>TU5DvG7Fl04</t>
  </si>
  <si>
    <t>SÅ‚awomir Piasecki - Python in Astronomy</t>
  </si>
  <si>
    <t>QgNDi1vsrtQ</t>
  </si>
  <si>
    <t>2016-08-04T18:41:45Z</t>
  </si>
  <si>
    <t>Valerio Maggio - Data Formats for Data Science</t>
  </si>
  <si>
    <t>T3vPQrUrRgs</t>
  </si>
  <si>
    <t>2016-08-04T18:41:44Z</t>
  </si>
  <si>
    <t>Fabio Pliger - OMG, Bokeh is better than ever!</t>
  </si>
  <si>
    <t>9boJ-Ai6QFM</t>
  </si>
  <si>
    <t>2016-08-04T18:41:43Z</t>
  </si>
  <si>
    <t>Anna Wszeborowska - Music transcription with Python</t>
  </si>
  <si>
    <t>BC4aSBhBAKA</t>
  </si>
  <si>
    <t>2016-08-04T07:31:02Z</t>
  </si>
  <si>
    <t>Floris Bruynooghe - Build your Microservices with ZeroMQ</t>
  </si>
  <si>
    <t>HPUg31eylds</t>
  </si>
  <si>
    <t>Raphael Pierzina - Pytest 3.0</t>
  </si>
  <si>
    <t>LfbmcZ_NNVU</t>
  </si>
  <si>
    <t>Lauris Jullien - Asynchronous network requests in a web application</t>
  </si>
  <si>
    <t>cCCiA-IlVco</t>
  </si>
  <si>
    <t>Naomi Ceder - Come for the Language, Stay for the Community</t>
  </si>
  <si>
    <t>m28fiN9y_r8</t>
  </si>
  <si>
    <t>Yury Selivanov - async/await in Python 3.5 and why it is awesome</t>
  </si>
  <si>
    <t>31Uhdd1efYA</t>
  </si>
  <si>
    <t>2016-08-04T07:30:59Z</t>
  </si>
  <si>
    <t>Daniele Procida - Documentation-driven development</t>
  </si>
  <si>
    <t>PT46M22S</t>
  </si>
  <si>
    <t>3o9lgJ1pZms</t>
  </si>
  <si>
    <t>Rudy Sicard - Leveraging documentation power for better web APIs</t>
  </si>
  <si>
    <t>8GIZW--41oE</t>
  </si>
  <si>
    <t>Catherine Holloway - Simplifying Computer Art in Python</t>
  </si>
  <si>
    <t>Dq4ubrwMl9U</t>
  </si>
  <si>
    <t>Andrii Soldatenko - What is the best full text search engine for Python?</t>
  </si>
  <si>
    <t>PT40M15S</t>
  </si>
  <si>
    <t>M179-VQ2kxI</t>
  </si>
  <si>
    <t>Iwan Vosloo - What's the point of Object Orientation?</t>
  </si>
  <si>
    <t>QWskFM3zHNg</t>
  </si>
  <si>
    <t>PT55M29S</t>
  </si>
  <si>
    <t>AQdWIp6rkcI</t>
  </si>
  <si>
    <t>2016-08-04T07:30:58Z</t>
  </si>
  <si>
    <t>Fabio Pliger/Marc-AndrÃ© Lemburg - EuroPython 2017: Help us build the next edition!</t>
  </si>
  <si>
    <t>Ahnw72diels</t>
  </si>
  <si>
    <t>Helen Sherwood-Taylor - Managing Mocks</t>
  </si>
  <si>
    <t>Gv8KaK8j2KE</t>
  </si>
  <si>
    <t>Miguel Reguero/Rodrigo NÃºÃ±ez - Cybersecurity in the financial sector with Python</t>
  </si>
  <si>
    <t>fEbHimq0Wic</t>
  </si>
  <si>
    <t>Fabio Pliger/Marc-AndrÃ© Lemburg - EPS General Assembly</t>
  </si>
  <si>
    <t>y8x6-FyF6QE</t>
  </si>
  <si>
    <t>Mihai Iachimovschi - Real virtual environments without virtualenv</t>
  </si>
  <si>
    <t>5RJRHBBX6LU</t>
  </si>
  <si>
    <t>2016-08-02T06:58:31Z</t>
  </si>
  <si>
    <t>Alessandro Molina - Moving away from NodeJS to a pure python solution for assets</t>
  </si>
  <si>
    <t>zFl9RAfbSXE</t>
  </si>
  <si>
    <t>Victor Stinner - FAT Python: a new static optimizer for Python 3.6</t>
  </si>
  <si>
    <t>S7bsPbJvBzU</t>
  </si>
  <si>
    <t>2016-08-02T06:58:30Z</t>
  </si>
  <si>
    <t>Alexys Jacob - Using Service Discovery to build dynamic python applications</t>
  </si>
  <si>
    <t>qSlwRwFsUOI</t>
  </si>
  <si>
    <t>Jameson Rollins - LIGO: The Dawn of Gravitational Wave Astronomy</t>
  </si>
  <si>
    <t>PT56M18S</t>
  </si>
  <si>
    <t>vzjTh-OkGQQ</t>
  </si>
  <si>
    <t>UaNt4GD2ebs</t>
  </si>
  <si>
    <t>2016-08-02T06:58:29Z</t>
  </si>
  <si>
    <t>Victor Stinner/Larry Hastings/Christian Heimes/Yury Selivanov - Core Developers' Panel</t>
  </si>
  <si>
    <t>fgWUwQVoLHo</t>
  </si>
  <si>
    <t>Larry Hastings - The Gilectomy</t>
  </si>
  <si>
    <t>gN1o7lIOXr4</t>
  </si>
  <si>
    <t>Anders Hammarquist - Metaclasses for fun and profit: Making a declarative GUI implementation</t>
  </si>
  <si>
    <t>F7_NWyOmMb8</t>
  </si>
  <si>
    <t>2016-08-02T06:58:23Z</t>
  </si>
  <si>
    <t>Kali Kaneko - Against the silos: usable encrypted email &amp; the quest for privacy-aware services</t>
  </si>
  <si>
    <t>aFlKpLMrM0c</t>
  </si>
  <si>
    <t>Erik NÃ¤slund - Building a reasonably popular web application for the first time.</t>
  </si>
  <si>
    <t>DhS3QWKsOrw</t>
  </si>
  <si>
    <t>2016-08-02T06:58:22Z</t>
  </si>
  <si>
    <t>Roberto De Ioris - Modern OpenGL with Python</t>
  </si>
  <si>
    <t>KBcfWqNCvmA</t>
  </si>
  <si>
    <t>Miguel Cabrera - Things I wish I knew before starting using Python for Data Processing</t>
  </si>
  <si>
    <t>kuMf6lnEumo</t>
  </si>
  <si>
    <t>Naomi Ceder - PSF Meeting</t>
  </si>
  <si>
    <t>pLyf1idJ4Lo</t>
  </si>
  <si>
    <t>Andrew Svetlov - Introduction to aiohttp</t>
  </si>
  <si>
    <t>zL6G3nl0IjM</t>
  </si>
  <si>
    <t>Sebastian Neubauer - Infrastructure as Code: "pip install" your environment</t>
  </si>
  <si>
    <t>IaexAq-o5Ao</t>
  </si>
  <si>
    <t>2016-08-02T06:58:21Z</t>
  </si>
  <si>
    <t>Alexander Hendorf - Game Theory to the Rescue When Hard Decisions Are to Be Made</t>
  </si>
  <si>
    <t>VCpTgU1pb5k</t>
  </si>
  <si>
    <t>Juan Luis Cano - Per Python ad Astra</t>
  </si>
  <si>
    <t>_RmWNN_-J4g</t>
  </si>
  <si>
    <t>Ricardo BÃ¡nffy - Lessons Learned after 190 Million Lessons Served</t>
  </si>
  <si>
    <t>i3AL3OQGJ6A</t>
  </si>
  <si>
    <t>Christian Trebing - Get in control of your workflows with Airflow</t>
  </si>
  <si>
    <t>gc9dkktg1gU</t>
  </si>
  <si>
    <t>2016-08-02T06:58:19Z</t>
  </si>
  <si>
    <t>Marko Samastur - Publish your code so others can use it in 5 easy steps</t>
  </si>
  <si>
    <t>Hcwovymu21o</t>
  </si>
  <si>
    <t>2016-08-01T15:56:46Z</t>
  </si>
  <si>
    <t>Ankit Bahuguna - Query Embeddings: Web Scale Search powered by Deep Learning and Python</t>
  </si>
  <si>
    <t>uIwl01Nazdg</t>
  </si>
  <si>
    <t>2016-07-31T07:56:24Z</t>
  </si>
  <si>
    <t>Dougal Matthews - Effective Code Review</t>
  </si>
  <si>
    <t>PT44M18S</t>
  </si>
  <si>
    <t>FPQrUuddT0s</t>
  </si>
  <si>
    <t>2016-07-31T07:56:23Z</t>
  </si>
  <si>
    <t>Honza KrÃ¡l - Designing a Pythonic Interface</t>
  </si>
  <si>
    <t>TkHT3sLwtkY</t>
  </si>
  <si>
    <t>vincent warmerdam - The Joy of Simulation: for Fun and Profit</t>
  </si>
  <si>
    <t>YjHsOrOOSuI</t>
  </si>
  <si>
    <t>Sebastian Witowski - Writing faster Python</t>
  </si>
  <si>
    <t>_OhogXMaKAM</t>
  </si>
  <si>
    <t>Mike MÃ¼ller - Conda - Easier Installs and Simpler Builds</t>
  </si>
  <si>
    <t>jOO2LUm8_Ak</t>
  </si>
  <si>
    <t>Fabio Pliger - EuroPython 2016 Recruiting Session</t>
  </si>
  <si>
    <t>PT47M21S</t>
  </si>
  <si>
    <t>FASl4pYm6lU</t>
  </si>
  <si>
    <t>2016-07-31T07:56:22Z</t>
  </si>
  <si>
    <t>Ilia Kurenkov - re-Discovering Python's Regular Expressions</t>
  </si>
  <si>
    <t>RyrxWqpHRcc</t>
  </si>
  <si>
    <t>Theo Crevon - Automate, contribute, repeat.</t>
  </si>
  <si>
    <t>YgC-Eqw47fI</t>
  </si>
  <si>
    <t>Zuria Bauer/Daniel Domene LÃ³pez - How to improve your diet and save money with Python</t>
  </si>
  <si>
    <t>nBcWwMJYCKI</t>
  </si>
  <si>
    <t>PT1H4M14S</t>
  </si>
  <si>
    <t>srx6SvSw2us</t>
  </si>
  <si>
    <t>Juan Manuel Santos - Salting things up in the DevOps' World: things just got real</t>
  </si>
  <si>
    <t>vdS88uyGayM</t>
  </si>
  <si>
    <t>Scott Triglia - Protect your users with Circuit Breakers</t>
  </si>
  <si>
    <t>EssolXRfAWo</t>
  </si>
  <si>
    <t>2016-07-31T07:56:21Z</t>
  </si>
  <si>
    <t>Alex Willmer - CloudABI: Capability based security on Linux/Unix</t>
  </si>
  <si>
    <t>R0lDKw0FQSI</t>
  </si>
  <si>
    <t>Stephane Wirtel - Exploring our Python Interpreter</t>
  </si>
  <si>
    <t>SzPSA_qZfuA</t>
  </si>
  <si>
    <t>Daniele Procida - Minds, machines and Python</t>
  </si>
  <si>
    <t>Txt7JjtCO-U</t>
  </si>
  <si>
    <t>Vinicius Pacheco - APIs and Microservices With Go</t>
  </si>
  <si>
    <t>W5wN7pf2iLo</t>
  </si>
  <si>
    <t>Radomir Dopieralski - Making robots walk with Python</t>
  </si>
  <si>
    <t>pi49aiLBas8</t>
  </si>
  <si>
    <t>Yury Selivanov - High Performance Networking in Python</t>
  </si>
  <si>
    <t>yqg4tEjzO9M</t>
  </si>
  <si>
    <t>Shahriar Tajbakhsh - Go for Python Programmers</t>
  </si>
  <si>
    <t>nIoE3KJxK6U</t>
  </si>
  <si>
    <t>2016-07-31T07:56:20Z</t>
  </si>
  <si>
    <t>Marc-AndrÃ© Lemburg - So you think your Python startup is worth $10 million...</t>
  </si>
  <si>
    <t>jAZ-NyAwpsg</t>
  </si>
  <si>
    <t>2016-07-31T07:56:18Z</t>
  </si>
  <si>
    <t>LJ2zRHociVw</t>
  </si>
  <si>
    <t>2016-07-28T21:42:03Z</t>
  </si>
  <si>
    <t>2016-07-28T21:14:59Z</t>
  </si>
  <si>
    <t>Stefan Behnel - Fast Async Code with Cython and AsyncIO</t>
  </si>
  <si>
    <t>mnWdB99K-mA</t>
  </si>
  <si>
    <t>2016-07-28T21:14:58Z</t>
  </si>
  <si>
    <t>Facundo Batista - It's not magic: descriptors exposed</t>
  </si>
  <si>
    <t>qKdxOdT4c1U</t>
  </si>
  <si>
    <t>2016-07-28T21:14:57Z</t>
  </si>
  <si>
    <t>Manuel Miranda - Where is the bottleneck?</t>
  </si>
  <si>
    <t>DSXkazo_Tn4</t>
  </si>
  <si>
    <t>2016-07-28T21:14:56Z</t>
  </si>
  <si>
    <t>Maciej Dziergwa - The Journey from Python Developer to Python Company Owner</t>
  </si>
  <si>
    <t>PT37M33S</t>
  </si>
  <si>
    <t>iCrOGS1QlB8</t>
  </si>
  <si>
    <t>VÃ­ctor TerrÃ³n - Kung Fu at Dawn with Itertools</t>
  </si>
  <si>
    <t>PT43M28S</t>
  </si>
  <si>
    <t>jJGJy0MUvZw</t>
  </si>
  <si>
    <t>2016-07-28T21:14:55Z</t>
  </si>
  <si>
    <t>David Charles - Managing Kubernetes from Python using Kube</t>
  </si>
  <si>
    <t>unFMJlKGh98</t>
  </si>
  <si>
    <t>2016-07-28T21:14:54Z</t>
  </si>
  <si>
    <t>Noah Kantrowitz - Behind Closed Doors: Managing Passwords in a Dangerous World</t>
  </si>
  <si>
    <t>zZPGRV5Kw70</t>
  </si>
  <si>
    <t>Alain Martin - Python as the keystone of building and testing C++ applications</t>
  </si>
  <si>
    <t>LZ7THTB88AE</t>
  </si>
  <si>
    <t>2016-07-28T21:14:53Z</t>
  </si>
  <si>
    <t>Cameron Macleod - Implementing a Sound Identifier in Python</t>
  </si>
  <si>
    <t>2raXkX0Wi2w</t>
  </si>
  <si>
    <t>2016-07-28T20:48:15Z</t>
  </si>
  <si>
    <t>Burkhard Kloss - Performant Python</t>
  </si>
  <si>
    <t>ZNx6UIdLDLk</t>
  </si>
  <si>
    <t>Rachel Willmer - 20 years without a 'proper job'</t>
  </si>
  <si>
    <t>Pzs-c-B3RiM</t>
  </si>
  <si>
    <t>2016-07-28T20:36:30Z</t>
  </si>
  <si>
    <t>Daniel Pope - Pygame Zero</t>
  </si>
  <si>
    <t>_KkPcHKbE4I</t>
  </si>
  <si>
    <t>2016-07-28T20:36:29Z</t>
  </si>
  <si>
    <t>Liana Bakradze - Learn Python The Fun Way</t>
  </si>
  <si>
    <t>ttNzc_dBJ60</t>
  </si>
  <si>
    <t>Fabio Pliger/Endor - Welcome to EuroPython 2016</t>
  </si>
  <si>
    <t>Z-aiV0pkt_8</t>
  </si>
  <si>
    <t>2016-07-28T20:10:50Z</t>
  </si>
  <si>
    <t>Rafael Monnerat - Hyperconvergence meets BigData</t>
  </si>
  <si>
    <t>5evBTvBO12U</t>
  </si>
  <si>
    <t>2016-07-28T20:10:49Z</t>
  </si>
  <si>
    <t>Antonio Spadaro - Build and control a Python-powered robot.</t>
  </si>
  <si>
    <t>a-Dj6MtyqXo</t>
  </si>
  <si>
    <t>2016-07-28T20:05:29Z</t>
  </si>
  <si>
    <t>Lorena Mesa - Is that spam in my ham?</t>
  </si>
  <si>
    <t>8sJUmFHHY-Y</t>
  </si>
  <si>
    <t>2016-07-28T20:05:28Z</t>
  </si>
  <si>
    <t>Nicolas Lara - Python and Async programming</t>
  </si>
  <si>
    <t>fhqE7aS6cj8</t>
  </si>
  <si>
    <t>2016-07-28T20:05:27Z</t>
  </si>
  <si>
    <t>Kyle Knapp - Dynamic Class Generation in Python</t>
  </si>
  <si>
    <t>kOIrD9YMA18</t>
  </si>
  <si>
    <t>David Arcos - Efficient Django</t>
  </si>
  <si>
    <t>PT41M13S</t>
  </si>
  <si>
    <t>JVaF6uZuSIU</t>
  </si>
  <si>
    <t>2016-07-28T20:05:25Z</t>
  </si>
  <si>
    <t>Nicholas Tollervey - A Million Children (and MicroPython)</t>
  </si>
  <si>
    <t>dIE4WTqrq_0</t>
  </si>
  <si>
    <t>Javier Arias Losada - Machine Learning for dummies with Python</t>
  </si>
  <si>
    <t>eAj8dojeY5E</t>
  </si>
  <si>
    <t>2016-07-18T15:59:31Z</t>
  </si>
  <si>
    <t>EUROPYTHON_SALA A1_2016-07-18</t>
  </si>
  <si>
    <t>PT1H33M16S</t>
  </si>
  <si>
    <t>5ZjqjhjsJtM</t>
  </si>
  <si>
    <t>2016-07-17T16:49:54Z</t>
  </si>
  <si>
    <t>EUROPYTHON 2016-Prueba A2</t>
  </si>
  <si>
    <t>XyGPzYKWCKA</t>
  </si>
  <si>
    <t>2016-07-17T16:43:10Z</t>
  </si>
  <si>
    <t>EUROPYTHON 2016-Prueba A1</t>
  </si>
  <si>
    <t>OAemUvFGhE4</t>
  </si>
  <si>
    <t>2015-08-08T16:11:50Z</t>
  </si>
  <si>
    <t>Vasilij Litvinov - Tuning Python applications can dramatically increase performance</t>
  </si>
  <si>
    <t>HXwBsnFjqn0</t>
  </si>
  <si>
    <t>2015-08-08T16:04:51Z</t>
  </si>
  <si>
    <t>Julian Berman - Just Because You Can, Doesn't Mean You Should</t>
  </si>
  <si>
    <t>z3_HorshzJ4</t>
  </si>
  <si>
    <t>Arrested Development - surviving the awkward adolescence of a microservices-based application</t>
  </si>
  <si>
    <t>HEOI8y0qHMk</t>
  </si>
  <si>
    <t>2015-08-08T16:04:50Z</t>
  </si>
  <si>
    <t>Rob Collins - DumbDev -- eight rules for dumb development</t>
  </si>
  <si>
    <t>9kgiApzKDMw</t>
  </si>
  <si>
    <t>2015-08-08T12:49:27Z</t>
  </si>
  <si>
    <t>Panel Discussion: Code Review Tools</t>
  </si>
  <si>
    <t>UcR5JvAsNh8</t>
  </si>
  <si>
    <t>Andrii Chaichenko - Building a RESTful real-time analytics system with Pyramid</t>
  </si>
  <si>
    <t>YSTsgldazSU</t>
  </si>
  <si>
    <t>Alex Willmer - Taking the pain out of passwords and authentication</t>
  </si>
  <si>
    <t>2ygaowx5ukA</t>
  </si>
  <si>
    <t>2015-08-08T09:52:40Z</t>
  </si>
  <si>
    <t>Architecture of a cloud hosting service using python technologies: django, ansible and celery</t>
  </si>
  <si>
    <t>BbsdFGo6SzY</t>
  </si>
  <si>
    <t>Harry Percival - How to build a spreadsheet with Python</t>
  </si>
  <si>
    <t>WN_890QPhNA</t>
  </si>
  <si>
    <t>Alexys Jacob - Designing a scalable and distributed application</t>
  </si>
  <si>
    <t>PT57M19S</t>
  </si>
  <si>
    <t>5kaqOKIqX_4</t>
  </si>
  <si>
    <t>2015-08-08T09:52:39Z</t>
  </si>
  <si>
    <t>Tom Viner - Testing with two failure seeking missiles: fuzzing and property based testing</t>
  </si>
  <si>
    <t>ABnqAnhonDk</t>
  </si>
  <si>
    <t>Moritz Gronbach - What's the fuzz all about? Randomized data generation for robust unit testing</t>
  </si>
  <si>
    <t>f5Ica6AeeqE</t>
  </si>
  <si>
    <t>2015-08-08T05:23:50Z</t>
  </si>
  <si>
    <t>JesÃºs Espino - Playing with CPython Objects Internals</t>
  </si>
  <si>
    <t>5ELGhtekjsc</t>
  </si>
  <si>
    <t>2015-08-08T05:23:14Z</t>
  </si>
  <si>
    <t>Ramon Navarro Bosch - Plone 5 and how to use machine learning with it.</t>
  </si>
  <si>
    <t>BZJ6q4eihCs</t>
  </si>
  <si>
    <t>2015-08-08T05:23:13Z</t>
  </si>
  <si>
    <t>Antonio Cuni - Python and PyPy performance (not) for dummies</t>
  </si>
  <si>
    <t>mJyjkAOK0uw</t>
  </si>
  <si>
    <t>Andreas Dewes - Code is not text! How graph technologies can help us to understand our code better.</t>
  </si>
  <si>
    <t>QKBcnEhkCtk</t>
  </si>
  <si>
    <t>2015-08-08T05:23:12Z</t>
  </si>
  <si>
    <t>Christine Doig - Scale your data, not your process: Welcome to the Blaze ecosystem</t>
  </si>
  <si>
    <t>iUN5GrgIiks</t>
  </si>
  <si>
    <t>Carles Bruguera - MAX: Realtime messaging and activity stream engine</t>
  </si>
  <si>
    <t>oQwlTfQwz8w</t>
  </si>
  <si>
    <t>LluÃ­s Esquerda - CityBikes: bike sharing networks around the world</t>
  </si>
  <si>
    <t>OsI7p65OcCI</t>
  </si>
  <si>
    <t>2015-08-08T05:23:11Z</t>
  </si>
  <si>
    <t>Dale - Data-visualisation with Python and Javascript: crafting a data-viz toolchain for the web</t>
  </si>
  <si>
    <t>bFqQd1eyY10</t>
  </si>
  <si>
    <t>Mike MÃ¼ller - Functional Python with Mochi</t>
  </si>
  <si>
    <t>MUlMh_oy_4k</t>
  </si>
  <si>
    <t>2015-08-07T22:37:26Z</t>
  </si>
  <si>
    <t>Fabio Pliger - Big data beautiful visualization on the browser with Bokeh</t>
  </si>
  <si>
    <t>a8RRbT4BTEw</t>
  </si>
  <si>
    <t>Kay Hayen - The Python Compiler</t>
  </si>
  <si>
    <t>sLseUEez1D0</t>
  </si>
  <si>
    <t>Andreas Klostermann - Brainwaves for Hackers 2.0</t>
  </si>
  <si>
    <t>o-UbWsO9rZk</t>
  </si>
  <si>
    <t>2015-08-07T19:18:48Z</t>
  </si>
  <si>
    <t>Ionel Cristian MÄƒrieÈ™ - Less known packaging features and tricks</t>
  </si>
  <si>
    <t>wHkvokOtpWE</t>
  </si>
  <si>
    <t>Gianluca Nieri - Python for IT specialists' tasks automation</t>
  </si>
  <si>
    <t>7cCinfaBtIE</t>
  </si>
  <si>
    <t>2015-08-07T19:18:47Z</t>
  </si>
  <si>
    <t>Oliver Braun - Multibody Simulation using sympy, scipy and vpython</t>
  </si>
  <si>
    <t>wQAPRfEOb10</t>
  </si>
  <si>
    <t>2015-08-07T16:28:31Z</t>
  </si>
  <si>
    <t>Daniel Pope - Writing Domain Specific Languages with Python</t>
  </si>
  <si>
    <t>LklGF1rcJII</t>
  </si>
  <si>
    <t>2015-08-07T14:51:59Z</t>
  </si>
  <si>
    <t>Hynek Schlawack - Beyond grep: Practical Logging and Metrics</t>
  </si>
  <si>
    <t>X-85QhLeTHI</t>
  </si>
  <si>
    <t>2015-08-07T11:27:23Z</t>
  </si>
  <si>
    <t>Ben Nuttall - Physical computing with Python and Raspberry Pi</t>
  </si>
  <si>
    <t>lMcNWv6Xatw</t>
  </si>
  <si>
    <t>2015-08-07T11:27:22Z</t>
  </si>
  <si>
    <t>Harry Percival - PythonAnywhere and Education</t>
  </si>
  <si>
    <t>xWLFiKfoOTA</t>
  </si>
  <si>
    <t>2015-08-07T09:39:22Z</t>
  </si>
  <si>
    <t>Lynn Root - Diversity: We are not done yet</t>
  </si>
  <si>
    <t>Zhd1pRQKoNE</t>
  </si>
  <si>
    <t>2015-08-07T08:46:18Z</t>
  </si>
  <si>
    <t>Waits - Incorporando administrado repositorios de informaciÃ³n para generar documentaciÃ³n on-demand</t>
  </si>
  <si>
    <t>8NIGl_xiCb8</t>
  </si>
  <si>
    <t>2015-08-07T08:06:00Z</t>
  </si>
  <si>
    <t>Yamila Moreno - Lecciones aprendidas en un proyecto grande de Django</t>
  </si>
  <si>
    <t>sSMPiQZTyrI</t>
  </si>
  <si>
    <t>2015-08-07T06:58:08Z</t>
  </si>
  <si>
    <t>Francisco FernÃ¡ndez CastaÃ±o - Knowing your garbage collector</t>
  </si>
  <si>
    <t>LP9J93qdZp0</t>
  </si>
  <si>
    <t>2015-08-07T06:37:26Z</t>
  </si>
  <si>
    <t>Alejandro Castillo - Deja de pegarte con tus servicios; import lymph</t>
  </si>
  <si>
    <t>PT27M55S</t>
  </si>
  <si>
    <t>cFXvEZr7oFI</t>
  </si>
  <si>
    <t>Mikel Larreategi - Python gure etxean: (r)eboluzioa atzo, gaur eta bihar</t>
  </si>
  <si>
    <t>4-3zLTg3GKk</t>
  </si>
  <si>
    <t>2015-08-07T04:20:26Z</t>
  </si>
  <si>
    <t>Alessandro Amici - Solving the web most popular code shortening competition in Python.</t>
  </si>
  <si>
    <t>DOQUPQZTXXs</t>
  </si>
  <si>
    <t>Kyle Knapp - It Works on My Machine: Writing Python Code for Any Environment</t>
  </si>
  <si>
    <t>ukxOwyKie-Q</t>
  </si>
  <si>
    <t>Anders Lehmann - Online Education: challenges and opportunities for Staff and Students</t>
  </si>
  <si>
    <t>6EBBWv6tuA8</t>
  </si>
  <si>
    <t>2015-08-06T21:12:28Z</t>
  </si>
  <si>
    <t>Hitul Mistry - Python Multithreading and Multiprocessing: Concurrency and Parallelism</t>
  </si>
  <si>
    <t>2015-08-06T21:12:27Z</t>
  </si>
  <si>
    <t>Sever Banesiu - Distributed Workflows with Flowy</t>
  </si>
  <si>
    <t>9SP54aEmmVw</t>
  </si>
  <si>
    <t>Alessio Siniscalchi - Citizen Science: Tracking Aliens with Python!</t>
  </si>
  <si>
    <t>pwmZ7AGhcuo</t>
  </si>
  <si>
    <t>JoÃ£o Santos - Using Git Hooks to Help Your Engineering Teams Work Autonomously</t>
  </si>
  <si>
    <t>069YOG8HaXw</t>
  </si>
  <si>
    <t>2015-08-06T21:12:26Z</t>
  </si>
  <si>
    <t>oier etxaniz - Karakate magaletik EuroPythoneko tontorrera</t>
  </si>
  <si>
    <t>62_jD-8zV4M</t>
  </si>
  <si>
    <t>Jan Pazdziora - External authentication for Django projects</t>
  </si>
  <si>
    <t>uPeHwxfYB_I</t>
  </si>
  <si>
    <t>Timo Stollenwerk - The Butler and the Snake - Continuous Integration for Python</t>
  </si>
  <si>
    <t>EQCtGIdA0nE</t>
  </si>
  <si>
    <t>2015-08-06T21:12:25Z</t>
  </si>
  <si>
    <t>Getting started with Bokeh / Let's build an interactive data visualization for the web..in Python!</t>
  </si>
  <si>
    <t>PT38M46S</t>
  </si>
  <si>
    <t>nrSZthcAN2U</t>
  </si>
  <si>
    <t>Tibor Arpas - Mashing up py.test, coverage.py and ast.py to take TDD to a new level</t>
  </si>
  <si>
    <t>qYGlMCk15hs</t>
  </si>
  <si>
    <t>2015-08-06T15:10:10Z</t>
  </si>
  <si>
    <t>Sam Thursfield - Introduction to Baserock</t>
  </si>
  <si>
    <t>PckwHNNe8pw</t>
  </si>
  <si>
    <t>2015-08-06T15:10:09Z</t>
  </si>
  <si>
    <t>Alessandro Molina - Why storing files for the web is not as straightforward as you might think.</t>
  </si>
  <si>
    <t>UUkyzCwgqPw</t>
  </si>
  <si>
    <t>Stephan Jaensch - Building mobile APIs with services at Yelp</t>
  </si>
  <si>
    <t>PT37M44S</t>
  </si>
  <si>
    <t>et0Hnntk3-s</t>
  </si>
  <si>
    <t>Bhaumik Shukla - Python for Cloud Services and Infrastructure Management</t>
  </si>
  <si>
    <t>VAbTDiYsY6U</t>
  </si>
  <si>
    <t>2015-08-06T11:37:15Z</t>
  </si>
  <si>
    <t>James Robinson - Raspberry Pi Weather Station</t>
  </si>
  <si>
    <t>jSxBHLqeX-A</t>
  </si>
  <si>
    <t>2015-08-06T11:37:14Z</t>
  </si>
  <si>
    <t>RaÃºl Cumplido - MetaprogramaciÃ³n en Python</t>
  </si>
  <si>
    <t>js_5dDRWe48</t>
  </si>
  <si>
    <t>JesÃºs Espino - Todo es una trampa</t>
  </si>
  <si>
    <t>rMn2wC0PuXw</t>
  </si>
  <si>
    <t>Ana Balica - Demystifying Mixins with Django</t>
  </si>
  <si>
    <t>pSaL7QFwwmQ</t>
  </si>
  <si>
    <t>2015-08-06T08:37:22Z</t>
  </si>
  <si>
    <t>Fabio Pliger/Marc-AndrÃ© Lemburg - EuroPython 2016: Help us build the next edition!</t>
  </si>
  <si>
    <t>UNr49W08vnc</t>
  </si>
  <si>
    <t>2015-08-06T08:27:23Z</t>
  </si>
  <si>
    <t>Andrey Syschikov - Practical usage of advanced Python constructs</t>
  </si>
  <si>
    <t>NtAKQIrIU7w</t>
  </si>
  <si>
    <t>2015-08-06T06:45:52Z</t>
  </si>
  <si>
    <t>Maciej Kula - Speeding up search with locality sensitive hashing</t>
  </si>
  <si>
    <t>XuEjV30OQT4</t>
  </si>
  <si>
    <t>James Robinson - Pycon - A teacher's perspective</t>
  </si>
  <si>
    <t>ztfdv9jcxtw</t>
  </si>
  <si>
    <t>Wilhelm - "It's about time to take your medication!" or how to write a friendly reminder bot ;-)</t>
  </si>
  <si>
    <t>MA9zIXHwoag</t>
  </si>
  <si>
    <t>2015-08-06T06:45:51Z</t>
  </si>
  <si>
    <t>RadosÅ‚aw Jan Ganczarek - Code Quality in Python - tools and reasons</t>
  </si>
  <si>
    <t>Okz6agNgaTA</t>
  </si>
  <si>
    <t>Michael Kuehne - TDD for APIs</t>
  </si>
  <si>
    <t>xm3nkXvUJ2k</t>
  </si>
  <si>
    <t>Petr Viktorin - Import Deep Dive</t>
  </si>
  <si>
    <t>3NdFVbNOZ1o</t>
  </si>
  <si>
    <t>2015-08-06T06:45:50Z</t>
  </si>
  <si>
    <t>Fernando Masanori Ashikaga - Data Structures with Python</t>
  </si>
  <si>
    <t>NKvayNMeSZM</t>
  </si>
  <si>
    <t>Roy Simkes - Preparing Apps for Dynamic Scaling</t>
  </si>
  <si>
    <t>_X41eTYz-_k</t>
  </si>
  <si>
    <t>RafaÅ‚ Nowicki - BDD: Youâ€™re doing it wrong!</t>
  </si>
  <si>
    <t>GsGHwfXwBpI</t>
  </si>
  <si>
    <t>2015-08-06T06:45:49Z</t>
  </si>
  <si>
    <t>Jose Ortega - Python Security &amp; Cryptography</t>
  </si>
  <si>
    <t>XaoT65DUbYA</t>
  </si>
  <si>
    <t>Josef Heinen - Getting more out of Matplotlib with GR</t>
  </si>
  <si>
    <t>eaj74A9c82Y</t>
  </si>
  <si>
    <t>Haikel Guemar - The Lightweight Cloud Servers War Begins</t>
  </si>
  <si>
    <t>5hULMNzKgJg</t>
  </si>
  <si>
    <t>2015-08-05T20:33:58Z</t>
  </si>
  <si>
    <t>Yamila Moreno - Learnt lessons in a big Django Project</t>
  </si>
  <si>
    <t>Qxg1n8as06s</t>
  </si>
  <si>
    <t>Anders Lehmann - How to GIS with Python</t>
  </si>
  <si>
    <t>byctbj2AKWc</t>
  </si>
  <si>
    <t>Brianna Laugher - The realities of open source testing: lessons learned from â€œAdopt pytest monthâ€</t>
  </si>
  <si>
    <t>n8PTMoKHfkk</t>
  </si>
  <si>
    <t>2015-08-05T20:33:57Z</t>
  </si>
  <si>
    <t>Andreas Kaiser - Standing on the Shoulders of Giants: The Kotti Web Application Framework</t>
  </si>
  <si>
    <t>zGVl9S5Ylpk</t>
  </si>
  <si>
    <t>Nazzaro - Image recognition and camera positioning with OpenCV. A tourist guide application.</t>
  </si>
  <si>
    <t>qOoKR8qEglU</t>
  </si>
  <si>
    <t>2015-08-05T20:33:56Z</t>
  </si>
  <si>
    <t>Thomas Ballinger - Terminal Whispering</t>
  </si>
  <si>
    <t>Y0_QFkw8IdU</t>
  </si>
  <si>
    <t>2015-08-05T15:49:54Z</t>
  </si>
  <si>
    <t>NÃºria Pujol/Ignasi Fosch - What dojos are and how we run them at pyBCN</t>
  </si>
  <si>
    <t>re7dtwYy5sc</t>
  </si>
  <si>
    <t>2015-08-05T15:49:53Z</t>
  </si>
  <si>
    <t>Stephan Erb - Release Management with Devpi</t>
  </si>
  <si>
    <t>weAxEoEfl0M</t>
  </si>
  <si>
    <t>Dmitry Trofimov - Can Rust make Python shine?</t>
  </si>
  <si>
    <t>NKPHP5p0WXA</t>
  </si>
  <si>
    <t>2015-08-05T13:29:03Z</t>
  </si>
  <si>
    <t>Anton Caceres - Better asynchronous code with Tornado and Python 3</t>
  </si>
  <si>
    <t>lkASgQg8vWQ</t>
  </si>
  <si>
    <t>Michael Foord - To the Clouds: Why you should deploy to the cloud even if you don't want to</t>
  </si>
  <si>
    <t>nhwwwV8qlKA</t>
  </si>
  <si>
    <t>Xavier Fernandez - PIP Internals</t>
  </si>
  <si>
    <t>2015-08-05T13:29:02Z</t>
  </si>
  <si>
    <t>Francesc Alted - New Trends In Storing Large Data Silos With Python</t>
  </si>
  <si>
    <t>LhtKkygNuNc</t>
  </si>
  <si>
    <t>Using Scikit-Learn's interface for turning Spaghetti Data Science into Maintainable Software</t>
  </si>
  <si>
    <t>pzoOQg6BNG4</t>
  </si>
  <si>
    <t>Dougal Matthews - MkDocs: Documenting projects with Markdown</t>
  </si>
  <si>
    <t>JBItMmAvlN4</t>
  </si>
  <si>
    <t>2015-08-05T13:29:01Z</t>
  </si>
  <si>
    <t>Adam Forsyth - Python Not Recommended</t>
  </si>
  <si>
    <t>iiclNoOd4ls</t>
  </si>
  <si>
    <t>Christian Trebing - Building a multi-purpose platform for bulk data using sqlalchemy</t>
  </si>
  <si>
    <t>tw1IaPc6Mxg</t>
  </si>
  <si>
    <t>Teodor Dima - Use Python to process 12mil events per minute and still keep it simple (Talk)</t>
  </si>
  <si>
    <t>pOeaQQxsCiI</t>
  </si>
  <si>
    <t>2015-08-05T07:41:33Z</t>
  </si>
  <si>
    <t>Stefan Behnel - Get native with Cython</t>
  </si>
  <si>
    <t>E8433onmm0k</t>
  </si>
  <si>
    <t>2015-08-05T07:41:32Z</t>
  </si>
  <si>
    <t>Adriano Petrich - Yak shaving a good place to eat using non negative matrix factorization</t>
  </si>
  <si>
    <t>p4mCCNgyMWY</t>
  </si>
  <si>
    <t>Roberto Polli - Scaling MySQL with Python</t>
  </si>
  <si>
    <t>7frMhSob8sE</t>
  </si>
  <si>
    <t>2015-08-05T05:54:38Z</t>
  </si>
  <si>
    <t>Various speakers - Lightning Talks, conference closing</t>
  </si>
  <si>
    <t>TNik9belbD8</t>
  </si>
  <si>
    <t>nofEnPqj0cE</t>
  </si>
  <si>
    <t>xjKRJHaRQ0Y</t>
  </si>
  <si>
    <t>Iwan Vosloo - Reahl: The Python-only web framework</t>
  </si>
  <si>
    <t>LQSWi3QJV8s</t>
  </si>
  <si>
    <t>2015-08-05T05:54:37Z</t>
  </si>
  <si>
    <t>PT1H32M27S</t>
  </si>
  <si>
    <t>WmvTfUYJ2Bw</t>
  </si>
  <si>
    <t>PT1H15M7S</t>
  </si>
  <si>
    <t>ct-ytiyZzkw</t>
  </si>
  <si>
    <t>Various speakers - Recruiting sponsors presentation</t>
  </si>
  <si>
    <t>_gU7sfTrz4c</t>
  </si>
  <si>
    <t>2015-08-04T21:30:19Z</t>
  </si>
  <si>
    <t>Carrie Anne Philbin - Keynote: Designed for Education: A Python Solution</t>
  </si>
  <si>
    <t>2iV8VLZHcEE</t>
  </si>
  <si>
    <t>2015-08-04T21:30:18Z</t>
  </si>
  <si>
    <t>Juan Riaza - Dive into Scrapy</t>
  </si>
  <si>
    <t>S-utpUpaGqQ</t>
  </si>
  <si>
    <t>Matt Bennett - Nameko for Microservices</t>
  </si>
  <si>
    <t>ThRO-1np5eE</t>
  </si>
  <si>
    <t>Max Brauer - Stop trying to glue your services together; import lymph</t>
  </si>
  <si>
    <t>GzNDcmWHuuE</t>
  </si>
  <si>
    <t>2015-08-04T21:30:17Z</t>
  </si>
  <si>
    <t>Shane Evans - Web Scraping Best Practises</t>
  </si>
  <si>
    <t>goS8qerBlBA</t>
  </si>
  <si>
    <t>Marc-AndrÃ© Lemburg - Python idioms to help you write good code</t>
  </si>
  <si>
    <t>cxI0dIn1n2E</t>
  </si>
  <si>
    <t>2015-08-04T21:30:16Z</t>
  </si>
  <si>
    <t>Mandy Waite - Keynote: So, I have all these Docker containers, now what?</t>
  </si>
  <si>
    <t>PT58M18S</t>
  </si>
  <si>
    <t>gxNE1O9s-9w</t>
  </si>
  <si>
    <t>Michal HoÅ™ejÅ¡ek - Testing web apps with Selenium</t>
  </si>
  <si>
    <t>t0VljE9kq1Q</t>
  </si>
  <si>
    <t>Vaidik Kapoor - Understanding Non-blocking IO</t>
  </si>
  <si>
    <t>O_pzz5X0s04</t>
  </si>
  <si>
    <t>2015-08-04T21:30:15Z</t>
  </si>
  <si>
    <t>Alexander Hendorf - Data Analysis and Map-Reduce with mongoDB and pymongo</t>
  </si>
  <si>
    <t>PT38M2S</t>
  </si>
  <si>
    <t>w1zcUNMwac0</t>
  </si>
  <si>
    <t>2015-08-04T12:10:44Z</t>
  </si>
  <si>
    <t>Juan Manuel Santos - Salting things up in the sysadmin's world</t>
  </si>
  <si>
    <t>PT37M21S</t>
  </si>
  <si>
    <t>Yqnrfa5ri7E</t>
  </si>
  <si>
    <t>2015-08-04T12:10:42Z</t>
  </si>
  <si>
    <t>Guido van Rossum - Type Hints for Python 3.5</t>
  </si>
  <si>
    <t>bp3mCgrdMxU</t>
  </si>
  <si>
    <t>Guido van Rossum - Keynote: Python now and in the future</t>
  </si>
  <si>
    <t>PT59M30S</t>
  </si>
  <si>
    <t>10XUZVKzfZA</t>
  </si>
  <si>
    <t>2015-08-04T12:10:41Z</t>
  </si>
  <si>
    <t>Holger Krekel - Keynote: Towards a more effective, decentralized web</t>
  </si>
  <si>
    <t>PT1H3M53S</t>
  </si>
  <si>
    <t>4zeHStBowEk</t>
  </si>
  <si>
    <t>Larry Hastings - Python's Infamous GIL</t>
  </si>
  <si>
    <t>qQi9Vor-5-M</t>
  </si>
  <si>
    <t>Lesuisse - Odoo the underdog python killer app. A python framework for web based business apps.</t>
  </si>
  <si>
    <t>FbKlSXTK98c</t>
  </si>
  <si>
    <t>2015-08-04T05:12:28Z</t>
  </si>
  <si>
    <t>Eugene Amirov - Sustainable way of testing your code</t>
  </si>
  <si>
    <t>yxXio-jzAMQ</t>
  </si>
  <si>
    <t>2015-08-04T05:12:20Z</t>
  </si>
  <si>
    <t>Raphael Pierzina - Come to the Dark Side! We have a whole bunch of Cookiecutters!</t>
  </si>
  <si>
    <t>yIixWzjTNog</t>
  </si>
  <si>
    <t>2015-08-04T05:12:19Z</t>
  </si>
  <si>
    <t>Honza KrÃ¡l - Beyond the basics with Elasticsearch</t>
  </si>
  <si>
    <t>wSsuggB6dCM</t>
  </si>
  <si>
    <t>2015-08-04T05:12:18Z</t>
  </si>
  <si>
    <t>Ekaterina Tuzova - NumPy: vectorize your brain</t>
  </si>
  <si>
    <t>xuY7qlDY6_s</t>
  </si>
  <si>
    <t>Jean-Philippe Caissy - Static type-checking is dead, long live static type-checking in Python!</t>
  </si>
  <si>
    <t>-3KMZEPXQNQ</t>
  </si>
  <si>
    <t>2015-08-04T05:12:17Z</t>
  </si>
  <si>
    <t>Antoine Pitrou - Numba, a JIT compiler for fast numerical code</t>
  </si>
  <si>
    <t>05gOxcsup9c</t>
  </si>
  <si>
    <t>RadosÅ‚aw Jankiewicz - Writing quality code</t>
  </si>
  <si>
    <t>URwL23hQn4U</t>
  </si>
  <si>
    <t>Lynn Root - Metrics-driven development</t>
  </si>
  <si>
    <t>BdQClprjdjU</t>
  </si>
  <si>
    <t>2015-08-04T05:12:16Z</t>
  </si>
  <si>
    <t>Patrick MÃ¼hlbauer - Building nice command line interfaces - a look beyond the stdlib</t>
  </si>
  <si>
    <t>67SZeV1iSL4</t>
  </si>
  <si>
    <t>2015-08-03T18:57:10Z</t>
  </si>
  <si>
    <t>Ignacio Elola - Everyone can do Data Science in Python</t>
  </si>
  <si>
    <t>ukW89Dbt5hk</t>
  </si>
  <si>
    <t>Peter Hoffmann - PySpark - Data processing in Python on top of Apache Spark.</t>
  </si>
  <si>
    <t>HLRQPZI4L5Y</t>
  </si>
  <si>
    <t>2015-08-03T18:57:09Z</t>
  </si>
  <si>
    <t>Brecht Machiels - RinohType, a document processor inspired by LaTeX</t>
  </si>
  <si>
    <t>BJ_1ROah-lI</t>
  </si>
  <si>
    <t>2015-08-03T16:39:37Z</t>
  </si>
  <si>
    <t>Jyrki Pulliainen - How-To: Build a local Python community</t>
  </si>
  <si>
    <t>e8wUiGDDVno</t>
  </si>
  <si>
    <t>Armin Rigo - The GIL is dead: PyPy-STM</t>
  </si>
  <si>
    <t>LEJb1VZxRoE</t>
  </si>
  <si>
    <t>2015-08-03T15:41:31Z</t>
  </si>
  <si>
    <t>Vlad Temian - gitfs - building a filesystem in Python</t>
  </si>
  <si>
    <t>WCez3zbM2eU</t>
  </si>
  <si>
    <t>2015-08-03T15:41:30Z</t>
  </si>
  <si>
    <t>Igor Davydenko - Asyncio Stack &amp; React.js or Development on the Edge</t>
  </si>
  <si>
    <t>mdtxHjH2wog</t>
  </si>
  <si>
    <t>Takayuki Shimizukawa - Sphinx autodoc: automated API documentation</t>
  </si>
  <si>
    <t>0jKbNpEjkhI</t>
  </si>
  <si>
    <t>2015-08-03T15:41:29Z</t>
  </si>
  <si>
    <t>Claudiu Popa - 12 years of Pylint (or How I learned to stop worrying about bugs)</t>
  </si>
  <si>
    <t>PT36M9S</t>
  </si>
  <si>
    <t>FopnpwK6ALw</t>
  </si>
  <si>
    <t>Mikey Ariel - FOSS DOCS 101 (keep it simple, present!)</t>
  </si>
  <si>
    <t>NSkW26eUwKg</t>
  </si>
  <si>
    <t>Fabian Kreutz - TDD - the why, the how and the when not</t>
  </si>
  <si>
    <t>NAr8XCPGLMM</t>
  </si>
  <si>
    <t>2015-08-03T15:41:28Z</t>
  </si>
  <si>
    <t>Paul Hallett - What it's really like building RESTful APIs with Django</t>
  </si>
  <si>
    <t>ymJZri_-4qo</t>
  </si>
  <si>
    <t>Max Tepkeev - Big Data with Python &amp; Hadoop</t>
  </si>
  <si>
    <t>PT43M34S</t>
  </si>
  <si>
    <t>DUgYznUfwyo</t>
  </si>
  <si>
    <t>2015-08-03T07:37:49Z</t>
  </si>
  <si>
    <t>Ola Sitarska/Ola Sendecka - Keynote: It's Dangerous To Go Alone, Take This: The Power of a Community</t>
  </si>
  <si>
    <t>udhV84W3-Jg</t>
  </si>
  <si>
    <t>Sebastian BuczyÅ„ski - Distributed locks with Python and Redis</t>
  </si>
  <si>
    <t>IxGibdRaC2I</t>
  </si>
  <si>
    <t>2015-08-03T05:16:02Z</t>
  </si>
  <si>
    <t>Stefan Baerisch - A Deep Look at Logging</t>
  </si>
  <si>
    <t>Oen84UnCvNM</t>
  </si>
  <si>
    <t>Giuseppe Cammarota - Activity Map from space: supporting mine clearance with Python</t>
  </si>
  <si>
    <t>lqkj3PgdLWU</t>
  </si>
  <si>
    <t>Andrey Vlasovskikh - How you can benefit from type hints</t>
  </si>
  <si>
    <t>oS_5FK-KJag</t>
  </si>
  <si>
    <t>2015-08-03T05:16:01Z</t>
  </si>
  <si>
    <t>Ravi Vagadia - Python &amp; Internet of Things</t>
  </si>
  <si>
    <t>wnearKj0Iqc</t>
  </si>
  <si>
    <t>Antonin Lacombe - From basic distance search to a complex multi criteria search</t>
  </si>
  <si>
    <t>62wkprXlFJY</t>
  </si>
  <si>
    <t>2015-08-03T05:16:00Z</t>
  </si>
  <si>
    <t>Richard Wall - Faking It - The Art of Testing Using Verified Fakes</t>
  </si>
  <si>
    <t>PrdLvyEFYLg</t>
  </si>
  <si>
    <t>2015-08-03T05:15:59Z</t>
  </si>
  <si>
    <t>Valerio Maggio - Machine Learning Under Test</t>
  </si>
  <si>
    <t>PT32M35S</t>
  </si>
  <si>
    <t>QFLeb6wbnQ8</t>
  </si>
  <si>
    <t>Matthieu Rigal - Bringing PostgreSQL towards zero downtime migration with Python</t>
  </si>
  <si>
    <t>tgjY7kPxiog</t>
  </si>
  <si>
    <t>Pablo Enfedaque - Decorators demystified</t>
  </si>
  <si>
    <t>2l1w5NguN18</t>
  </si>
  <si>
    <t>2015-08-03T05:15:58Z</t>
  </si>
  <si>
    <t>Alvaro Aguirre - Easy FullStack Deployments</t>
  </si>
  <si>
    <t>yw_Y8-BGOz4</t>
  </si>
  <si>
    <t>Nicholas Tollervey - Lessons learned with asyncio ("Look ma, I wrote a distributed hash table!")</t>
  </si>
  <si>
    <t>WYXkpiaGBms</t>
  </si>
  <si>
    <t>2015-08-03T05:15:57Z</t>
  </si>
  <si>
    <t>MichaÅ‚ Bultrowicz - Python microservices on PaaS done right</t>
  </si>
  <si>
    <t>wtrJ2OzJ7zE</t>
  </si>
  <si>
    <t>2015-08-03T05:15:48Z</t>
  </si>
  <si>
    <t>Cosmin Poieana - Argus - the omniscient CI</t>
  </si>
  <si>
    <t>McMb8ZFfMXk</t>
  </si>
  <si>
    <t>2015-08-03T05:15:47Z</t>
  </si>
  <si>
    <t>Filipe Ximenes - What is wrong with API wrappers and how can we do better</t>
  </si>
  <si>
    <t>PT28M8S</t>
  </si>
  <si>
    <t>NrLKOEhnb7w</t>
  </si>
  <si>
    <t>Fabio Pliger/Oier Beneitez - Welcome</t>
  </si>
  <si>
    <t>kdl5odf-sMc</t>
  </si>
  <si>
    <t>Naomi Ceder - Antipatterns for Diversity</t>
  </si>
  <si>
    <t>Ad9qSbrfnvk</t>
  </si>
  <si>
    <t>2015-08-03T05:15:46Z</t>
  </si>
  <si>
    <t>Sebastian Neubauer - A Pythonic Approach to Continuous Delivery</t>
  </si>
  <si>
    <t>zZsNPDfOoHU</t>
  </si>
  <si>
    <t>2015-08-03T05:15:45Z</t>
  </si>
  <si>
    <t>Floris Bruynooghe - The hook-based plugin architecture of py.test</t>
  </si>
  <si>
    <t>PT40M27S</t>
  </si>
  <si>
    <t>22lmEdB9QyU</t>
  </si>
  <si>
    <t>2015-08-03T05:15:44Z</t>
  </si>
  <si>
    <t>Georges Dubus - Through the lens of Haskell: exploring new ideas for library design</t>
  </si>
  <si>
    <t>B0Qfe3U_hKU</t>
  </si>
  <si>
    <t>Shahriar Tajbakhsh - Parallelism Shootout: threads vs asyncio vs multiple processes</t>
  </si>
  <si>
    <t>ER08WwJMjm8</t>
  </si>
  <si>
    <t>Pablo Seminario - The Salt Route</t>
  </si>
  <si>
    <t>Aw4uT0Fi_QY</t>
  </si>
  <si>
    <t>2015-08-03T05:15:43Z</t>
  </si>
  <si>
    <t>David Arcos - Python in the Sky: In-Flight Entertainment with Python</t>
  </si>
  <si>
    <t>ulFUwi_Ge8E</t>
  </si>
  <si>
    <t>Victor Stinner - asyncio community, one year later</t>
  </si>
  <si>
    <t>5Ij0w2pk-fQ</t>
  </si>
  <si>
    <t>2015-08-02T18:17:08Z</t>
  </si>
  <si>
    <t>Philipp Mack - Python in the world of retail and mail order</t>
  </si>
  <si>
    <t>WhRfr7r5tYQ</t>
  </si>
  <si>
    <t>Wojciech Lichota - Continuous Deployment for webapps based on Django</t>
  </si>
  <si>
    <t>PT34M17S</t>
  </si>
  <si>
    <t>BzmjfXzj1LA</t>
  </si>
  <si>
    <t>2015-08-02T18:17:07Z</t>
  </si>
  <si>
    <t>BenoÃ®t Calvez - Python and elasticsearch 101</t>
  </si>
  <si>
    <t>LJgDGh-6xJs</t>
  </si>
  <si>
    <t>Piotr Dyba - with modern_peripherals: Python and Flask</t>
  </si>
  <si>
    <t>qLoBHbVb0Fw</t>
  </si>
  <si>
    <t>Alejandro Guirao RodrÃ­guez - Extending and embedding Ansible with Python</t>
  </si>
  <si>
    <t>AOwP2xq_ceE</t>
  </si>
  <si>
    <t>2015-08-02T18:17:06Z</t>
  </si>
  <si>
    <t>Vincent Warmerdam - PySpark and Warcraft Data</t>
  </si>
  <si>
    <t>Axm14JH8XlY</t>
  </si>
  <si>
    <t>Romain Guillebert - PyPy and the future of the Python ecosystem</t>
  </si>
  <si>
    <t>41RzcHNfdSo</t>
  </si>
  <si>
    <t>2015-08-02T18:17:05Z</t>
  </si>
  <si>
    <t>Marco Buttu - Lessons learned about testing and TDD</t>
  </si>
  <si>
    <t>Km7poOD8ybU</t>
  </si>
  <si>
    <t>Alexander Sibiryakov - Frontera: open source large-scale web crawling framework</t>
  </si>
  <si>
    <t>uWDNvWvlw7I</t>
  </si>
  <si>
    <t>2015-08-02T13:30:43Z</t>
  </si>
  <si>
    <t>Fabrizio Romano - TDD is not about tests!</t>
  </si>
  <si>
    <t>PIcCsZ3Nk8I</t>
  </si>
  <si>
    <t>2015-08-02T12:43:45Z</t>
  </si>
  <si>
    <t>Alejandro Garcia - Python Gamedev MLG</t>
  </si>
  <si>
    <t>1s5f4VzCxcs</t>
  </si>
  <si>
    <t>2014-09-22T06:53:37Z</t>
  </si>
  <si>
    <t>Stefanie LÃ¼ck - RISCy Business: Development of a RNAi design and off-target prediction software</t>
  </si>
  <si>
    <t>9lfRjdASrAQ</t>
  </si>
  <si>
    <t>Benoit Chesneau - Concurrent programming with Python and my little experiment</t>
  </si>
  <si>
    <t>CJ7-SroGtZ8</t>
  </si>
  <si>
    <t>Mark Smith - Writing Awesome Command-Line Programs in Python</t>
  </si>
  <si>
    <t>Rm2P6DB6-nU</t>
  </si>
  <si>
    <t>Schlomo Schapiro - DevOps Risk Mitigation: Test Driven Infrastructure</t>
  </si>
  <si>
    <t>PT47M25S</t>
  </si>
  <si>
    <t>Whd2LfousHk</t>
  </si>
  <si>
    <t>Jozef - Amanda: A New Generation of Distributed Services Framework</t>
  </si>
  <si>
    <t>jWFmfbxnANo</t>
  </si>
  <si>
    <t>Naomi Ceder - Farewell and Welcome Home: Python in Two Genders</t>
  </si>
  <si>
    <t>kLP83HZvbfQ</t>
  </si>
  <si>
    <t>Francesc Alted - Out-of-Core Columnar Datasets</t>
  </si>
  <si>
    <t>r6hGGURJwqo</t>
  </si>
  <si>
    <t>Armin Rigo/Romain Guillebert - PyPy status talk (a.k.a.: no no, PyPy is not dead)</t>
  </si>
  <si>
    <t>r8Rqp2w_kHk</t>
  </si>
  <si>
    <t>Felix Wick/Florian Wilhelm - How to Setup a new Python Project</t>
  </si>
  <si>
    <t>svA4k9UzSZE</t>
  </si>
  <si>
    <t>Valerio Maggio - Traversing Mazes the pythonic way and other Algorithmic Adventures</t>
  </si>
  <si>
    <t>u2tnvWyO3U0</t>
  </si>
  <si>
    <t>Florian Wilhelm - Extending Scikit-Learn with your own Regressor</t>
  </si>
  <si>
    <t>2014-09-22T06:53:36Z</t>
  </si>
  <si>
    <t>valentin - Compress Me, Stupid!</t>
  </si>
  <si>
    <t>6vp8Hjx173E</t>
  </si>
  <si>
    <t>Adriana Vasiu - Cutting-edge APIs using hypermedia at BSkyB</t>
  </si>
  <si>
    <t>8QeFAJ9o1-o</t>
  </si>
  <si>
    <t>Jim Baker - Scalable Realtime Architectures in Python</t>
  </si>
  <si>
    <t>GwqI3YQre_4</t>
  </si>
  <si>
    <t>Francisco FernÃ¡ndez CastaÃ±o - Extending Python, what is the best option for me?</t>
  </si>
  <si>
    <t>MMKsDtCN6G4</t>
  </si>
  <si>
    <t>Tom Christie - Documenting your project with MkDocs.</t>
  </si>
  <si>
    <t>WHhJJxakIO4</t>
  </si>
  <si>
    <t>ssc - Event discrete simulation with SimPy</t>
  </si>
  <si>
    <t>d403gvJ4mOs</t>
  </si>
  <si>
    <t>Prashant Agrawal - Jigna: a seamless Python-JS bridge to create rich HTML UIs for Python apps</t>
  </si>
  <si>
    <t>fmc1Je3VLKI</t>
  </si>
  <si>
    <t>whitone - GNU/Linux Hardware Emulation with Python</t>
  </si>
  <si>
    <t>l_oM2CJmtuQ</t>
  </si>
  <si>
    <t>Tarashish Mishra - Building Realtime Web Applications with WebRTC and Python</t>
  </si>
  <si>
    <t>oFYbjeXFT38</t>
  </si>
  <si>
    <t>Anselm Kruis - Post-Mortem Debugging with Heap-Dumps</t>
  </si>
  <si>
    <t>p3jedMvNkM0</t>
  </si>
  <si>
    <t>Matt - Full Stack Python</t>
  </si>
  <si>
    <t>pSGhdgJefAI</t>
  </si>
  <si>
    <t>Peter Hoffmann - log everything with logstash and elasticsearch</t>
  </si>
  <si>
    <t>tDaU238DNB0</t>
  </si>
  <si>
    <t>Armin Rigo - Using All These Cores: Transactional Memory in PyPy</t>
  </si>
  <si>
    <t>0vNIF7XVT7Q</t>
  </si>
  <si>
    <t>2014-09-22T06:53:35Z</t>
  </si>
  <si>
    <t>Yves - Performance Python for Numerical Algorithms</t>
  </si>
  <si>
    <t>4KYSHq0fyVc</t>
  </si>
  <si>
    <t>Matt Williams - Ganga: an interface to the LHC computing grid</t>
  </si>
  <si>
    <t>7-mh2JdshEE</t>
  </si>
  <si>
    <t>Domen KoÅ¾ar - Rethinking packaging, development and deployment</t>
  </si>
  <si>
    <t>PT40M21S</t>
  </si>
  <si>
    <t>LDyxijDEqj4</t>
  </si>
  <si>
    <t>Alex Brasetvik - Elasticsearch from the bottom up</t>
  </si>
  <si>
    <t>hAC9E4VKHxk</t>
  </si>
  <si>
    <t>Celia - 3D sensors and Python: A space odyssey</t>
  </si>
  <si>
    <t>i6wbu_COsMM</t>
  </si>
  <si>
    <t>adam - How Disqus is using Django as the basis of our Service Oriented Architecture</t>
  </si>
  <si>
    <t>7UIbuwUlE60</t>
  </si>
  <si>
    <t>2014-09-22T06:53:18Z</t>
  </si>
  <si>
    <t>Sarah Mount - Message-passing concurrency for Python</t>
  </si>
  <si>
    <t>I0Z4z_3ZwE0</t>
  </si>
  <si>
    <t>Heiko - The Shogun Machine Learning Toolbox</t>
  </si>
  <si>
    <t>e1GFr2DGxwk</t>
  </si>
  <si>
    <t>Design considerations while Evaluating, Developing, Deploying a distributed task processing system</t>
  </si>
  <si>
    <t>lypO8BDfEL0</t>
  </si>
  <si>
    <t>Magdalena Rother - How to become a software developer in science?</t>
  </si>
  <si>
    <t>mOMXVBd8kTo</t>
  </si>
  <si>
    <t>synasius - How to make a full fledged REST API with Django OAuth Toolkit</t>
  </si>
  <si>
    <t>tS3oPThQ7y0</t>
  </si>
  <si>
    <t>Emily Bache - Will I still be able to get a job in 2024 if I don't do TDD?</t>
  </si>
  <si>
    <t>7lNMmhCRRnw</t>
  </si>
  <si>
    <t>2014-09-22T06:53:17Z</t>
  </si>
  <si>
    <t>Constanze Kurz - One year of Snowden, what's next?</t>
  </si>
  <si>
    <t>KqTUNJ1smYM</t>
  </si>
  <si>
    <t>Thomas Wiecki - Probabilistic Programming in Python</t>
  </si>
  <si>
    <t>VWdGxmJLRgE</t>
  </si>
  <si>
    <t>Marc-Andre Lemburg - Advanced Database Programming with Python</t>
  </si>
  <si>
    <t>gUniRsB6hsY</t>
  </si>
  <si>
    <t>Andreas Pelme - Introduction to pytest</t>
  </si>
  <si>
    <t>gbwJwt574DU</t>
  </si>
  <si>
    <t>Simon Cross - Conversing with people living in poverty</t>
  </si>
  <si>
    <t>hF_FBsdr-Qk</t>
  </si>
  <si>
    <t>Josef Heinen - Scientific Visualization with GR</t>
  </si>
  <si>
    <t>hGxam9hUKkU</t>
  </si>
  <si>
    <t>Chris Clauss - Pythonista: A full-featured Python environment for iOS devices</t>
  </si>
  <si>
    <t>jNbfeqp8LbQ</t>
  </si>
  <si>
    <t>Dougal Matthews - Using asyncio (aka Tulip) for home automation</t>
  </si>
  <si>
    <t>pXduirOmnJg</t>
  </si>
  <si>
    <t>andrea crotti - Metaprogramming, from decorators to macros</t>
  </si>
  <si>
    <t>yDlMIRpVLJg</t>
  </si>
  <si>
    <t>Designing NRT(NearRealTime) stream processing systems: Using python with Storm and Kafka</t>
  </si>
  <si>
    <t>18r346Tn768</t>
  </si>
  <si>
    <t>2014-09-22T06:53:16Z</t>
  </si>
  <si>
    <t>Travis Oliphant - Python's Role in Big Data Analytics: Past, Present, and Future</t>
  </si>
  <si>
    <t>3-PyXOrGICs</t>
  </si>
  <si>
    <t>Carl Crowder - Automatic code reviews</t>
  </si>
  <si>
    <t>3kvJK-Tq-eo</t>
  </si>
  <si>
    <t>Ralph Heinkel - Combining the powerful worlds of Python and R</t>
  </si>
  <si>
    <t>45SfZ7VX6Eo</t>
  </si>
  <si>
    <t>Reimar Bauer - pymove3D - Python moves the world - Attractive programming for young people.</t>
  </si>
  <si>
    <t>Jqo-DJsTCao</t>
  </si>
  <si>
    <t>Ashikaga - Python for Zombies: 15.000 enrolled in the first Brazilian MOOC to teach Python</t>
  </si>
  <si>
    <t>OMJJxhE6wWo</t>
  </si>
  <si>
    <t>Markus Zapke-GrÃ¼ndemann - Writing multi-language documentation using Sphinx</t>
  </si>
  <si>
    <t>lOsifzusvb8</t>
  </si>
  <si>
    <t>Robert Lehmann - Teaching Python</t>
  </si>
  <si>
    <t>upnGzL4E49I</t>
  </si>
  <si>
    <t>Christian Tismer/Anselm Kruis - Stackless: Recent advancements and future goals</t>
  </si>
  <si>
    <t>5DhDruQSIMk</t>
  </si>
  <si>
    <t>2014-09-22T06:53:15Z</t>
  </si>
  <si>
    <t>Mislav Stipetic/Darko RoniÄ‡ - Mobile Games to the Cloud With Python</t>
  </si>
  <si>
    <t>9vNr_ZzZZAk</t>
  </si>
  <si>
    <t>Stefan Schwarzer - Support Python 2 and 3 with the same code</t>
  </si>
  <si>
    <t>KRawfCQvCCk</t>
  </si>
  <si>
    <t>Jyrki Pulliainen - Packaging in packaging: dh-virtualenv</t>
  </si>
  <si>
    <t>Zft1xvsi2bw</t>
  </si>
  <si>
    <t>Valerio Maggio - Scikit-learn to "learn them all"</t>
  </si>
  <si>
    <t>vfMWfVlscFM</t>
  </si>
  <si>
    <t>Francisco FernÃ¡ndez CastaÃ±o - Graph Databases, a little connected tour</t>
  </si>
  <si>
    <t>yPSmj2kmX8g</t>
  </si>
  <si>
    <t>Dave Halter - Identifying Bugs Before Runtime With Jedi</t>
  </si>
  <si>
    <t>GAy-qS_gp1s</t>
  </si>
  <si>
    <t>2014-09-22T06:52:57Z</t>
  </si>
  <si>
    <t>PT1H16M9S</t>
  </si>
  <si>
    <t>IbH6_Yx2Q-4</t>
  </si>
  <si>
    <t>Giles Thomas - An HTTP request's journey through a platform-as-a-service</t>
  </si>
  <si>
    <t>bHjJottAfdo</t>
  </si>
  <si>
    <t>Schlomo Shapiro - Sponsoring Open Source</t>
  </si>
  <si>
    <t>vorPOLKwEEs</t>
  </si>
  <si>
    <t>2cuJGI9tRGY</t>
  </si>
  <si>
    <t>2014-09-22T06:52:56Z</t>
  </si>
  <si>
    <t>Erik Janssens - SQLAlchemy Drill</t>
  </si>
  <si>
    <t>3lhsA5ywh00</t>
  </si>
  <si>
    <t>Daniel Pope - gevent: asynchronous I/O made easy</t>
  </si>
  <si>
    <t>8KHjtd3bJ3U</t>
  </si>
  <si>
    <t>Max Tepkeev - How we switched our 800+ projects from Apache to uWSGI</t>
  </si>
  <si>
    <t>O1ZvnT1BD10</t>
  </si>
  <si>
    <t>PT1H31M25S</t>
  </si>
  <si>
    <t>QB7VXSc5H3A</t>
  </si>
  <si>
    <t>Pieter Hintjens - Our decentralized future</t>
  </si>
  <si>
    <t>cgzy9vRAp9o</t>
  </si>
  <si>
    <t>pymove3D Winner Announcement</t>
  </si>
  <si>
    <t>hU3vEGwzQsQ</t>
  </si>
  <si>
    <t>Slavek Kabrda - Red Hat Loves Python</t>
  </si>
  <si>
    <t>jC5miV9njlY</t>
  </si>
  <si>
    <t>Maciej/Fabrizio Romano - Python Driven Company</t>
  </si>
  <si>
    <t>pJOmlFf5Je4</t>
  </si>
  <si>
    <t>Bob Ippolito - What can python learn from Haskell?</t>
  </si>
  <si>
    <t>2014-09-22T06:52:55Z</t>
  </si>
  <si>
    <t>Angel Ramboi - Gamers do REST</t>
  </si>
  <si>
    <t>4dunSFkKavo</t>
  </si>
  <si>
    <t>Federico Marani - Scaling with Ansible</t>
  </si>
  <si>
    <t>8xHd3JkhWd4</t>
  </si>
  <si>
    <t>Welcome</t>
  </si>
  <si>
    <t>JJUY7EEpFj8</t>
  </si>
  <si>
    <t>Frank - Managing the Cloud with a Few Lines of Python</t>
  </si>
  <si>
    <t>PC5-i7KYVf4</t>
  </si>
  <si>
    <t>Maciej Dziergwa - How to become an Agile company - case study</t>
  </si>
  <si>
    <t>WuExjRWKdYY</t>
  </si>
  <si>
    <t>Conference Closing</t>
  </si>
  <si>
    <t>dLOp5IWyZlc</t>
  </si>
  <si>
    <t>ggHsRX48SJw</t>
  </si>
  <si>
    <t>Using python, LXC and linux to create a mass VM hosting, managed by django and angularjs</t>
  </si>
  <si>
    <t>i6osnSZQCtM</t>
  </si>
  <si>
    <t>PT1H22M47S</t>
  </si>
  <si>
    <t>j1mN7j83AV8</t>
  </si>
  <si>
    <t>Thomas Aglassinger - Solution oriented error handling</t>
  </si>
  <si>
    <t>jufUqH3bDG0</t>
  </si>
  <si>
    <t>Maximilien Riehl - Practical PyBuilder</t>
  </si>
  <si>
    <t>ymU2uj6Ax3s</t>
  </si>
  <si>
    <t>Ben Nuttall - Pioneering the Future of Computing Education</t>
  </si>
  <si>
    <t>FCUvqO6rJys</t>
  </si>
  <si>
    <t>2014-09-22T06:52:54Z</t>
  </si>
  <si>
    <t>The Continuum Platform: Advanced Analytics and Web-based Interactive Visualization for Enterprises</t>
  </si>
  <si>
    <t>NiSqG6s8skA</t>
  </si>
  <si>
    <t>Petr Viktorin - The Magic of Attribute Access</t>
  </si>
  <si>
    <t>Pl-q8F_-C4M</t>
  </si>
  <si>
    <t>Richard Wall - Twisted Names: DNS Building Blocks for Python Programmers</t>
  </si>
  <si>
    <t>aNrrGf-uNUY</t>
  </si>
  <si>
    <t>holger krekel - packaging and testing with devpi and tox</t>
  </si>
  <si>
    <t>dYpfIz219vs</t>
  </si>
  <si>
    <t>Floris Bruynooghe - Advanced Uses of py.test Fixtures</t>
  </si>
  <si>
    <t>4MkwYCVce5E</t>
  </si>
  <si>
    <t>2014-09-13T18:38:58Z</t>
  </si>
  <si>
    <t>plaetzchen - Don't fear our new robot overlords!</t>
  </si>
  <si>
    <t>72Y8BaNjEC4</t>
  </si>
  <si>
    <t>Roberto Polli - Statistics 101 for System Administrators</t>
  </si>
  <si>
    <t>x78LukPdwiM</t>
  </si>
  <si>
    <t>Julie Pichon - I want to help! How to make your first contribution to open-source.</t>
  </si>
  <si>
    <t>DXmblsdcsHw</t>
  </si>
  <si>
    <t>2014-09-13T18:38:57Z</t>
  </si>
  <si>
    <t>Stefan Behnel - The Cython Compiler for Python</t>
  </si>
  <si>
    <t>FlnDcOCLS1I</t>
  </si>
  <si>
    <t>Hynek - The Sorry State of SSL</t>
  </si>
  <si>
    <t>TelloGqOEU4</t>
  </si>
  <si>
    <t>Katarzyna Jachim - Python in system testing</t>
  </si>
  <si>
    <t>YIhGbFW985c</t>
  </si>
  <si>
    <t>Dmitry Trofimov - Python Debugger Uncovered</t>
  </si>
  <si>
    <t>c0s9gqvnKog</t>
  </si>
  <si>
    <t>Andreas Klostermann - Brain Waves for Hackers</t>
  </si>
  <si>
    <t>e4SK_g5r6ig</t>
  </si>
  <si>
    <t>Deni Bertovic - Supercharge your development environment using Docker</t>
  </si>
  <si>
    <t>ffdsIcD2Yps</t>
  </si>
  <si>
    <t>Michael KÃ¶nig - Embedding Python: Charming the Snake with C++</t>
  </si>
  <si>
    <t>m5lSRZGQljk</t>
  </si>
  <si>
    <t>Tomasz Paczkowski - Fun with cPython memory allocator</t>
  </si>
  <si>
    <t>sM1TX3arQTA</t>
  </si>
  <si>
    <t>Nicola Iarocci - Eve - REST APIs for Humansâ„¢</t>
  </si>
  <si>
    <t>swJD7PbWCZw</t>
  </si>
  <si>
    <t>Lynn Root - For lack of a better name(server): DNS Explained</t>
  </si>
  <si>
    <t>0PlpU8sMm80</t>
  </si>
  <si>
    <t>2014-09-13T18:38:56Z</t>
  </si>
  <si>
    <t>Alexey Malashkevich - How Pony ORM translates Python generators to SQL queries</t>
  </si>
  <si>
    <t>1TXjQrS7p3o</t>
  </si>
  <si>
    <t>Mauri - VPython goes to School</t>
  </si>
  <si>
    <t>4ldJAZRsFv8</t>
  </si>
  <si>
    <t>Chesnay Schepler - Big Data Analytics with Python using Stratosphere</t>
  </si>
  <si>
    <t>7TyrJlbRLNY</t>
  </si>
  <si>
    <t>Martijn Faassen - Morepath: a Python Web Framework with Super Powers</t>
  </si>
  <si>
    <t>U8EgvTTIWeE</t>
  </si>
  <si>
    <t>Julian Berman - Design Your Tests</t>
  </si>
  <si>
    <t>XoZDdwz43uQ</t>
  </si>
  <si>
    <t>Honza KrÃ¡l - Lessons learned from building Elasticsearch client</t>
  </si>
  <si>
    <t>iGtJwD0l4ps</t>
  </si>
  <si>
    <t>ykaplan - Marconi - OpenStack Queuing and Notification Service</t>
  </si>
  <si>
    <t>iruHbfrI1IA</t>
  </si>
  <si>
    <t>Erik van Zijst - The inner guts of Bitbucket</t>
  </si>
  <si>
    <t>tKXpMVQIH2Y</t>
  </si>
  <si>
    <t>juliass - Multiplatform binary packaging and distribution of your client apps</t>
  </si>
  <si>
    <t>tqkcXyhMmOE</t>
  </si>
  <si>
    <t>Flavio Percoco - Systems Integration: The OpenStack success story</t>
  </si>
  <si>
    <t>7P6fl8uNsQM</t>
  </si>
  <si>
    <t>2014-09-13T18:38:55Z</t>
  </si>
  <si>
    <t>Jair Trejo - Non Sequitur: An exploration of Python's random module</t>
  </si>
  <si>
    <t>O6WAOYwTCFY</t>
  </si>
  <si>
    <t>Fredrik HÃ¥Ã¥rd - Jython in practice</t>
  </si>
  <si>
    <t>WWQbatJ41Kc</t>
  </si>
  <si>
    <t>M.Yasoob Khalid - Web Scraping in Python 101</t>
  </si>
  <si>
    <t>YELZFKIDGEE</t>
  </si>
  <si>
    <t>Piotr Przymus - Everything You Always Wanted to Know About Memory in Python But Were Afraid to Ask</t>
  </si>
  <si>
    <t>ZPONLdNkLl4</t>
  </si>
  <si>
    <t>Austin Bingham - Python refactoring with Rope and Traad</t>
  </si>
  <si>
    <t>mp394EtSOJU</t>
  </si>
  <si>
    <t>Nicholas Tollervey/holger krekel - The Return of "The Return of Peer to Peer Computing".</t>
  </si>
  <si>
    <t>zZwBQwasfDA</t>
  </si>
  <si>
    <t>Niv/tomr - Learning Chess from data</t>
  </si>
  <si>
    <t>4jjcN9lQAxI</t>
  </si>
  <si>
    <t>2013-07-07T10:11:20Z</t>
  </si>
  <si>
    <t>EuroPython 2013 - Reportage Teaser (Harlem Shake)</t>
  </si>
  <si>
    <t>1aH4lVxZv0U</t>
  </si>
  <si>
    <t>2013-07-06T05:03:47Z</t>
  </si>
  <si>
    <t>Pizza Napoli Track (EuroPython 2013)</t>
  </si>
  <si>
    <t>PT5H25M42S</t>
  </si>
  <si>
    <t>TudEQwVqS5w</t>
  </si>
  <si>
    <t>2013-07-06T01:32:31Z</t>
  </si>
  <si>
    <t>BigMac Track (EuroPython 2013)</t>
  </si>
  <si>
    <t>PT3H15M</t>
  </si>
  <si>
    <t>96WoCShO3i0</t>
  </si>
  <si>
    <t>2013-07-05T17:41:43Z</t>
  </si>
  <si>
    <t>F Frenguelli An Intro to Blender Modeling and Scripting part 2)</t>
  </si>
  <si>
    <t>PT1H41M34S</t>
  </si>
  <si>
    <t>XgTt93qQ-Zk</t>
  </si>
  <si>
    <t>2013-07-05T17:30:25Z</t>
  </si>
  <si>
    <t>Holger Krekel- P2P Open Trying Things</t>
  </si>
  <si>
    <t>PT50M57S</t>
  </si>
  <si>
    <t>SakyBg_UpA8</t>
  </si>
  <si>
    <t>2013-07-05T17:20:24Z</t>
  </si>
  <si>
    <t>K Lautaportti Introduction to Cassandra</t>
  </si>
  <si>
    <t>WyKhMggzDB8</t>
  </si>
  <si>
    <t>2013-07-05T17:16:11Z</t>
  </si>
  <si>
    <t>Lightnings Talks, 5th July</t>
  </si>
  <si>
    <t>PT1H12M</t>
  </si>
  <si>
    <t>2013-07-05T17:15:38Z</t>
  </si>
  <si>
    <t>A Groszer mongopersist Persisting python objects transparently to MongoDB beginning left)</t>
  </si>
  <si>
    <t>LTXOP7ykwy8</t>
  </si>
  <si>
    <t>2013-07-05T17:14:01Z</t>
  </si>
  <si>
    <t>P Enfedaque Python objects essentials Part 3</t>
  </si>
  <si>
    <t>PT1H21M20S</t>
  </si>
  <si>
    <t>EyS1oauXr_U</t>
  </si>
  <si>
    <t>2013-07-05T17:09:45Z</t>
  </si>
  <si>
    <t>M Hrnjadovic Get up to speed with OpenStack! Part 1</t>
  </si>
  <si>
    <t>PT1H8M17S</t>
  </si>
  <si>
    <t>-2MC_3PlpGY</t>
  </si>
  <si>
    <t>2013-07-05T17:07:35Z</t>
  </si>
  <si>
    <t>P Enfedaque Python objects essentials Part 2</t>
  </si>
  <si>
    <t>PT57M16S</t>
  </si>
  <si>
    <t>V5YcM-MV0hY</t>
  </si>
  <si>
    <t>2013-07-05T17:03:33Z</t>
  </si>
  <si>
    <t>H Schlawack Solid Python Application Deployments For Everybody QUESTIONS</t>
  </si>
  <si>
    <t>a2CnNKeRRXo</t>
  </si>
  <si>
    <t>2013-07-05T17:01:09Z</t>
  </si>
  <si>
    <t>M Hrnjadovic Get up to speed with OpenStack! Part 2</t>
  </si>
  <si>
    <t>PV6-pgemKRA</t>
  </si>
  <si>
    <t>2013-07-05T16:55:26Z</t>
  </si>
  <si>
    <t>M Hrnjadovic Get up to speed with OpenStack! Part 3</t>
  </si>
  <si>
    <t>LsLgZUGM3kg</t>
  </si>
  <si>
    <t>2013-07-05T16:14:12Z</t>
  </si>
  <si>
    <t>M. Di Pierro - Web2Py</t>
  </si>
  <si>
    <t>jO0bKgdbb2M</t>
  </si>
  <si>
    <t>2013-07-05T16:08:54Z</t>
  </si>
  <si>
    <t>Thomas Waldmann - PGP/GPG Keysigning</t>
  </si>
  <si>
    <t>7f-yVOEtPjM</t>
  </si>
  <si>
    <t>2013-07-05T15:55:16Z</t>
  </si>
  <si>
    <t>R. Bauer - Pymove 3D</t>
  </si>
  <si>
    <t>PT1H2M24S</t>
  </si>
  <si>
    <t>tNfkslQnFjc</t>
  </si>
  <si>
    <t>2013-07-05T14:45:41Z</t>
  </si>
  <si>
    <t>Radomir Dopieralski - Game Development Tools</t>
  </si>
  <si>
    <t>DtOBROowzDg</t>
  </si>
  <si>
    <t>2013-07-05T14:41:25Z</t>
  </si>
  <si>
    <t>Domen KoÅ¾ar - Nixos Operating System Declarative Configuration Distribution</t>
  </si>
  <si>
    <t>0IzXcjHs-P8</t>
  </si>
  <si>
    <t>2013-07-05T14:31:41Z</t>
  </si>
  <si>
    <t>L. Hastings - All Singing All Dancing Python Bytecode</t>
  </si>
  <si>
    <t>PT53M54S</t>
  </si>
  <si>
    <t>Cj37txHR988</t>
  </si>
  <si>
    <t>2013-07-05T14:25:02Z</t>
  </si>
  <si>
    <t>B. Bryon - PEP 423 issues, best practices, tools about names</t>
  </si>
  <si>
    <t>S0tirdmJrZI</t>
  </si>
  <si>
    <t>2013-07-05T14:22:05Z</t>
  </si>
  <si>
    <t>C Di Mauro x86x64 assembly + Python = new CPU architecture to rule the world)</t>
  </si>
  <si>
    <t>HqqfWgbHr4I</t>
  </si>
  <si>
    <t>2013-07-05T14:21:27Z</t>
  </si>
  <si>
    <t>P. SzabÃ³ - EuroPython 2013 Google Jam Quiz Solutions</t>
  </si>
  <si>
    <t>0cZ7szFuz18</t>
  </si>
  <si>
    <t>2013-07-05T14:18:13Z</t>
  </si>
  <si>
    <t>Andrea Crotti - Emacs and shell as your best friends</t>
  </si>
  <si>
    <t>DDaOBv8GQKk</t>
  </si>
  <si>
    <t>2013-07-05T14:14:18Z</t>
  </si>
  <si>
    <t>Holger Krekel - P2P/NSA Idea Gathering</t>
  </si>
  <si>
    <t>RWFpMMfECeg</t>
  </si>
  <si>
    <t>2013-07-05T14:13:02Z</t>
  </si>
  <si>
    <t>Gabriel Nistor - Rest API Framework</t>
  </si>
  <si>
    <t>AIYsV5scL7A</t>
  </si>
  <si>
    <t>2013-07-05T14:12:22Z</t>
  </si>
  <si>
    <t>Alexys Jacob - Write a Fault Tolerant web service using gevent + uwsgi</t>
  </si>
  <si>
    <t>PlXEsrhF1iE</t>
  </si>
  <si>
    <t>2013-07-05T13:56:16Z</t>
  </si>
  <si>
    <t>D. Jemerov- Why Python Sucks</t>
  </si>
  <si>
    <t>s_vwqBaCgOc</t>
  </si>
  <si>
    <t>2013-07-05T12:10:05Z</t>
  </si>
  <si>
    <t>Oltjano Terpollari - Python for hackers and Penetration testing</t>
  </si>
  <si>
    <t>hxkyIIGluSw</t>
  </si>
  <si>
    <t>2013-07-05T11:43:53Z</t>
  </si>
  <si>
    <t>N Zupan, D KoÅ¾ar Getting started with Plone CMS development part 2</t>
  </si>
  <si>
    <t>PT1H42M13S</t>
  </si>
  <si>
    <t>U1K19GoLMuk</t>
  </si>
  <si>
    <t>2013-07-05T11:31:38Z</t>
  </si>
  <si>
    <t>F Frenguelli An intro to Blender modeling and scripting Part 2</t>
  </si>
  <si>
    <t>PT1H58M18S</t>
  </si>
  <si>
    <t>r_-3usncq-4</t>
  </si>
  <si>
    <t>2013-07-05T11:28:32Z</t>
  </si>
  <si>
    <t>Alessandro Pisa Python da programmatore a domatore</t>
  </si>
  <si>
    <t>PT48M58S</t>
  </si>
  <si>
    <t>lZ5Bw8iS3OY</t>
  </si>
  <si>
    <t>2013-07-05T11:26:53Z</t>
  </si>
  <si>
    <t>Ezio Melotti Capire le codifiche e Unicode</t>
  </si>
  <si>
    <t>PT43M14S</t>
  </si>
  <si>
    <t>gaLt619FjuE</t>
  </si>
  <si>
    <t>2013-07-05T11:24:03Z</t>
  </si>
  <si>
    <t>Marc-AndrÃ© Lemburg - Efficient Python development with small teams</t>
  </si>
  <si>
    <t>PT52M11S</t>
  </si>
  <si>
    <t>OZJzRYxxpMs</t>
  </si>
  <si>
    <t>2013-07-05T11:13:17Z</t>
  </si>
  <si>
    <t>Alessandro Molina - Fast, documented and reliable JSON based webservices with Python</t>
  </si>
  <si>
    <t>PT43M26S</t>
  </si>
  <si>
    <t>S-kbfpRpVsY</t>
  </si>
  <si>
    <t>2013-07-05T11:10:28Z</t>
  </si>
  <si>
    <t>C Kerstiens Going beyond the Django ORM limitations with Postgres</t>
  </si>
  <si>
    <t>nDXK63YmAYE</t>
  </si>
  <si>
    <t>2013-07-05T10:39:44Z</t>
  </si>
  <si>
    <t>P. BÃ¼chler- Introducing Python as a main programming language in a company</t>
  </si>
  <si>
    <t>PT55M52S</t>
  </si>
  <si>
    <t>aUf8Fkb7TaY</t>
  </si>
  <si>
    <t>2013-07-05T10:27:10Z</t>
  </si>
  <si>
    <t>A.Pelme - Testing Django applications with pytest</t>
  </si>
  <si>
    <t>BpLz_5x_vTo</t>
  </si>
  <si>
    <t>2013-07-05T10:07:59Z</t>
  </si>
  <si>
    <t>Christophe Pettus - Extending Python into PostgreSQL</t>
  </si>
  <si>
    <t>4e6z3Ada00I</t>
  </si>
  <si>
    <t>2013-07-05T09:25:38Z</t>
  </si>
  <si>
    <t>F Frenguelli An intro to Blender modeling and scripting Part 1</t>
  </si>
  <si>
    <t>3wN1JeWD3Vo</t>
  </si>
  <si>
    <t>2013-07-05T09:14:35Z</t>
  </si>
  <si>
    <t>N Zupan, D KoÅ¾ar Getting started with Plone CMS development part 1</t>
  </si>
  <si>
    <t>PT1H20M14S</t>
  </si>
  <si>
    <t>VmfWkeUOuYY</t>
  </si>
  <si>
    <t>2013-07-05T08:51:08Z</t>
  </si>
  <si>
    <t>G Dubus Pyramid advanced configuration tactics for nice apps and libs</t>
  </si>
  <si>
    <t>f909GqJvDnE</t>
  </si>
  <si>
    <t>2013-07-05T08:37:12Z</t>
  </si>
  <si>
    <t>G Aubert Developing multi platform apps with Python in 2013</t>
  </si>
  <si>
    <t>rj4mf5aNhh0</t>
  </si>
  <si>
    <t>2013-07-05T08:36:34Z</t>
  </si>
  <si>
    <t>Radomir Dopieralski - Magical attributes</t>
  </si>
  <si>
    <t>IacmaNwU458</t>
  </si>
  <si>
    <t>2013-07-05T08:35:52Z</t>
  </si>
  <si>
    <t>Edward Easton - Python Packaging on the Enterprise</t>
  </si>
  <si>
    <t>9RPXU2TleD8</t>
  </si>
  <si>
    <t>2013-07-05T08:26:12Z</t>
  </si>
  <si>
    <t>Enrico Franchi - Scegliere le armi per la battaglia del calcolo intensivo</t>
  </si>
  <si>
    <t>2013-07-05T08:05:41Z</t>
  </si>
  <si>
    <t>J HallÃ©n Testing for beginners</t>
  </si>
  <si>
    <t>_lVijLepOAM</t>
  </si>
  <si>
    <t>2013-07-05T08:05:18Z</t>
  </si>
  <si>
    <t>H KrÃ¡l Beyond Search</t>
  </si>
  <si>
    <t>w0Y91qRaxhQ</t>
  </si>
  <si>
    <t>2013-07-05T07:57:37Z</t>
  </si>
  <si>
    <t>Joe Gordon - Very Large Development How to run code review for 800+ Open Source Python Developers</t>
  </si>
  <si>
    <t>BErOaezd4Hw</t>
  </si>
  <si>
    <t>2013-07-05T07:42:21Z</t>
  </si>
  <si>
    <t>Petr Viktorin - Terminals, command lines, and text interfaces</t>
  </si>
  <si>
    <t>86EL6XUci-Q</t>
  </si>
  <si>
    <t>2013-07-04T16:57:03Z</t>
  </si>
  <si>
    <t>S Trygubenko Functional programming in Python and even Haskell Part 2</t>
  </si>
  <si>
    <t>PT1H15M47S</t>
  </si>
  <si>
    <t>s9X9CaLAYSc</t>
  </si>
  <si>
    <t>2013-07-04T16:38:15Z</t>
  </si>
  <si>
    <t>Mike MÃ¼ller - The Python Paradox</t>
  </si>
  <si>
    <t>PT36M56S</t>
  </si>
  <si>
    <t>Yvd38Tjw7k0</t>
  </si>
  <si>
    <t>2013-07-04T16:37:00Z</t>
  </si>
  <si>
    <t>Extra Lightning Talks 03 July - 2</t>
  </si>
  <si>
    <t>eoPbA1iMfRg</t>
  </si>
  <si>
    <t>2013-07-04T16:15:20Z</t>
  </si>
  <si>
    <t>Extra Lightning Talks 03 July - 1</t>
  </si>
  <si>
    <t>AxvhzYzhQEA</t>
  </si>
  <si>
    <t>2013-07-04T15:58:12Z</t>
  </si>
  <si>
    <t>S. Trygubenko - Functional programming in Python and even Haskell Part 1</t>
  </si>
  <si>
    <t>mWhruFejlxU</t>
  </si>
  <si>
    <t>2013-07-04T15:47:31Z</t>
  </si>
  <si>
    <t>Cody Somerville - OpenStack on OpenStack Deploying OpenStack using OpenStack</t>
  </si>
  <si>
    <t>TGv33xl-HUs</t>
  </si>
  <si>
    <t>2013-07-04T15:00:25Z</t>
  </si>
  <si>
    <t>H. Krosing Python and PostgreSQL for Huge Data Warehouses</t>
  </si>
  <si>
    <t>Hn-XCv7rc7U</t>
  </si>
  <si>
    <t>2013-07-04T14:58:28Z</t>
  </si>
  <si>
    <t>T. Perl - Affordable Off The Shelf Augmented Reality in Python</t>
  </si>
  <si>
    <t>DQkbth9RF08</t>
  </si>
  <si>
    <t>2013-07-04T14:44:26Z</t>
  </si>
  <si>
    <t>Marc-AndrÃ© Lemburg - Designing Large-Scale Applications in Python</t>
  </si>
  <si>
    <t>QycE3RJjA8g</t>
  </si>
  <si>
    <t>2013-07-04T13:39:50Z</t>
  </si>
  <si>
    <t>Davide Corio - Kivy, Python RAD per lo sviluppo di applicazioni mobile e non solo</t>
  </si>
  <si>
    <t>j-o2M_whft4</t>
  </si>
  <si>
    <t>2013-07-04T13:33:37Z</t>
  </si>
  <si>
    <t>S. Deponti - Server side story</t>
  </si>
  <si>
    <t>PT47M45S</t>
  </si>
  <si>
    <t>7o7WqOqiQ0U</t>
  </si>
  <si>
    <t>2013-07-04T13:30:09Z</t>
  </si>
  <si>
    <t>Andrew Mleczko - Take Back Control Over Your Work. Agile Tips For Python Developers</t>
  </si>
  <si>
    <t>wNBLD5tXHu4</t>
  </si>
  <si>
    <t>2013-07-04T13:22:56Z</t>
  </si>
  <si>
    <t>Domen KoÅ¾ar - Tools for successful project development</t>
  </si>
  <si>
    <t>2013-07-04T13:22:38Z</t>
  </si>
  <si>
    <t>G. Salluzzo, A. De Marco- Mocket a Socket Mock Framework</t>
  </si>
  <si>
    <t>PT37M5S</t>
  </si>
  <si>
    <t>czWNvlBPInc</t>
  </si>
  <si>
    <t>2013-07-04T12:31:39Z</t>
  </si>
  <si>
    <t>A . Molina - Web Applications on Python3 and Python2 with TurboGears Part 2</t>
  </si>
  <si>
    <t>PT2H29S</t>
  </si>
  <si>
    <t>2013-07-04T11:46:35Z</t>
  </si>
  <si>
    <t>F. Caboni-A hands on introduction to software testing reloaded) Part 3</t>
  </si>
  <si>
    <t>PT1H43M42S</t>
  </si>
  <si>
    <t>W7MbKypiVvA</t>
  </si>
  <si>
    <t>2013-07-04T11:24:34Z</t>
  </si>
  <si>
    <t>Simone Orsi - Costruisci la tua piattaforma open-source di video-sharing in Python</t>
  </si>
  <si>
    <t>0_vd9ctwQW4</t>
  </si>
  <si>
    <t>2013-07-04T11:24:00Z</t>
  </si>
  <si>
    <t>Anders Lehman - Using iPython Notebook in the Classroom</t>
  </si>
  <si>
    <t>3uqA5hiyg78</t>
  </si>
  <si>
    <t>2013-07-04T11:19:59Z</t>
  </si>
  <si>
    <t>(wrong cover) N DefossÃ© Designing a Real Time Control System based on Django, ZMQ and WebSockets</t>
  </si>
  <si>
    <t>3dCK0xI4054</t>
  </si>
  <si>
    <t>2013-07-04T11:16:24Z</t>
  </si>
  <si>
    <t>T. ZiadÃ© - Vaurien The Chaos TCP Proxy</t>
  </si>
  <si>
    <t>W_jMjwSFgTw</t>
  </si>
  <si>
    <t>2013-07-04T10:35:27Z</t>
  </si>
  <si>
    <t>M. FÃ¶tsch- libspotify Add music to Python</t>
  </si>
  <si>
    <t>G0jWMoOEFxc</t>
  </si>
  <si>
    <t>2013-07-04T10:32:50Z</t>
  </si>
  <si>
    <t>Daniel Pope - Programming physics games with Python and OpenGL</t>
  </si>
  <si>
    <t>F3IQUzik3k4</t>
  </si>
  <si>
    <t>2013-07-04T10:10:29Z</t>
  </si>
  <si>
    <t>Mike MÃ¼ller - Meta Programming - Some Use Cases for Everyday Programming</t>
  </si>
  <si>
    <t>qmdk5mVLsHM</t>
  </si>
  <si>
    <t>2013-07-04T09:57:50Z</t>
  </si>
  <si>
    <t>R. De Ioris Writing websockets applications with uWSGI and Gevent</t>
  </si>
  <si>
    <t>Ksh0jqT81ls</t>
  </si>
  <si>
    <t>2013-07-04T09:37:22Z</t>
  </si>
  <si>
    <t>Mathieu Virbel - Kivy, versatile framework for mobile and desktop</t>
  </si>
  <si>
    <t>NqxpRjqvTIA</t>
  </si>
  <si>
    <t>2013-07-04T09:10:47Z</t>
  </si>
  <si>
    <t>A. Molina -Web Applications on Python3 and Python2 with TurboGears Part 1</t>
  </si>
  <si>
    <t>PT1H29M34S</t>
  </si>
  <si>
    <t>BDjXZY_8d58</t>
  </si>
  <si>
    <t>2013-07-04T09:03:38Z</t>
  </si>
  <si>
    <t>K.. Hayen - An optimizing static Python compiler</t>
  </si>
  <si>
    <t>PT1H30M50S</t>
  </si>
  <si>
    <t>tuaX75N55Xs</t>
  </si>
  <si>
    <t>2013-07-04T09:02:50Z</t>
  </si>
  <si>
    <t>Enrico Franchi - Never get in a battle of bits without ammunition</t>
  </si>
  <si>
    <t>PT1H27M55S</t>
  </si>
  <si>
    <t>OSbM1qu6cts</t>
  </si>
  <si>
    <t>2013-07-04T09:00:23Z</t>
  </si>
  <si>
    <t>F. Caboni A hands on introduction to software testing reloaded) Part 1 (final with tech problems)</t>
  </si>
  <si>
    <t>PT1H8M15S</t>
  </si>
  <si>
    <t>1P8pxGiXv6o</t>
  </si>
  <si>
    <t>2013-07-04T08:49:33Z</t>
  </si>
  <si>
    <t>F Caboni A hands on introduction to software testing reloaded) Part 2</t>
  </si>
  <si>
    <t>4g2hQ2w8q50</t>
  </si>
  <si>
    <t>2013-07-04T08:41:36Z</t>
  </si>
  <si>
    <t>A. Crotti - TDD from scratch</t>
  </si>
  <si>
    <t>V6EoXrVEos8</t>
  </si>
  <si>
    <t>2013-07-04T08:33:15Z</t>
  </si>
  <si>
    <t>Maurizio Delmonte - SimpleManagement come semplificare la gestione progetti con Python</t>
  </si>
  <si>
    <t>2KchJchEE4o</t>
  </si>
  <si>
    <t>2013-07-04T08:03:52Z</t>
  </si>
  <si>
    <t>H. Krekel- devpi driving your packaging and testing needs</t>
  </si>
  <si>
    <t>TlFdveHBUIU</t>
  </si>
  <si>
    <t>2013-07-04T07:52:53Z</t>
  </si>
  <si>
    <t>Davide Corio - OpenERP nel paese delle meraviglie</t>
  </si>
  <si>
    <t>48DnfQAMvJs</t>
  </si>
  <si>
    <t>2013-07-03T17:35:57Z</t>
  </si>
  <si>
    <t>Yves Hilpisch - A Better Future with Python</t>
  </si>
  <si>
    <t>roaskd4Ebts</t>
  </si>
  <si>
    <t>2013-07-03T17:09:07Z</t>
  </si>
  <si>
    <t>Tagliatelle Track (EuroPython 2013)</t>
  </si>
  <si>
    <t>PT4H30M34S</t>
  </si>
  <si>
    <t>iUNbgNuN0qY</t>
  </si>
  <si>
    <t>2013-07-03T16:58:22Z</t>
  </si>
  <si>
    <t>PT1H14M57S</t>
  </si>
  <si>
    <t>d2X0q8Zb_RQ</t>
  </si>
  <si>
    <t>2013-07-03T16:56:08Z</t>
  </si>
  <si>
    <t>F HÃ¥Ã¥rd User to framework author in four hour Part 2</t>
  </si>
  <si>
    <t>PT1H25M27S</t>
  </si>
  <si>
    <t>41llRs1fa5Q</t>
  </si>
  <si>
    <t>2013-07-03T16:54:13Z</t>
  </si>
  <si>
    <t>D Greenfeld, A Roy Intro to Django Part 2</t>
  </si>
  <si>
    <t>PT1H16M2S</t>
  </si>
  <si>
    <t>Irzv9EqzhTE</t>
  </si>
  <si>
    <t>2013-07-03T15:21:25Z</t>
  </si>
  <si>
    <t>D. Greenfeld, A Roy- Intro to Django Part 1</t>
  </si>
  <si>
    <t>PT2H2M39S</t>
  </si>
  <si>
    <t>bL8lGzQEcOs</t>
  </si>
  <si>
    <t>2013-07-03T15:09:53Z</t>
  </si>
  <si>
    <t>F. HÃ¥Ã¥rd - User to framework author in four hour Part 1</t>
  </si>
  <si>
    <t>PT1H44M21S</t>
  </si>
  <si>
    <t>BCTlX-omFS4</t>
  </si>
  <si>
    <t>2013-07-03T14:51:35Z</t>
  </si>
  <si>
    <t>M. Ceron - Practical uses for function annotations</t>
  </si>
  <si>
    <t>1A7OcpvXHsQ</t>
  </si>
  <si>
    <t>2013-07-03T14:48:44Z</t>
  </si>
  <si>
    <t>Ezio Melotti, Franco Carbognani - Python su Marte</t>
  </si>
  <si>
    <t>fqwFodRWIcM</t>
  </si>
  <si>
    <t>2013-07-03T14:42:14Z</t>
  </si>
  <si>
    <t>C. Theune - batou a multi component environment platform ) deployment tool</t>
  </si>
  <si>
    <t>osQLB3-dvT4</t>
  </si>
  <si>
    <t>2013-07-03T14:40:57Z</t>
  </si>
  <si>
    <t>Alan Franzoni - Python Good Practices</t>
  </si>
  <si>
    <t>tFzqSo1cRwU</t>
  </si>
  <si>
    <t>2013-07-03T14:32:21Z</t>
  </si>
  <si>
    <t>Andreas Schreiber - Messaging for the Internet of Things</t>
  </si>
  <si>
    <t>ZUlU4UUxiFk</t>
  </si>
  <si>
    <t>2013-07-03T14:22:08Z</t>
  </si>
  <si>
    <t>F. Bruynooghe - Taming greenlets using eventlet</t>
  </si>
  <si>
    <t>k9zHomZ7mnw</t>
  </si>
  <si>
    <t>2013-07-03T14:21:52Z</t>
  </si>
  <si>
    <t>_e1-8owBC98</t>
  </si>
  <si>
    <t>2013-07-03T13:37:39Z</t>
  </si>
  <si>
    <t>Tarek ZiadÃ© - Circus, process and socket manager</t>
  </si>
  <si>
    <t>tOjdkmAoS8o</t>
  </si>
  <si>
    <t>Steven Citron-Pousty - Bringing Spatial Love to your Python Application</t>
  </si>
  <si>
    <t>1WgieCdbKpQ</t>
  </si>
  <si>
    <t>2013-07-03T13:32:16Z</t>
  </si>
  <si>
    <t>Massimo Azzolini - Essere agili Metodi, strumenti e integrazioni Python "to rule them all"</t>
  </si>
  <si>
    <t>ykQ2BvHWLek</t>
  </si>
  <si>
    <t>2013-07-03T11:42:23Z</t>
  </si>
  <si>
    <t>S. Citron Pousty - Python in the cloud with PaaS Part 2</t>
  </si>
  <si>
    <t>PT1H39M2S</t>
  </si>
  <si>
    <t>3yLX8NrxylU</t>
  </si>
  <si>
    <t>2013-07-03T11:32:14Z</t>
  </si>
  <si>
    <t>E. Melotti, F Carbognani - Python on Mars</t>
  </si>
  <si>
    <t>ANTKdlxlYl0</t>
  </si>
  <si>
    <t>2013-07-03T11:29:17Z</t>
  </si>
  <si>
    <t>A. Amici - Solving Google Code Jam problems with PyPy Part 2</t>
  </si>
  <si>
    <t>PT1H39M5S</t>
  </si>
  <si>
    <t>Zd0bXwVwgGM</t>
  </si>
  <si>
    <t>2013-07-03T11:19:02Z</t>
  </si>
  <si>
    <t>Jyrki Pulliainen - Taming Pythons with ZooKeeper</t>
  </si>
  <si>
    <t>m5Udg79uiMo</t>
  </si>
  <si>
    <t>2013-07-03T11:13:03Z</t>
  </si>
  <si>
    <t>Erik Janssens - Data model patterns with SQLAlchemy</t>
  </si>
  <si>
    <t>PT47M8S</t>
  </si>
  <si>
    <t>cVmArXkFjaY</t>
  </si>
  <si>
    <t>2013-07-03T11:11:52Z</t>
  </si>
  <si>
    <t>H. Krosing - plpython now as powerful as C</t>
  </si>
  <si>
    <t>DD1zLltB1RQ</t>
  </si>
  <si>
    <t>2013-07-03T11:10:42Z</t>
  </si>
  <si>
    <t>Emanuele Palazzetti - Speed up your Django apps with Jython and SPDY</t>
  </si>
  <si>
    <t>PT40M42S</t>
  </si>
  <si>
    <t>A-Ng73NXcTI</t>
  </si>
  <si>
    <t>2013-07-03T11:01:50Z</t>
  </si>
  <si>
    <t>R. Sherwood, D Sale - The 'Agile Movement'</t>
  </si>
  <si>
    <t>b9vTUZYmtiE</t>
  </si>
  <si>
    <t>2013-07-03T10:17:54Z</t>
  </si>
  <si>
    <t>G. Peretin - Greenlet based concurrency</t>
  </si>
  <si>
    <t>4PKUZxN-GkE</t>
  </si>
  <si>
    <t>2013-07-03T10:15:42Z</t>
  </si>
  <si>
    <t>Alessandro Pisa - Python from programmer to tamer</t>
  </si>
  <si>
    <t>PT45M52S</t>
  </si>
  <si>
    <t>hseVV0nXZ6M</t>
  </si>
  <si>
    <t>2013-07-03T10:13:32Z</t>
  </si>
  <si>
    <t>Robeto De Ioris - Corso di sopravvivenza per sviluppatori OpenSource</t>
  </si>
  <si>
    <t>twMAodddp4Q</t>
  </si>
  <si>
    <t>2013-07-03T10:10:22Z</t>
  </si>
  <si>
    <t>David Cramer - Scalable SQL Patterns - part 2</t>
  </si>
  <si>
    <t>X7kBzIhtDeY</t>
  </si>
  <si>
    <t>2013-07-03T10:07:11Z</t>
  </si>
  <si>
    <t>David Cramer - Scalable SQL Patterns - part 1</t>
  </si>
  <si>
    <t>ufpe0WKinHY</t>
  </si>
  <si>
    <t>2013-07-03T09:11:20Z</t>
  </si>
  <si>
    <t>A. Amici - Solving Google Code Jam problems with PyPy Part 1</t>
  </si>
  <si>
    <t>vv9JRWYyMJ0</t>
  </si>
  <si>
    <t>2013-07-03T09:02:48Z</t>
  </si>
  <si>
    <t>S. Citron - Pousty Python in the cloud with PaaS Part 1</t>
  </si>
  <si>
    <t>PT1H24M28S</t>
  </si>
  <si>
    <t>9tiY-Sni04w</t>
  </si>
  <si>
    <t>2013-07-03T08:41:05Z</t>
  </si>
  <si>
    <t>G. Hentsch - Coding for the Modern Warzone</t>
  </si>
  <si>
    <t>84ZBXc3IgFY</t>
  </si>
  <si>
    <t>2013-07-03T08:36:38Z</t>
  </si>
  <si>
    <t>Thomas Waldmann - Passwords - the server side</t>
  </si>
  <si>
    <t>EGPkxmJdS7M</t>
  </si>
  <si>
    <t>2013-07-03T08:30:00Z</t>
  </si>
  <si>
    <t>Andrea Crotti - Decorators and context managers</t>
  </si>
  <si>
    <t>a-mzJ7wFIcA</t>
  </si>
  <si>
    <t>2013-07-03T08:25:18Z</t>
  </si>
  <si>
    <t>A. Mleczko - Lost in OAuth Learn Velruse And Get Your Life Back</t>
  </si>
  <si>
    <t>tq5yjkihBL8</t>
  </si>
  <si>
    <t>2013-07-03T08:00:30Z</t>
  </si>
  <si>
    <t>R. Polli - Will ipython replace bash</t>
  </si>
  <si>
    <t>U_qp8u_BH_E</t>
  </si>
  <si>
    <t>2013-07-03T07:47:06Z</t>
  </si>
  <si>
    <t>Giles Thomas - Lessons learned from serving 14 million in-browser Python consoles with Tornado</t>
  </si>
  <si>
    <t>SB1KfMEgrXk</t>
  </si>
  <si>
    <t>2013-07-03T07:46:31Z</t>
  </si>
  <si>
    <t>D. Matthews - PostgreSQL for Pythonistas</t>
  </si>
  <si>
    <t>FdeFQblT9V4</t>
  </si>
  <si>
    <t>2013-07-03T07:33:25Z</t>
  </si>
  <si>
    <t>Lynn Root - Introduce Django to your old friends</t>
  </si>
  <si>
    <t>FFSOjj_ndE0</t>
  </si>
  <si>
    <t>2013-07-03T03:10:42Z</t>
  </si>
  <si>
    <t>Spaghetti Track (EuroPython 2013)</t>
  </si>
  <si>
    <t>PT5H15M7S</t>
  </si>
  <si>
    <t>5XzGd8TJda4</t>
  </si>
  <si>
    <t>2013-07-03T01:37:40Z</t>
  </si>
  <si>
    <t>PT5H14M24S</t>
  </si>
  <si>
    <t>rz0FmyPqcDw</t>
  </si>
  <si>
    <t>2013-07-03T00:41:44Z</t>
  </si>
  <si>
    <t>Lasagne Track (EuroPython 2013)</t>
  </si>
  <si>
    <t>PT3H49M13S</t>
  </si>
  <si>
    <t>7TImWbnUDeI</t>
  </si>
  <si>
    <t>2013-07-02T17:34:41Z</t>
  </si>
  <si>
    <t>Daniel Greenfeld - Thinking Hard About Python</t>
  </si>
  <si>
    <t>PT48M48S</t>
  </si>
  <si>
    <t>UBvinPQX1Tk</t>
  </si>
  <si>
    <t>2013-07-02T17:24:42Z</t>
  </si>
  <si>
    <t>H Percival Obey the Testing Goat! Rigorous Test Driven Web Development with Django and Selenium Pt2</t>
  </si>
  <si>
    <t>n-_o5Vd9ceM</t>
  </si>
  <si>
    <t>2013-07-02T15:58:10Z</t>
  </si>
  <si>
    <t>S Shankar Introduction to machine learning using Python tools</t>
  </si>
  <si>
    <t>2LoNmCtoAXg</t>
  </si>
  <si>
    <t>2013-07-02T15:51:12Z</t>
  </si>
  <si>
    <t>E Janssens &amp; J Dierckx The next iteration of your GUI</t>
  </si>
  <si>
    <t>TZeGN7baT5A</t>
  </si>
  <si>
    <t>2013-07-02T15:49:28Z</t>
  </si>
  <si>
    <t>H Krosing PostgreSQL is Web Scale Really</t>
  </si>
  <si>
    <t>PT53M21S</t>
  </si>
  <si>
    <t>Nj4nwh_VrPM</t>
  </si>
  <si>
    <t>2013-07-02T15:43:59Z</t>
  </si>
  <si>
    <t>R. Collins TDM Test Driven Madness</t>
  </si>
  <si>
    <t>k6Z2JHUmZXM</t>
  </si>
  <si>
    <t>2013-07-02T15:30:58Z</t>
  </si>
  <si>
    <t>Helger Krekel - pytest - rapid and simple testing with Python</t>
  </si>
  <si>
    <t>XoItc3DIIF4</t>
  </si>
  <si>
    <t>2013-07-02T15:30:08Z</t>
  </si>
  <si>
    <t>Alessandro Amici - Programmazione competitiva con PyPy: "Vincere con Python!"</t>
  </si>
  <si>
    <t>Pz-DIkpk7PM</t>
  </si>
  <si>
    <t>2013-07-02T15:26:08Z</t>
  </si>
  <si>
    <t>H.Percival Obey the Testing Goat! Rigorous Test Driven Web Development with Django and Selenium Pt1</t>
  </si>
  <si>
    <t>PT2H2M55S</t>
  </si>
  <si>
    <t>G7yjwiwlVUA</t>
  </si>
  <si>
    <t>2013-07-02T15:23:02Z</t>
  </si>
  <si>
    <t>Antonio Cuni - Bug hunting for dummies</t>
  </si>
  <si>
    <t>jjXWVhVMR9k</t>
  </si>
  <si>
    <t>2013-07-02T14:59:15Z</t>
  </si>
  <si>
    <t>Alessandro Amici - Coding competitions with PyPy aka "Python for the win!"</t>
  </si>
  <si>
    <t>I-lGyn3PHP4</t>
  </si>
  <si>
    <t>2013-07-02T14:54:27Z</t>
  </si>
  <si>
    <t>John Britton - Git Internals - Graphs, Hashes, and Compression</t>
  </si>
  <si>
    <t>PT57M32S</t>
  </si>
  <si>
    <t>d-1aZrSLGUw</t>
  </si>
  <si>
    <t>2013-07-02T13:30:25Z</t>
  </si>
  <si>
    <t>kJh3emqbco8</t>
  </si>
  <si>
    <t>2013-07-02T12:02:06Z</t>
  </si>
  <si>
    <t>M MÃ¼ller Faster Python Programs through Optimization Part 2</t>
  </si>
  <si>
    <t>PT1H58M</t>
  </si>
  <si>
    <t>iNOd7-_TdDo</t>
  </si>
  <si>
    <t>2013-07-02T11:30:04Z</t>
  </si>
  <si>
    <t>F Percoco Marconi Queuing and Notification service for OpenStack</t>
  </si>
  <si>
    <t>7w3eCB3vgig</t>
  </si>
  <si>
    <t>2013-07-02T11:29:02Z</t>
  </si>
  <si>
    <t>F Percoco OpenStack A python based IaaS provider( no audio sometimes)</t>
  </si>
  <si>
    <t>lJtED-xN-HE</t>
  </si>
  <si>
    <t>2013-07-02T11:22:12Z</t>
  </si>
  <si>
    <t>Andrey Vlasovskikh - Static analysis of Python</t>
  </si>
  <si>
    <t>RvbDCzroavY</t>
  </si>
  <si>
    <t>2013-07-02T11:14:34Z</t>
  </si>
  <si>
    <t>H. Schlawack Solid Python Application Deployments For Everybody</t>
  </si>
  <si>
    <t>kRCtKrsqxks</t>
  </si>
  <si>
    <t>2013-07-02T11:10:40Z</t>
  </si>
  <si>
    <t>K. Schluehr Functional testing with Python</t>
  </si>
  <si>
    <t>2MZ1VbYQrfY</t>
  </si>
  <si>
    <t>2013-07-02T11:09:37Z</t>
  </si>
  <si>
    <t>Andrew Mleczko - Celery and Social Networks. 5 Things I Have Learned During Earthquake Hackathon</t>
  </si>
  <si>
    <t>fyvSnpHo7_g</t>
  </si>
  <si>
    <t>2013-07-02T10:47:55Z</t>
  </si>
  <si>
    <t>Aureliana Barghini - Simulare l'assetto e l'orbita di un satellite con SymPy e PyEphem</t>
  </si>
  <si>
    <t>kdVypb05VOI</t>
  </si>
  <si>
    <t>2013-07-02T10:30:14Z</t>
  </si>
  <si>
    <t>Ezio Melotti - Understanding Encodings</t>
  </si>
  <si>
    <t>AkWS957LwyU</t>
  </si>
  <si>
    <t>2013-07-02T10:25:12Z</t>
  </si>
  <si>
    <t>Adam Hitchcock - How DISQUS does it when it isn't Django</t>
  </si>
  <si>
    <t>UOWgwd56Vuw</t>
  </si>
  <si>
    <t>2013-07-02T10:22:46Z</t>
  </si>
  <si>
    <t>Fabrizio Manfredi, Federico Mosca - Uno sguardo agli internal di RestFS</t>
  </si>
  <si>
    <t>EvIsHvR5PFw</t>
  </si>
  <si>
    <t>2013-07-02T10:00:33Z</t>
  </si>
  <si>
    <t>C Boudjnah Introduction to OpenStack Swift</t>
  </si>
  <si>
    <t>_gSMatUoPTo</t>
  </si>
  <si>
    <t>2013-07-02T09:39:28Z</t>
  </si>
  <si>
    <t>F Xicluna Lets code with style</t>
  </si>
  <si>
    <t>SwSQ-hTiBW0</t>
  </si>
  <si>
    <t>2013-07-02T09:10:52Z</t>
  </si>
  <si>
    <t>P Enfedaque Python objects essentials Part 1</t>
  </si>
  <si>
    <t>PT1H31M12S</t>
  </si>
  <si>
    <t>H-AfWZ5uios</t>
  </si>
  <si>
    <t>2013-07-02T09:03:07Z</t>
  </si>
  <si>
    <t>M MÃ¼ller Faster Python Programs through Optimization Part 1</t>
  </si>
  <si>
    <t>PVRVKYus7tI</t>
  </si>
  <si>
    <t>2013-07-02T08:42:35Z</t>
  </si>
  <si>
    <t>David Cramer - Open Source as a Business</t>
  </si>
  <si>
    <t>BpjgoYxt6Yg</t>
  </si>
  <si>
    <t>2013-07-02T08:31:48Z</t>
  </si>
  <si>
    <t>Alessio Siniscalchi - Flussi di dati GPS in near real time</t>
  </si>
  <si>
    <t>NLZKjYxJHk8</t>
  </si>
  <si>
    <t>2013-07-02T08:28:24Z</t>
  </si>
  <si>
    <t>Lynn Root - Sink or swim 5 life jackets to throw to New Coders</t>
  </si>
  <si>
    <t>UvVMwJtfnUw</t>
  </si>
  <si>
    <t>2013-07-02T08:22:51Z</t>
  </si>
  <si>
    <t>Muharem Hrnjadovic I see Openstack In Your Future</t>
  </si>
  <si>
    <t>QDCpkXYXaCI</t>
  </si>
  <si>
    <t>2013-07-02T08:11:29Z</t>
  </si>
  <si>
    <t>D Mattews ElasticSearch Introduction and lessons</t>
  </si>
  <si>
    <t>Qvy1sQH3wM4</t>
  </si>
  <si>
    <t>2013-07-02T08:08:19Z</t>
  </si>
  <si>
    <t>C. Kerstiens - Postgres Demystified</t>
  </si>
  <si>
    <t>u0L3DuAPOVw</t>
  </si>
  <si>
    <t>2013-07-02T08:07:54Z</t>
  </si>
  <si>
    <t>H. Percival - Obidire alla capra</t>
  </si>
  <si>
    <t>fJSZ8oH00vE</t>
  </si>
  <si>
    <t>2013-07-02T07:59:03Z</t>
  </si>
  <si>
    <t>B. ReneniÃ© - Deployability of Python Web Applications</t>
  </si>
  <si>
    <t>5JOj8wozO2M</t>
  </si>
  <si>
    <t>2013-07-02T03:53:57Z</t>
  </si>
  <si>
    <t>PT10H34M39S</t>
  </si>
  <si>
    <t>plf657a_pu4</t>
  </si>
  <si>
    <t>2013-07-02T03:14:49Z</t>
  </si>
  <si>
    <t>Ravioli Track (EuroPython 2013)</t>
  </si>
  <si>
    <t>PT8H1M12S</t>
  </si>
  <si>
    <t>tFLX2alt6Z0</t>
  </si>
  <si>
    <t>2013-07-02T02:32:02Z</t>
  </si>
  <si>
    <t>PT5H10M</t>
  </si>
  <si>
    <t>4nqnRtC3NUk</t>
  </si>
  <si>
    <t>2013-07-02T02:23:00Z</t>
  </si>
  <si>
    <t>PT7H57M43S</t>
  </si>
  <si>
    <t>j6d8PvLw-D0</t>
  </si>
  <si>
    <t>2013-07-02T01:37:09Z</t>
  </si>
  <si>
    <t>Big Mac Track (EuroPython 2013)</t>
  </si>
  <si>
    <t>PT7H49M49S</t>
  </si>
  <si>
    <t>wyylj8uBMIs</t>
  </si>
  <si>
    <t>2013-07-02T00:47:00Z</t>
  </si>
  <si>
    <t>Pizza Margherita Track (EuroPython 2013)</t>
  </si>
  <si>
    <t>PT7H9M28S</t>
  </si>
  <si>
    <t>lP4cLqLMzS0</t>
  </si>
  <si>
    <t>2013-07-01T17:40:51Z</t>
  </si>
  <si>
    <t>Lightning talks</t>
  </si>
  <si>
    <t>tVB_krH04-g</t>
  </si>
  <si>
    <t>2013-07-01T17:25:03Z</t>
  </si>
  <si>
    <t>Lynn Root - GETTING MORE DEVELOPER GIRLS USING PYTHON</t>
  </si>
  <si>
    <t>gHG9FRSlPxw</t>
  </si>
  <si>
    <t>2013-07-01T13:59:45Z</t>
  </si>
  <si>
    <t>Alex Martelli - "Good enough" is good enough!</t>
  </si>
  <si>
    <t>SCgl0xXFVOg</t>
  </si>
  <si>
    <t>2013-07-01T11:25:24Z</t>
  </si>
  <si>
    <t>Holger Krekel - The return of peer to peer computing</t>
  </si>
  <si>
    <t>2013-07-01T11:25:06Z</t>
  </si>
  <si>
    <t>Questions to Holger Krekel - The return of peer to peer computing</t>
  </si>
  <si>
    <t>5pZVqBFtuLk</t>
  </si>
  <si>
    <t>2013-07-01T11:22:56Z</t>
  </si>
  <si>
    <t>Armin Ronacher - Thinking outside of the box</t>
  </si>
  <si>
    <t>MG2HACx_DfU</t>
  </si>
  <si>
    <t>2013-07-01T11:11:03Z</t>
  </si>
  <si>
    <t>Introduction + V. van Lindberg - The next 20 years of Python</t>
  </si>
  <si>
    <t>PT1H18M9S</t>
  </si>
  <si>
    <t>uFqK7ACo-2U</t>
  </si>
  <si>
    <t>2013-02-05T11:51:21Z</t>
  </si>
  <si>
    <t>Reportage EuroPython 2012</t>
  </si>
  <si>
    <t>Nonprofits &amp; Activism</t>
  </si>
  <si>
    <t>b60jYn8iIIE</t>
  </si>
  <si>
    <t>2012-07-30T12:28:52Z</t>
  </si>
  <si>
    <t>Javascript for Pythonistas</t>
  </si>
  <si>
    <t>PT2H3M36S</t>
  </si>
  <si>
    <t>dKZjbm_qLUM</t>
  </si>
  <si>
    <t>2012-07-30T12:09:03Z</t>
  </si>
  <si>
    <t>Writing a Pyramid application</t>
  </si>
  <si>
    <t>wmimppnIfLY</t>
  </si>
  <si>
    <t>2012-07-30T11:51:17Z</t>
  </si>
  <si>
    <t>In search of reduced loading times</t>
  </si>
  <si>
    <t>bXrtX6yRJJI</t>
  </si>
  <si>
    <t>2012-07-27T16:19:27Z</t>
  </si>
  <si>
    <t>Developing Android apps completely in Python part 2</t>
  </si>
  <si>
    <t>PT1H50M54S</t>
  </si>
  <si>
    <t>M_xcTtnucgo</t>
  </si>
  <si>
    <t>2012-07-27T16:02:39Z</t>
  </si>
  <si>
    <t>Sviluppare una Restful web API con Python- fask e MongoDB - 2</t>
  </si>
  <si>
    <t>aK8gDUUBMiM</t>
  </si>
  <si>
    <t>2012-07-23T15:04:14Z</t>
  </si>
  <si>
    <t>Supercharging C++ Code with Embedded Python</t>
  </si>
  <si>
    <t>qYas6qMr17Q</t>
  </si>
  <si>
    <t>2012-07-07T14:58:34Z</t>
  </si>
  <si>
    <t>Slicing and Dicing with Cubes - Light-weight OLAP Framework and Server</t>
  </si>
  <si>
    <t>PT2H3M24S</t>
  </si>
  <si>
    <t>oH41rWS6GoE</t>
  </si>
  <si>
    <t>2012-07-07T14:37:03Z</t>
  </si>
  <si>
    <t>Python for finance part 2</t>
  </si>
  <si>
    <t>CMBH0LG3g4I</t>
  </si>
  <si>
    <t>2012-07-07T14:13:20Z</t>
  </si>
  <si>
    <t>Experimental Product Design with Python (Lean Startup)</t>
  </si>
  <si>
    <t>tJGGu2bqZeI</t>
  </si>
  <si>
    <t>2012-07-07T14:07:31Z</t>
  </si>
  <si>
    <t>Python for finance part 1</t>
  </si>
  <si>
    <t>PT1H29M51S</t>
  </si>
  <si>
    <t>5TwRVEe9MpA</t>
  </si>
  <si>
    <t>2012-07-07T14:05:52Z</t>
  </si>
  <si>
    <t>Building an Advanced Python Installation for Linux and Windows</t>
  </si>
  <si>
    <t>PT56M41S</t>
  </si>
  <si>
    <t>UjdU77m1228</t>
  </si>
  <si>
    <t>2012-07-07T14:02:50Z</t>
  </si>
  <si>
    <t>OpenGL and Python on computer and embed device</t>
  </si>
  <si>
    <t>puf2x473RTE</t>
  </si>
  <si>
    <t>2012-07-07T14:00:12Z</t>
  </si>
  <si>
    <t>Some tricks for incremental refactoring of Python Code</t>
  </si>
  <si>
    <t>WSHD029BAls</t>
  </si>
  <si>
    <t>2012-07-07T13:56:47Z</t>
  </si>
  <si>
    <t>Cubes light weight olap fw server</t>
  </si>
  <si>
    <t>iRR5K3bzxXg</t>
  </si>
  <si>
    <t>2012-07-07T13:56:19Z</t>
  </si>
  <si>
    <t>Fully versioned distributed object persistence</t>
  </si>
  <si>
    <t>8NJTuubGbNc</t>
  </si>
  <si>
    <t>2012-07-07T13:54:53Z</t>
  </si>
  <si>
    <t>How Did You Do That Or How a Non developer Snuck Python Into a Large Organization</t>
  </si>
  <si>
    <t>f1t2M2wcY2k</t>
  </si>
  <si>
    <t>2012-07-07T13:54:12Z</t>
  </si>
  <si>
    <t>Lightning talks - Friday</t>
  </si>
  <si>
    <t>PT1H16M45S</t>
  </si>
  <si>
    <t>lJYEup-0gJo</t>
  </si>
  <si>
    <t>2012-07-07T13:53:58Z</t>
  </si>
  <si>
    <t>Lets play with Python and OpenCV</t>
  </si>
  <si>
    <t>8sZaE2zWbUo</t>
  </si>
  <si>
    <t>2012-07-07T13:53:23Z</t>
  </si>
  <si>
    <t>OpenGL and Python on computer and embed device part 2</t>
  </si>
  <si>
    <t>tK45uXtNfUo</t>
  </si>
  <si>
    <t>2012-07-07T13:52:31Z</t>
  </si>
  <si>
    <t>Composite Key is ready for Django 1 4</t>
  </si>
  <si>
    <t>SpaWsnCRNo8</t>
  </si>
  <si>
    <t>2012-07-07T13:50:27Z</t>
  </si>
  <si>
    <t>How Brazil is building a digital nation with open source and Python</t>
  </si>
  <si>
    <t>BaqaIw2c91o</t>
  </si>
  <si>
    <t>2012-07-07T13:48:47Z</t>
  </si>
  <si>
    <t>The Larch Environment Python programs as visual interactive documents</t>
  </si>
  <si>
    <t>jfkKOaNsE00</t>
  </si>
  <si>
    <t>2012-07-07T13:47:59Z</t>
  </si>
  <si>
    <t>Going massive with uWSGI and nginx</t>
  </si>
  <si>
    <t>7BIagoQdlrc</t>
  </si>
  <si>
    <t>2012-07-07T13:46:00Z</t>
  </si>
  <si>
    <t>Python for Startups</t>
  </si>
  <si>
    <t>fEIqPDFhRA4</t>
  </si>
  <si>
    <t>2012-07-07T13:45:56Z</t>
  </si>
  <si>
    <t>HeavyBASE a Python peer to peer database for clinical trials and biobanks</t>
  </si>
  <si>
    <t>D3-NZXHO5QI</t>
  </si>
  <si>
    <t>2012-07-07T13:45:48Z</t>
  </si>
  <si>
    <t>Discovering Descriptors</t>
  </si>
  <si>
    <t>ymtlFdrwsZY</t>
  </si>
  <si>
    <t>2012-07-07T13:44:52Z</t>
  </si>
  <si>
    <t>Building complex scalable systems on Python and AWS</t>
  </si>
  <si>
    <t>sq8ef-KVaRc</t>
  </si>
  <si>
    <t>2012-07-07T13:44:12Z</t>
  </si>
  <si>
    <t>Introduction to Number Crunching</t>
  </si>
  <si>
    <t>PT55M15S</t>
  </si>
  <si>
    <t>Inzpxafkgr8</t>
  </si>
  <si>
    <t>2012-07-07T13:41:49Z</t>
  </si>
  <si>
    <t>Pysmbc python c mods are easy</t>
  </si>
  <si>
    <t>OeToCdcv8zo</t>
  </si>
  <si>
    <t>2012-07-07T13:40:19Z</t>
  </si>
  <si>
    <t>Creating federated authorisation for a Django survey system</t>
  </si>
  <si>
    <t>U7twgv9IhqQ</t>
  </si>
  <si>
    <t>2012-07-07T13:39:34Z</t>
  </si>
  <si>
    <t>Beyond Clouds Open Source Edge Computing in Python with SlapOS</t>
  </si>
  <si>
    <t>WqBlq09pyBI</t>
  </si>
  <si>
    <t>2012-07-07T13:33:55Z</t>
  </si>
  <si>
    <t>Slew library GUIs made easy</t>
  </si>
  <si>
    <t>TPcDVxnsLuU</t>
  </si>
  <si>
    <t>2012-07-07T13:27:47Z</t>
  </si>
  <si>
    <t>How to set proprietary geospatial data free with GDALOGR and Proj4</t>
  </si>
  <si>
    <t>kEqwe7EGuQU</t>
  </si>
  <si>
    <t>2012-07-06T18:16:19Z</t>
  </si>
  <si>
    <t>Minimalism in software development- or why you should do less</t>
  </si>
  <si>
    <t>cPZokpaA0Vw</t>
  </si>
  <si>
    <t>2012-07-06T18:08:35Z</t>
  </si>
  <si>
    <t>Using sockets in Python</t>
  </si>
  <si>
    <t>VOUH4_ka2Ls</t>
  </si>
  <si>
    <t>2012-07-06T17:46:39Z</t>
  </si>
  <si>
    <t>Twisted tutorial part 2</t>
  </si>
  <si>
    <t>PT1H48M45S</t>
  </si>
  <si>
    <t>RCBiw78SDb8</t>
  </si>
  <si>
    <t>2012-07-06T17:35:47Z</t>
  </si>
  <si>
    <t>Some Experiences with Python-For-Android -Py4A</t>
  </si>
  <si>
    <t>M8v06Wksx24</t>
  </si>
  <si>
    <t>2012-07-06T17:17:48Z</t>
  </si>
  <si>
    <t>Costruire applicazioni web complesse con le pluggable applications di TurboGears2 in pochi minuti</t>
  </si>
  <si>
    <t>83YIQwtXKzk</t>
  </si>
  <si>
    <t>2012-07-06T16:55:30Z</t>
  </si>
  <si>
    <t>Functional programming in Python and even Haskell part 1</t>
  </si>
  <si>
    <t>PT2H22M30S</t>
  </si>
  <si>
    <t>WfyoC0h9QKA</t>
  </si>
  <si>
    <t>2012-07-06T16:18:00Z</t>
  </si>
  <si>
    <t>Fully Test driven Django with selenium part 1</t>
  </si>
  <si>
    <t>PT1H41M43S</t>
  </si>
  <si>
    <t>YKYpyGG6dvU</t>
  </si>
  <si>
    <t>2012-07-06T16:06:06Z</t>
  </si>
  <si>
    <t>Scegliere con saggezza il proprio WSGI server</t>
  </si>
  <si>
    <t>1oenHuqyQXc</t>
  </si>
  <si>
    <t>2012-07-06T16:05:28Z</t>
  </si>
  <si>
    <t>Fully Test driven Django with selenium part 2</t>
  </si>
  <si>
    <t>PT1H51M47S</t>
  </si>
  <si>
    <t>GuNwewBU_Hw</t>
  </si>
  <si>
    <t>2012-07-06T16:04:46Z</t>
  </si>
  <si>
    <t>Twisted tutorial part 1</t>
  </si>
  <si>
    <t>PT1H33M28S</t>
  </si>
  <si>
    <t>8q2ROzfX8E0</t>
  </si>
  <si>
    <t>2012-07-06T15:59:22Z</t>
  </si>
  <si>
    <t>Maurizio Delmonte Non solo Django MVC orientato ai contenuti con Plone e Zope Toolkit</t>
  </si>
  <si>
    <t>FLIEJt6IymY</t>
  </si>
  <si>
    <t>2012-07-06T15:58:18Z</t>
  </si>
  <si>
    <t>Building your first app with python and MongoDB</t>
  </si>
  <si>
    <t>_JrZUm9ZHIw</t>
  </si>
  <si>
    <t>2012-07-06T15:58:16Z</t>
  </si>
  <si>
    <t>Fast Data Mining with Pytables and pandas</t>
  </si>
  <si>
    <t>1yZmtiNeffg</t>
  </si>
  <si>
    <t>2012-07-06T15:56:49Z</t>
  </si>
  <si>
    <t>The integrators guide to duct-taping</t>
  </si>
  <si>
    <t>IslxBmz1pVg</t>
  </si>
  <si>
    <t>2012-07-06T15:54:33Z</t>
  </si>
  <si>
    <t>Python and Arduino a tale of snakes and kings</t>
  </si>
  <si>
    <t>PT51M17S</t>
  </si>
  <si>
    <t>MFqP03EfT4I</t>
  </si>
  <si>
    <t>2012-07-06T15:54:06Z</t>
  </si>
  <si>
    <t>sys._current_frames- take real-time X-rays of your software for fun and performance</t>
  </si>
  <si>
    <t>KOvgfbBFZxk</t>
  </si>
  <si>
    <t>2012-07-06T15:51:02Z</t>
  </si>
  <si>
    <t>Advanced Flask Pattern</t>
  </si>
  <si>
    <t>MXEF7CE9ERQ</t>
  </si>
  <si>
    <t>2012-07-06T15:49:00Z</t>
  </si>
  <si>
    <t>Python e Arduino una storia di serpenti e re</t>
  </si>
  <si>
    <t>6XvSvPhqRZ4</t>
  </si>
  <si>
    <t>2012-07-06T15:48:34Z</t>
  </si>
  <si>
    <t>Full Text Search for Trac with Apache Solr</t>
  </si>
  <si>
    <t>J992TknDAT8</t>
  </si>
  <si>
    <t>2012-07-06T15:46:45Z</t>
  </si>
  <si>
    <t>Functional programming in Python and even Haskell part 2</t>
  </si>
  <si>
    <t>PT54M49S</t>
  </si>
  <si>
    <t>29rzDcisVZQ</t>
  </si>
  <si>
    <t>2012-07-06T15:46:37Z</t>
  </si>
  <si>
    <t>Repreducible installation of applications Zc Buildout</t>
  </si>
  <si>
    <t>vUwSWtWJrnY</t>
  </si>
  <si>
    <t>2012-07-06T15:45:11Z</t>
  </si>
  <si>
    <t>Content Management professionale con Python nel 2012</t>
  </si>
  <si>
    <t>c6PYnZUMF7o</t>
  </si>
  <si>
    <t>2012-07-06T15:44:04Z</t>
  </si>
  <si>
    <t>HotPy 2 - A High Performance Binary-Compatible Virtual Machine for Python</t>
  </si>
  <si>
    <t>OMLDHNaUMB8</t>
  </si>
  <si>
    <t>2012-07-06T15:39:40Z</t>
  </si>
  <si>
    <t>Behaviour Driven Development at BSkyB</t>
  </si>
  <si>
    <t>I_HqPjl6quo</t>
  </si>
  <si>
    <t>2012-07-06T15:39:33Z</t>
  </si>
  <si>
    <t>Python web applications in multihost- low latency environments</t>
  </si>
  <si>
    <t>JlNYO4zUDAQ</t>
  </si>
  <si>
    <t>Language alone wont pay your bills</t>
  </si>
  <si>
    <t>AmmVtWY2GfU</t>
  </si>
  <si>
    <t>2012-07-06T15:38:08Z</t>
  </si>
  <si>
    <t>Python in banking systems</t>
  </si>
  <si>
    <t>PT43M41S</t>
  </si>
  <si>
    <t>5kn3Sugrxz8</t>
  </si>
  <si>
    <t>2012-07-06T15:37:09Z</t>
  </si>
  <si>
    <t>Python is faster than fortran</t>
  </si>
  <si>
    <t>EwLih26Cjfs</t>
  </si>
  <si>
    <t>2012-07-06T15:37:02Z</t>
  </si>
  <si>
    <t>Aspect oriented programming applied to dictionary trees</t>
  </si>
  <si>
    <t>PT54M24S</t>
  </si>
  <si>
    <t>XAARbHEjZUQ</t>
  </si>
  <si>
    <t>2012-07-06T15:36:53Z</t>
  </si>
  <si>
    <t>A Ronacher Advanced Flask Pattern Q A session</t>
  </si>
  <si>
    <t>HiOp8KQLcgM</t>
  </si>
  <si>
    <t>2012-07-06T15:36:22Z</t>
  </si>
  <si>
    <t>NDB new data store library for Google App engine</t>
  </si>
  <si>
    <t>jrQT77qFN3o</t>
  </si>
  <si>
    <t>2012-07-06T15:30:04Z</t>
  </si>
  <si>
    <t>A schereiber A laboratory Notebook System</t>
  </si>
  <si>
    <t>Skdz5tTAHK0</t>
  </si>
  <si>
    <t>2012-07-06T15:29:23Z</t>
  </si>
  <si>
    <t>Guidelines to writing a Python API</t>
  </si>
  <si>
    <t>qZfkxymF_Xo</t>
  </si>
  <si>
    <t>2012-07-06T15:25:51Z</t>
  </si>
  <si>
    <t>Marc-Andre Lemburg - PSF Adress</t>
  </si>
  <si>
    <t>PcopX_ney0g</t>
  </si>
  <si>
    <t>2012-07-06T15:20:11Z</t>
  </si>
  <si>
    <t>Building a full featured Python Web Application in 10 minutes part 2</t>
  </si>
  <si>
    <t>l2PnVKQJg0I</t>
  </si>
  <si>
    <t>2012-07-06T13:25:15Z</t>
  </si>
  <si>
    <t>Increasing women engagement in the Python community</t>
  </si>
  <si>
    <t>PeVB5DNptD4</t>
  </si>
  <si>
    <t>2012-07-06T12:48:35Z</t>
  </si>
  <si>
    <t>Making DISQUS realtime</t>
  </si>
  <si>
    <t>2Ng-UIedZMY</t>
  </si>
  <si>
    <t>2012-07-06T12:30:04Z</t>
  </si>
  <si>
    <t>Concurrent futures is here</t>
  </si>
  <si>
    <t>cn0bD2i-Ev8</t>
  </si>
  <si>
    <t>2012-07-06T08:32:22Z</t>
  </si>
  <si>
    <t>Usiamo la api di uWSGI per scrivere applicazioni meno noiose</t>
  </si>
  <si>
    <t>x4hec861h2w</t>
  </si>
  <si>
    <t>2012-07-05T22:03:32Z</t>
  </si>
  <si>
    <t>Camelot 101</t>
  </si>
  <si>
    <t>PT3H57M7S</t>
  </si>
  <si>
    <t>OyavJFwEZFo</t>
  </si>
  <si>
    <t>2012-07-05T21:18:10Z</t>
  </si>
  <si>
    <t>Javascript for Pythonistas part 1</t>
  </si>
  <si>
    <t>4-4hTwlzTMk</t>
  </si>
  <si>
    <t>2012-07-05T21:17:24Z</t>
  </si>
  <si>
    <t>Javascript for Pythonistas part 2</t>
  </si>
  <si>
    <t>GqpAkqy2In8</t>
  </si>
  <si>
    <t>2012-07-05T20:36:34Z</t>
  </si>
  <si>
    <t>Mongodb and Python 2</t>
  </si>
  <si>
    <t>PT1H42M12S</t>
  </si>
  <si>
    <t>jZj7K3r9s3k</t>
  </si>
  <si>
    <t>2012-07-05T20:35:23Z</t>
  </si>
  <si>
    <t>Google Apps loves Python</t>
  </si>
  <si>
    <t>OTHggyZAot0</t>
  </si>
  <si>
    <t>2012-07-05T20:34:49Z</t>
  </si>
  <si>
    <t>Music Theory - Genetic Algorithms and Python</t>
  </si>
  <si>
    <t>PT54M31S</t>
  </si>
  <si>
    <t>99AoONzl-Ik</t>
  </si>
  <si>
    <t>2012-07-05T20:33:29Z</t>
  </si>
  <si>
    <t>Seamless integration of python and postgresql</t>
  </si>
  <si>
    <t>isXLQEUWVy4</t>
  </si>
  <si>
    <t>2012-07-05T20:32:19Z</t>
  </si>
  <si>
    <t>Mongodb and Python</t>
  </si>
  <si>
    <t>PT1H34M23S</t>
  </si>
  <si>
    <t>4XRrLdogkdA</t>
  </si>
  <si>
    <t>2012-07-05T19:54:39Z</t>
  </si>
  <si>
    <t>Multi-document consistency with MongoDB</t>
  </si>
  <si>
    <t>lvyfpteeA54</t>
  </si>
  <si>
    <t>2012-07-05T18:09:39Z</t>
  </si>
  <si>
    <t>Faster python programs through optimization part 1</t>
  </si>
  <si>
    <t>PT1H35M28S</t>
  </si>
  <si>
    <t>G2MfIP7GT4M</t>
  </si>
  <si>
    <t>2012-07-05T17:55:51Z</t>
  </si>
  <si>
    <t>Spotify Ask us anything</t>
  </si>
  <si>
    <t>PT53M47S</t>
  </si>
  <si>
    <t>vaA0ohGKARY</t>
  </si>
  <si>
    <t>2012-07-05T17:48:58Z</t>
  </si>
  <si>
    <t>Faster python programs through optimization part 2</t>
  </si>
  <si>
    <t>PT1H41M6S</t>
  </si>
  <si>
    <t>UhYXIWmq-3Y</t>
  </si>
  <si>
    <t>2012-07-05T17:28:15Z</t>
  </si>
  <si>
    <t>Practical guide to kill optimization- testing and other sw. project beasts</t>
  </si>
  <si>
    <t>qh9fN2iHaCQ</t>
  </si>
  <si>
    <t>2012-07-05T16:32:10Z</t>
  </si>
  <si>
    <t>Developing Restful web apis with python-flask and mongodb</t>
  </si>
  <si>
    <t>PT1H28M19S</t>
  </si>
  <si>
    <t>2012-07-05T14:14:55Z</t>
  </si>
  <si>
    <t>La salute per i geek stai meglio- risparmia - vivi a lungo tramite la pigrizia</t>
  </si>
  <si>
    <t>i5YwerH73EY</t>
  </si>
  <si>
    <t>2012-07-05T14:10:21Z</t>
  </si>
  <si>
    <t>Building C- Apls on Pyton</t>
  </si>
  <si>
    <t>garsUmsZIac</t>
  </si>
  <si>
    <t>2012-07-05T09:56:31Z</t>
  </si>
  <si>
    <t>Lessons in Testing</t>
  </si>
  <si>
    <t>N2e9ICXHkbw</t>
  </si>
  <si>
    <t>2012-07-05T09:37:15Z</t>
  </si>
  <si>
    <t>Python - Qt - MySQL - Konga ERP.m4v</t>
  </si>
  <si>
    <t>VnyvyTgWbzg</t>
  </si>
  <si>
    <t>2012-07-05T09:24:38Z</t>
  </si>
  <si>
    <t>Pyrun - the one file python runtime environment</t>
  </si>
  <si>
    <t>QliDfkkFa4c</t>
  </si>
  <si>
    <t>2012-07-05T09:10:48Z</t>
  </si>
  <si>
    <t>Obidire alla capra TDD con Python i Selenium</t>
  </si>
  <si>
    <t>PT1H27M1S</t>
  </si>
  <si>
    <t>IvKO63BSc9c</t>
  </si>
  <si>
    <t>2012-07-05T08:59:45Z</t>
  </si>
  <si>
    <t>Big a little i practical artifici8al intelligence in python</t>
  </si>
  <si>
    <t>ZDHkla5rllg</t>
  </si>
  <si>
    <t>2012-07-05T08:53:07Z</t>
  </si>
  <si>
    <t>Nuitka the python compiler</t>
  </si>
  <si>
    <t>PT1H28M13S</t>
  </si>
  <si>
    <t>yxALwwDyWoA</t>
  </si>
  <si>
    <t>2012-07-05T08:40:05Z</t>
  </si>
  <si>
    <t>Healty webapps throught continous introspection</t>
  </si>
  <si>
    <t>RSIs_5ME6UE</t>
  </si>
  <si>
    <t>2012-07-05T08:38:53Z</t>
  </si>
  <si>
    <t>Health for geeks feel better-save monay-live longer by being lazy</t>
  </si>
  <si>
    <t>9DIpgNzC5KM</t>
  </si>
  <si>
    <t>2012-07-05T08:27:36Z</t>
  </si>
  <si>
    <t>Restfs the next generation cloud storage</t>
  </si>
  <si>
    <t>pDkrkP0yf70</t>
  </si>
  <si>
    <t>2012-07-05T08:25:57Z</t>
  </si>
  <si>
    <t>The story of stackless Python</t>
  </si>
  <si>
    <t>PT54M29S</t>
  </si>
  <si>
    <t>xmsK1geCDq4</t>
  </si>
  <si>
    <t>2012-07-05T07:39:02Z</t>
  </si>
  <si>
    <t>Clone detection in python</t>
  </si>
  <si>
    <t>di3csK0Wsik</t>
  </si>
  <si>
    <t>2012-07-04T19:00:42Z</t>
  </si>
  <si>
    <t>Pypedia a python development environment on a wiki</t>
  </si>
  <si>
    <t>PT53M12S</t>
  </si>
  <si>
    <t>Cgf73JmuINU</t>
  </si>
  <si>
    <t>2012-07-04T18:59:26Z</t>
  </si>
  <si>
    <t>Protocol specifications written in python</t>
  </si>
  <si>
    <t>fm78gjYkYKc</t>
  </si>
  <si>
    <t>2012-07-04T18:51:29Z</t>
  </si>
  <si>
    <t>Hands on Pygame</t>
  </si>
  <si>
    <t>PT1H30M24S</t>
  </si>
  <si>
    <t>cMtBUvORCfU</t>
  </si>
  <si>
    <t>2012-07-04T18:45:29Z</t>
  </si>
  <si>
    <t>PyPy JIT under the hood</t>
  </si>
  <si>
    <t>BP3G1s4eYMk</t>
  </si>
  <si>
    <t>2012-07-04T18:33:29Z</t>
  </si>
  <si>
    <t>Come liberare i dati catastali in formato CXF con GDALOGR e Proj4</t>
  </si>
  <si>
    <t>Q6EKaBd7jmY</t>
  </si>
  <si>
    <t>2012-07-04T18:30:45Z</t>
  </si>
  <si>
    <t>Sviluppare una Restful web API con Python fask e MongoDB</t>
  </si>
  <si>
    <t>PT1H21M59S</t>
  </si>
  <si>
    <t>WX7aB0e4-Lk</t>
  </si>
  <si>
    <t>2012-07-04T18:23:06Z</t>
  </si>
  <si>
    <t>Method restrictions and implementing them for python</t>
  </si>
  <si>
    <t>4Ztq-Yz1ero</t>
  </si>
  <si>
    <t>2012-07-04T18:20:28Z</t>
  </si>
  <si>
    <t>Tornado in Depth</t>
  </si>
  <si>
    <t>2012-07-04T18:11:24Z</t>
  </si>
  <si>
    <t>Esageriamo con uWSGI e Ngnix</t>
  </si>
  <si>
    <t>OH4Q9db0xFw</t>
  </si>
  <si>
    <t>2012-07-04T18:08:52Z</t>
  </si>
  <si>
    <t>Spotify - pipelining your music</t>
  </si>
  <si>
    <t>5yzzjDHpbgc</t>
  </si>
  <si>
    <t>2012-07-04T18:05:04Z</t>
  </si>
  <si>
    <t>Openstack Overview - Operational Detail of a large Python Project</t>
  </si>
  <si>
    <t>PT1H15M34S</t>
  </si>
  <si>
    <t>HlGDP92dlfY</t>
  </si>
  <si>
    <t>2012-07-04T18:00:21Z</t>
  </si>
  <si>
    <t>Juju - Service orchestration and deployment</t>
  </si>
  <si>
    <t>itn8W9zI0Wk</t>
  </si>
  <si>
    <t>2012-07-04T18:00:14Z</t>
  </si>
  <si>
    <t>Further neck and amd shoulder massage training</t>
  </si>
  <si>
    <t>lmuhyc4aPYs</t>
  </si>
  <si>
    <t>2012-07-04T17:58:33Z</t>
  </si>
  <si>
    <t>Snakes and onions - Python developers and Tor</t>
  </si>
  <si>
    <t>m8mS28xBh_A</t>
  </si>
  <si>
    <t>2012-07-04T17:46:26Z</t>
  </si>
  <si>
    <t>Getting the logging module to your bidding</t>
  </si>
  <si>
    <t>C-uE-NHL2E4</t>
  </si>
  <si>
    <t>2012-07-04T17:45:00Z</t>
  </si>
  <si>
    <t>NDB - the new data store library for Google App Engine 2</t>
  </si>
  <si>
    <t>PT48M52S</t>
  </si>
  <si>
    <t>oquJqXsSQ38</t>
  </si>
  <si>
    <t>2012-07-04T17:42:38Z</t>
  </si>
  <si>
    <t>Becoming a better programmer</t>
  </si>
  <si>
    <t>PT52M32S</t>
  </si>
  <si>
    <t>gmIG56Hf9dc</t>
  </si>
  <si>
    <t>2012-07-04T17:41:24Z</t>
  </si>
  <si>
    <t>How to bootsrap a startup using django</t>
  </si>
  <si>
    <t>fkrpe4olen8</t>
  </si>
  <si>
    <t>2012-07-04T17:37:44Z</t>
  </si>
  <si>
    <t>PostSQL - using PostgreSQL as a better NoSQL</t>
  </si>
  <si>
    <t>m4OHUDsNrLo</t>
  </si>
  <si>
    <t>2012-07-04T17:20:17Z</t>
  </si>
  <si>
    <t>Complex - social network anlysis in Python</t>
  </si>
  <si>
    <t>ENnI2FU3EV4</t>
  </si>
  <si>
    <t>2012-07-04T17:14:53Z</t>
  </si>
  <si>
    <t>What i learned from big web app deployments</t>
  </si>
  <si>
    <t>jY8V0yvTRC0</t>
  </si>
  <si>
    <t>2012-07-04T17:08:12Z</t>
  </si>
  <si>
    <t>NDB - the new data store library for Google App Engine 1</t>
  </si>
  <si>
    <t>Pqm1mc26eoE</t>
  </si>
  <si>
    <t>2012-07-04T17:07:59Z</t>
  </si>
  <si>
    <t>OpenERP 6.1- come progettare applicazioni business</t>
  </si>
  <si>
    <t>5twaatBqmjE</t>
  </si>
  <si>
    <t>2012-07-04T17:07:10Z</t>
  </si>
  <si>
    <t>Diving into Flask - head on</t>
  </si>
  <si>
    <t>S8Y1eN-34eY</t>
  </si>
  <si>
    <t>2012-07-04T17:02:18Z</t>
  </si>
  <si>
    <t>Programming mobile apps with python</t>
  </si>
  <si>
    <t>PT41M23S</t>
  </si>
  <si>
    <t>xWY0UQn3dcA</t>
  </si>
  <si>
    <t>2012-07-04T17:02:12Z</t>
  </si>
  <si>
    <t>Python without filesystem</t>
  </si>
  <si>
    <t>PT47M41S</t>
  </si>
  <si>
    <t>WqVMZnefnO8</t>
  </si>
  <si>
    <t>2012-07-04T16:52:41Z</t>
  </si>
  <si>
    <t>Python white magic</t>
  </si>
  <si>
    <t>tbk0Mpj3SO8</t>
  </si>
  <si>
    <t>2012-07-04T16:42:35Z</t>
  </si>
  <si>
    <t>Going International</t>
  </si>
  <si>
    <t>RwbEEzl3bL4</t>
  </si>
  <si>
    <t>2012-07-04T14:03:42Z</t>
  </si>
  <si>
    <t>Not the state of the Python union</t>
  </si>
  <si>
    <t>PT1H36M2S</t>
  </si>
  <si>
    <t>YdxXqc2Npls</t>
  </si>
  <si>
    <t>2012-07-04T13:56:49Z</t>
  </si>
  <si>
    <t>Ask your BDFL</t>
  </si>
  <si>
    <t>guc1IwNegFM</t>
  </si>
  <si>
    <t>2012-07-04T13:54:07Z</t>
  </si>
  <si>
    <t>Recruting session</t>
  </si>
  <si>
    <t>PT53M43S</t>
  </si>
  <si>
    <t>9gbUFyPltDs</t>
  </si>
  <si>
    <t>2012-07-04T13:49:41Z</t>
  </si>
  <si>
    <t>Permission or forgiveness</t>
  </si>
  <si>
    <t>2EnkSshoEkk</t>
  </si>
  <si>
    <t>2012-07-04T13:47:05Z</t>
  </si>
  <si>
    <t>Lightning Talks - Monday</t>
  </si>
  <si>
    <t>PT1H15M36S</t>
  </si>
  <si>
    <t>x6OL88pzjHQ</t>
  </si>
  <si>
    <t>2012-07-04T12:41:38Z</t>
  </si>
  <si>
    <t>Pypy current status and gil-less future</t>
  </si>
  <si>
    <t>2012-07-03T22:07:37Z</t>
  </si>
  <si>
    <t>EuroPython 2012 - Track Big Mac</t>
  </si>
  <si>
    <t>PT9H51M10S</t>
  </si>
  <si>
    <t>ilwSRRLlOnE</t>
  </si>
  <si>
    <t>2012-02-27T16:17:19Z</t>
  </si>
  <si>
    <t>Browse and print problems and solutions</t>
  </si>
  <si>
    <t>RacJs2e3Tyk</t>
  </si>
  <si>
    <t>2012-02-27T16:05:03Z</t>
  </si>
  <si>
    <t>writing a parallel and distributed tool for backing up a multi terabyte dat</t>
  </si>
  <si>
    <t>eu_vAisNHVA</t>
  </si>
  <si>
    <t>2011-08-11T10:23:31Z</t>
  </si>
  <si>
    <t>EuroPython 2011: Video Reportage!</t>
  </si>
  <si>
    <t>BDiEbi0yCY8</t>
  </si>
  <si>
    <t>2011-08-11T10:02:05Z</t>
  </si>
  <si>
    <t>EuroPython 2012: Join us in Florence on July!</t>
  </si>
  <si>
    <t>uh92G5RDiiA</t>
  </si>
  <si>
    <t>2011-08-10T10:39:23Z</t>
  </si>
  <si>
    <t>Man Page of the Warrior of Light</t>
  </si>
  <si>
    <t>O3mdKNjsdlQ</t>
  </si>
  <si>
    <t>2011-07-24T15:35:40Z</t>
  </si>
  <si>
    <t>sqlmap - security development in Python</t>
  </si>
  <si>
    <t>PT1H5M25S</t>
  </si>
  <si>
    <t>YiimQ3zyxRQ</t>
  </si>
  <si>
    <t>2011-07-24T15:33:14Z</t>
  </si>
  <si>
    <t>What is Google App Engine?</t>
  </si>
  <si>
    <t>PT1H24M51S</t>
  </si>
  <si>
    <t>SVXq0LfuPUE</t>
  </si>
  <si>
    <t>2011-07-24T15:17:35Z</t>
  </si>
  <si>
    <t>The political implications of having fun (while programming open source)</t>
  </si>
  <si>
    <t>PT1H4M18S</t>
  </si>
  <si>
    <t>vMjnjmUcldA</t>
  </si>
  <si>
    <t>2011-07-24T14:47:48Z</t>
  </si>
  <si>
    <t>The London Python Code Dojo - an Education in Developer Education</t>
  </si>
  <si>
    <t>k9NGWSqcmDI</t>
  </si>
  <si>
    <t>2011-07-24T14:31:21Z</t>
  </si>
  <si>
    <t>Snakes on a cloud: the OpenStack project</t>
  </si>
  <si>
    <t>PT56M51S</t>
  </si>
  <si>
    <t>UwV2Hdb8XQQ</t>
  </si>
  <si>
    <t>2011-07-24T14:25:29Z</t>
  </si>
  <si>
    <t>Sqlkit: empowering database access</t>
  </si>
  <si>
    <t>Av6KcdWvWnU</t>
  </si>
  <si>
    <t>2011-07-24T14:14:27Z</t>
  </si>
  <si>
    <t>Refactoring PyChart</t>
  </si>
  <si>
    <t>IL4o0HSGOsU</t>
  </si>
  <si>
    <t>2011-07-24T14:10:42Z</t>
  </si>
  <si>
    <t>Scraping Techniques to Extract Advertisements from Web Pages</t>
  </si>
  <si>
    <t>twrNGyl1sbc</t>
  </si>
  <si>
    <t>2011-07-24T14:06:12Z</t>
  </si>
  <si>
    <t>Fun with Python's newer tools</t>
  </si>
  <si>
    <t>Lil248rRPYw</t>
  </si>
  <si>
    <t>2011-07-24T14:04:38Z</t>
  </si>
  <si>
    <t>Precompiling and deploying Python to any Linux, Mac OS X or FreeBSD system</t>
  </si>
  <si>
    <t>oY0h-ZKrdA8</t>
  </si>
  <si>
    <t>2011-07-24T13:59:01Z</t>
  </si>
  <si>
    <t>Introduction to Qt</t>
  </si>
  <si>
    <t>yf34NCtdxVI</t>
  </si>
  <si>
    <t>2011-07-24T13:56:44Z</t>
  </si>
  <si>
    <t>JSON data + RML template = PDF report</t>
  </si>
  <si>
    <t>l5E3BZOZ7Qg</t>
  </si>
  <si>
    <t>2011-07-24T13:31:00Z</t>
  </si>
  <si>
    <t>Django productivity tips and tricks</t>
  </si>
  <si>
    <t>btyuUwcfLW0</t>
  </si>
  <si>
    <t>2011-07-24T13:30:04Z</t>
  </si>
  <si>
    <t>Healthcare process management in Python: a use case</t>
  </si>
  <si>
    <t>isDQXSv5kGw</t>
  </si>
  <si>
    <t>2011-07-24T13:22:18Z</t>
  </si>
  <si>
    <t>Developing Desktop and mobile apps with PySide and QML</t>
  </si>
  <si>
    <t>U_IZVEZImq4</t>
  </si>
  <si>
    <t>2011-07-24T13:20:40Z</t>
  </si>
  <si>
    <t>Data Driven Cache Invalidation</t>
  </si>
  <si>
    <t>c4WltP4-Xlk</t>
  </si>
  <si>
    <t>2011-07-24T13:15:20Z</t>
  </si>
  <si>
    <t>Derivatives Analytics with Python &amp; Numpy</t>
  </si>
  <si>
    <t>zvwi-PLrCgE</t>
  </si>
  <si>
    <t>2011-07-24T13:08:05Z</t>
  </si>
  <si>
    <t>Deploying web applications to the cloud with Python</t>
  </si>
  <si>
    <t>yWR00Y6tkC8</t>
  </si>
  <si>
    <t>2011-07-24T13:02:14Z</t>
  </si>
  <si>
    <t>Beyond Python Enhanced Generators</t>
  </si>
  <si>
    <t>PT1H26M13S</t>
  </si>
  <si>
    <t>a6oHHGIV3r4</t>
  </si>
  <si>
    <t>2011-07-24T12:55:42Z</t>
  </si>
  <si>
    <t>Combining Embedded and Interactive Python in a Debugger: A Case Study</t>
  </si>
  <si>
    <t>F4qHeJqlYbk</t>
  </si>
  <si>
    <t>2011-07-24T12:29:49Z</t>
  </si>
  <si>
    <t>Building a Scientific Software Application with the Enthought Tool Suite</t>
  </si>
  <si>
    <t>k-wbWT8KwAI</t>
  </si>
  <si>
    <t>2011-07-24T12:24:32Z</t>
  </si>
  <si>
    <t>A Python Takeover</t>
  </si>
  <si>
    <t>HHFCFJSPWrI</t>
  </si>
  <si>
    <t>2011-07-21T03:15:12Z</t>
  </si>
  <si>
    <t>Python 103: Mmmm... Understanding Python's Memory Model, Mutability, and Methods</t>
  </si>
  <si>
    <t>PT1H17M42S</t>
  </si>
  <si>
    <t>u1sVfGEBKWQ</t>
  </si>
  <si>
    <t>2011-07-21T02:43:32Z</t>
  </si>
  <si>
    <t>What makes Python so AWESOME</t>
  </si>
  <si>
    <t>PT1H13M21S</t>
  </si>
  <si>
    <t>R9jo6HMlgLo</t>
  </si>
  <si>
    <t>2011-07-21T02:22:10Z</t>
  </si>
  <si>
    <t>Python at Cloudkick</t>
  </si>
  <si>
    <t>y2eKgo3gw-0</t>
  </si>
  <si>
    <t>2011-07-21T02:09:23Z</t>
  </si>
  <si>
    <t>Visualization and Analysis of Large Scale Datasets with Python</t>
  </si>
  <si>
    <t>_ANajHy3ufk</t>
  </si>
  <si>
    <t>2011-07-21T01:58:03Z</t>
  </si>
  <si>
    <t>Python + Oracle = Prosperity &amp; Performance</t>
  </si>
  <si>
    <t>HgN8rOstPjc</t>
  </si>
  <si>
    <t>2011-07-21T01:56:25Z</t>
  </si>
  <si>
    <t>Playing tasks with Django-Celery</t>
  </si>
  <si>
    <t>aRYvBuYXcjk</t>
  </si>
  <si>
    <t>2011-07-21T01:54:13Z</t>
  </si>
  <si>
    <t>MiG - A Complete Grid Middleware (mostly) in Python</t>
  </si>
  <si>
    <t>PT55M17S</t>
  </si>
  <si>
    <t>qcqEAE4QoeA</t>
  </si>
  <si>
    <t>2011-07-21T01:53:54Z</t>
  </si>
  <si>
    <t>PyPy hands-on</t>
  </si>
  <si>
    <t>TN9nIBxDXU8</t>
  </si>
  <si>
    <t>2011-07-21T01:53:41Z</t>
  </si>
  <si>
    <t>Pricing products using Python graphs and sets</t>
  </si>
  <si>
    <t>smUceHEg1P0</t>
  </si>
  <si>
    <t>2011-07-21T01:51:17Z</t>
  </si>
  <si>
    <t>Pitfalls of Continuous Deployment</t>
  </si>
  <si>
    <t>PT1H12M9S</t>
  </si>
  <si>
    <t>DanjGO0VEAs</t>
  </si>
  <si>
    <t>2011-07-21T01:37:04Z</t>
  </si>
  <si>
    <t>New beauty in Camelot</t>
  </si>
  <si>
    <t>e0tK-Kawx3E</t>
  </si>
  <si>
    <t>2011-07-21T01:26:37Z</t>
  </si>
  <si>
    <t>Objects and classes in Python (and JavaScript)</t>
  </si>
  <si>
    <t>FITsetDUKJ0</t>
  </si>
  <si>
    <t>2011-07-21T01:19:31Z</t>
  </si>
  <si>
    <t>Introduction to Gevent</t>
  </si>
  <si>
    <t>PT33M45S</t>
  </si>
  <si>
    <t>u3oVf_Z4kmI</t>
  </si>
  <si>
    <t>2011-07-21T01:17:36Z</t>
  </si>
  <si>
    <t>How to make intelligent web-apps</t>
  </si>
  <si>
    <t>tJ8mufRrW60</t>
  </si>
  <si>
    <t>2011-07-21T01:13:34Z</t>
  </si>
  <si>
    <t>How to build complex web applications having fun?</t>
  </si>
  <si>
    <t>PT1H2M50S</t>
  </si>
  <si>
    <t>R8fC4efkj2s</t>
  </si>
  <si>
    <t>2011-07-21T01:08:54Z</t>
  </si>
  <si>
    <t>Managing the cloud with libcloud</t>
  </si>
  <si>
    <t>M5ckXyiiu7g</t>
  </si>
  <si>
    <t>2011-07-21T01:08:22Z</t>
  </si>
  <si>
    <t>Exploit your GPU power with PyCUDA (and friends)</t>
  </si>
  <si>
    <t>PT1H1M34S</t>
  </si>
  <si>
    <t>LsfrMjcIudA</t>
  </si>
  <si>
    <t>2011-07-21T01:04:26Z</t>
  </si>
  <si>
    <t>Good API design</t>
  </si>
  <si>
    <t>PT1H5M45S</t>
  </si>
  <si>
    <t>5epAiVgitL0</t>
  </si>
  <si>
    <t>2011-07-21T00:55:08Z</t>
  </si>
  <si>
    <t>High-performance computing on gamer PCs</t>
  </si>
  <si>
    <t>c08Ee2gQ3pY</t>
  </si>
  <si>
    <t>2011-07-21T00:50:17Z</t>
  </si>
  <si>
    <t>Exploring CPython's bytecode</t>
  </si>
  <si>
    <t>aNl7GrnKTcs</t>
  </si>
  <si>
    <t>2011-07-21T00:35:23Z</t>
  </si>
  <si>
    <t>Emulating Stackless and greenlet with each other</t>
  </si>
  <si>
    <t>PT53M57S</t>
  </si>
  <si>
    <t>6jD34p8PokU</t>
  </si>
  <si>
    <t>2011-07-21T00:27:54Z</t>
  </si>
  <si>
    <t>Debugging and profiling techniques</t>
  </si>
  <si>
    <t>MoL2nDYcW1U</t>
  </si>
  <si>
    <t>2011-07-21T00:21:59Z</t>
  </si>
  <si>
    <t>Distributing Python programs through PyInstaller</t>
  </si>
  <si>
    <t>PT51M37S</t>
  </si>
  <si>
    <t>GMGi9FpiNTk</t>
  </si>
  <si>
    <t>2011-07-21T00:17:13Z</t>
  </si>
  <si>
    <t>Diversity as a Dependency</t>
  </si>
  <si>
    <t>4EmKiBCCZ3o</t>
  </si>
  <si>
    <t>2011-07-21T00:01:17Z</t>
  </si>
  <si>
    <t>Challenges in developing a large Django site</t>
  </si>
  <si>
    <t>vd2T_LNn3C0</t>
  </si>
  <si>
    <t>2011-07-20T23:56:36Z</t>
  </si>
  <si>
    <t>Developing cutting-edge applications with PyQt</t>
  </si>
  <si>
    <t>Sg6RmIty9-w</t>
  </si>
  <si>
    <t>2011-07-20T23:51:39Z</t>
  </si>
  <si>
    <t>Building a hosting platform with Python</t>
  </si>
  <si>
    <t>paK0-lkksIc</t>
  </si>
  <si>
    <t>2011-07-20T23:18:40Z</t>
  </si>
  <si>
    <t>Advanced Python</t>
  </si>
  <si>
    <t>8e0l_Dt28MQ</t>
  </si>
  <si>
    <t>2011-07-20T21:49:45Z</t>
  </si>
  <si>
    <t>5 Years of Bad Ideas</t>
  </si>
  <si>
    <t>Z_q-52ap-Vg</t>
  </si>
  <si>
    <t>2011-07-18T16:24:48Z</t>
  </si>
  <si>
    <t>Web API Mashups in a Python Application</t>
  </si>
  <si>
    <t>SFi7LpBr-JY</t>
  </si>
  <si>
    <t>2011-07-18T16:15:55Z</t>
  </si>
  <si>
    <t>Using Python in Software for the Medical Industry</t>
  </si>
  <si>
    <t>nx04zGh3gME</t>
  </si>
  <si>
    <t>2011-07-18T16:04:14Z</t>
  </si>
  <si>
    <t>Sqlkit: database ad accesso immediato</t>
  </si>
  <si>
    <t>qkB-ZqqyYrY</t>
  </si>
  <si>
    <t>2011-07-18T15:59:43Z</t>
  </si>
  <si>
    <t>Ubuntu e la programmazione occasionale</t>
  </si>
  <si>
    <t>oN02lznMDE8</t>
  </si>
  <si>
    <t>2011-07-18T15:46:34Z</t>
  </si>
  <si>
    <t>Social Network Analysis con Python</t>
  </si>
  <si>
    <t>SGz5RZEOMFE</t>
  </si>
  <si>
    <t>2011-07-18T15:37:03Z</t>
  </si>
  <si>
    <t>Remote execution of Python scripts using Viri</t>
  </si>
  <si>
    <t>7QiuxqEpq2o</t>
  </si>
  <si>
    <t>2011-07-18T15:29:55Z</t>
  </si>
  <si>
    <t>Python's other collection types and algorithms</t>
  </si>
  <si>
    <t>pJqSbhGIhWU</t>
  </si>
  <si>
    <t>2011-07-18T15:17:26Z</t>
  </si>
  <si>
    <t>Latest advances in the Google APIs platform</t>
  </si>
  <si>
    <t>eKz5-hzGZoM</t>
  </si>
  <si>
    <t>2011-07-18T15:13:02Z</t>
  </si>
  <si>
    <t>2pMUt1cIiEk</t>
  </si>
  <si>
    <t>2011-07-18T15:03:16Z</t>
  </si>
  <si>
    <t>PyHP and the art of dating girls</t>
  </si>
  <si>
    <t>J1ZTPi06awk</t>
  </si>
  <si>
    <t>2011-07-18T15:01:44Z</t>
  </si>
  <si>
    <t>jUrgMpBkynI</t>
  </si>
  <si>
    <t>2011-07-18T14:54:47Z</t>
  </si>
  <si>
    <t>YeSn9aovFCg</t>
  </si>
  <si>
    <t>2011-07-18T14:52:46Z</t>
  </si>
  <si>
    <t>l7e6NmyWclM</t>
  </si>
  <si>
    <t>2011-07-18T14:48:19Z</t>
  </si>
  <si>
    <t>Gestione di processi clinici in Python: un caso d'uso</t>
  </si>
  <si>
    <t>Bb3YEqtHvGs</t>
  </si>
  <si>
    <t>2011-07-18T14:30:28Z</t>
  </si>
  <si>
    <t>Data Plumbing with Python</t>
  </si>
  <si>
    <t>F7NOKSP_vlQ</t>
  </si>
  <si>
    <t>2011-07-18T14:26:55Z</t>
  </si>
  <si>
    <t>Experiences making CPU-bound tasks run much faster</t>
  </si>
  <si>
    <t>6ko-tO-3bJ0</t>
  </si>
  <si>
    <t>2011-07-18T14:23:17Z</t>
  </si>
  <si>
    <t>GyC7ilNTNiY</t>
  </si>
  <si>
    <t>2011-07-18T14:21:33Z</t>
  </si>
  <si>
    <t>nQWVlXlJwp0</t>
  </si>
  <si>
    <t>2011-07-18T14:11:49Z</t>
  </si>
  <si>
    <t>Best Practices for Python in the Cloud</t>
  </si>
  <si>
    <t>PT49M48S</t>
  </si>
  <si>
    <t>8SQbN5vhLto</t>
  </si>
  <si>
    <t>2011-07-18T14:11:32Z</t>
  </si>
  <si>
    <t>Advanced Aspects of the Django Ecosystem: Haystack, Celery &amp; Fabric</t>
  </si>
  <si>
    <t>ssiC75EclxI</t>
  </si>
  <si>
    <t>2011-07-18T14:00:53Z</t>
  </si>
  <si>
    <t>Building a website with PyHP and Liwe</t>
  </si>
  <si>
    <t>N_1EIkfQbv4</t>
  </si>
  <si>
    <t>2011-07-18T13:53:08Z</t>
  </si>
  <si>
    <t>7IIxc4yNo6M</t>
  </si>
  <si>
    <t>2011-07-15T10:08:45Z</t>
  </si>
  <si>
    <t>A Deep-Dive Into Python Classes</t>
  </si>
  <si>
    <t>3iqlzW8C3gw</t>
  </si>
  <si>
    <t>2011-07-14T08:19:54Z</t>
  </si>
  <si>
    <t>Ubuntu and the opportunistic programming</t>
  </si>
  <si>
    <t>qpTAKS2jqZE</t>
  </si>
  <si>
    <t>2011-07-14T08:19:47Z</t>
  </si>
  <si>
    <t>43lq4qZDEOE</t>
  </si>
  <si>
    <t>2011-07-14T08:05:08Z</t>
  </si>
  <si>
    <t>Introduction to Python Database Programming</t>
  </si>
  <si>
    <t>rR0EZhe_UZk</t>
  </si>
  <si>
    <t>2011-07-14T07:58:13Z</t>
  </si>
  <si>
    <t>E5POYrUawW8</t>
  </si>
  <si>
    <t>2011-07-14T00:17:32Z</t>
  </si>
  <si>
    <t>uWSGI, il coltellino svizzero (di MacGyver) del deploy</t>
  </si>
  <si>
    <t>PT57M38S</t>
  </si>
  <si>
    <t>vM9DUUz7Fa8</t>
  </si>
  <si>
    <t>2011-07-14T00:06:23Z</t>
  </si>
  <si>
    <t>plac: more than just another command-line arguments parser</t>
  </si>
  <si>
    <t>1E4GPmuLs9k</t>
  </si>
  <si>
    <t>2011-07-13T23:46:05Z</t>
  </si>
  <si>
    <t>1QTMeb9m_lE</t>
  </si>
  <si>
    <t>2011-07-13T23:45:56Z</t>
  </si>
  <si>
    <t>Writing Books using Python &amp; Open Source Software</t>
  </si>
  <si>
    <t>zP7p_wbOjbw</t>
  </si>
  <si>
    <t>2011-07-13T23:38:57Z</t>
  </si>
  <si>
    <t>django-rdflib and postgresql - the best of both worlds</t>
  </si>
  <si>
    <t>U1r2nsd5wsQ</t>
  </si>
  <si>
    <t>2011-07-13T23:34:03Z</t>
  </si>
  <si>
    <t>ujP5LiQdgyI</t>
  </si>
  <si>
    <t>2011-07-13T23:24:18Z</t>
  </si>
  <si>
    <t>django-rdflib e postgresql - il meglio dei due mondi</t>
  </si>
  <si>
    <t>tT7nNx6ahhA</t>
  </si>
  <si>
    <t>2011-07-13T23:21:11Z</t>
  </si>
  <si>
    <t>PT1H21M49S</t>
  </si>
  <si>
    <t>JC5QqVWA8Vo</t>
  </si>
  <si>
    <t>2011-07-13T23:06:08Z</t>
  </si>
  <si>
    <t>Using Storm to work with SQL databases</t>
  </si>
  <si>
    <t>JuH4ZpoZBYM</t>
  </si>
  <si>
    <t>2011-07-13T22:42:57Z</t>
  </si>
  <si>
    <t>The development process of Python</t>
  </si>
  <si>
    <t>4fHnMecFIyw</t>
  </si>
  <si>
    <t>2011-07-13T22:31:51Z</t>
  </si>
  <si>
    <t>B5V7fWST3H0</t>
  </si>
  <si>
    <t>2011-07-13T22:21:53Z</t>
  </si>
  <si>
    <t>yrboy25WKGo</t>
  </si>
  <si>
    <t>2011-07-13T22:08:39Z</t>
  </si>
  <si>
    <t>The Art of Subclassing</t>
  </si>
  <si>
    <t>IY96mgfZ_TM</t>
  </si>
  <si>
    <t>2011-07-13T21:59:52Z</t>
  </si>
  <si>
    <t>The Myth of the Genius Programmer</t>
  </si>
  <si>
    <t>7oWykWu_5z4</t>
  </si>
  <si>
    <t>2011-07-13T21:53:28Z</t>
  </si>
  <si>
    <t>BBAfIYpDMX4</t>
  </si>
  <si>
    <t>2011-07-13T21:47:11Z</t>
  </si>
  <si>
    <t>Spotify: Horizontal scalability for great success</t>
  </si>
  <si>
    <t>5XjxTBgETfU</t>
  </si>
  <si>
    <t>2011-07-13T21:39:55Z</t>
  </si>
  <si>
    <t>Sfrutta la potenza della GPU con PyCUDA (e compagni)</t>
  </si>
  <si>
    <t>GZ9DzDJCe90</t>
  </si>
  <si>
    <t>2011-07-13T21:38:06Z</t>
  </si>
  <si>
    <t>Spotify and Python: love at first sight</t>
  </si>
  <si>
    <t>wWzc-gn8IOU</t>
  </si>
  <si>
    <t>2011-07-13T21:28:48Z</t>
  </si>
  <si>
    <t>Spatial data and GeoDjango</t>
  </si>
  <si>
    <t>tjF5jLD31kQ</t>
  </si>
  <si>
    <t>2011-07-13T21:27:43Z</t>
  </si>
  <si>
    <t>Source code processing with Python</t>
  </si>
  <si>
    <t>QYadUMKQI3Q</t>
  </si>
  <si>
    <t>2011-07-13T21:24:23Z</t>
  </si>
  <si>
    <t>Social Network Analysis in Python</t>
  </si>
  <si>
    <t>XA80glyC9kE</t>
  </si>
  <si>
    <t>2011-07-13T21:23:03Z</t>
  </si>
  <si>
    <t>Realizzare un emulatore di videogiochi</t>
  </si>
  <si>
    <t>2011-07-13T21:15:22Z</t>
  </si>
  <si>
    <t>t4eycS8ayFA</t>
  </si>
  <si>
    <t>2011-07-13T21:03:01Z</t>
  </si>
  <si>
    <t>Scrivere un tool parallelo e distribuito per backup multi-terabyte</t>
  </si>
  <si>
    <t>PT34M49S</t>
  </si>
  <si>
    <t>rZCANK4by0Q</t>
  </si>
  <si>
    <t>2011-07-13T20:57:21Z</t>
  </si>
  <si>
    <t>Relate or !Relate</t>
  </si>
  <si>
    <t>xE2-QKe9rGc</t>
  </si>
  <si>
    <t>2011-07-13T20:57:11Z</t>
  </si>
  <si>
    <t>Saving Gaia with jQuery Mobile and GeoDjango</t>
  </si>
  <si>
    <t>PT48M21S</t>
  </si>
  <si>
    <t>cCKGqKTwfqI</t>
  </si>
  <si>
    <t>2011-07-13T20:49:26Z</t>
  </si>
  <si>
    <t>5IYPF0YY6jo</t>
  </si>
  <si>
    <t>2011-07-13T20:43:36Z</t>
  </si>
  <si>
    <t>Rubrica indirizzi all'ennesima potenza</t>
  </si>
  <si>
    <t>hdytprStoXc</t>
  </si>
  <si>
    <t>2011-07-13T20:35:35Z</t>
  </si>
  <si>
    <t>JbNG3rVLJvA</t>
  </si>
  <si>
    <t>2011-07-13T20:35:03Z</t>
  </si>
  <si>
    <t>Python Tips, Tricks, and Idioms</t>
  </si>
  <si>
    <t>q3hAFI8iaqg</t>
  </si>
  <si>
    <t>2011-07-13T20:23:12Z</t>
  </si>
  <si>
    <t>Python for High Performance and Scientific Computing</t>
  </si>
  <si>
    <t>fVc1ruuixts</t>
  </si>
  <si>
    <t>2011-07-13T20:13:52Z</t>
  </si>
  <si>
    <t>Python(x,y): diving into scientific Python</t>
  </si>
  <si>
    <t>34LcNUrFe30</t>
  </si>
  <si>
    <t>2011-07-13T20:13:32Z</t>
  </si>
  <si>
    <t>bPJKYrZjq10</t>
  </si>
  <si>
    <t>2011-07-13T20:13:24Z</t>
  </si>
  <si>
    <t>Python Design Patterns</t>
  </si>
  <si>
    <t>PT1H30M29S</t>
  </si>
  <si>
    <t>IyXOP7SJqKQ</t>
  </si>
  <si>
    <t>2011-07-13T19:59:01Z</t>
  </si>
  <si>
    <t>Python MapReduce Programming with Pydoop</t>
  </si>
  <si>
    <t>ovVCnhwu9qQ</t>
  </si>
  <si>
    <t>2011-07-13T19:55:07Z</t>
  </si>
  <si>
    <t>Python 3: the Next Generation (is here already)</t>
  </si>
  <si>
    <t>PT1H12M14S</t>
  </si>
  <si>
    <t>JETzbuanMds</t>
  </si>
  <si>
    <t>2011-07-13T19:55:01Z</t>
  </si>
  <si>
    <t>Python Enterprise: vento di libertÃ </t>
  </si>
  <si>
    <t>iKqWk-yz8R8</t>
  </si>
  <si>
    <t>2011-07-13T19:19:58Z</t>
  </si>
  <si>
    <t>Programmazione MapReduce in Python con Pydoop</t>
  </si>
  <si>
    <t>XzXvVqdL6yk</t>
  </si>
  <si>
    <t>2011-07-13T19:06:38Z</t>
  </si>
  <si>
    <t>nTpte3_jNO0</t>
  </si>
  <si>
    <t>2011-07-13T19:03:48Z</t>
  </si>
  <si>
    <t>PyPy in production</t>
  </si>
  <si>
    <t>1YUFLLl8bGE</t>
  </si>
  <si>
    <t>2011-07-13T19:00:36Z</t>
  </si>
  <si>
    <t>PostgreSQL - the database-sister of Python</t>
  </si>
  <si>
    <t>PT49M22S</t>
  </si>
  <si>
    <t>KKkuu_A6ZhQ</t>
  </si>
  <si>
    <t>2011-07-13T19:00:33Z</t>
  </si>
  <si>
    <t>qLKNjpudFbY</t>
  </si>
  <si>
    <t>2011-07-13T18:42:16Z</t>
  </si>
  <si>
    <t>PT1H12M13S</t>
  </si>
  <si>
    <t>mAXz2kbh_3U</t>
  </si>
  <si>
    <t>2011-07-13T18:40:46Z</t>
  </si>
  <si>
    <t>WNH2wAPlGQE</t>
  </si>
  <si>
    <t>2011-07-13T18:37:40Z</t>
  </si>
  <si>
    <t>Paver: the build tool you missed</t>
  </si>
  <si>
    <t>PT-bvTXFk5Y</t>
  </si>
  <si>
    <t>2011-07-13T18:36:24Z</t>
  </si>
  <si>
    <t>PL/Python -- Python inside the PostgreSQL RDBMS</t>
  </si>
  <si>
    <t>b70_GgWpH40</t>
  </si>
  <si>
    <t>2011-07-13T18:35:52Z</t>
  </si>
  <si>
    <t>OpenERP: 100% pythonic way for business management</t>
  </si>
  <si>
    <t>enNcrMTg2lM</t>
  </si>
  <si>
    <t>2011-07-13T18:11:42Z</t>
  </si>
  <si>
    <t>MVo0qEKK0wo</t>
  </si>
  <si>
    <t>2011-07-13T18:10:23Z</t>
  </si>
  <si>
    <t>OpenStack Compute's automated testing</t>
  </si>
  <si>
    <t>jwwEyEAR1YA</t>
  </si>
  <si>
    <t>2011-07-13T18:06:14Z</t>
  </si>
  <si>
    <t>jUHTORehfRg</t>
  </si>
  <si>
    <t>2011-07-13T17:58:12Z</t>
  </si>
  <si>
    <t>Merengue: the new surprising and refreshing Django based CMS.</t>
  </si>
  <si>
    <t>tIgRlaChOqU</t>
  </si>
  <si>
    <t>2011-07-13T17:57:16Z</t>
  </si>
  <si>
    <t>zZY-5cHZsT0</t>
  </si>
  <si>
    <t>2011-07-13T17:56:59Z</t>
  </si>
  <si>
    <t>Meteorology, Climate and Python: desperately trying to forget technical details</t>
  </si>
  <si>
    <t>PT48M31S</t>
  </si>
  <si>
    <t>ULxpa5jPvow</t>
  </si>
  <si>
    <t>2011-07-13T17:45:17Z</t>
  </si>
  <si>
    <t>Making use of OpenStreetMap data with Python</t>
  </si>
  <si>
    <t>dIwsKYNbtnI</t>
  </si>
  <si>
    <t>2011-07-13T17:37:33Z</t>
  </si>
  <si>
    <t>It's the message, stupid: python &amp; amqp</t>
  </si>
  <si>
    <t>PT1H31M29S</t>
  </si>
  <si>
    <t>6FlvXN2JxTc</t>
  </si>
  <si>
    <t>2011-07-13T17:36:32Z</t>
  </si>
  <si>
    <t>3uTnXITm-kA</t>
  </si>
  <si>
    <t>2011-07-13T17:27:27Z</t>
  </si>
  <si>
    <t>Making CPython Fast Using Trace-based Optimisations</t>
  </si>
  <si>
    <t>PT54M34S</t>
  </si>
  <si>
    <t>xlVCtmbIYNE</t>
  </si>
  <si>
    <t>2011-07-13T17:06:07Z</t>
  </si>
  <si>
    <t>Leveraging an instant messaging protocol to build a scalable cloud architecture</t>
  </si>
  <si>
    <t>K5u1MToA3NU</t>
  </si>
  <si>
    <t>2011-07-13T17:05:57Z</t>
  </si>
  <si>
    <t>9Cq_Zmr0OgM</t>
  </si>
  <si>
    <t>2011-07-13T17:03:04Z</t>
  </si>
  <si>
    <t>SGj0-BZsFn4</t>
  </si>
  <si>
    <t>2011-07-13T16:45:38Z</t>
  </si>
  <si>
    <t>Introducing Django REST framework</t>
  </si>
  <si>
    <t>PT46M19S</t>
  </si>
  <si>
    <t>5MZDzwmfRmo</t>
  </si>
  <si>
    <t>2011-07-13T16:27:57Z</t>
  </si>
  <si>
    <t>jYhLqo4Mqbc</t>
  </si>
  <si>
    <t>2011-07-13T16:20:37Z</t>
  </si>
  <si>
    <t>Interoperability: from Python to Clojure and the other way round</t>
  </si>
  <si>
    <t>9tzd45ho8gE</t>
  </si>
  <si>
    <t>2011-07-13T16:19:06Z</t>
  </si>
  <si>
    <t>Hacking PyLongObject on Python 3.2</t>
  </si>
  <si>
    <t>Dop2EoBwyR4</t>
  </si>
  <si>
    <t>2011-07-13T16:14:19Z</t>
  </si>
  <si>
    <t>bv89IOFvn7o</t>
  </si>
  <si>
    <t>2011-07-13T16:13:49Z</t>
  </si>
  <si>
    <t>eXW_lN4x04k</t>
  </si>
  <si>
    <t>2011-07-13T16:07:08Z</t>
  </si>
  <si>
    <t>N7monH2jXNI</t>
  </si>
  <si>
    <t>2011-07-13T16:06:44Z</t>
  </si>
  <si>
    <t>pYlKLaqlFj8</t>
  </si>
  <si>
    <t>2011-07-13T16:04:11Z</t>
  </si>
  <si>
    <t>Implementing distributed applications using ZeroMQ, Python and other bad guys...</t>
  </si>
  <si>
    <t>TkBkGGPY2P0</t>
  </si>
  <si>
    <t>2011-07-13T15:46:47Z</t>
  </si>
  <si>
    <t>67Nk4a-izKM</t>
  </si>
  <si>
    <t>2011-07-13T15:31:32Z</t>
  </si>
  <si>
    <t>MsmmrfkLuvY</t>
  </si>
  <si>
    <t>2011-07-13T15:29:45Z</t>
  </si>
  <si>
    <t>jfBGt_g0Z4M</t>
  </si>
  <si>
    <t>2011-07-13T15:25:54Z</t>
  </si>
  <si>
    <t>Generazione di codice in Python : dal documento al codice C++ passando per la modellizzazione UML.</t>
  </si>
  <si>
    <t>71i5FlW30s0</t>
  </si>
  <si>
    <t>2011-07-13T15:19:42Z</t>
  </si>
  <si>
    <t>Getting ready for PostgreSQL 9.1</t>
  </si>
  <si>
    <t>TuCYD1qnNcw</t>
  </si>
  <si>
    <t>2011-07-13T15:09:39Z</t>
  </si>
  <si>
    <t>Django: trucchi per migliorare la produttivitÃ </t>
  </si>
  <si>
    <t>PT50M22S</t>
  </si>
  <si>
    <t>MRjpZCw8Fg8</t>
  </si>
  <si>
    <t>2011-07-13T14:56:54Z</t>
  </si>
  <si>
    <t>w_zl52L6CU4</t>
  </si>
  <si>
    <t>2011-07-13T14:56:53Z</t>
  </si>
  <si>
    <t>Flow-based programming made easy with PyF 2.0</t>
  </si>
  <si>
    <t>bvdhd5kl-nw</t>
  </si>
  <si>
    <t>2011-07-13T14:49:15Z</t>
  </si>
  <si>
    <t>OqpkB1wv5bs</t>
  </si>
  <si>
    <t>2011-07-13T14:48:03Z</t>
  </si>
  <si>
    <t>Developing a Cad application as an hobby. My exciting hobby is now my job</t>
  </si>
  <si>
    <t>PT1H25M24S</t>
  </si>
  <si>
    <t>PLYI46Ou-wI</t>
  </si>
  <si>
    <t>2011-07-13T14:40:54Z</t>
  </si>
  <si>
    <t>BTpjJkTXFSQ</t>
  </si>
  <si>
    <t>2011-07-13T14:29:48Z</t>
  </si>
  <si>
    <t>NXcWrxzq5KI</t>
  </si>
  <si>
    <t>2011-07-13T14:23:56Z</t>
  </si>
  <si>
    <t>aoXee8Y-3w0</t>
  </si>
  <si>
    <t>2011-07-13T14:13:42Z</t>
  </si>
  <si>
    <t>J29uIkdmHs8</t>
  </si>
  <si>
    <t>2011-07-07T13:05:41Z</t>
  </si>
  <si>
    <t>QCXwsQp8rmM</t>
  </si>
  <si>
    <t>2011-07-07T12:34:15Z</t>
  </si>
  <si>
    <t>PSeSWINJ5YM</t>
  </si>
  <si>
    <t>2011-07-07T12:28:20Z</t>
  </si>
  <si>
    <t>Dependency injection is your friend</t>
  </si>
  <si>
    <t>1dzK_k6k36U</t>
  </si>
  <si>
    <t>2011-07-07T12:18:07Z</t>
  </si>
  <si>
    <t>Creare videogames con Panda3D</t>
  </si>
  <si>
    <t>-3fTd53VNHw</t>
  </si>
  <si>
    <t>2011-07-07T12:17:54Z</t>
  </si>
  <si>
    <t>Creating videogames with Panda3D</t>
  </si>
  <si>
    <t>PT53M58S</t>
  </si>
  <si>
    <t>3A7z75PSIuY</t>
  </si>
  <si>
    <t>2011-07-07T12:11:56Z</t>
  </si>
  <si>
    <t>Come costruire un'azienda distribuita con Python</t>
  </si>
  <si>
    <t>PT49M41S</t>
  </si>
  <si>
    <t>e0QaqrVbNMY</t>
  </si>
  <si>
    <t>2011-07-07T11:36:57Z</t>
  </si>
  <si>
    <t>hsIEX2PBvJo</t>
  </si>
  <si>
    <t>2011-07-07T11:34:51Z</t>
  </si>
  <si>
    <t>Aspettando PostgreSQL 9.1</t>
  </si>
  <si>
    <t>PT54M17S</t>
  </si>
  <si>
    <t>cubJ4tYVrNc</t>
  </si>
  <si>
    <t>2011-07-07T11:33:39Z</t>
  </si>
  <si>
    <t>Building Scalable Web Apps</t>
  </si>
  <si>
    <t>hAqtC_c2x1s</t>
  </si>
  <si>
    <t>2011-07-07T11:27:00Z</t>
  </si>
  <si>
    <t>Sd4W0DhJ29A</t>
  </si>
  <si>
    <t>2011-07-07T11:23:58Z</t>
  </si>
  <si>
    <t>rwhZ4joMLsI</t>
  </si>
  <si>
    <t>2011-07-07T11:16:34Z</t>
  </si>
  <si>
    <t>Advanced Pickling with Stackless Python and sPickle</t>
  </si>
  <si>
    <t>PT55M1S</t>
  </si>
  <si>
    <t>heJuQWNdwJI</t>
  </si>
  <si>
    <t>2011-07-07T11:04:21Z</t>
  </si>
  <si>
    <t>API design: Lessons Learned</t>
  </si>
  <si>
    <t>GB0EJUhC7yc</t>
  </si>
  <si>
    <t>2011-07-07T11:01:16Z</t>
  </si>
  <si>
    <t>An iPhone-Python love affair: Building APIs for mobile</t>
  </si>
  <si>
    <t>nR9dlkn9wk4</t>
  </si>
  <si>
    <t>2011-07-07T10:53:47Z</t>
  </si>
  <si>
    <t>_OX-3UhwUeg</t>
  </si>
  <si>
    <t>2011-07-07T10:36:21Z</t>
  </si>
  <si>
    <t>A Visual Interactive Programming Environment</t>
  </si>
  <si>
    <t>7c1R78iAWJk</t>
  </si>
  <si>
    <t>2011-07-07T10:30:22Z</t>
  </si>
  <si>
    <t>bpjHa0G9X5w</t>
  </si>
  <si>
    <t>2011-07-07T10:15:43Z</t>
  </si>
  <si>
    <t>UCkw4JCwteGrDHIsyIIKo4tQ</t>
  </si>
  <si>
    <t>edureka!</t>
  </si>
  <si>
    <t>9tnWkLUW9sE</t>
  </si>
  <si>
    <t>2020-08-21T12:27:31Z</t>
  </si>
  <si>
    <t>Power BI Desktop Tutorial For Beginners | Power BI Training | Edureka | Power BI Rewind - 2</t>
  </si>
  <si>
    <t>lZdk_zQJ_Mg</t>
  </si>
  <si>
    <t>2020-08-21T11:44:43Z</t>
  </si>
  <si>
    <t>Power BI Report Builder | Create Paginated Reports in Power BI | Edureka | Power BI Rewind - 1</t>
  </si>
  <si>
    <t>PT34M7S</t>
  </si>
  <si>
    <t>gQ5yzds2Ntc</t>
  </si>
  <si>
    <t>2020-08-21T07:43:12Z</t>
  </si>
  <si>
    <t>Power BI Charts Tutorial | Data Visualization using Power BI Charts | Edureka | Power BI Live - 2</t>
  </si>
  <si>
    <t>panl-eOmEEw</t>
  </si>
  <si>
    <t>2020-08-21T06:33:24Z</t>
  </si>
  <si>
    <t>Power BI Python Tutorial | Python with Power BI | Power BI Tutorial | Edureka | Power BI Live - 1</t>
  </si>
  <si>
    <t>9QJdkIZIUL8</t>
  </si>
  <si>
    <t>2020-08-20T14:39:04Z</t>
  </si>
  <si>
    <t>OpenStack Heat &amp; Ceilometer Tutorial | OpenStack Training | Edureka | OpenStack Live - 4</t>
  </si>
  <si>
    <t>vhYvtIl7Byc</t>
  </si>
  <si>
    <t>2020-08-20T13:02:08Z</t>
  </si>
  <si>
    <t>OpenStack Swift Tutorial | OpenStack Swift Object Storage | Edureka | OpenStack Live - 3</t>
  </si>
  <si>
    <t>PT54M35S</t>
  </si>
  <si>
    <t>cxWHVf55wcY</t>
  </si>
  <si>
    <t>2020-08-20T11:31:29Z</t>
  </si>
  <si>
    <t>OpenStack Nova Tutorial | OpenStack Nova Computing Service | Edureka | OpenStack Live - 2</t>
  </si>
  <si>
    <t>9slIVKyI-NY</t>
  </si>
  <si>
    <t>2020-08-20T11:30:10Z</t>
  </si>
  <si>
    <t>Edureka's Journey to 2 Million Subscribers | Edureka</t>
  </si>
  <si>
    <t>ZDEaLX0yULY</t>
  </si>
  <si>
    <t>2020-08-20T07:20:00Z</t>
  </si>
  <si>
    <t>OpenStack Glance Tutorial | OpenStack Glance Architecture | Edureka | OpenStack Live - 1</t>
  </si>
  <si>
    <t>TxzAJ3w5yAw</t>
  </si>
  <si>
    <t>2020-08-19T13:34:15Z</t>
  </si>
  <si>
    <t>Microservices Tools | Tools For Microservices Developers | Edureka | Microservices Rewind - 5</t>
  </si>
  <si>
    <t>02MuZ7RhBv8</t>
  </si>
  <si>
    <t>2020-08-19T12:29:39Z</t>
  </si>
  <si>
    <t>Microservices Security | Best Practices To Secure Microservices | Edureka | Microservices Rewind - 4</t>
  </si>
  <si>
    <t>Tts9WNeQeCQ</t>
  </si>
  <si>
    <t>2020-08-19T11:35:02Z</t>
  </si>
  <si>
    <t>Microservices Spring Boot Tutorial | Microservices Training | Edureka | Microservices Rewind - 3</t>
  </si>
  <si>
    <t>0w7t5-VAkXI</t>
  </si>
  <si>
    <t>2020-08-19T07:37:09Z</t>
  </si>
  <si>
    <t>Microservice Architecture Tutorial | Microservice Design Pattern | Edureka | Microservices Rewind-2</t>
  </si>
  <si>
    <t>GbqTq_Cj_6w</t>
  </si>
  <si>
    <t>2020-08-19T06:33:33Z</t>
  </si>
  <si>
    <t>Introduction to Microservices | What are Microservices | Edureka | Microservices Rewind - 1</t>
  </si>
  <si>
    <t>EN5EqeZcwAA</t>
  </si>
  <si>
    <t>2020-08-18T13:42:43Z</t>
  </si>
  <si>
    <t>DevOps Engineer Responsibilities | DevOps Engineer | DevOps Training | Edureka | DevOps Rewind - 5</t>
  </si>
  <si>
    <t>8OCEQleRels</t>
  </si>
  <si>
    <t>2020-08-18T13:00:21Z</t>
  </si>
  <si>
    <t>Puppet Tutorial for Beginners | Puppet Configuration Management | Edureka | DevOps Rewind - 4</t>
  </si>
  <si>
    <t>RZKbmBYzLAg</t>
  </si>
  <si>
    <t>2020-08-18T11:40:09Z</t>
  </si>
  <si>
    <t>Docker Tutorial For Beginners | What is Docker? | DevOps Training | Edureka | DevOps Live - 3</t>
  </si>
  <si>
    <t>PZYsTglKGp8</t>
  </si>
  <si>
    <t>2020-08-18T07:56:42Z</t>
  </si>
  <si>
    <t>DevOps Jenkins Tutorial | Introduction to Jenkins | DevOps Tools | Edureka | DevOps Live - 2</t>
  </si>
  <si>
    <t>2HpV-LnpJQY</t>
  </si>
  <si>
    <t>2020-08-18T06:36:59Z</t>
  </si>
  <si>
    <t>Learn DevOps | What is DevOps? | DevOps Tutorial | Edureka | DevOps Rewind - 1</t>
  </si>
  <si>
    <t>eGFiBGiZb6Y</t>
  </si>
  <si>
    <t>2020-08-17T13:20:08Z</t>
  </si>
  <si>
    <t>Full Stack Developer Jobs, Salary &amp; Resume | Full Stack Development | Edureka | Full Stack Rewind -5</t>
  </si>
  <si>
    <t>lQdokBgHCqA</t>
  </si>
  <si>
    <t>2020-08-17T12:36:43Z</t>
  </si>
  <si>
    <t>Developing A Game Using JavaScript | JavaScript Tutorial | Edureka | Full Stack Rewind - 4</t>
  </si>
  <si>
    <t>9j6L1ngMbn4</t>
  </si>
  <si>
    <t>2020-08-17T10:55:30Z</t>
  </si>
  <si>
    <t>Laravel Tutorial For Beginners | Introduction to Laravel | Edureka | Full Stack Rewind - 3</t>
  </si>
  <si>
    <t>W1n_v57Eb7A</t>
  </si>
  <si>
    <t>2020-08-17T07:31:09Z</t>
  </si>
  <si>
    <t>Introduction to JSON | Learn JSON | JSON Tutorial | Edureka | Full Stack Rewind - 2</t>
  </si>
  <si>
    <t>2ulnJImMmKg</t>
  </si>
  <si>
    <t>2020-08-17T06:41:04Z</t>
  </si>
  <si>
    <t>Learn HTML &amp; CSS from Scratch | HTML Tutorial For Beginners | Edureka | Full Stack Rewind - 1</t>
  </si>
  <si>
    <t>iZFGBF9Q9aA</t>
  </si>
  <si>
    <t>2020-08-16T06:47:21Z</t>
  </si>
  <si>
    <t>Python Machine Learning - Class 10 | Advanced Machine Learning Example | Machine Learning | Edureka</t>
  </si>
  <si>
    <t>CRTlBoLG7cQ</t>
  </si>
  <si>
    <t>2020-08-16T06:22:36Z</t>
  </si>
  <si>
    <t>Python Machine Learning - Class 9 | Machine Learning Algorithms &amp; Tools | Machine Learning | Edureka</t>
  </si>
  <si>
    <t>UP4aPCHz4YE</t>
  </si>
  <si>
    <t>2020-08-16T05:53:51Z</t>
  </si>
  <si>
    <t>Python Machine Learning - Class 8 | Model Evaluation in ML | Machine Learning | Edureka</t>
  </si>
  <si>
    <t>X_XpOk1miIY</t>
  </si>
  <si>
    <t>2020-08-16T05:25:06Z</t>
  </si>
  <si>
    <t>Python Machine Learning - Class 7 | Data Modeling - Training The Model | Machine Learning | Edureka</t>
  </si>
  <si>
    <t>rAcZY35aLN4</t>
  </si>
  <si>
    <t>2020-08-16T04:54:41Z</t>
  </si>
  <si>
    <t>Python Machine Learning - Class 6 | Data Modeling - Feature Engineering | Machine Learning | Edureka</t>
  </si>
  <si>
    <t>T18rp49owgM</t>
  </si>
  <si>
    <t>2020-08-15T07:03:32Z</t>
  </si>
  <si>
    <t>Python Machine Learning - Class 5 | Data Exploration - Data Cleaning | Machine Learning | Edureka</t>
  </si>
  <si>
    <t>laCZqS2Uzc4</t>
  </si>
  <si>
    <t>2020-08-15T06:34:42Z</t>
  </si>
  <si>
    <t>Python Machine Learning - Class 4 | Data Exploration - Visualization | Machine Learning | Edureka</t>
  </si>
  <si>
    <t>VFGzwvJMBnw</t>
  </si>
  <si>
    <t>2020-08-15T06:01:45Z</t>
  </si>
  <si>
    <t>Python Machine Learning - Class 3 | Data Exploration - Extract, Transform, Load | Edureka</t>
  </si>
  <si>
    <t>myUfo-Eejpo</t>
  </si>
  <si>
    <t>2020-08-15T05:31:26Z</t>
  </si>
  <si>
    <t>Python Machine Learning - Class 2 | Statistics For Machine Learning | Machine Learning | Edureka</t>
  </si>
  <si>
    <t>wR59l579MZI</t>
  </si>
  <si>
    <t>2020-08-15T05:05:28Z</t>
  </si>
  <si>
    <t>Python Machine Learning - Class 1 | Introduction To Machine Learning With Python | Edureka</t>
  </si>
  <si>
    <t>U7bN6aA6QKc</t>
  </si>
  <si>
    <t>2020-08-14T13:32:29Z</t>
  </si>
  <si>
    <t>Cloud Engineer Roles and Responsibilities | Cloud Engineer Certification | Edureka | AWS Rewind - 3</t>
  </si>
  <si>
    <t>ZjgYpMvX9f8</t>
  </si>
  <si>
    <t>2020-08-14T12:42:53Z</t>
  </si>
  <si>
    <t>Amazon Redshift Tutorial for Beginners | AWS Tutorial | AWS Training | Edureka | AWS Rewind - 2</t>
  </si>
  <si>
    <t>ONo_1f6nQGo</t>
  </si>
  <si>
    <t>2020-08-14T11:29:21Z</t>
  </si>
  <si>
    <t>DevOps with AWS Tutorial | AWS DevOps for Beginners | Edureka | AWS Live - 3</t>
  </si>
  <si>
    <t>b1NJswlcjC8</t>
  </si>
  <si>
    <t>2020-08-14T08:09:47Z</t>
  </si>
  <si>
    <t>AWS Fargate Tutorial For Beginners | AWS Tutorial | AWS Training | Edureka | AWS Rewind - 1</t>
  </si>
  <si>
    <t>guE3pdbMSgI</t>
  </si>
  <si>
    <t>2020-08-14T06:51:55Z</t>
  </si>
  <si>
    <t>What is AWS CloudWatch | Amazon CloudWatch Tutorial | Edureka | AWS Live - 1</t>
  </si>
  <si>
    <t>PT47M16S</t>
  </si>
  <si>
    <t>cs45F70dfZY</t>
  </si>
  <si>
    <t>2020-08-13T13:41:07Z</t>
  </si>
  <si>
    <t>Keras Tutorial For Beginners | Deep Learning Models Using Keras | Edureka | Deep Learning Rewind - 5</t>
  </si>
  <si>
    <t>7o_DyNcTa5g</t>
  </si>
  <si>
    <t>2020-08-13T12:41:54Z</t>
  </si>
  <si>
    <t>TensorFlow TFLearn Tutorial For Beginners | Deep Learning | Edureka | Deep Learning Rewind - 4</t>
  </si>
  <si>
    <t>ndz8WKFqu8o</t>
  </si>
  <si>
    <t>2020-08-13T11:42:12Z</t>
  </si>
  <si>
    <t>Recurrent Neural Networks (RNN) Tutorial | Tensorflow Tutorial | Edureka | Deep Learning Rewind - 3</t>
  </si>
  <si>
    <t>Iif0VLesEQw</t>
  </si>
  <si>
    <t>2020-08-13T07:40:49Z</t>
  </si>
  <si>
    <t>What is Artificial Neural Network | Neural Network Tutorial | Edureka | Deep Learning Rewind - 2</t>
  </si>
  <si>
    <t>lLxAJQhfr1Q</t>
  </si>
  <si>
    <t>2020-08-13T06:31:39Z</t>
  </si>
  <si>
    <t>Introduction to Deep Learning | What is Deep Learning | Edureka | Deep Learning Rewind - 1</t>
  </si>
  <si>
    <t>z8eYsbFZcCs</t>
  </si>
  <si>
    <t>2020-08-12T14:06:35Z</t>
  </si>
  <si>
    <t>Machine Learning with R Tutorial | Machine Learning Algorithms | Edureka | Data Science Live - 2</t>
  </si>
  <si>
    <t>hVCV35_nTbg</t>
  </si>
  <si>
    <t>2020-08-12T12:26:37Z</t>
  </si>
  <si>
    <t>Data Scientist Skills | Data Scientist Roles &amp; Responsibilities | Edureka | Data Science Rewind - 3</t>
  </si>
  <si>
    <t>4LTeDHmKtHE</t>
  </si>
  <si>
    <t>2020-08-12T11:53:17Z</t>
  </si>
  <si>
    <t>Statistics and Probability for Data Science | Data Science | Edureka | Data Science Rewind - 2</t>
  </si>
  <si>
    <t>JiA-6lhTcgg</t>
  </si>
  <si>
    <t>2020-08-12T08:00:19Z</t>
  </si>
  <si>
    <t>Tableau Data Science Tutorial | Tableau for Data Science | Edureka | Data Science Live - 2</t>
  </si>
  <si>
    <t>PT53M13S</t>
  </si>
  <si>
    <t>psx2wcwNkW0</t>
  </si>
  <si>
    <t>2020-08-12T06:37:40Z</t>
  </si>
  <si>
    <t>Introduction to Data Science | What is Data Science | Edureka | Data Science Rewind - 1</t>
  </si>
  <si>
    <t>cB-05RtYGFk</t>
  </si>
  <si>
    <t>2020-08-11T13:53:49Z</t>
  </si>
  <si>
    <t>IoT: Gigantic Network of Connected Devices | IoT Internet of Things | Edureka | IoT Live - 5</t>
  </si>
  <si>
    <t>PT43M42S</t>
  </si>
  <si>
    <t>YVmmU89eRdE</t>
  </si>
  <si>
    <t>2020-08-11T12:43:27Z</t>
  </si>
  <si>
    <t>Raspberry Pi Camera Module Tutorial | Raspberry Pi 3 | IoT Online Training | Edureka | IoT Live - 4</t>
  </si>
  <si>
    <t>kOjdExBUqAI</t>
  </si>
  <si>
    <t>2020-08-11T11:26:39Z</t>
  </si>
  <si>
    <t>Raspberry Pi 3 Tutorial For Beginners | Raspberry Pi 3 Projects Explained | Edureka | IoT Live - 3</t>
  </si>
  <si>
    <t>gGNz-SduPnM</t>
  </si>
  <si>
    <t>2020-08-11T07:23:50Z</t>
  </si>
  <si>
    <t>IoT Devices Examples For Beginners | IoT Applications | IoT Training | Edureka | IoT Live - 2</t>
  </si>
  <si>
    <t>pS_w1KG2cPw</t>
  </si>
  <si>
    <t>2020-08-11T06:32:46Z</t>
  </si>
  <si>
    <t>Internet of Things Architecture Explained | IoT Architecture Tutorial | Edureka | IoT Live - 1</t>
  </si>
  <si>
    <t>lmKxNUHdxlU</t>
  </si>
  <si>
    <t>2020-08-10T14:22:23Z</t>
  </si>
  <si>
    <t>Spring Integration Tutorial | Introduction to Spring Integration | Edureka | Spring Live - 3</t>
  </si>
  <si>
    <t>Vxe-DH3RQVU</t>
  </si>
  <si>
    <t>2020-08-10T12:51:34Z</t>
  </si>
  <si>
    <t>Spring Security Tutorial For Beginners | Spring Security Basics | Edureka | Spring Live - 2</t>
  </si>
  <si>
    <t>PT55M45S</t>
  </si>
  <si>
    <t>EX_twEo5sfQ</t>
  </si>
  <si>
    <t>2020-08-10T07:20:29Z</t>
  </si>
  <si>
    <t>Integrating Struts with Spring Framework | Spring in JSF | Spring Tutorial | Edureka | Spring Live-1</t>
  </si>
  <si>
    <t>PT38M4S</t>
  </si>
  <si>
    <t>mh1N1nIrJ-s</t>
  </si>
  <si>
    <t>2020-08-09T12:37:14Z</t>
  </si>
  <si>
    <t>Step by Step Action Plan to become a Big Data Engineer | Big Data Careers in 2020 | Edureka</t>
  </si>
  <si>
    <t>8SvEPBpksvc</t>
  </si>
  <si>
    <t>2020-08-09T06:41:26Z</t>
  </si>
  <si>
    <t>Search Engine Optimization Explained | SEO Tutorial For Beginners | Digital Marketing | Edureka Live</t>
  </si>
  <si>
    <t>ftEPqwYsGJw</t>
  </si>
  <si>
    <t>2020-08-08T12:10:26Z</t>
  </si>
  <si>
    <t>Python for Ethical Hacking | Learn Python for Ethical Hacking | Edureka</t>
  </si>
  <si>
    <t>I7T1itg087E</t>
  </si>
  <si>
    <t>2020-08-08T06:35:50Z</t>
  </si>
  <si>
    <t>Cybersecurity Explained | How to get started with Cybersecurity in 2020 | Edureka</t>
  </si>
  <si>
    <t>2020-08-07T13:53:37Z</t>
  </si>
  <si>
    <t>How to become an RPA Developer | RPA Developer Career Path | RPA Training | Edureka | RPA Rewind - 4</t>
  </si>
  <si>
    <t>0szB57pJLtw</t>
  </si>
  <si>
    <t>2020-08-07T13:11:18Z</t>
  </si>
  <si>
    <t>RPA in Various Domains | RPA Use Cases | Robotic Process Automation | Edureka | RPA Rewind - 3</t>
  </si>
  <si>
    <t>AP8-cIKJSzI</t>
  </si>
  <si>
    <t>2020-08-07T12:12:58Z</t>
  </si>
  <si>
    <t>Best UiPath Examples | RPA UiPath Real Life Examples | Edureka | RPA Live - 2</t>
  </si>
  <si>
    <t>Lx-QxRGPS_A</t>
  </si>
  <si>
    <t>2020-08-07T07:11:23Z</t>
  </si>
  <si>
    <t>RPA Tutorial for Beginners | Robotic Process Automation | Edureka | RPA Live - 1</t>
  </si>
  <si>
    <t>xtPSkvsK_34</t>
  </si>
  <si>
    <t>2020-08-06T13:41:38Z</t>
  </si>
  <si>
    <t>Arrays and Mapping in Solidity | Solidity Programming Concepts | Edureka | Blockchain Live - 4</t>
  </si>
  <si>
    <t>XUiYCwG8Uas</t>
  </si>
  <si>
    <t>2020-08-06T12:31:45Z</t>
  </si>
  <si>
    <t>Solidity Tutorial For Beginners | Solidity Programming Language | Edureka | Blockchain Live - 3</t>
  </si>
  <si>
    <t>eVRMazWTd7k</t>
  </si>
  <si>
    <t>2020-08-06T11:41:38Z</t>
  </si>
  <si>
    <t>Understanding Unspent Transaction Output (UTXO) | Blockchain Tutorial | Edureka | Blockchain Live -2</t>
  </si>
  <si>
    <t>ROl983oKsVk</t>
  </si>
  <si>
    <t>2020-08-06T07:13:35Z</t>
  </si>
  <si>
    <t>What is Delegated Proof of Stake (DPoS) | Blockchain Explained | Edureka | Blockchain Live - 1</t>
  </si>
  <si>
    <t>6WasxwEnI2s</t>
  </si>
  <si>
    <t>2020-08-05T13:24:13Z</t>
  </si>
  <si>
    <t>Data Structures in Java | Stack, Queue, LinkedList, Tree in Java | Edureka | Java Rewind - 4</t>
  </si>
  <si>
    <t>c6vjSQ_ob-8</t>
  </si>
  <si>
    <t>2020-08-05T12:44:35Z</t>
  </si>
  <si>
    <t>Java OOPs Concepts For Beginners | Object Oriented Programming Concepts | Edureka | Java Rewind- 3</t>
  </si>
  <si>
    <t>14fINpdSlNc</t>
  </si>
  <si>
    <t>2020-08-05T11:33:41Z</t>
  </si>
  <si>
    <t>Java Loops Tutorial | Iterative Statements in Java - for, while, do-while | Edureka | Java Rewind- 2</t>
  </si>
  <si>
    <t>56wXm1wbjWk</t>
  </si>
  <si>
    <t>2020-08-05T07:31:51Z</t>
  </si>
  <si>
    <t>Java Step by Step Tutorial for Beginners | Learn Java | Java Training | Edureka | Java Rewind- 1</t>
  </si>
  <si>
    <t>VNYF_5hW8Zk</t>
  </si>
  <si>
    <t>2020-08-04T13:24:27Z</t>
  </si>
  <si>
    <t>How to Become a Test Automation Engineer | Selenium Training | Edureka | Selenium Rewind - 5</t>
  </si>
  <si>
    <t>2020-08-04T12:21:39Z</t>
  </si>
  <si>
    <t>Selenium Framework using Java | Selenium Tutorial | Selenium Training | Edureka | Selenium Rewind -4</t>
  </si>
  <si>
    <t>L_Ui3_H7jVc</t>
  </si>
  <si>
    <t>2020-08-04T10:53:50Z</t>
  </si>
  <si>
    <t>Learn How to Handle Alerts in Selenium | Selenium Training | Edureka | Selenium Rewind - 3</t>
  </si>
  <si>
    <t>YZD7L7Hzyu4</t>
  </si>
  <si>
    <t>2020-08-04T07:34:14Z</t>
  </si>
  <si>
    <t>What is Selenium Architecture | Selenium WebDriver Tutorial | Edureka | Selenium Rewind - 2</t>
  </si>
  <si>
    <t>KyWtof8fg6E</t>
  </si>
  <si>
    <t>2020-08-04T06:32:02Z</t>
  </si>
  <si>
    <t>Learn Selenium | What is Selenium | Selenium for Beginners | Edureka | Selenium Rewind - 1</t>
  </si>
  <si>
    <t>75jFnUHohJ0</t>
  </si>
  <si>
    <t>2020-08-03T13:55:11Z</t>
  </si>
  <si>
    <t>CI CD Pipeline Tutorial For Beginners | CI CD Explained | DevOps Training | Edureka | DevOps Live -4</t>
  </si>
  <si>
    <t>1yU9uzsnx7s</t>
  </si>
  <si>
    <t>2020-08-03T12:42:51Z</t>
  </si>
  <si>
    <t>Docker Compose Tutorial | Docker Compose Explained | DevOps Training | Edureka | DevOps Live - 3</t>
  </si>
  <si>
    <t>_gxvlesyUx4</t>
  </si>
  <si>
    <t>2020-08-03T08:10:15Z</t>
  </si>
  <si>
    <t>How to create a Jenkins Pipeline | Jenkins Pipeline Tutorial | Edureka | DevOps Live - 2</t>
  </si>
  <si>
    <t>0_2apQG3Q-w</t>
  </si>
  <si>
    <t>2020-08-03T06:39:49Z</t>
  </si>
  <si>
    <t>Git &amp; GitHub Tutorial for Beginners | DevOps Tutorial | Edureka | DevOps Live - 1</t>
  </si>
  <si>
    <t>44RfEWT78kw</t>
  </si>
  <si>
    <t>2020-08-02T12:18:35Z</t>
  </si>
  <si>
    <t>What is Agile Scrum Framework | Agile Scrum Tutorial | Scrum Master Training | Edureka</t>
  </si>
  <si>
    <t>HuCZl0kylZ0</t>
  </si>
  <si>
    <t>2020-08-02T06:02:59Z</t>
  </si>
  <si>
    <t>How to build CRUD REST API using Node.js | Node.js Tutorial | Edureka</t>
  </si>
  <si>
    <t>ByGOW9WC_DQ</t>
  </si>
  <si>
    <t>2020-08-01T12:02:10Z</t>
  </si>
  <si>
    <t>Java Programs for Practice | Learn Java Programming from Scratch | Edureka</t>
  </si>
  <si>
    <t>fuc-cWSHzrU</t>
  </si>
  <si>
    <t>2020-08-01T06:31:09Z</t>
  </si>
  <si>
    <t>How to Successfully Transition into IT Career in 2020 | Tips for Successful Career Change | Edureka</t>
  </si>
  <si>
    <t>83anZtUTqMU</t>
  </si>
  <si>
    <t>2020-07-31T13:30:12Z</t>
  </si>
  <si>
    <t>Angular vs AngularJS | Difference between Angular vs AngularJS | Angular Training | Edureka</t>
  </si>
  <si>
    <t>_uYorV9ebLg</t>
  </si>
  <si>
    <t>2020-07-31T11:30:03Z</t>
  </si>
  <si>
    <t>Classes &amp; Objects in Python | Python OOP Tutorial | Python for Beginners | Python Training | Edureka</t>
  </si>
  <si>
    <t>CxRjixCCK7Q</t>
  </si>
  <si>
    <t>2020-07-31T09:00:06Z</t>
  </si>
  <si>
    <t>RPA Developer Masters Program | RPA Developer Training | Edureka</t>
  </si>
  <si>
    <t>a5ovw-B60as</t>
  </si>
  <si>
    <t>2020-07-31T06:30:00Z</t>
  </si>
  <si>
    <t>Top 10 Data Visualization Tools in 2020 | Best Tools for Data Visualization | Edureka</t>
  </si>
  <si>
    <t>YXziJqnODh0</t>
  </si>
  <si>
    <t>2020-07-31T04:30:12Z</t>
  </si>
  <si>
    <t>Future of AI in Gaming Industry | Augmented Reality | Virtual Reality | AI Applications | Edureka</t>
  </si>
  <si>
    <t>N3Ep7ndcLNE</t>
  </si>
  <si>
    <t>2020-07-30T13:32:16Z</t>
  </si>
  <si>
    <t>What is Text Classification in NLP | NLP Tutorial for Beginners | Edureka | NLP Live - 4</t>
  </si>
  <si>
    <t>7xC12pmUQaw</t>
  </si>
  <si>
    <t>2020-07-30T12:43:36Z</t>
  </si>
  <si>
    <t>Analyzing Sentences in NLP | Context Analysis in NLP Tutorial | Edureka | NLP Live - 3</t>
  </si>
  <si>
    <t>wC_mNM-ldF8</t>
  </si>
  <si>
    <t>2020-07-30T11:40:25Z</t>
  </si>
  <si>
    <t>Extracting, Processing &amp; Pre Processing Text in NLP | NLP Tutorial | Edureka | NLP Live - 2</t>
  </si>
  <si>
    <t>POJTEjgJvrU</t>
  </si>
  <si>
    <t>2020-07-30T07:22:11Z</t>
  </si>
  <si>
    <t>Text Mining and NLP Tutorial | Natural Language Processing Explained | Edureka | NLP Live - 1</t>
  </si>
  <si>
    <t>U3C3_XhFhds</t>
  </si>
  <si>
    <t>2020-07-29T13:30:37Z</t>
  </si>
  <si>
    <t>PMPÂ® Exam Tips And Tricks 2020 | PMPÂ® Exam Prep Tips | PMPÂ® Training | Edureka | PMP Rewind - 5</t>
  </si>
  <si>
    <t>xh4WyARFZpM</t>
  </si>
  <si>
    <t>2020-07-29T12:39:20Z</t>
  </si>
  <si>
    <t>What is Project Integration Management | Project Management | PMP Training | Edureka | PMP Rewind -4</t>
  </si>
  <si>
    <t>eai95-tkQP4</t>
  </si>
  <si>
    <t>2020-07-29T11:33:42Z</t>
  </si>
  <si>
    <t>What is Project Resource Management | Project Management | PMP Training | Edureka | PMP Rewind - 3</t>
  </si>
  <si>
    <t>glCPJ7TBYyo</t>
  </si>
  <si>
    <t>2020-07-29T07:32:59Z</t>
  </si>
  <si>
    <t>What is Stakeholder Management in Project Management | PMPÂ® Training | Edureka | PMP Rewind - 2</t>
  </si>
  <si>
    <t>IkY5BPeJEu8</t>
  </si>
  <si>
    <t>2020-07-29T06:31:21Z</t>
  </si>
  <si>
    <t>Introduction to PMBOKÂ® Guide 6th Edition | PMP Training | Edureka | PMP Rewind - 1</t>
  </si>
  <si>
    <t>IkH67uYQZZ8</t>
  </si>
  <si>
    <t>2020-07-28T14:07:53Z</t>
  </si>
  <si>
    <t>Data Access in Spring | Spring Tutorial For Beginners | Spring Training | Edureka | Spring Live - 4</t>
  </si>
  <si>
    <t>R4-pKPbW7Fs</t>
  </si>
  <si>
    <t>2020-07-28T13:13:47Z</t>
  </si>
  <si>
    <t>Aspect Oriented Programming and DAO in Spring | Spring Training | Edureka | Spring Live - 3</t>
  </si>
  <si>
    <t>fLs_yULL10g</t>
  </si>
  <si>
    <t>2020-07-28T07:41:56Z</t>
  </si>
  <si>
    <t>Spring Configuration | Spring Tutorial For Beginners | Edureka | Spring Live - 2</t>
  </si>
  <si>
    <t>PT33M19S</t>
  </si>
  <si>
    <t>xQrGBUmoir0</t>
  </si>
  <si>
    <t>2020-07-28T06:42:10Z</t>
  </si>
  <si>
    <t>Introduction to Spring Framework | Java Spring Tutorial | Edureka | Spring Live - 1</t>
  </si>
  <si>
    <t>zaHVqyzjFdE</t>
  </si>
  <si>
    <t>2020-07-27T13:23:12Z</t>
  </si>
  <si>
    <t>Big Data Engineer Roles &amp; Responsibilities | Big Data Training | Edureka | Big Data Rewind - 5</t>
  </si>
  <si>
    <t>ktwLht9ITsk</t>
  </si>
  <si>
    <t>2020-07-27T12:29:33Z</t>
  </si>
  <si>
    <t>How to become a Big Data Engineer? | Big Data Engineer Career Path | Edureka | Big Data Rewind - 4</t>
  </si>
  <si>
    <t>jHzKlDSPwVo</t>
  </si>
  <si>
    <t>2020-07-27T11:31:07Z</t>
  </si>
  <si>
    <t>Big Data Testing | Tools Used In Big Data Testing | Hadoop Training | Edureka | Big Data Rewind - 3</t>
  </si>
  <si>
    <t>hyq-JsiRdB8</t>
  </si>
  <si>
    <t>2020-07-27T07:25:01Z</t>
  </si>
  <si>
    <t>What is Apache Oozie in Hadoop | Oozie Tutorial for Beginners | Edureka | Big Data Rewind - 2</t>
  </si>
  <si>
    <t>mtRBETc9noI</t>
  </si>
  <si>
    <t>2020-07-27T07:22:11Z</t>
  </si>
  <si>
    <t>What is HBase | Apache HBase Tutorial for Beginners | Edureka | Big Data Rewind - 1</t>
  </si>
  <si>
    <t>iTp48GYVeYU</t>
  </si>
  <si>
    <t>2020-07-26T12:02:29Z</t>
  </si>
  <si>
    <t>Step by Step Guide to learn Machine Learning and AI | AI-ML Training | Edureka</t>
  </si>
  <si>
    <t>15MBmZ0x0NE</t>
  </si>
  <si>
    <t>2020-07-26T06:12:34Z</t>
  </si>
  <si>
    <t>What is Apache Hive | Hive in Hadoop Tutorial for Beginners | Hive Training | Edureka</t>
  </si>
  <si>
    <t>Nn4EjP5f3vg</t>
  </si>
  <si>
    <t>2020-07-25T12:31:10Z</t>
  </si>
  <si>
    <t>How to Improve Productivity in 2020 | Time Management Tips to Become Productivity Master | Edureka</t>
  </si>
  <si>
    <t>3hBQkR6kQWM</t>
  </si>
  <si>
    <t>2020-07-25T06:18:54Z</t>
  </si>
  <si>
    <t>Future of Digital Marketing after Lockdown | Digital Marketing in 2020 | Edureka</t>
  </si>
  <si>
    <t>PT38M28S</t>
  </si>
  <si>
    <t>QADlC9TNkgg</t>
  </si>
  <si>
    <t>2020-07-24T13:32:40Z</t>
  </si>
  <si>
    <t>What are Built-in Functions in Python | Python Programming Tutorial | Edureka | Python Live - 5</t>
  </si>
  <si>
    <t>2hDMhZgyugA</t>
  </si>
  <si>
    <t>2020-07-24T12:32:29Z</t>
  </si>
  <si>
    <t>Tuples and Strings in Python | Python Programming for Beginners | Edureka | Python Live - 4</t>
  </si>
  <si>
    <t>0ZMiHdtfH-Y</t>
  </si>
  <si>
    <t>2020-07-24T11:43:09Z</t>
  </si>
  <si>
    <t>File Handling in Python | Python Programming Tutorial | Edureka | Python Live - 3</t>
  </si>
  <si>
    <t>2020-07-24T07:40:39Z</t>
  </si>
  <si>
    <t>Python Data Types Tutorial | Python Programming for Beginners | Edureka | Python Live - 2</t>
  </si>
  <si>
    <t>Pmb1Y7tavTQ</t>
  </si>
  <si>
    <t>2020-07-24T06:33:09Z</t>
  </si>
  <si>
    <t>Getting Started with Python | Python Programming for Beginners | Edureka | Python Live - 1</t>
  </si>
  <si>
    <t>GHx_2AN47ic</t>
  </si>
  <si>
    <t>2020-07-23T18:26:10Z</t>
  </si>
  <si>
    <t>Facial Recognition | How does Facial Recognition work? | Machine Learning Applications | Edureka</t>
  </si>
  <si>
    <t>gJjHK28b0cM</t>
  </si>
  <si>
    <t>2020-07-23T14:26:11Z</t>
  </si>
  <si>
    <t>Cloud Formation in AWS | AWS CloudFormation Tutorial | AWS Training | Edureka | AWS Live - 5</t>
  </si>
  <si>
    <t>4XFrRoAn9WY</t>
  </si>
  <si>
    <t>2020-07-23T12:55:23Z</t>
  </si>
  <si>
    <t>Application Services in AWS | Top Application services in AWS | AWS Training | Edureka | AWS Live -4</t>
  </si>
  <si>
    <t>gnD4CglTWoo</t>
  </si>
  <si>
    <t>2020-07-23T11:39:04Z</t>
  </si>
  <si>
    <t>Networking Services in AWS | Top Networking services in AWS | AWS Training | Edureka | AWS Live - 3</t>
  </si>
  <si>
    <t>yqrS6FC3zEs</t>
  </si>
  <si>
    <t>2020-07-23T07:40:21Z</t>
  </si>
  <si>
    <t>Database Services in AWS | Amazon RDS Tutorial | AWS Training | Edureka | AWS Live - 2</t>
  </si>
  <si>
    <t>br5DxzCCa3Y</t>
  </si>
  <si>
    <t>2020-07-23T06:42:34Z</t>
  </si>
  <si>
    <t>Getting started with AWS | AWS for Beginners | AWS Training | Edureka | AWS Live - 1</t>
  </si>
  <si>
    <t>YJ3-OGpfI0c</t>
  </si>
  <si>
    <t>2020-07-22T13:58:24Z</t>
  </si>
  <si>
    <t>Tableau Projects for Beginners | Tableau Projects | Tableau Training | Edureka | Tableau Live - 4</t>
  </si>
  <si>
    <t>Q91JNWa4Ujg</t>
  </si>
  <si>
    <t>2020-07-22T12:28:38Z</t>
  </si>
  <si>
    <t>Tableau Sets | How to Use Sets in Tableau | Tableau Training | Edureka | Tableau Live - 3</t>
  </si>
  <si>
    <t>A7D7vW0NDWI</t>
  </si>
  <si>
    <t>2020-07-22T08:58:47Z</t>
  </si>
  <si>
    <t>Tableau Functions Tutorial | Tableau Functions | Tableau Training | Edureka | Tableau Live - 2</t>
  </si>
  <si>
    <t>rNxLPZlt0nE</t>
  </si>
  <si>
    <t>2020-07-22T07:24:38Z</t>
  </si>
  <si>
    <t>What is Tableau Online | Tableau for Beginners | Tableau Training | Edureka | Tableau Rewind - 1</t>
  </si>
  <si>
    <t>k5uZdUU3mLM</t>
  </si>
  <si>
    <t>2020-07-21T14:59:44Z</t>
  </si>
  <si>
    <t>Truffle Tutorial in Ethereum | Blockchain Training | Edureka | Blockchain Live - 3</t>
  </si>
  <si>
    <t>14ivHRu-jfo</t>
  </si>
  <si>
    <t>2020-07-21T12:01:43Z</t>
  </si>
  <si>
    <t>Multichain Tutorial | Blockchain Tutorial for Beginners | Edureka | Blockchain Live - 2</t>
  </si>
  <si>
    <t>LdrrHdMObTA</t>
  </si>
  <si>
    <t>2020-07-21T07:08:45Z</t>
  </si>
  <si>
    <t>Introduction to Blockchain | Blockchain for Beginners | Edureka | Blockchain Live - 1</t>
  </si>
  <si>
    <t>DB8l-FI3M5Y</t>
  </si>
  <si>
    <t>2020-07-20T14:10:55Z</t>
  </si>
  <si>
    <t>PySpark MLlib Tutorial For Beginners | PySpark Training | Edureka | PySpark Live - 5</t>
  </si>
  <si>
    <t>PT59M</t>
  </si>
  <si>
    <t>jgA5Y_E7BDY</t>
  </si>
  <si>
    <t>2020-07-20T12:54:03Z</t>
  </si>
  <si>
    <t>PySpark SQL Tutorial | PySpark Tutorial | PySpark Training | Edureka | | PySpark Live - 4</t>
  </si>
  <si>
    <t>q_shaFkbZVc</t>
  </si>
  <si>
    <t>2020-07-20T11:33:03Z</t>
  </si>
  <si>
    <t>PySpark RDD Tutorial | PySpark Tutorial | PySpark Online Training | Edureka | PySpark Live - 3</t>
  </si>
  <si>
    <t>6lC_Sfd7tYo</t>
  </si>
  <si>
    <t>2020-07-20T10:57:50Z</t>
  </si>
  <si>
    <t>Statistics And Probability for Data Science | Data Science Training | Edureka Rewind</t>
  </si>
  <si>
    <t>BcAR0ZoAfbQ</t>
  </si>
  <si>
    <t>2020-07-20T07:43:47Z</t>
  </si>
  <si>
    <t>Apache Spark Architecture Explained | PySpark Tutorial for Beginners | Edureka | PySpark Live - 2</t>
  </si>
  <si>
    <t>dkHjZNmCDlo</t>
  </si>
  <si>
    <t>2020-07-20T06:47:18Z</t>
  </si>
  <si>
    <t>Introduction to Big Data Hadoop &amp; Spark with Python | PySpark Tutorial | Edureka | PySpark Live - 1</t>
  </si>
  <si>
    <t>qEKZLZYwO9o</t>
  </si>
  <si>
    <t>2020-07-19T12:02:04Z</t>
  </si>
  <si>
    <t>Simple DevOps Projects - Part 3 | DevOps Projects for Beginners | DevOps Training | Edureka</t>
  </si>
  <si>
    <t>EXdmo4OoB4Q</t>
  </si>
  <si>
    <t>2020-07-19T07:59:02Z</t>
  </si>
  <si>
    <t>Simple DevOps Projects - Part 2 | DevOps Projects for Beginners | DevOps Training | Edureka</t>
  </si>
  <si>
    <t>PwSZpcl7vUE</t>
  </si>
  <si>
    <t>2020-07-19T06:00:39Z</t>
  </si>
  <si>
    <t>Simple DevOps Projects - Part 1 | DevOps Projects for Beginners | DevOps Training | Edureka</t>
  </si>
  <si>
    <t>MyvOfDFZvgE</t>
  </si>
  <si>
    <t>2020-07-19T04:30:12Z</t>
  </si>
  <si>
    <t>Object Detection Explained | Tensorflow Object Detection | AI ML for Beginners | Edureka</t>
  </si>
  <si>
    <t>Hxm4cZ6EVXY</t>
  </si>
  <si>
    <t>2020-07-18T12:03:51Z</t>
  </si>
  <si>
    <t>Advanced Excel Concepts Explained | Microsoft Excel Tutorial | Edureka</t>
  </si>
  <si>
    <t>m2tm6sLk2JI</t>
  </si>
  <si>
    <t>2020-07-18T06:24:00Z</t>
  </si>
  <si>
    <t>How to Prepare for Virtual Job Interviews in 2020 | Online Training | Edureka</t>
  </si>
  <si>
    <t>LOm-55BYMuE</t>
  </si>
  <si>
    <t>2020-07-17T13:25:09Z</t>
  </si>
  <si>
    <t>How to become a Digital Marketer | Digital Marketing Training | Edureka | Digital Marketing Live - 5</t>
  </si>
  <si>
    <t>cNHYpClP0To</t>
  </si>
  <si>
    <t>2020-07-17T12:33:28Z</t>
  </si>
  <si>
    <t>Off-Page vs On-Page SEO Techniques | Digital Marketing Course | Edureka | Digital Marketing Live - 4</t>
  </si>
  <si>
    <t>7zXEazG-IOA</t>
  </si>
  <si>
    <t>2020-07-17T11:51:33Z</t>
  </si>
  <si>
    <t>Digital Marketing Tutorial | Digital Marketing Training | Edureka | Digital Marketing Live - 3</t>
  </si>
  <si>
    <t>ll0GhxhOVug</t>
  </si>
  <si>
    <t>2020-07-17T07:29:33Z</t>
  </si>
  <si>
    <t>Digital Marketing Explained | Digital Marketing Training | Edureka | Digital Marketing Rewind - 2</t>
  </si>
  <si>
    <t>uyMTdzfQR4w</t>
  </si>
  <si>
    <t>2020-07-17T06:32:50Z</t>
  </si>
  <si>
    <t>Top 10 Reasons to make Career in Digital Marketing in 2020 | Edureka | Digital Marketing Rewind - 1</t>
  </si>
  <si>
    <t>EVSMegdj6tY</t>
  </si>
  <si>
    <t>2020-07-16T14:00:11Z</t>
  </si>
  <si>
    <t>React vs React Native | Key Differences You Need to Know | React Training | Edureka</t>
  </si>
  <si>
    <t>E9N5SkXHMhY</t>
  </si>
  <si>
    <t>2020-07-16T13:40:09Z</t>
  </si>
  <si>
    <t>React Application using Redux | Redux Tutorial | React Redux Training | Edureka | React Live - 4</t>
  </si>
  <si>
    <t>GYtF1IbW-V8</t>
  </si>
  <si>
    <t>2020-07-16T12:31:28Z</t>
  </si>
  <si>
    <t>React States, Lifecycles and Forms | ReactJS Tutorial | React Training | Edureka | React Live - 3</t>
  </si>
  <si>
    <t>7MUeWqkfWrg</t>
  </si>
  <si>
    <t>2020-07-16T07:32:39Z</t>
  </si>
  <si>
    <t>React Elements and Components | React Tutorial for Beginners | Edureka | React Live - 2</t>
  </si>
  <si>
    <t>Yi9rKQJqkp8</t>
  </si>
  <si>
    <t>2020-07-16T06:41:46Z</t>
  </si>
  <si>
    <t>Learn React Fundamentals | React for Beginners | Edureka | React Live - 1</t>
  </si>
  <si>
    <t>Pyo_Bgznnbw</t>
  </si>
  <si>
    <t>2020-07-15T13:33:24Z</t>
  </si>
  <si>
    <t>Git Merging and Rebasing | Git Tutorial For Beginners | DevOps Training | Edureka | Git Live - 5</t>
  </si>
  <si>
    <t>OLQ7uVDmtCE</t>
  </si>
  <si>
    <t>2020-07-15T12:45:03Z</t>
  </si>
  <si>
    <t>Git Branching | Git Commands | Learn Git | Git Bash Tutorial | How Github Works | Edureka Git Live</t>
  </si>
  <si>
    <t>X4zE63XUtZY</t>
  </si>
  <si>
    <t>2020-07-15T11:46:53Z</t>
  </si>
  <si>
    <t>Github Repository Tutorial- Configuring Remote Repository | How To Use Github | Edureka Git Live</t>
  </si>
  <si>
    <t>4PzRQuVWWls</t>
  </si>
  <si>
    <t>2020-07-15T07:50:57Z</t>
  </si>
  <si>
    <t>Git Installation Tutorial | How to Install &amp; Configure Git on Windows | Edureka | Git Live - 2</t>
  </si>
  <si>
    <t>iHTaqOZK3iU</t>
  </si>
  <si>
    <t>2020-07-15T06:41:00Z</t>
  </si>
  <si>
    <t>Introduction to Git | Git Repository Tutorial | Learn Git | Git for Beginners | Edureka Git Live</t>
  </si>
  <si>
    <t>hBKI7XvD8R8</t>
  </si>
  <si>
    <t>2020-07-15T04:30:12Z</t>
  </si>
  <si>
    <t>Text Classification Explained | Sentiment Analysis Example | Deep Learning Applications | Edureka</t>
  </si>
  <si>
    <t>o81CjXX9Hpw</t>
  </si>
  <si>
    <t>2020-07-14T14:30:12Z</t>
  </si>
  <si>
    <t>Top 10 Machine Learning Trends | Machine Learning in 2020 | Machine Learning Training | Edureka</t>
  </si>
  <si>
    <t>mt0nQaYwNvs</t>
  </si>
  <si>
    <t>2020-07-14T13:33:09Z</t>
  </si>
  <si>
    <t>Python Django Tutorial For Beginners | Python Certification Training | Edureka | Python Live - 4</t>
  </si>
  <si>
    <t>5EAN6vuEaVA</t>
  </si>
  <si>
    <t>2020-07-14T12:40:28Z</t>
  </si>
  <si>
    <t>Keras Tutorial For Beginners | Python Certification Training | Edureka | Python Live - 3</t>
  </si>
  <si>
    <t>cY8panCQR6M</t>
  </si>
  <si>
    <t>2020-07-14T08:03:07Z</t>
  </si>
  <si>
    <t>How to use Random Forest Algorithm in Python | Python Training | Edureka | Python Live - 2</t>
  </si>
  <si>
    <t>e1VRDq6imZ0</t>
  </si>
  <si>
    <t>2020-07-14T07:11:55Z</t>
  </si>
  <si>
    <t>How to Analyze Data using Python | Python Training | Edureka | Python Live - 1</t>
  </si>
  <si>
    <t>PT57M5S</t>
  </si>
  <si>
    <t>loyVGklGpjU</t>
  </si>
  <si>
    <t>2020-07-13T14:30:12Z</t>
  </si>
  <si>
    <t>Top Web Applications Vulnerabilities | Web Application Vulnerabilities For Beginners | Edureka</t>
  </si>
  <si>
    <t>9FTvrBuvTcM</t>
  </si>
  <si>
    <t>2020-07-13T14:19:27Z</t>
  </si>
  <si>
    <t>Application Security | Cybersecurity Training | Edureka | Cybersecurity Live - 4</t>
  </si>
  <si>
    <t>Ndp_UTAV-SE</t>
  </si>
  <si>
    <t>2020-07-13T12:31:49Z</t>
  </si>
  <si>
    <t>Computer Networking and Security | Cybersecurity Training | Edureka | Cybersecurity Live - 3</t>
  </si>
  <si>
    <t>PT53M25S</t>
  </si>
  <si>
    <t>xzrtPbSBI1w</t>
  </si>
  <si>
    <t>2020-07-13T11:12:17Z</t>
  </si>
  <si>
    <t>Types of Cryptography Algorithms | Cryptography in Network Security | Edureka | Cybersecurity Live-2</t>
  </si>
  <si>
    <t>980lDAR4tm4</t>
  </si>
  <si>
    <t>2020-07-13T08:00:44Z</t>
  </si>
  <si>
    <t>Need for Cybersecurity | Why learn Cybersecurity in 2020 | Edureka | Cybersecurity Live - 1</t>
  </si>
  <si>
    <t>Rpdd5Au0L_Y</t>
  </si>
  <si>
    <t>2020-07-12T12:08:25Z</t>
  </si>
  <si>
    <t>Deploying Machine Learning Models on Azure | Azure ML Studio Tutorial | Azure Tutorial | Edureka</t>
  </si>
  <si>
    <t>_1iVPJyQVso</t>
  </si>
  <si>
    <t>2020-07-12T06:10:19Z</t>
  </si>
  <si>
    <t>How to integrate applications with Azure Active Directory | Microsoft Azure Tutorial | Edureka</t>
  </si>
  <si>
    <t>qahV_c1nd4c</t>
  </si>
  <si>
    <t>2020-07-11T12:20:50Z</t>
  </si>
  <si>
    <t>Introduction to Resource Management | PMP Resource Management | PMPÂ® Training | Edureka</t>
  </si>
  <si>
    <t>vvTMFFZs6Dk</t>
  </si>
  <si>
    <t>2020-07-11T06:27:36Z</t>
  </si>
  <si>
    <t>K-Nearest Neighbor Algorithm Explained | KNN Classification using Python | Edureka</t>
  </si>
  <si>
    <t>MHz2ztu8Nds</t>
  </si>
  <si>
    <t>2020-07-10T16:19:22Z</t>
  </si>
  <si>
    <t>DevOps Infrastructure Automation using Ansible | DevOps Tutorial | Edureka DevOps Live</t>
  </si>
  <si>
    <t>ydHBWN-VOpM</t>
  </si>
  <si>
    <t>2020-07-10T12:41:15Z</t>
  </si>
  <si>
    <t>Jenkins Tutorial- DevOps Pipeline using Jenkins | CI/CD Pipeline Jenkins | Edureka DevOps Live</t>
  </si>
  <si>
    <t>wSr5Ni7V_ag</t>
  </si>
  <si>
    <t>2020-07-10T11:31:23Z</t>
  </si>
  <si>
    <t>Mainframe DevOps Tutorial | DevOps Tutorial | DevOps Training | Edureka | DevOps Live - 3</t>
  </si>
  <si>
    <t>OLiz-FO8wLw</t>
  </si>
  <si>
    <t>2020-07-10T07:29:43Z</t>
  </si>
  <si>
    <t>DevOps Roadmap | How to Learn DevOps Step by Step | DevOps Tutorial | Edureka | DevOps Live - 2</t>
  </si>
  <si>
    <t>Fhroavsqw6U</t>
  </si>
  <si>
    <t>2020-07-10T06:32:14Z</t>
  </si>
  <si>
    <t>DevOps Best Practices for Beginners | DevOps Tutorial | DevOps Training | Edureka | DevOps Live - 1</t>
  </si>
  <si>
    <t>ejSZUQcerf0</t>
  </si>
  <si>
    <t>2020-07-09T13:32:03Z</t>
  </si>
  <si>
    <t>How To Become A Python Developer? | Python Tutorial | Python Training | Edureka | Python Live</t>
  </si>
  <si>
    <t>XlxMdmDbtz8</t>
  </si>
  <si>
    <t>2020-07-09T09:27:25Z</t>
  </si>
  <si>
    <t>Learn Python Module 10 - Python Practice Programs | Python Programming Crash Course | Edureka</t>
  </si>
  <si>
    <t>NOkoo2fHNbc</t>
  </si>
  <si>
    <t>2020-07-09T08:49:46Z</t>
  </si>
  <si>
    <t>Learn Python Module 9 - Python File Handling | Python Programming Crash Course | Edureka</t>
  </si>
  <si>
    <t>gmg9WQCHMik</t>
  </si>
  <si>
    <t>2020-07-09T08:19:59Z</t>
  </si>
  <si>
    <t>Learn Python Module 8 - Python OOPs | Python Programming Crash Course | Edureka</t>
  </si>
  <si>
    <t>UWo1oPu8IPQ</t>
  </si>
  <si>
    <t>2020-07-09T07:55:27Z</t>
  </si>
  <si>
    <t>Learn Python Module 7 - Python Classes | Python Programming Crash Course | Edureka</t>
  </si>
  <si>
    <t>ma0zgPfRMjU</t>
  </si>
  <si>
    <t>2020-07-09T07:23:59Z</t>
  </si>
  <si>
    <t>Learn Python Module 6 - Python Loops | Python Programming Crash Course | Edureka</t>
  </si>
  <si>
    <t>avw8kBjxx40</t>
  </si>
  <si>
    <t>2020-07-09T06:53:30Z</t>
  </si>
  <si>
    <t>Learn Python Module 5 - Python Conditional Statements | Python Programming Crash Course | Edureka</t>
  </si>
  <si>
    <t>GnWdlnYXVyo</t>
  </si>
  <si>
    <t>2020-07-09T06:19:43Z</t>
  </si>
  <si>
    <t>Learn Python Module 4 - Python Functions | Python Programming Crash Course | Edureka</t>
  </si>
  <si>
    <t>gfR_XMqrGFs</t>
  </si>
  <si>
    <t>2020-07-09T05:55:32Z</t>
  </si>
  <si>
    <t>Learn Python Module 3 - Python Data Types | Python Programming Crash Course | Edureka</t>
  </si>
  <si>
    <t>NrOWsFFCYhQ</t>
  </si>
  <si>
    <t>2020-07-09T05:25:31Z</t>
  </si>
  <si>
    <t>Learn Python Module 2 - Python Operators | Python Programming Crash Course | Edureka</t>
  </si>
  <si>
    <t>YcmcTPvF7IY</t>
  </si>
  <si>
    <t>2020-07-09T04:52:04Z</t>
  </si>
  <si>
    <t>Learn Python Module 1 - Introduction to Python | Python Programming Crash Course | Edureka</t>
  </si>
  <si>
    <t>w4rx8DZX8nI</t>
  </si>
  <si>
    <t>2020-07-08T14:27:13Z</t>
  </si>
  <si>
    <t>Security Management in AWS | AWS Cloud Security Tutorial | AWS Training | Edureka | AWS Rewind - 5</t>
  </si>
  <si>
    <t>_Hu9WWHfSMk</t>
  </si>
  <si>
    <t>2020-07-08T13:24:46Z</t>
  </si>
  <si>
    <t>What are AWS Load Balancer, Auto Scaling and Route 53 | AWS Tutorial | Edureka | AWS Rewind - 4</t>
  </si>
  <si>
    <t>PT57M34S</t>
  </si>
  <si>
    <t>suGZS7IhTLo</t>
  </si>
  <si>
    <t>2020-07-08T11:56:34Z</t>
  </si>
  <si>
    <t>Object Storage Options in AWS | AWS Tutorial For Beginners | AWS Training | Edureka | AWS Rewind - 3</t>
  </si>
  <si>
    <t>mYhTmORy_6w</t>
  </si>
  <si>
    <t>2020-07-08T07:43:15Z</t>
  </si>
  <si>
    <t>Types of EC2 Instances in AWS | AWS EC2 tutorial | AWS Cloud | AWS CLI Tutorial | Edureka AWS Live</t>
  </si>
  <si>
    <t>2020-07-08T06:45:14Z</t>
  </si>
  <si>
    <t>How to learn AWS | AWS Introduction | AWS Cloud Computing |AWS Solutions Architect |Edureka AWS Live</t>
  </si>
  <si>
    <t>-6XfD2n7K8g</t>
  </si>
  <si>
    <t>2020-07-07T14:40:28Z</t>
  </si>
  <si>
    <t>R Power BI Integration Tutorial For Beginners | Power BI Training | Edureka | Power BI Live - 5</t>
  </si>
  <si>
    <t>h2r8tMfqcX4</t>
  </si>
  <si>
    <t>2020-07-07T13:26:56Z</t>
  </si>
  <si>
    <t>Power BI Python Integration Tutorial For Beginners | Power BI Training | Edureka | Power BI Live - 4</t>
  </si>
  <si>
    <t>qvcivZy61co</t>
  </si>
  <si>
    <t>2020-07-07T12:41:38Z</t>
  </si>
  <si>
    <t>Power BI Dashboard Tutorial | Creating Dashboards In Power BI | Edureka | Power BI Live - 3</t>
  </si>
  <si>
    <t>ioVM77JDIXE</t>
  </si>
  <si>
    <t>2020-07-07T08:12:09Z</t>
  </si>
  <si>
    <t>What is Power Query in Power BI | Power BI Tutorial | Edureka | Power BI Live - 2</t>
  </si>
  <si>
    <t>AVsLpNAY6to</t>
  </si>
  <si>
    <t>2020-07-07T06:57:22Z</t>
  </si>
  <si>
    <t>Power BI DAX Tutorial | DAX for Power BI Desktop | Power BI Training | Edureka | Power BI Live - 1</t>
  </si>
  <si>
    <t>e3c6meQjfBA</t>
  </si>
  <si>
    <t>2020-07-06T14:27:14Z</t>
  </si>
  <si>
    <t>Java Rewind - 5 | Inheritance in Java | Java Inheritance Explained | Types of Inheritance | Edureka</t>
  </si>
  <si>
    <t>h2NbhEuUlHM</t>
  </si>
  <si>
    <t>2020-07-06T13:39:37Z</t>
  </si>
  <si>
    <t>Java Rewind - 4 | Java Classes and Objects | Java Tutorial For Beginners | Java Training | Edureka</t>
  </si>
  <si>
    <t>tG-hqjPLMZY</t>
  </si>
  <si>
    <t>2020-07-06T12:39:50Z</t>
  </si>
  <si>
    <t>Java Rewind - 3 | Introduction to Loops in Java | Java Loops For Beginners | Java Training | Edureka</t>
  </si>
  <si>
    <t>Pi7mmQJLIxo</t>
  </si>
  <si>
    <t>2020-07-06T08:00:38Z</t>
  </si>
  <si>
    <t>Java Rewind - 2 | Java Tutorial For Beginners | Java Basics | Java Certification Training | Edureka</t>
  </si>
  <si>
    <t>8Xk4_y2WkfE</t>
  </si>
  <si>
    <t>2020-07-06T06:23:47Z</t>
  </si>
  <si>
    <t>Java Rewind - 1 | Top Java Frameworks | Spring, Hibernate, Struts, GWT,JSF | Java Training | Edureka</t>
  </si>
  <si>
    <t>9n8dDgdrUkc</t>
  </si>
  <si>
    <t>2020-07-05T12:33:25Z</t>
  </si>
  <si>
    <t>Types of Cyber Attacks | How to avoid Cyber Threats in 2020 | Cybersecurity Training | Edureka</t>
  </si>
  <si>
    <t>k8aT9J_i3BI</t>
  </si>
  <si>
    <t>2020-07-05T06:32:04Z</t>
  </si>
  <si>
    <t>Rise of Machine Learning and Artificial Intelligence | Why AI and ML are the Future? | Edureka</t>
  </si>
  <si>
    <t>PxhqXeYJ_HU</t>
  </si>
  <si>
    <t>2020-07-04T12:11:43Z</t>
  </si>
  <si>
    <t>Data Science Career in 2020 | Data Science Future Scope | Data Science Training | Edureka</t>
  </si>
  <si>
    <t>JLVOXXP4ePk</t>
  </si>
  <si>
    <t>2020-07-04T06:53:30Z</t>
  </si>
  <si>
    <t>Data Science for Banking and Financial Industry | Data Science Careers in 2020 | Edureka</t>
  </si>
  <si>
    <t>PT1H13M20S</t>
  </si>
  <si>
    <t>27vJg3v9AqM</t>
  </si>
  <si>
    <t>2020-07-04T04:30:12Z</t>
  </si>
  <si>
    <t>What is Cloud Computing | Introduction to Cloud Computing | Edureka</t>
  </si>
  <si>
    <t>RK8Dlz8ghT0</t>
  </si>
  <si>
    <t>2020-07-03T14:27:19Z</t>
  </si>
  <si>
    <t>Big Data Rewind - 5 | Big Data in Traffic Management | Hadoop Tutorial | Edureka</t>
  </si>
  <si>
    <t>aeTY6KBpwgc</t>
  </si>
  <si>
    <t>2020-07-03T13:32:35Z</t>
  </si>
  <si>
    <t>Big Data Rewind - 4 | Apache Pig Tutorial | What is Pig in Hadoop | Hadoop Training | Edureka</t>
  </si>
  <si>
    <t>WU6SehPSPXE</t>
  </si>
  <si>
    <t>2020-07-03T12:25:02Z</t>
  </si>
  <si>
    <t>Big Data Rewind - 3 | Big Data Testing | Tools Used In Big Data Testing | Hadoop Training | Edureka</t>
  </si>
  <si>
    <t>z-fElKP7xDE</t>
  </si>
  <si>
    <t>2020-07-03T07:51:39Z</t>
  </si>
  <si>
    <t>Big Data Rewind - 2 | MapReduce Tutorial | Hadoop MapReduce Example | Big Data Training | Edureka</t>
  </si>
  <si>
    <t>vyl3hGvsLo0</t>
  </si>
  <si>
    <t>2020-07-03T06:48:42Z</t>
  </si>
  <si>
    <t>Big Data Rewind - 1 | What is Big Data | Introduction to Big Data | Big Data Training | Edureka</t>
  </si>
  <si>
    <t>PT39M9S</t>
  </si>
  <si>
    <t>VCobD2wELM0</t>
  </si>
  <si>
    <t>2020-07-02T14:10:45Z</t>
  </si>
  <si>
    <t>Kotlin Rewind - 4 | Kotlin Android Tutorial For Beginners | Kotlin Training | Edureka</t>
  </si>
  <si>
    <t>AV-WjfNE1Kg</t>
  </si>
  <si>
    <t>2020-07-02T12:56:11Z</t>
  </si>
  <si>
    <t>Kotlin Rewind - 3 | Kotlin Programming Language | Kotlin Tutorial For Beginners | Edureka</t>
  </si>
  <si>
    <t>iCk4AqVYPWk</t>
  </si>
  <si>
    <t>Python Developer Masters Program | Python Developer Training | Edureka</t>
  </si>
  <si>
    <t>HTJg6DdUhCU</t>
  </si>
  <si>
    <t>2020-07-02T10:55:44Z</t>
  </si>
  <si>
    <t>Kotlin Rewind - 2 | Kotlin Installation Tutorial | How to Install Kotlin on IntelliJ | Edureka</t>
  </si>
  <si>
    <t>sbkOMtdjfU4</t>
  </si>
  <si>
    <t>2020-07-02T07:25:52Z</t>
  </si>
  <si>
    <t>Kotlin Rewind - 1 | What is Kotlin | Kotlin Programming Tutorial | Kotlin Training | Edureka</t>
  </si>
  <si>
    <t>SD9KnFsVKsQ</t>
  </si>
  <si>
    <t>2020-07-02T06:00:12Z</t>
  </si>
  <si>
    <t>Top 10 Mobile Application Frameworks 2020 | Best Mobile App Development Frameworks | Edureka</t>
  </si>
  <si>
    <t>aHwBImRI404</t>
  </si>
  <si>
    <t>2020-07-01T14:19:52Z</t>
  </si>
  <si>
    <t>Jenkins Selenium Tutorial | Jenkins Tutorial | DevOps Tools | DevOps Training | Edureka DevOps Live</t>
  </si>
  <si>
    <t>SF9MFwA5RgY</t>
  </si>
  <si>
    <t>2020-07-01T12:40:28Z</t>
  </si>
  <si>
    <t>Docker Jenkins Tutorial | Jenkins Pipeline | DevOps Tools | DevOps Training | Edureka DevOps Rewind</t>
  </si>
  <si>
    <t>eUcVvstBFV8</t>
  </si>
  <si>
    <t>2020-07-01T11:11:49Z</t>
  </si>
  <si>
    <t>DevOps Rewind - 3 | What is Continuous Integration | DevOps Tutorial | DevOps Training | Edureka</t>
  </si>
  <si>
    <t>K9IA5skarTA</t>
  </si>
  <si>
    <t>2020-07-01T07:42:39Z</t>
  </si>
  <si>
    <t>Jenkins Pipeline Tutorial | CI/CD Pipeline Jenkins | DevOps Training | Edureka DevOps Rewind</t>
  </si>
  <si>
    <t>0NpZR9pOe9o</t>
  </si>
  <si>
    <t>2020-07-01T06:40:12Z</t>
  </si>
  <si>
    <t>DevOps Rewind - 1 | DevOps for Beginners | Introduction to DevOps | DevOps Training | Edureka</t>
  </si>
  <si>
    <t>7a3H7YstKgQ</t>
  </si>
  <si>
    <t>2020-07-01T04:30:01Z</t>
  </si>
  <si>
    <t>Edureka Review by Kishore - PMP Certification Exam Training | Make Your Career Fly with Edureka</t>
  </si>
  <si>
    <t>FiyTVVsBIoQ</t>
  </si>
  <si>
    <t>2020-06-30T14:11:05Z</t>
  </si>
  <si>
    <t>jQuery Live - 5 | jQuery Mobile App Development Tutorial | jQuery Tutorial for Beginners | Edureka</t>
  </si>
  <si>
    <t>ZRK9T1DMnm4</t>
  </si>
  <si>
    <t>2020-06-30T12:40:39Z</t>
  </si>
  <si>
    <t>jQuery Live - 4 | jQuery UI Development Tutorial | jQuery Tutorial | jQuery Training | Edureka</t>
  </si>
  <si>
    <t>6Z2M4OXMM08</t>
  </si>
  <si>
    <t>2020-06-30T11:19:34Z</t>
  </si>
  <si>
    <t>jQuery Live - 3 | jQuery Plugin Tutorial For Beginners | jQuery Tutorial | jQuery Training | Edureka</t>
  </si>
  <si>
    <t>vdWqIqlHXU0</t>
  </si>
  <si>
    <t>2020-06-30T07:30:15Z</t>
  </si>
  <si>
    <t>jQuery Live - 2 | jQuery Utilities Tutorial | jQuery Tutorial | Fullstack Training | Edureka</t>
  </si>
  <si>
    <t>5D25ZT-xtsI</t>
  </si>
  <si>
    <t>2020-06-30T06:41:43Z</t>
  </si>
  <si>
    <t>jQuery Live -1 | jQuery AJAX Tutorial for Beginners | jQuery Tutorial | Fullstack Training | Edureka</t>
  </si>
  <si>
    <t>ggzqqXShaNc</t>
  </si>
  <si>
    <t>2020-06-29T14:02:10Z</t>
  </si>
  <si>
    <t>Python Recap -5 | Python Web Development Tutorial | Python for Beginners | Python Training | Edureka</t>
  </si>
  <si>
    <t>2020-06-29T12:33:09Z</t>
  </si>
  <si>
    <t>Python Recap - 4 | MySQL Database Connection in Python | Python Tutorial | Python Training | Edureka</t>
  </si>
  <si>
    <t>eC3gFyi0rqo</t>
  </si>
  <si>
    <t>2020-06-29T11:18:22Z</t>
  </si>
  <si>
    <t>Python Recap - 3 | RegEx in Python | Python Regular Expressions Tutorial | Python Training | Edureka</t>
  </si>
  <si>
    <t>NrLWSCxez2E</t>
  </si>
  <si>
    <t>2020-06-29T07:25:50Z</t>
  </si>
  <si>
    <t>Python Recap-2 | Python Seaborn Tutorial | Python for Data Visualization | Python Training | Edureka</t>
  </si>
  <si>
    <t>KPIA8a4NDWU</t>
  </si>
  <si>
    <t>2020-06-29T06:31:57Z</t>
  </si>
  <si>
    <t>Python Recap - 1 | Python Libraries | Python Tutorial for Beginners | Python Training | Edureka</t>
  </si>
  <si>
    <t>m-xWDWIRyfg</t>
  </si>
  <si>
    <t>2020-06-28T14:31:38Z</t>
  </si>
  <si>
    <t>SVM Tutorial | Support Vector Machine In Python | Python Tutorial | Python Training | Edureka</t>
  </si>
  <si>
    <t>PT48M33S</t>
  </si>
  <si>
    <t>Ks2JUbE2Y1s</t>
  </si>
  <si>
    <t>2020-06-28T07:26:36Z</t>
  </si>
  <si>
    <t>Jobs in High Demand after Lockdown | In-Demand Jobs after COVID-19 | Trending Jobs in 2020 | Edureka</t>
  </si>
  <si>
    <t>yIBHe5AbWKs</t>
  </si>
  <si>
    <t>2020-06-27T12:10:50Z</t>
  </si>
  <si>
    <t>How to Build a Career in Cybersecurity Part - 2 | Cybersecurity Careers in 2020 | Edureka</t>
  </si>
  <si>
    <t>dovyqpBAZ5A</t>
  </si>
  <si>
    <t>2020-06-27T06:28:36Z</t>
  </si>
  <si>
    <t>How to Build a Career in Cybersecurity Part - 1 | Cybersecurity Careers in 2020 | Edureka</t>
  </si>
  <si>
    <t>aFM2LaDQhy0</t>
  </si>
  <si>
    <t>2020-06-26T14:23:22Z</t>
  </si>
  <si>
    <t>Selenium Live - 5 | Drag and Drop using R Selenium | Selenium Tutorial | Selenium Training | Edureka</t>
  </si>
  <si>
    <t>9LKPwRvyrPs</t>
  </si>
  <si>
    <t>2020-06-26T11:10:16Z</t>
  </si>
  <si>
    <t>Selenium Live - 4 | Multi-Select Drop Down in Selenium | Selenium Training | Edureka</t>
  </si>
  <si>
    <t>QuzEjnLykCA</t>
  </si>
  <si>
    <t>2020-06-26T09:27:58Z</t>
  </si>
  <si>
    <t>Selenium Live - 3 | XPath in Selenium | Selenium XPath Examples | Selenium Training | Edureka</t>
  </si>
  <si>
    <t>PT49M2S</t>
  </si>
  <si>
    <t>xAOFY5DgP8M</t>
  </si>
  <si>
    <t>2020-06-26T07:18:56Z</t>
  </si>
  <si>
    <t>Selenium Live - 2 | Setting up a Selenium WebDriver Project | Selenium Tutorial | Edureka</t>
  </si>
  <si>
    <t>ejEwDPYYNWQ</t>
  </si>
  <si>
    <t>2020-06-26T03:11:28Z</t>
  </si>
  <si>
    <t>Selenium Live - 1 | Introduction to Selenium | What is Selenium? | Selenium Training | Edureka</t>
  </si>
  <si>
    <t>q92MYG-EW-w</t>
  </si>
  <si>
    <t>2020-06-25T14:18:07Z</t>
  </si>
  <si>
    <t>Kubernetes Live - 5 | Set up a Multi Master cluster using Kubeadm | Kubernetes Training | Edureka</t>
  </si>
  <si>
    <t>zDzJ-e7GwYI</t>
  </si>
  <si>
    <t>2020-06-25T11:17:15Z</t>
  </si>
  <si>
    <t>Kubernetes Live - 4 | Kubernetes On AWS Tutorial | AWS EKS Tutorial | Kubernetes Training | Edureka</t>
  </si>
  <si>
    <t>x-iGYX7OKWE</t>
  </si>
  <si>
    <t>2020-06-25T09:05:01Z</t>
  </si>
  <si>
    <t>Kubernetes Live - 3 | Kubernetes Networking Tutorial For Beginners | Kubernetes Training | Edureka</t>
  </si>
  <si>
    <t>yL9eOQeUebQ</t>
  </si>
  <si>
    <t>2020-06-25T07:49:16Z</t>
  </si>
  <si>
    <t>Kubernetes Live - 2 | Kubernetes vs Docker Swarm | Kubernetes Training | Edureka</t>
  </si>
  <si>
    <t>RTPTJDXL_kM</t>
  </si>
  <si>
    <t>2020-06-25T03:00:33Z</t>
  </si>
  <si>
    <t>Kubernetes Live - 1 | Kubernetes Tutorial For Beginners | Kubernetes Training | Edureka</t>
  </si>
  <si>
    <t>namCafQzNQw</t>
  </si>
  <si>
    <t>2020-06-24T15:01:22Z</t>
  </si>
  <si>
    <t>Angular Live - 5 | Angular Testing Tutorial For Beginners | Angular Training | Edureka</t>
  </si>
  <si>
    <t>PT1H13M27S</t>
  </si>
  <si>
    <t>Jfq0gXQWsTc</t>
  </si>
  <si>
    <t>2020-06-24T11:49:21Z</t>
  </si>
  <si>
    <t>Angular Live - 4 | Angular Forms Tutorial For Beginners | Angular Training | Edureka</t>
  </si>
  <si>
    <t>RW0iZj5u97g</t>
  </si>
  <si>
    <t>2020-06-24T09:25:21Z</t>
  </si>
  <si>
    <t>Angular Live - 3 | Angular Routes and Navigation | Angular Routing Tutorial For Beginners | Edureka</t>
  </si>
  <si>
    <t>87uxjlK4vb0</t>
  </si>
  <si>
    <t>2020-06-24T07:47:39Z</t>
  </si>
  <si>
    <t>Angular Live - 2 | Angular Dependency Injection and Services | Angular 8 Tutorial | Edureka</t>
  </si>
  <si>
    <t>0Lqqp-LzbeE</t>
  </si>
  <si>
    <t>2020-06-24T04:02:46Z</t>
  </si>
  <si>
    <t>Angular Live - 1 | Getting Started with Angular | Angular 8 Tutorial | Angular Training | Edureka</t>
  </si>
  <si>
    <t>2Q04B4dnsmE</t>
  </si>
  <si>
    <t>2020-06-23T19:39:06Z</t>
  </si>
  <si>
    <t>Cybersecurity Live | Penetration Testing Tutorial for Beginners | Cyber Security Training | Edureka</t>
  </si>
  <si>
    <t>i7nBw-5NdPU</t>
  </si>
  <si>
    <t>2020-06-23T12:11:22Z</t>
  </si>
  <si>
    <t>Cybersecurity Live - 4 | Ethical Hacking using Kali Linux | Ethical Hacking Tutorial | Edureka</t>
  </si>
  <si>
    <t>PT1H20M27S</t>
  </si>
  <si>
    <t>CVs-EwWiDuQ</t>
  </si>
  <si>
    <t>2020-06-23T09:26:55Z</t>
  </si>
  <si>
    <t>Cybersecurity Live - 3 | Learn Fundamentals of Networking | Cybersecurity Tutorial | Edureka</t>
  </si>
  <si>
    <t>FuCKwnBVC6o</t>
  </si>
  <si>
    <t>2020-06-23T07:03:15Z</t>
  </si>
  <si>
    <t>Cybersecurity Live - 2 | Types of Cyber Threat | Cybersecurity Tutorial for Beginners | Edureka</t>
  </si>
  <si>
    <t>YT-x1sGMLCs</t>
  </si>
  <si>
    <t>2020-06-23T02:55:05Z</t>
  </si>
  <si>
    <t>Cybersecurity Live - 1 | Introduction to Cybersecurity | Cybersecurity Tutorial | Edureka</t>
  </si>
  <si>
    <t>VLuVceN0UYw</t>
  </si>
  <si>
    <t>2020-06-22T14:49:47Z</t>
  </si>
  <si>
    <t>Java Live - 5 | Multithreading In Java Tutorial | Java Tutorial For Beginners | Edureka</t>
  </si>
  <si>
    <t>FGAXbQP6J_Q</t>
  </si>
  <si>
    <t>2020-06-22T13:08:11Z</t>
  </si>
  <si>
    <t>Java Live - 4 | Exception Handling In Java With Examples | Java Tutorial | Edureka</t>
  </si>
  <si>
    <t>MwBEnQ-WoTo</t>
  </si>
  <si>
    <t>2020-06-22T11:11:30Z</t>
  </si>
  <si>
    <t>Java Live - 3 | Inheritance in Java | Java Tutorial for Beginners | Java Training | Edureka</t>
  </si>
  <si>
    <t>1dPki2jVHp4</t>
  </si>
  <si>
    <t>2020-06-22T06:55:59Z</t>
  </si>
  <si>
    <t>Java Live - 2 | Polymorphism in Java | Java Tutorial for Beginners | Java Training | Edureka</t>
  </si>
  <si>
    <t>TFzhTATlx3U</t>
  </si>
  <si>
    <t>2020-06-22T03:47:00Z</t>
  </si>
  <si>
    <t>Java Live - 1 | Introduction to Java | Java Tutorial for Beginners | Java Training | Edureka</t>
  </si>
  <si>
    <t>SUC1aTu092w</t>
  </si>
  <si>
    <t>2020-06-21T12:20:56Z</t>
  </si>
  <si>
    <t>Python Login System Part - 2 | How to create Simple Login Form in Python | Python Training | Edureka</t>
  </si>
  <si>
    <t>RHu3mQodroM</t>
  </si>
  <si>
    <t>2020-06-21T06:01:19Z</t>
  </si>
  <si>
    <t>Python Login System Part - 1 | How to create Simple Login Form in Python | Python Training | Edureka</t>
  </si>
  <si>
    <t>Wyhwjh8irq4</t>
  </si>
  <si>
    <t>2020-06-20T12:44:09Z</t>
  </si>
  <si>
    <t>Why Analytics Industry won't be affected by COVID-19 Recession | Data Analytics Training | Edureka</t>
  </si>
  <si>
    <t>pF4fo-wY9Nk</t>
  </si>
  <si>
    <t>2020-06-20T06:44:40Z</t>
  </si>
  <si>
    <t>Digital Marketing Explained | Digital Marketing Tutorial | Digital Marketing Training | Edureka</t>
  </si>
  <si>
    <t>FLl2Sicl0gU</t>
  </si>
  <si>
    <t>2020-06-19T14:44:56Z</t>
  </si>
  <si>
    <t>Ansible Tutorial | Learn Ansible | Devops Tools | Ansible Playbook Tutorial | Edureka DevOps Live</t>
  </si>
  <si>
    <t>T1zfnmcZaBA</t>
  </si>
  <si>
    <t>2020-06-19T13:01:57Z</t>
  </si>
  <si>
    <t>Learn Docker | Docker Tutorial for Beginners | What is Docker | Devops Tools | Edureka DevOps Live</t>
  </si>
  <si>
    <t>kQjzMlNR-_Y</t>
  </si>
  <si>
    <t>2020-06-19T11:09:55Z</t>
  </si>
  <si>
    <t>Jenkins Tutorial | Learn Jenkins | What is Jenkins? | DevOps Tools | Edureka DevOps Live</t>
  </si>
  <si>
    <t>z3sKaUZwy9w</t>
  </si>
  <si>
    <t>2020-06-19T07:41:52Z</t>
  </si>
  <si>
    <t>Git Version Control Tutorial | Using Git | Git Basics | Git Repository Tutorial |Edureka DevOps Live</t>
  </si>
  <si>
    <t>5QGwtNfYN_I</t>
  </si>
  <si>
    <t>2020-06-19T05:49:20Z</t>
  </si>
  <si>
    <t>DevOps Live - 1 | DevOps Tools Tutorial | DevOps Tutorial | DevOps Training | Edureka</t>
  </si>
  <si>
    <t>nE3IW2W5Mk4</t>
  </si>
  <si>
    <t>2020-06-18T14:21:16Z</t>
  </si>
  <si>
    <t>jQuery Live - 5 | Forms and Events in jQuery | jQuery Tutorial | jQuery Training | Edureka</t>
  </si>
  <si>
    <t>9hPl1zQ9LeY</t>
  </si>
  <si>
    <t>2020-06-18T12:27:07Z</t>
  </si>
  <si>
    <t>jQuery Live - 4 | jQuery Effects Tutorial | Effects in jQuery | jQuery Training | Edureka</t>
  </si>
  <si>
    <t>BBCZ-B665yo</t>
  </si>
  <si>
    <t>2020-06-18T11:21:41Z</t>
  </si>
  <si>
    <t>jQuery Live - 3 | DOM Manipulation Tutorial | jQuery DOM Manipulation Methods | Edureka</t>
  </si>
  <si>
    <t>QYWHyU7MFzo</t>
  </si>
  <si>
    <t>2020-06-18T08:55:55Z</t>
  </si>
  <si>
    <t>jQuery Live - 2 | Querying DOM in jQuery | jQuery Tutorial for Beginners | jQuery Training | Edureka</t>
  </si>
  <si>
    <t>NJn5RPzid0Q</t>
  </si>
  <si>
    <t>2020-06-18T07:10:10Z</t>
  </si>
  <si>
    <t>jQuery Live - 1 | Introduction to jQuery | jQuery Tutorial for Beginners | jQuery Training | Edureka</t>
  </si>
  <si>
    <t>j8uSL5XhiWE</t>
  </si>
  <si>
    <t>2020-06-17T14:20:04Z</t>
  </si>
  <si>
    <t>AWS AutoScaling Tutorial | Elastic Load Balancing AWS | AWS Services | AWS Cloud | Edureka AWS Live</t>
  </si>
  <si>
    <t>k0nIxOWyOZA</t>
  </si>
  <si>
    <t>2020-06-17T11:21:06Z</t>
  </si>
  <si>
    <t>Cloud Computing Live - 1 | Introduction to Azure | Azure Tutorial | Azure Training | Edureka</t>
  </si>
  <si>
    <t>MIP3WTW8ylM</t>
  </si>
  <si>
    <t>2020-06-17T07:00:11Z</t>
  </si>
  <si>
    <t>Webhooks in Jenkins | Integrating Jenkins with Github | DevOps Training | Edureka</t>
  </si>
  <si>
    <t>ltI3pUyEdxM</t>
  </si>
  <si>
    <t>2020-06-16T14:10:56Z</t>
  </si>
  <si>
    <t>C++ Live - 3 | Introduction to Inheritance in C++ with Examples | C++ Programming Tutorial | Edureka</t>
  </si>
  <si>
    <t>m2tEcA-c4Y4</t>
  </si>
  <si>
    <t>2020-06-16T11:13:29Z</t>
  </si>
  <si>
    <t>C++ Live - 2 | Introduction to Functions in C++ | C++ Function Examples | C++ Tutorial | Edureka</t>
  </si>
  <si>
    <t>GPAKmFj_-EU</t>
  </si>
  <si>
    <t>2020-06-16T07:05:27Z</t>
  </si>
  <si>
    <t>C++ Live - 1 | Vectors in C++ STL | Standard Template Library in C++ | C++ Tutorial | Edureka</t>
  </si>
  <si>
    <t>TURT889iRIc</t>
  </si>
  <si>
    <t>2020-06-15T14:24:35Z</t>
  </si>
  <si>
    <t>IoT Live - 3 | Build a Weather Station using Sense-hat | IoT Projects for Beginners | Edureka</t>
  </si>
  <si>
    <t>PT41M46S</t>
  </si>
  <si>
    <t>OrV4km0V2mE</t>
  </si>
  <si>
    <t>2020-06-15T11:26:19Z</t>
  </si>
  <si>
    <t>IoT Live - 2 | Sensehat Tutorial for beginners | IoT Tutorial For Beginners | Edureka</t>
  </si>
  <si>
    <t>PT48M42S</t>
  </si>
  <si>
    <t>_shEm5BbOEw</t>
  </si>
  <si>
    <t>2020-06-15T07:02:26Z</t>
  </si>
  <si>
    <t>IoT Live - 1| Understanding the IoT Tech Stack | IoT Tutorial For Beginners | IoT Training | Edureka</t>
  </si>
  <si>
    <t>wCXOi_k3kyY</t>
  </si>
  <si>
    <t>2020-06-14T12:50:57Z</t>
  </si>
  <si>
    <t>Natural Language Processing Explained | NLP Tutorial For Beginners | AI-ML Training | Edureka</t>
  </si>
  <si>
    <t>c-Qv2DZpd18</t>
  </si>
  <si>
    <t>2020-06-14T06:17:57Z</t>
  </si>
  <si>
    <t>Hadoop Ecosystem Explained | Big Data Hadoop Ecosystem Components | Hadoop Training | Edureka</t>
  </si>
  <si>
    <t>UNUilGw5IbI</t>
  </si>
  <si>
    <t>2020-06-13T13:12:23Z</t>
  </si>
  <si>
    <t>Top 10 Soft Skills You Need To Land A High Paying Job | Soft Skills Crash Course | Edureka</t>
  </si>
  <si>
    <t>GeLJ8ztQlHE</t>
  </si>
  <si>
    <t>2020-06-13T06:09:44Z</t>
  </si>
  <si>
    <t>SWOT Analysis For Goal Setting | How to Perform a SWOT Analysis | SWOT Analysis Explained | Edureka</t>
  </si>
  <si>
    <t>GT0daScxO18</t>
  </si>
  <si>
    <t>2020-06-12T15:57:47Z</t>
  </si>
  <si>
    <t>What is Cybersecurity? | Cybersecurity in 2 Minutes | Cybersecurity Online Training | Edureka</t>
  </si>
  <si>
    <t>IOY9Wuq0Aqs</t>
  </si>
  <si>
    <t>2020-06-12T14:50:47Z</t>
  </si>
  <si>
    <t>Python Live - 2 | Python for Data Science | Data Science with Python | Python Training | Edureka</t>
  </si>
  <si>
    <t>PT1H5M26S</t>
  </si>
  <si>
    <t>qONIxry0U_E</t>
  </si>
  <si>
    <t>2020-06-12T11:00:13Z</t>
  </si>
  <si>
    <t>Reinforcement Learning Tutorial | Reinforcement Learning Example Using Python | Edureka</t>
  </si>
  <si>
    <t>F8F2RuOcMBs</t>
  </si>
  <si>
    <t>2020-06-12T07:01:44Z</t>
  </si>
  <si>
    <t>Python Live - 1 | Python Database Connection | How to Connect Python with MySQL Database | Edureka</t>
  </si>
  <si>
    <t>Wa_AomHKhMc</t>
  </si>
  <si>
    <t>2020-06-11T14:04:01Z</t>
  </si>
  <si>
    <t>Talend Live - 3 | Talend Database Connection Tutorial | Talend Tutorial | Talend Training | Edureka</t>
  </si>
  <si>
    <t>_ZIb6i4u_WI</t>
  </si>
  <si>
    <t>2020-06-11T11:16:17Z</t>
  </si>
  <si>
    <t>Talend Live - 2 | Talend Input &amp; Output Components | Talend for Big Data | Talend Training | Edureka</t>
  </si>
  <si>
    <t>aO9IWSYwdaI</t>
  </si>
  <si>
    <t>2020-06-11T07:32:19Z</t>
  </si>
  <si>
    <t>Talend Live - 1 | Introduction to Talend | Talend for Big Data | Talend Training | Edureka</t>
  </si>
  <si>
    <t>PT50M39S</t>
  </si>
  <si>
    <t>VhqRYDF_Zns</t>
  </si>
  <si>
    <t>2020-06-10T14:21:03Z</t>
  </si>
  <si>
    <t>Web Development Live - 2 | Node.js MySQL Tutorial | Node.js Certification Training | Edureka</t>
  </si>
  <si>
    <t>PT39M14S</t>
  </si>
  <si>
    <t>qFUqzlnrfR8</t>
  </si>
  <si>
    <t>2020-06-10T11:18:08Z</t>
  </si>
  <si>
    <t>Web Development Live - 1 | React Components Tutorial for Beginners | ReactJS Training | Edureka</t>
  </si>
  <si>
    <t>Yxe0EjpVP_I</t>
  </si>
  <si>
    <t>2020-06-10T07:00:13Z</t>
  </si>
  <si>
    <t>MEAN vs MERN | MEAN Stack vs MERN Stack | Which one to Choose? | Full Stack Training | Edureka</t>
  </si>
  <si>
    <t>DqfWcouIC5k</t>
  </si>
  <si>
    <t>2020-06-09T16:15:45Z</t>
  </si>
  <si>
    <t>Edureka Review by Aanchal - Tableau Training &amp; Certification | Make Your Career Fly with Edureka</t>
  </si>
  <si>
    <t>OaA0fA_rpAo</t>
  </si>
  <si>
    <t>2020-06-09T14:08:56Z</t>
  </si>
  <si>
    <t>Linux Live - 2 | Package Management in Linux | Linux Tutorial | Linux Training | Edureka</t>
  </si>
  <si>
    <t>D8234HXpEnI</t>
  </si>
  <si>
    <t>2020-06-09T11:24:26Z</t>
  </si>
  <si>
    <t>Linux Live - 1 | User Administration in Linux | Linux Tutorial | Linux Training | Edureka</t>
  </si>
  <si>
    <t>P-bKqfKhqR8</t>
  </si>
  <si>
    <t>2020-06-09T07:00:11Z</t>
  </si>
  <si>
    <t>Top 10 Data Analytics Tools 2020 | Best Tools for Data Analysis | Data Analytics Training | Edureka</t>
  </si>
  <si>
    <t>TyfvxxTjtSA</t>
  </si>
  <si>
    <t>2020-06-08T14:06:00Z</t>
  </si>
  <si>
    <t>AWS Data Pipeline Tutorial | AWS S3 | AWS DynamoDB | AWS For Beginners | How To Use AWS|Edureka Live</t>
  </si>
  <si>
    <t>7YLH7F41K50</t>
  </si>
  <si>
    <t>2020-06-08T11:12:26Z</t>
  </si>
  <si>
    <t>AWS CodePipeline | AWS DevOps Tutorial For Beginners | AWS Data Pipeline | AWS Services | Edureka</t>
  </si>
  <si>
    <t>ixdr6V2vRC4</t>
  </si>
  <si>
    <t>2020-06-08T07:00:13Z</t>
  </si>
  <si>
    <t>Python Recursion | Recursion in Python Programming | Python for Beginners | Python Training| Edureka</t>
  </si>
  <si>
    <t>7Mwcmo1o_ik</t>
  </si>
  <si>
    <t>2020-06-07T12:13:43Z</t>
  </si>
  <si>
    <t>Python Jarvis Tutorial - Part 2 | Creating Voice Assistant Using Python Speech Recognition | Edureka</t>
  </si>
  <si>
    <t>0sjRkz1UIDQ</t>
  </si>
  <si>
    <t>2020-06-07T06:05:46Z</t>
  </si>
  <si>
    <t>Python Jarvis Tutorial - Part 1 | Creating Voice Assistant Using Python Speech Recognition | Edureka</t>
  </si>
  <si>
    <t>U2uykHfgz1M</t>
  </si>
  <si>
    <t>2020-06-06T12:46:06Z</t>
  </si>
  <si>
    <t>CCA 175 - Certification Hadoop &amp; Spark Developer | Cloudera CCA 175 Exam Description | Edureka</t>
  </si>
  <si>
    <t>gN1nQT-lA_k</t>
  </si>
  <si>
    <t>2020-06-06T07:18:48Z</t>
  </si>
  <si>
    <t>Top 10 Machine Learning Algorithms in 2020 | Learn ML in 2020 | Machine Learning Training | Edureka</t>
  </si>
  <si>
    <t>hFt0RoJZhAA</t>
  </si>
  <si>
    <t>BI Live - 2 | Power BI Azure Tutorial | Power BI Integration with Azure | PowerBI Training | Edureka</t>
  </si>
  <si>
    <t>NiomXqdMvKM</t>
  </si>
  <si>
    <t>2020-06-05T11:10:18Z</t>
  </si>
  <si>
    <t>BI Live - 1 | Tableau Online Tutorial | Introduction to Tableau Online | Tableau Training | Edureka</t>
  </si>
  <si>
    <t>GJaYfNiY4to</t>
  </si>
  <si>
    <t>2020-06-05T07:00:06Z</t>
  </si>
  <si>
    <t>How to Learn Data Science in 2020 | Step By Step Action Plan for Learning Data Science | Edureka</t>
  </si>
  <si>
    <t>bk3ZQsFaPQg</t>
  </si>
  <si>
    <t>2020-06-04T14:21:45Z</t>
  </si>
  <si>
    <t>Python Live - 3 | Shared Libraries &amp; Exception Handling in Python | Python Tutorial | Edureka</t>
  </si>
  <si>
    <t>PT46M55S</t>
  </si>
  <si>
    <t>PyqtU7dTueo</t>
  </si>
  <si>
    <t>2020-06-04T11:16:51Z</t>
  </si>
  <si>
    <t>Python Live -2 | Python Modules Tutorial | Python Tutorial for Beginners | Python Training | Edureka</t>
  </si>
  <si>
    <t>K9KG7qYUZOo</t>
  </si>
  <si>
    <t>2020-06-04T07:27:27Z</t>
  </si>
  <si>
    <t>Python Live-1 | Lambda Function &amp; Constructors in Python | Python Tutorial for Beginners | Edureka</t>
  </si>
  <si>
    <t>PT47M52S</t>
  </si>
  <si>
    <t>sw8s444gncg</t>
  </si>
  <si>
    <t>2020-06-03T14:11:25Z</t>
  </si>
  <si>
    <t>Azure Live - 2 | Azure DevOps Tutorial For Beginners | Azure DevOps CI/CD Pipeline | Edureka</t>
  </si>
  <si>
    <t>P1ccI2qB8XI</t>
  </si>
  <si>
    <t>2020-06-03T11:02:02Z</t>
  </si>
  <si>
    <t>Azure Live - 1 | Machine Learning with Azure | Azure ML Tutorial | Azure Training | Edureka</t>
  </si>
  <si>
    <t>fWHG7ddrpS8</t>
  </si>
  <si>
    <t>2020-06-03T07:00:12Z</t>
  </si>
  <si>
    <t>Top 10 IDEs for Web Development 2020 | Best IDEs for Web Developers | Full Stack Training | Edureka</t>
  </si>
  <si>
    <t>79kNchdv-L8</t>
  </si>
  <si>
    <t>2020-06-02T14:18:16Z</t>
  </si>
  <si>
    <t>C Live - 2 | Fundamental Concepts of C Programming | C Programming Tutorial for Beginners | Edureka</t>
  </si>
  <si>
    <t>tQAz7vpFgRA</t>
  </si>
  <si>
    <t>2020-06-02T07:16:59Z</t>
  </si>
  <si>
    <t>C Live -1 | Introduction to C Programming | Learn C Programming | C Tutorial For Beginners | Edureka</t>
  </si>
  <si>
    <t>sJxfmguAi5Y</t>
  </si>
  <si>
    <t>2020-06-01T13:55:40Z</t>
  </si>
  <si>
    <t>Scrum Live - 2 | Scrum Master Roles and Responsibilities | Scrum Certification Training | Edureka</t>
  </si>
  <si>
    <t>1xw915rbyG4</t>
  </si>
  <si>
    <t>2020-06-01T11:00:10Z</t>
  </si>
  <si>
    <t>How to Select the Correct Predictive Modeling Technique | Machine Learning Training | Edureka</t>
  </si>
  <si>
    <t>L8IuigQYE6M</t>
  </si>
  <si>
    <t>2020-06-01T07:17:02Z</t>
  </si>
  <si>
    <t>Scrum Live -1 | Scrum Methodologies Explained | Agile Scrum | Scrum Master Training | Edureka</t>
  </si>
  <si>
    <t>4x6657e4Sqg</t>
  </si>
  <si>
    <t>2020-05-31T11:59:20Z</t>
  </si>
  <si>
    <t>COVID-19 Lockdown Analysis with Big Data Part - 2 | Big Data Analytics | Big Data Training | Edureka</t>
  </si>
  <si>
    <t>7liA2VWzCQA</t>
  </si>
  <si>
    <t>2020-05-31T06:11:05Z</t>
  </si>
  <si>
    <t>COVID-19 Lockdown Analysis with Big Data Part - 1 | Big Data Analytics | Big Data Training | Edureka</t>
  </si>
  <si>
    <t>71cyiNmekH8</t>
  </si>
  <si>
    <t>2020-05-30T14:32:11Z</t>
  </si>
  <si>
    <t>Live - 2 | Tableau Projects for Practice | Tableau for Beginners | Tableau Training | Edureka</t>
  </si>
  <si>
    <t>PT52M17S</t>
  </si>
  <si>
    <t>tlXMLbpd400</t>
  </si>
  <si>
    <t>2020-05-30T06:13:27Z</t>
  </si>
  <si>
    <t>Live - 1 | UiPath Tutorial | What is UiPath | RPA for Beginners | UiPath Training | Edureka</t>
  </si>
  <si>
    <t>fZFtjqQczlc</t>
  </si>
  <si>
    <t>2020-05-29T14:06:06Z</t>
  </si>
  <si>
    <t>Spring Live - 3 | Spring JDBC Tutorial | Java Spring Tutorial Spring Training | Edureka</t>
  </si>
  <si>
    <t>2020-05-29T11:17:35Z</t>
  </si>
  <si>
    <t>Spring Live - 2 | Spring AOP Tutorial | Aspect Oriented Programming | Spring Training | Edureka</t>
  </si>
  <si>
    <t>nlBTJjEgL54</t>
  </si>
  <si>
    <t>2020-05-29T07:21:05Z</t>
  </si>
  <si>
    <t>Spring Live -1 | Introduction to Spring Framework | Java Spring Tutorial | Spring Training | Edureka</t>
  </si>
  <si>
    <t>qYf-RO0Xx_0</t>
  </si>
  <si>
    <t>2020-05-28T14:01:31Z</t>
  </si>
  <si>
    <t>AWS Lambda | AWS Tutorial For Beginners | AWS Cloud | AWS Services | AWS Training | Edureka AWS Live</t>
  </si>
  <si>
    <t>yzwRXvIaoPg</t>
  </si>
  <si>
    <t>2020-05-28T07:23:00Z</t>
  </si>
  <si>
    <t>Cloud Computing Live - 1 | Azure Chatbot Tutorial | Azure Bot Service | Azure Training | Edureka</t>
  </si>
  <si>
    <t>PT42M53S</t>
  </si>
  <si>
    <t>RvwcHCCeWw4</t>
  </si>
  <si>
    <t>2020-05-27T14:49:16Z</t>
  </si>
  <si>
    <t>Docker Container Tutorial | Docker Compose | Docker Swarm | DevOps Training | Edureka Docker Live</t>
  </si>
  <si>
    <t>ZWI-jrnbMhA</t>
  </si>
  <si>
    <t>2020-05-27T11:30:11Z</t>
  </si>
  <si>
    <t>Python Learning Path for Beginners | How to Learn Python in 2020 | Python Training | Edureka</t>
  </si>
  <si>
    <t>MTSfY51geWM</t>
  </si>
  <si>
    <t>2020-05-27T06:55:43Z</t>
  </si>
  <si>
    <t>What is Docker &amp; how it works | Docker Tutorial | DevOps Tools | DevOps Training|Edureka Docker Live</t>
  </si>
  <si>
    <t>FA2_8k91GZY</t>
  </si>
  <si>
    <t>2020-05-26T14:17:30Z</t>
  </si>
  <si>
    <t>Salesforce Live - 2 | Salesforce Application Tutorial For Beginners | Salesforce Training | Edureka</t>
  </si>
  <si>
    <t>H2xqzYXOt3o</t>
  </si>
  <si>
    <t>2020-05-26T11:00:32Z</t>
  </si>
  <si>
    <t>Affect of Global Recession on Analytics Industry | COVID-19 Impact on Data Analytics Market| Edureka</t>
  </si>
  <si>
    <t>_fciFZAMX0U</t>
  </si>
  <si>
    <t>2020-05-26T07:19:50Z</t>
  </si>
  <si>
    <t>Salesforce Live -1 | Introduction to Salesforce | What is Salesforce | Salesforce Training | Edureka</t>
  </si>
  <si>
    <t>sbwjklFH8m4</t>
  </si>
  <si>
    <t>2020-05-25T14:01:54Z</t>
  </si>
  <si>
    <t>C++ Live - 2 | Classes and Objects in C++ | C++ Programming Language | Edureka</t>
  </si>
  <si>
    <t>GVONOAEID5E</t>
  </si>
  <si>
    <t>2020-05-25T10:30:09Z</t>
  </si>
  <si>
    <t>Python CGI Programming Tutorial | How to run CGI Programs in Python | Python Training | Edureka</t>
  </si>
  <si>
    <t>h-wUPo-oSzc</t>
  </si>
  <si>
    <t>2020-05-25T07:05:01Z</t>
  </si>
  <si>
    <t>C++ Live - 1 | Introduction to C++ Programming Language | C++ Tutorial for Beginners | Edureka</t>
  </si>
  <si>
    <t>3ixEo13ZdsU</t>
  </si>
  <si>
    <t>2020-05-24T14:30:58Z</t>
  </si>
  <si>
    <t>DevOps Project Part-2 | Setting up CI-CD Pipeline for an E-Commerce App | DevOps Training | Edureka</t>
  </si>
  <si>
    <t>jgO3u9CH5tk</t>
  </si>
  <si>
    <t>2020-05-24T06:11:43Z</t>
  </si>
  <si>
    <t>DevOps Project Part-1 | Setting up CI-CD Pipeline for an E-Commerce App | DevOps Training | Edureka</t>
  </si>
  <si>
    <t>fOhnjdq90H0</t>
  </si>
  <si>
    <t>2020-05-23T12:26:41Z</t>
  </si>
  <si>
    <t>SEO Tutorial For Beginners - Live | Learn SEO Step by Step | Digital Marketing Training | Edureka</t>
  </si>
  <si>
    <t>ZsEmD-kRQ3M</t>
  </si>
  <si>
    <t>2020-05-23T07:09:50Z</t>
  </si>
  <si>
    <t>HTML CSS Tutorial - Live | Creating a website using HTML CSS | Web Development Training | Edureka</t>
  </si>
  <si>
    <t>Bdzd8h9BZKs</t>
  </si>
  <si>
    <t>2020-05-22T20:41:40Z</t>
  </si>
  <si>
    <t>Python Live | Python Libraries You Must Learn in 2020 | Learn Python | Python Training | Edureka</t>
  </si>
  <si>
    <t>PT32M53S</t>
  </si>
  <si>
    <t>CoYvYBT9oAI</t>
  </si>
  <si>
    <t>2020-05-22T14:10:55Z</t>
  </si>
  <si>
    <t>Node.js Live - 3 | Real-time Chat Application Using Node.js &amp; Socket IO | Node.js Training | Edureka</t>
  </si>
  <si>
    <t>B474CEk1-PI</t>
  </si>
  <si>
    <t>2020-05-22T11:03:17Z</t>
  </si>
  <si>
    <t>Node.js Live - 2 | ES6 Tutorial | How to setup ES6 for Node.js | Node.js Training | Edureka</t>
  </si>
  <si>
    <t>bUOWqKfRcJo</t>
  </si>
  <si>
    <t>2020-05-22T07:08:56Z</t>
  </si>
  <si>
    <t>Node.js Live-1| Introduction to Node.js | NodeJS Tutorial for Beginners | Node.js Training | Edureka</t>
  </si>
  <si>
    <t>wDiR2DHOh-c</t>
  </si>
  <si>
    <t>2020-05-21T14:31:45Z</t>
  </si>
  <si>
    <t>DevOps Live - 3 | Linux Commands for DevOps | Linux Essentials for DevOps | DevOps Trainin | Edureka</t>
  </si>
  <si>
    <t>BN2OHWVnQGM</t>
  </si>
  <si>
    <t>2020-05-21T11:10:30Z</t>
  </si>
  <si>
    <t>DevOps Live - 2 | Introduction to Puppet | Puppet Tutorial For Beginners | DevOps Training | Edureka</t>
  </si>
  <si>
    <t>BDrkJuujTTE</t>
  </si>
  <si>
    <t>2020-05-21T07:18:36Z</t>
  </si>
  <si>
    <t>Jenkins Pipeline Tutorial | CI/CD Pipeline Jenkins | Jenkins Pipeline | Edureka DevOps Live</t>
  </si>
  <si>
    <t>2020-05-20T14:00:33Z</t>
  </si>
  <si>
    <t>Python Live - 3 | Building REST API Using Python | REST API Using Flask | Python Training | Edureka</t>
  </si>
  <si>
    <t>VBc-eYeC4oA</t>
  </si>
  <si>
    <t>2020-05-20T11:07:29Z</t>
  </si>
  <si>
    <t>Python Live - 2 | Standard Data Types in Python | Python Tutorial | Python Training | Edureka</t>
  </si>
  <si>
    <t>NPNd5O0ab1k</t>
  </si>
  <si>
    <t>2020-05-20T07:26:18Z</t>
  </si>
  <si>
    <t>Python Live - 1 | Introduction to Python | Python Tutorial For Beginners | Python Training | Edureka</t>
  </si>
  <si>
    <t>pO9PI-QFywI</t>
  </si>
  <si>
    <t>2020-05-19T14:41:37Z</t>
  </si>
  <si>
    <t>PMPÂ® Live - 2 | Project Integration Management | Project Management | PMPÂ® Certification | Edureka</t>
  </si>
  <si>
    <t>uNsHKsSMeNA</t>
  </si>
  <si>
    <t>2020-05-19T09:36:59Z</t>
  </si>
  <si>
    <t>PMPÂ® Live - 1 | Project Management Life Cycle Tutorial | PMPÂ® Certification Training | Edureka</t>
  </si>
  <si>
    <t>ObiS7poMOkA</t>
  </si>
  <si>
    <t>2020-05-19T06:30:00Z</t>
  </si>
  <si>
    <t>Power BI Report Builder | How to create Paginated Reports in Power BI | Power BI Training | Edureka</t>
  </si>
  <si>
    <t>v8O252-oaGA</t>
  </si>
  <si>
    <t>2020-05-18T14:01:00Z</t>
  </si>
  <si>
    <t>React.js Live - 2 | React.js Middleware Tutorial | React.js Tutorial | React.js Training | Edureka</t>
  </si>
  <si>
    <t>Mb_wWcfT5-k</t>
  </si>
  <si>
    <t>2020-05-18T11:02:01Z</t>
  </si>
  <si>
    <t>React.js Live - 1 | React.js Navigation Tutorial | Learn React.js | React.js Training | Edureka</t>
  </si>
  <si>
    <t>Cx8Xie5042M</t>
  </si>
  <si>
    <t>2020-05-18T07:00:07Z</t>
  </si>
  <si>
    <t>Predictive Analysis Using Python | Learn to Build Predictive Models | Python Training | Edureka</t>
  </si>
  <si>
    <t>3SCivTVgFZs</t>
  </si>
  <si>
    <t>2020-05-17T13:17:31Z</t>
  </si>
  <si>
    <t>AI in Text Analytics And NLP - Part 2 | NLTK Operations, Sentiment Analysis | AI Training | Edureka</t>
  </si>
  <si>
    <t>tM64DzwUQ9g</t>
  </si>
  <si>
    <t>2020-05-17T07:00:37Z</t>
  </si>
  <si>
    <t>AI in Text Analytics and NLP - Part 1 | Introduction To Text Analytics | AI Training | Edureka</t>
  </si>
  <si>
    <t>gWqCCoSmrTg</t>
  </si>
  <si>
    <t>2020-05-16T12:09:38Z</t>
  </si>
  <si>
    <t>AI-ML Live - 2 | Artificial Intelligence with Python | Artificial Intelligence Tutorial | Edureka</t>
  </si>
  <si>
    <t>qmtRhFjh-sk</t>
  </si>
  <si>
    <t>2020-05-16T06:13:33Z</t>
  </si>
  <si>
    <t>AI-ML Live - 1 | Scope of AI-ML in IoT World | Artificial Intelligence &amp; Machine Learning | Edureka</t>
  </si>
  <si>
    <t>lP-6Wl1zw68</t>
  </si>
  <si>
    <t>2020-05-15T14:10:19Z</t>
  </si>
  <si>
    <t>AWS DevOps Integration | AWS CodePipeline | AWS DevOps Essentials | AWS Services | Edureka AWS Live</t>
  </si>
  <si>
    <t>UmoxXK_42aU</t>
  </si>
  <si>
    <t>2020-05-15T11:18:43Z</t>
  </si>
  <si>
    <t>AWS VPC Tutorial | AWS Certified Solutions Architect | AWS VPC | AWS Training | Edureka AWS Live</t>
  </si>
  <si>
    <t>dJ6qJx9DvcQ</t>
  </si>
  <si>
    <t>2020-05-15T07:00:12Z</t>
  </si>
  <si>
    <t>Top 10 RPA Tools in 2020 | RPA Tools Comparison | RPA Tutorial For Beginners| RPA Training | Edureka</t>
  </si>
  <si>
    <t>2PqLHehW5Uc</t>
  </si>
  <si>
    <t>2020-05-14T14:55:03Z</t>
  </si>
  <si>
    <t>Python Live - 2 | Python Sequences | Lists, Tuples, Sets, Dictionaries | Python Training | Edureka</t>
  </si>
  <si>
    <t>PT1H12M22S</t>
  </si>
  <si>
    <t>nrEhpPM9rS8</t>
  </si>
  <si>
    <t>2020-05-14T11:42:13Z</t>
  </si>
  <si>
    <t>Python Live - 1 | Python OOPs Tutorial | Object Oriented Programming | Python Training | Edureka</t>
  </si>
  <si>
    <t>lSItwlnF0eU</t>
  </si>
  <si>
    <t>2020-05-14T06:30:05Z</t>
  </si>
  <si>
    <t>Python Strings Tutorial | How To Use Strings In Python | Python Tutorial | Python Training | Edureka</t>
  </si>
  <si>
    <t>q4WrqWQ9s9U</t>
  </si>
  <si>
    <t>2020-05-13T14:25:27Z</t>
  </si>
  <si>
    <t>Tableau Live - 2 | Tableau for Data Science | Tableau Tutorial | Tableau Training | Edureka</t>
  </si>
  <si>
    <t>2qLDLLK4qac</t>
  </si>
  <si>
    <t>2020-05-13T11:00:12Z</t>
  </si>
  <si>
    <t>Learn Angular 8 | How to Learn Angular in 2020 | Angular Learning Path | Angular Training | Edureka</t>
  </si>
  <si>
    <t>lLN3GCgYtwo</t>
  </si>
  <si>
    <t>2020-05-13T07:10:51Z</t>
  </si>
  <si>
    <t>Tableau Live - 1 | Tableau Dashboard Tutorial | Tableau Tutorial | Tableau Training | Edureka</t>
  </si>
  <si>
    <t>y_1YjCdO8bI</t>
  </si>
  <si>
    <t>2020-05-12T14:21:46Z</t>
  </si>
  <si>
    <t>Java Live - 2 | Java Programs for Practice | Java Programming Tutorial | Java Training | Edureka</t>
  </si>
  <si>
    <t>wRmkvEMLz4E</t>
  </si>
  <si>
    <t>2020-05-12T11:00:51Z</t>
  </si>
  <si>
    <t>Java Live - 1 | Java OOPs Tutorial | Object Oriented Programming | Java Training | Edureka</t>
  </si>
  <si>
    <t>GkZre_zkJJ0</t>
  </si>
  <si>
    <t>2020-05-12T06:30:12Z</t>
  </si>
  <si>
    <t>OLTP vs OLAP | Online Transaction Processing vs Online Analytical Processing | Edureka</t>
  </si>
  <si>
    <t>6XrbCzId4_4</t>
  </si>
  <si>
    <t>2020-05-11T14:20:25Z</t>
  </si>
  <si>
    <t>Data Science Live - 3 | Logistic Regression in Python | Python Training | Edureka</t>
  </si>
  <si>
    <t>LmVaJr9zq1s</t>
  </si>
  <si>
    <t>2020-05-11T11:00:24Z</t>
  </si>
  <si>
    <t>Data Science Live - 2 | Data Scientist Skills | Roles of Data Scientist | Python Training | Edureka</t>
  </si>
  <si>
    <t>ERZ8nEIOvT8</t>
  </si>
  <si>
    <t>2020-05-11T07:19:26Z</t>
  </si>
  <si>
    <t>Data Science Live - 1 | Linear Regression in Python | Python Training | Edureka</t>
  </si>
  <si>
    <t>H-L59o4SfxE</t>
  </si>
  <si>
    <t>2020-05-10T11:31:09Z</t>
  </si>
  <si>
    <t>TensorFlow 2.0 Tutorial - Part 2 | TensorFlow Image Classification | TensorFlow Training | Edureka</t>
  </si>
  <si>
    <t>RI8abKkXMkE</t>
  </si>
  <si>
    <t>2020-05-10T05:58:54Z</t>
  </si>
  <si>
    <t>TensorFlow 2.0 Tutorial - Part 1 | Introduction To TensorFlow 2.0 | TensorFlow Training | Edureka</t>
  </si>
  <si>
    <t>bGGi-Ed7O7U</t>
  </si>
  <si>
    <t>2020-05-09T12:19:35Z</t>
  </si>
  <si>
    <t>Live-2 | Job Skill Mapping for Data Science | Data Scientists Role | Data Science Training | Edureka</t>
  </si>
  <si>
    <t>lSwIe0TMUhc</t>
  </si>
  <si>
    <t>2020-05-09T07:30:11Z</t>
  </si>
  <si>
    <t>What is Data Science | Introduction to Data Science in 2 Minutes | Data Science Training | Edureka</t>
  </si>
  <si>
    <t>_Vw-ysowsZY</t>
  </si>
  <si>
    <t>2020-05-09T06:33:00Z</t>
  </si>
  <si>
    <t>Live - 1 | Artificial Intelligence vs Machine Learning vs Deep Learning | AI vs ML vs DL | Edureka</t>
  </si>
  <si>
    <t>4JfaELKYicU</t>
  </si>
  <si>
    <t>2020-05-08T13:14:08Z</t>
  </si>
  <si>
    <t>Android Live - 2 | Android Layout Tutorial | Android Tutorial | Android Training | Edureka</t>
  </si>
  <si>
    <t>OGlDZ29oJy0</t>
  </si>
  <si>
    <t>2020-05-08T08:13:27Z</t>
  </si>
  <si>
    <t>Android Live - 1 | Android App Development Tutorial For Beginners | Android Training | Edureka</t>
  </si>
  <si>
    <t>PT1H29M28S</t>
  </si>
  <si>
    <t>587v35ba7LQ</t>
  </si>
  <si>
    <t>2020-05-07T14:08:12Z</t>
  </si>
  <si>
    <t>Nagios Tutorial | Server Monitoring with Nagios | DevOps Training | Edureka DevOps Live</t>
  </si>
  <si>
    <t>HK0FVjkJ9nQ</t>
  </si>
  <si>
    <t>2020-05-07T11:13:26Z</t>
  </si>
  <si>
    <t>Puppet Tutorial | Puppet Configuration Management | DevOps Training | Edureka DevOps Live</t>
  </si>
  <si>
    <t>19BPEXpp8B0</t>
  </si>
  <si>
    <t>2020-05-07T07:02:53Z</t>
  </si>
  <si>
    <t>Introduction to DevOps Tools | DevOps Tutorial | DevOps Training | Edureka DevOps Live</t>
  </si>
  <si>
    <t>SvQ2ZLIN6aY</t>
  </si>
  <si>
    <t>2020-05-06T14:38:37Z</t>
  </si>
  <si>
    <t>Python Live-2 | Python for Data Analysis using Pandas, MatplotLib, Numpy | Python Training | Edureka</t>
  </si>
  <si>
    <t>1BxeY1Q8Akw</t>
  </si>
  <si>
    <t>2020-05-06T11:47:15Z</t>
  </si>
  <si>
    <t>Python Live - 1| Time Series Analysis in Python | Data Science with Python Training | Edureka</t>
  </si>
  <si>
    <t>PT1H4M45S</t>
  </si>
  <si>
    <t>5vDh9G5ffac</t>
  </si>
  <si>
    <t>2020-05-06T06:30:00Z</t>
  </si>
  <si>
    <t>Power BI Azure Tutorial | Power BI Integration with Azure ML | PowerBI Training | Edureka</t>
  </si>
  <si>
    <t>kiBkK2QO1Bw</t>
  </si>
  <si>
    <t>2020-05-05T14:13:29Z</t>
  </si>
  <si>
    <t>Deep Learning Live - 3 | TensorFlow Tutorial | Deep Learning Using TensorFlow Training | Edureka</t>
  </si>
  <si>
    <t>xF2qKqUlWJc</t>
  </si>
  <si>
    <t>2020-05-05T11:17:24Z</t>
  </si>
  <si>
    <t>Deep Learning Live - 2 | Neural Network Tutorial | Deep Learning Training | Edureka</t>
  </si>
  <si>
    <t>Brcoi72kjsQ</t>
  </si>
  <si>
    <t>2020-05-05T07:04:49Z</t>
  </si>
  <si>
    <t>Deep Learning Live - 1 | Artificial Intelligence Tutorial for Beginners | AI Training | Edureka</t>
  </si>
  <si>
    <t>R4qk2T6PbA8</t>
  </si>
  <si>
    <t>2020-05-04T14:46:59Z</t>
  </si>
  <si>
    <t>Azure Live - 2 | Azure Machine Learning Tutorial | Azure Tutorial | Azure Training | Edureka</t>
  </si>
  <si>
    <t>PT1H3M28S</t>
  </si>
  <si>
    <t>DojvaYt2eK4</t>
  </si>
  <si>
    <t>2020-05-04T11:11:27Z</t>
  </si>
  <si>
    <t>Azure Live - 1 | Azure Virtual Machine Tutorial | Azure Virtual Networks | Azure Training | Edureka</t>
  </si>
  <si>
    <t>QlyY8geSK6Q</t>
  </si>
  <si>
    <t>2020-05-04T06:30:06Z</t>
  </si>
  <si>
    <t>Big Data in Traffic Busting | Hadoop Tutorial | Edureka</t>
  </si>
  <si>
    <t>IouIOspXFq8</t>
  </si>
  <si>
    <t>2020-05-03T11:59:55Z</t>
  </si>
  <si>
    <t>How to build Chatbot using Amazon Lex Part - 2 | AWS Chatbot Tutorial | AWS Training | Edureka</t>
  </si>
  <si>
    <t>VaWk49fCMQY</t>
  </si>
  <si>
    <t>2020-05-02T12:11:25Z</t>
  </si>
  <si>
    <t>How to build Chatbot using Amazon Lex Part - 1 | AWS Chatbot Tutorial | AWS Training | Edureka</t>
  </si>
  <si>
    <t>F45ZW1oDLy4</t>
  </si>
  <si>
    <t>2020-05-01T14:00:14Z</t>
  </si>
  <si>
    <t>Angular Forms Tutorial | How to build Angular 8 Reactive Forms | Angular Training | Edureka</t>
  </si>
  <si>
    <t>vd96MJn8DJE</t>
  </si>
  <si>
    <t>2020-05-01T05:30:06Z</t>
  </si>
  <si>
    <t>Context Filters in Tableau with Example | Tableau Filters Tutorial | Tableau Training | Edureka</t>
  </si>
  <si>
    <t>WySVbuWtmSo</t>
  </si>
  <si>
    <t>2020-04-30T14:35:45Z</t>
  </si>
  <si>
    <t>Big Data Live - 2 | Hadoop Ecosystem | Big Data Analytics Tools | Hadoop Training | Edureka</t>
  </si>
  <si>
    <t>fFsLYur3C6c</t>
  </si>
  <si>
    <t>2020-04-30T11:23:04Z</t>
  </si>
  <si>
    <t>Big Data Live - 1 | Big Data Explained | What is Big Data | Hadoop Training | Edureka</t>
  </si>
  <si>
    <t>c4z-LkNea1k</t>
  </si>
  <si>
    <t>2020-04-30T06:00:11Z</t>
  </si>
  <si>
    <t>Java Learning Path | How to learn Java Programming in 2020 | Java Training | Edureka</t>
  </si>
  <si>
    <t>bFLlV25Z1m8</t>
  </si>
  <si>
    <t>2020-04-29T14:06:54Z</t>
  </si>
  <si>
    <t>Power BI Live - 2 | Power BI Dashboard Tutorial For Beginners | Power BI Training | Edureka</t>
  </si>
  <si>
    <t>KFqUWpLpZS8</t>
  </si>
  <si>
    <t>2020-04-29T11:15:40Z</t>
  </si>
  <si>
    <t>Power BI Live - 1 | Power BI Tutorial | Introduction to Power BI | Power BI Training | Edureka</t>
  </si>
  <si>
    <t>2020-04-29T06:00:00Z</t>
  </si>
  <si>
    <t>Exploratory Data Analysis (EDA) Using Python | Python Data Analysis | Python Training | Edureka</t>
  </si>
  <si>
    <t>qsYxP_Srl_k</t>
  </si>
  <si>
    <t>2020-04-28T14:21:14Z</t>
  </si>
  <si>
    <t>Data Science Live - 3 | Machine Learning Algorithms | ML Tutorial | Data Science Training | Edureka</t>
  </si>
  <si>
    <t>iMqGtqbd6N4</t>
  </si>
  <si>
    <t>2020-04-28T11:18:37Z</t>
  </si>
  <si>
    <t>Data Science Live -2 | Statistics And Probability for Data Science | Data Science Training | Edureka</t>
  </si>
  <si>
    <t>msvZKOjM0rU</t>
  </si>
  <si>
    <t>2020-04-28T07:17:29Z</t>
  </si>
  <si>
    <t>Data Science Live - 1 | Data Science Tutorial For Beginners | Data Science Training | Edureka</t>
  </si>
  <si>
    <t>DNB7TSMPuAE</t>
  </si>
  <si>
    <t>2020-04-27T14:09:36Z</t>
  </si>
  <si>
    <t>DevOps Live - 3 | Ansible Tutorial For Beginners | Ansible Playbooks | DevOps Training | Edureka</t>
  </si>
  <si>
    <t>DrPOQgzdgg8</t>
  </si>
  <si>
    <t>2020-04-27T11:17:35Z</t>
  </si>
  <si>
    <t>Jenkins Tutorial- Introduction to Continuous Integration | What is Jenkins? | Edureka DevOps Live</t>
  </si>
  <si>
    <t>0ivhjn62bW8</t>
  </si>
  <si>
    <t>2020-04-27T07:20:13Z</t>
  </si>
  <si>
    <t>Git Tutorial for Beginners | Git Basics | Git Branching | Git Merge | Git Rebase|Edureka DevOps Live</t>
  </si>
  <si>
    <t>Y2vMNCNM4_c</t>
  </si>
  <si>
    <t>2020-04-24T14:00:11Z</t>
  </si>
  <si>
    <t>AI in Space Science | Future of Artificial Intelligence | Artificial Intelligence Training | Edureka</t>
  </si>
  <si>
    <t>lncoLfue_Y4</t>
  </si>
  <si>
    <t>2020-04-24T08:30:04Z</t>
  </si>
  <si>
    <t>Stock Prediction using Machine Learning and Python | Machine Learning Training | Edureka</t>
  </si>
  <si>
    <t>DziA6BOaDJA</t>
  </si>
  <si>
    <t>2020-04-24T05:41:57Z</t>
  </si>
  <si>
    <t>Edureka Review by Vikram - Blockchain Certification Training | Make Your Career Fly with Edureka</t>
  </si>
  <si>
    <t>zseyxzZJ-dc</t>
  </si>
  <si>
    <t>2020-04-23T14:21:01Z</t>
  </si>
  <si>
    <t>Cyber Security Live - 2 | SQL Injection Attack Tutorial | Cybersecurity Training | Edureka</t>
  </si>
  <si>
    <t>2020-04-23T11:12:02Z</t>
  </si>
  <si>
    <t>Cyber Security Live - 1 | Cyber Security Tutorial For Beginners | Cyber Security Training | Edureka</t>
  </si>
  <si>
    <t>8kfY5HU_0Ok</t>
  </si>
  <si>
    <t>2020-04-23T07:00:09Z</t>
  </si>
  <si>
    <t>Tableau Pareto Chart Tutorial | How to create a Pareto Chart in Tableau | Tableau Training | Edureka</t>
  </si>
  <si>
    <t>JoIgBncb2os</t>
  </si>
  <si>
    <t>2020-04-22T15:22:10Z</t>
  </si>
  <si>
    <t>AWS Elastic Beanstalk Tutorial | AWS Services | AWS Beanstalk | AWS EBS | Edureka AWS Live</t>
  </si>
  <si>
    <t>woeeANDzUIM</t>
  </si>
  <si>
    <t>2020-04-22T12:20:54Z</t>
  </si>
  <si>
    <t>AWS Fargate Tutorial | AWS For Beginners | AWS Services | AWS Essentials | Edureka AWS Live</t>
  </si>
  <si>
    <t>pp7t-MR3980</t>
  </si>
  <si>
    <t>2020-04-22T08:39:50Z</t>
  </si>
  <si>
    <t>AWS Machine Learning | AWS Tutorial For Beginners | AWS Services | Learn AWS | Edureka AWS Live</t>
  </si>
  <si>
    <t>fzo-V2HwQxY</t>
  </si>
  <si>
    <t>2020-04-22T05:39:45Z</t>
  </si>
  <si>
    <t>Edureka Review by Deeviya - Selenium Certification Training | Make Your Career Fly with Edureka</t>
  </si>
  <si>
    <t>75PKTTbLrj4</t>
  </si>
  <si>
    <t>2020-04-21T15:29:52Z</t>
  </si>
  <si>
    <t>MySQL Live - 2 | PHP MySQL Tutorial | User Registration System Using PHP &amp; MySQL Database | Edureka</t>
  </si>
  <si>
    <t>48VT-Itrw0U</t>
  </si>
  <si>
    <t>2020-04-21T12:28:04Z</t>
  </si>
  <si>
    <t>MySQL Live - 1 | MySQL Tutorial For Beginners | Introduction to MySQL | MySQL Training | Edureka</t>
  </si>
  <si>
    <t>Y_tnWTjTfzY</t>
  </si>
  <si>
    <t>2020-04-21T07:30:04Z</t>
  </si>
  <si>
    <t>Python Email Tutorial | How To Send Email Using Python | Python Training | Edureka</t>
  </si>
  <si>
    <t>jyW3D74I3_w</t>
  </si>
  <si>
    <t>2020-04-21T06:00:11Z</t>
  </si>
  <si>
    <t>Introduction to DevOps in 2 Minutes | What is DevOps | DevOps Tutorial for Beginners | Edureka</t>
  </si>
  <si>
    <t>eH_jwl5yKoU</t>
  </si>
  <si>
    <t>2020-04-20T14:42:47Z</t>
  </si>
  <si>
    <t>PMPÂ® Live - 3 | Project Management Tools &amp; Techniques | PMPÂ® Exam Training | PMPÂ® Tutorial | Edureka</t>
  </si>
  <si>
    <t>1nj8LfJFPFM</t>
  </si>
  <si>
    <t>2020-04-20T11:37:43Z</t>
  </si>
  <si>
    <t>PMPÂ® Live - 2 | PMPÂ® Exam Tips And Tricks 2020 | PMPÂ® Exam Prep Tips | PMPÂ® Exam Training | Edureka</t>
  </si>
  <si>
    <t>ycbXLL1fC7E</t>
  </si>
  <si>
    <t>2020-04-20T07:52:13Z</t>
  </si>
  <si>
    <t>PMPÂ® Live - 1 | Project Management Fundamentals | PMPÂ® Tutorial | PMPÂ® Exam Training | Edureka</t>
  </si>
  <si>
    <t>PT1H4M33S</t>
  </si>
  <si>
    <t>J6raNp7Lws8</t>
  </si>
  <si>
    <t>2020-04-20T05:34:14Z</t>
  </si>
  <si>
    <t>Edureka Review by Muzammil - Microsoft Azure Administrator Certification | Make Your Career Fly</t>
  </si>
  <si>
    <t>l2AbVQ4GPQ4</t>
  </si>
  <si>
    <t>2020-04-19T06:41:13Z</t>
  </si>
  <si>
    <t>PUBG Data Science Tutorial - Part 2 | PUBG Data Analysis | Data Science Training | Edureka</t>
  </si>
  <si>
    <t>N-E2_Lq4Yzs</t>
  </si>
  <si>
    <t>2020-04-18T06:38:37Z</t>
  </si>
  <si>
    <t>PUBG Data Science Tutorial - Part 1 | PUBG Data Analysis | Data Science Training | Edureka</t>
  </si>
  <si>
    <t>PT57M11S</t>
  </si>
  <si>
    <t>2020-04-17T14:06:50Z</t>
  </si>
  <si>
    <t>Python Web Automation using Robot Framework | Python Training | Edureka | Python Live - 3</t>
  </si>
  <si>
    <t>qqDXo5LSauA</t>
  </si>
  <si>
    <t>2020-04-17T11:12:58Z</t>
  </si>
  <si>
    <t>How to Build Your Own Chatbot Using Python | Python Tutorial | Edureka | Python Live - 2</t>
  </si>
  <si>
    <t>7Kktsg-RO78</t>
  </si>
  <si>
    <t>2020-04-17T07:25:28Z</t>
  </si>
  <si>
    <t>Regular Expressions in Python | Python Programming for Beginners | Edureka | Python Live - 1</t>
  </si>
  <si>
    <t>Xkys0PIp0Yg</t>
  </si>
  <si>
    <t>2020-04-17T05:20:26Z</t>
  </si>
  <si>
    <t>Edureka Review by Raghav - AI &amp; Deep Learning with TensorFlow | Make Your Career Fly with Edureka</t>
  </si>
  <si>
    <t>IJrAl2JGMQk</t>
  </si>
  <si>
    <t>2020-04-16T14:04:33Z</t>
  </si>
  <si>
    <t>Building Node.js Application with Docker | Docker with Node.js Tutorial | Edureka | Node.js Live - 3</t>
  </si>
  <si>
    <t>1cqYWU9iUIQ</t>
  </si>
  <si>
    <t>2020-04-16T11:29:59Z</t>
  </si>
  <si>
    <t>Building RESTful API using Node.js and MongoDB | Node.js Tutorial | Edureka | Node.js Live - 2</t>
  </si>
  <si>
    <t>5Cj5C9sGwIk</t>
  </si>
  <si>
    <t>2020-04-16T07:34:44Z</t>
  </si>
  <si>
    <t>What is Node.js | Introduction to Node.js | Node.js Training | Edureka | Node.js Live - 1</t>
  </si>
  <si>
    <t>PT55M48S</t>
  </si>
  <si>
    <t>apaPfsMq9Oo</t>
  </si>
  <si>
    <t>2020-04-16T05:45:00Z</t>
  </si>
  <si>
    <t>Edureka Review by Prashanth - Devops Certification Training | Make Your Career Fly with Edureka</t>
  </si>
  <si>
    <t>semvMHArn7o</t>
  </si>
  <si>
    <t>2020-04-15T15:11:49Z</t>
  </si>
  <si>
    <t>How to transform data using Azure Data Factory | Azure Tutorial | Edureka | Azure Live - 2</t>
  </si>
  <si>
    <t>e8qptEObBCw</t>
  </si>
  <si>
    <t>2020-04-15T11:12:48Z</t>
  </si>
  <si>
    <t>Introduction to Microsoft Azure | Microsoft Azure Tutorial | Edureka | Azure Live -1</t>
  </si>
  <si>
    <t>Ip3dRONPuTE</t>
  </si>
  <si>
    <t>2020-04-15T05:50:08Z</t>
  </si>
  <si>
    <t>Life in Digital Marketing Career | Roles and Responsibilities of a Digital Marketer | Edureka</t>
  </si>
  <si>
    <t>2020-04-14T14:16:23Z</t>
  </si>
  <si>
    <t>PyTorch for Deep Learning | Deep Learning with Python Tutorial | Edureka | Deep Learning Live - 3</t>
  </si>
  <si>
    <t>g_GQr-HUDkg</t>
  </si>
  <si>
    <t>2020-04-14T11:12:03Z</t>
  </si>
  <si>
    <t>RNN Tutorial | Long Short Term Memory (LSTM) Explained | Edureka | Deep Learning Live - 2</t>
  </si>
  <si>
    <t>PT34M59S</t>
  </si>
  <si>
    <t>GYpxXtAii3Y</t>
  </si>
  <si>
    <t>2020-04-14T07:44:29Z</t>
  </si>
  <si>
    <t>Introduction to Convolutional Neural Networks(CNN) With TensorFlow | Edureka | Deep Learning Live -1</t>
  </si>
  <si>
    <t>ecB_Wtqt0Co</t>
  </si>
  <si>
    <t>2020-04-14T05:48:44Z</t>
  </si>
  <si>
    <t>Edureka Review by Nikhil - AZ-103 Microsoft Azure | Make Your Career Fly with Edureka</t>
  </si>
  <si>
    <t>ygM1dvGx3ro</t>
  </si>
  <si>
    <t>2020-04-13T14:10:22Z</t>
  </si>
  <si>
    <t>Introduction to React Redux | React Redux Tutorial for Beginners | Edureka | React.js Live - 2</t>
  </si>
  <si>
    <t>71lEjCIq_JY</t>
  </si>
  <si>
    <t>2020-04-13T09:14:19Z</t>
  </si>
  <si>
    <t>ReactJS Tutorial For Beginners | Learn ReactJS | React.js Training | Edureka | React.js Live - 1</t>
  </si>
  <si>
    <t>UNtadn9BBDU</t>
  </si>
  <si>
    <t>2020-04-13T05:52:14Z</t>
  </si>
  <si>
    <t>Edureka Review by Ranjeet - Python Course for Data Science | Make Your Career Fly with Edureka</t>
  </si>
  <si>
    <t>vzqDTSZOTic</t>
  </si>
  <si>
    <t>2020-04-12T08:30:04Z</t>
  </si>
  <si>
    <t>PMPÂ® Certification Full Course - Learn PMP Fundamentals in 12 Hours | PMPÂ® Training Videos | Edureka</t>
  </si>
  <si>
    <t>PT11H46M58S</t>
  </si>
  <si>
    <t>NAMsMQnhjp0</t>
  </si>
  <si>
    <t>2020-04-11T04:30:12Z</t>
  </si>
  <si>
    <t>Top 10 Technologies for Java Developers in 2020 | Java Developer Skills | Java Training | Edureka</t>
  </si>
  <si>
    <t>6P2KL0GcQd0</t>
  </si>
  <si>
    <t>2020-04-10T13:03:12Z</t>
  </si>
  <si>
    <t>Data Structures and Algorithms in Java | Java Programming Tutorial | Java Training | Edureka</t>
  </si>
  <si>
    <t>UQeyU0YcPKY</t>
  </si>
  <si>
    <t>2020-04-10T04:30:02Z</t>
  </si>
  <si>
    <t>What is Big Data | Big Data in 2 Minutes | Introduction to Big Data | Big Data Training | Edureka</t>
  </si>
  <si>
    <t>EPwCTovJIWs</t>
  </si>
  <si>
    <t>2020-04-09T13:55:18Z</t>
  </si>
  <si>
    <t>AWS EKS Tutorial | Kubernetes on AWS | AWS Services | AWS ECS | AWS Cloud | Edureka Kubernetes Live</t>
  </si>
  <si>
    <t>7CsgkXxnINE</t>
  </si>
  <si>
    <t>2020-04-09T11:25:35Z</t>
  </si>
  <si>
    <t>Container Orchestration using Kubernetes | Kubernetes Tutorial | Edureka | Kubernetes Live - 1</t>
  </si>
  <si>
    <t>yojGPF2ZnAk</t>
  </si>
  <si>
    <t>2020-04-09T05:37:42Z</t>
  </si>
  <si>
    <t>Angular 8 Dependency Injection | Understanding DI Design Patterns | Angular 8 Training | Edureka</t>
  </si>
  <si>
    <t>qAktXJYvNdo</t>
  </si>
  <si>
    <t>2020-04-08T14:23:16Z</t>
  </si>
  <si>
    <t>Apache Spark MLlib Tutorial for Beginners | Apache Spark Training | Edureka | Apache Spark Live - 2</t>
  </si>
  <si>
    <t>erQBc5IGMwA</t>
  </si>
  <si>
    <t>2020-04-08T11:23:02Z</t>
  </si>
  <si>
    <t>Big Data Spark Tutorial | Apache Spark Example | Spark Training | Edureka | Apache Spark Live - 1</t>
  </si>
  <si>
    <t>nn8LuMr30Vk</t>
  </si>
  <si>
    <t>2020-04-08T05:30:02Z</t>
  </si>
  <si>
    <t>What is Data-Driven Marketing | Data-Driven Digital Marketing | Digital Marketing Training | Edureka</t>
  </si>
  <si>
    <t>ZPyZaXhdXDU</t>
  </si>
  <si>
    <t>2020-04-07T14:36:31Z</t>
  </si>
  <si>
    <t>Selenium Python Tutorial for Beginners | Python Selenium | Selenium Training | Edureka Selenium Live</t>
  </si>
  <si>
    <t>yzfiPmt7qXg</t>
  </si>
  <si>
    <t>2020-04-07T12:10:20Z</t>
  </si>
  <si>
    <t>Selenium Framework for Beginners | Selenium using Java | Selenium Tutorial | Edureka Selenium Live</t>
  </si>
  <si>
    <t>_XGUPsgnO6o</t>
  </si>
  <si>
    <t>2020-04-07T07:13:40Z</t>
  </si>
  <si>
    <t>Introduction to Selenium | Selenium Tutorial | Selenium Basics for Beginners | Edureka Selenium Live</t>
  </si>
  <si>
    <t>iUYGR04T-SA</t>
  </si>
  <si>
    <t>2020-04-07T05:52:20Z</t>
  </si>
  <si>
    <t>Edureka Review by Poonam - Big Data Hadoop Certification | Make Your Career Fly with Edureka</t>
  </si>
  <si>
    <t>JmDBGhGWi8Y</t>
  </si>
  <si>
    <t>2020-04-06T15:33:05Z</t>
  </si>
  <si>
    <t>Developing a Recipe Book Using Angular | Angular 8 Tutorial | Edureka Angular Live - 2</t>
  </si>
  <si>
    <t>w6kwlyiJ5bM</t>
  </si>
  <si>
    <t>2020-04-06T12:20:06Z</t>
  </si>
  <si>
    <t>Angular 8 Project from scratch | Angular 8 Tutorial | Angular Training | Edureka Angular Live- 1</t>
  </si>
  <si>
    <t>kEItYHtqQUg</t>
  </si>
  <si>
    <t>2020-04-06T05:35:03Z</t>
  </si>
  <si>
    <t>Data Extraction Using Python | Python Requests, BeautifulSoup, PyPDF2 | Python Training | Edureka</t>
  </si>
  <si>
    <t>kdZG2cnU9Ic</t>
  </si>
  <si>
    <t>2020-04-05T11:45:10Z</t>
  </si>
  <si>
    <t>Tips to Improve Programming Skills in 2020 | How to Write Better Code | Online Training | Edureka</t>
  </si>
  <si>
    <t>PmssNOAeqdk</t>
  </si>
  <si>
    <t>2020-04-03T13:58:33Z</t>
  </si>
  <si>
    <t>Data Science Project- Credit Card Fraud Detection using Machine Learning | Python Training |Edureka</t>
  </si>
  <si>
    <t>9hVIS0sFYX4</t>
  </si>
  <si>
    <t>2020-04-03T11:08:20Z</t>
  </si>
  <si>
    <t>Data Science Project- Predicting outcome with Support Vector Machine in Machine Learning | Edureka</t>
  </si>
  <si>
    <t>mKSWAlvXSmw</t>
  </si>
  <si>
    <t>2020-04-03T07:06:40Z</t>
  </si>
  <si>
    <t>Data Science Project - Covid-19 Data Analysis Project using Python | Python Training | Edureka</t>
  </si>
  <si>
    <t>ybm4ZJGCLJA</t>
  </si>
  <si>
    <t>2020-04-03T05:00:14Z</t>
  </si>
  <si>
    <t>Edureka Review by Bhargav - Python Course for Data Science | Make Your Career Fly with Edureka</t>
  </si>
  <si>
    <t>Nn18JCs0w8Q</t>
  </si>
  <si>
    <t>2020-04-02T15:25:24Z</t>
  </si>
  <si>
    <t>Tableau Live-3 | Tableau Functions With Examples | Tableau Tutorial | Tableau Training | Edureka</t>
  </si>
  <si>
    <t>wwSZUEuvySU</t>
  </si>
  <si>
    <t>2020-04-02T12:20:19Z</t>
  </si>
  <si>
    <t>Tableau Charts &amp; Graphs | Tableau Charts Examples and when to use them | Edureka Tableau Live-2</t>
  </si>
  <si>
    <t>9r7Jn363q88</t>
  </si>
  <si>
    <t>2020-04-02T08:25:41Z</t>
  </si>
  <si>
    <t>Data Visualization using Tableau | Tableau Tutorial | Tableau Training | Edureka Tableau Live-1</t>
  </si>
  <si>
    <t>grPFc3ZU0S4</t>
  </si>
  <si>
    <t>2020-04-02T05:47:51Z</t>
  </si>
  <si>
    <t>Hadoop Developer Resume | Sample Resume for a Hadoop Developer | Hadoop Training | Edureka</t>
  </si>
  <si>
    <t>MFW2QmgtElE</t>
  </si>
  <si>
    <t>2020-04-01T16:06:47Z</t>
  </si>
  <si>
    <t>Python Web Scraping, RegEx, OpenCV &amp; Data Visualization Using Python | Edureka Python Live-3</t>
  </si>
  <si>
    <t>JufRBre6da4</t>
  </si>
  <si>
    <t>2020-04-01T13:12:49Z</t>
  </si>
  <si>
    <t>Must Learn Python Libraries in 2020 | Python Libraries | Python Training | Edureka Python Live - 2</t>
  </si>
  <si>
    <t>Be2IAR8ZZI0</t>
  </si>
  <si>
    <t>2020-04-01T09:45:16Z</t>
  </si>
  <si>
    <t>Python Programming Basics-Operators, Data types, Functions | Python Tutorial | Edureka Python Live-1</t>
  </si>
  <si>
    <t>nV5TbrMM2PI</t>
  </si>
  <si>
    <t>2020-04-01T04:30:06Z</t>
  </si>
  <si>
    <t>How to Learn Programming in 2020 | Learn Coding from Scratch | Best Programming Languages | Edureka</t>
  </si>
  <si>
    <t>Cq4lwVE2Fzk</t>
  </si>
  <si>
    <t>2020-03-31T15:58:09Z</t>
  </si>
  <si>
    <t>JDBC Tutorial for Beginners | Java Database Connectivity | Java Training | Edureka Java Live - 2</t>
  </si>
  <si>
    <t>_xxpOrrmhQw</t>
  </si>
  <si>
    <t>2020-03-31T11:35:28Z</t>
  </si>
  <si>
    <t>Fundamentals of Java- Java OOPS, JDK, Arrays | Java Tutorial | Java Training | Edureka Java Live - 1</t>
  </si>
  <si>
    <t>UB3DE5Bgfx4</t>
  </si>
  <si>
    <t>2020-03-31T06:02:33Z</t>
  </si>
  <si>
    <t>Python Pandas Tutorial | Data Analysis with Python Pandas | Python Training | Edureka</t>
  </si>
  <si>
    <t>PT1H7M49S</t>
  </si>
  <si>
    <t>zrDJAEpnHqY</t>
  </si>
  <si>
    <t>2020-03-30T14:09:36Z</t>
  </si>
  <si>
    <t>Cybersecurity Career outlook 2020 | Cybersecurity Jobs, Skills,Roles| Edureka Ethical Hacking Live-3</t>
  </si>
  <si>
    <t>TC8sQUi5o54</t>
  </si>
  <si>
    <t>2020-03-30T11:32:29Z</t>
  </si>
  <si>
    <t>Penetration Testing &amp; Metasploit Basics | Penetration Testing Tools | Edureka Ethical Hacking Live-2</t>
  </si>
  <si>
    <t>PT48M54S</t>
  </si>
  <si>
    <t>MuKMCAyyALc</t>
  </si>
  <si>
    <t>2020-03-30T07:17:08Z</t>
  </si>
  <si>
    <t>Ethical Hacking Tutorial Basics-Why, what, how? | Ethical Hacking Training | Edureka Ethical Hacking</t>
  </si>
  <si>
    <t>DnMoKxyiYrU</t>
  </si>
  <si>
    <t>2020-03-30T04:50:26Z</t>
  </si>
  <si>
    <t>DevOps Engineer day-to-day Activities | DevOps Engineer Responsibilities | DevOps Training | Edureka</t>
  </si>
  <si>
    <t>_Hi6_JQesSQ</t>
  </si>
  <si>
    <t>2020-03-29T08:32:12Z</t>
  </si>
  <si>
    <t>COVID - 19 Outbreak Prediction using Machine Learning | Machine Learning Training | Edureka</t>
  </si>
  <si>
    <t>5b1coOtxvuM</t>
  </si>
  <si>
    <t>2020-03-28T13:38:01Z</t>
  </si>
  <si>
    <t>What to Learn During the 21 Days Lockdown - Nitin Gupta, Milkbasket CTO(Ex Ola &amp; Flipkart) | Edureka</t>
  </si>
  <si>
    <t>mo3jaS7LdaQ</t>
  </si>
  <si>
    <t>2020-03-27T07:43:41Z</t>
  </si>
  <si>
    <t>Sales Analysis using Power BI | Power BI Projects | Power BI Training | Edureka Power BI Live - 1</t>
  </si>
  <si>
    <t>SNG9f3RPChE</t>
  </si>
  <si>
    <t>2020-03-27T04:30:01Z</t>
  </si>
  <si>
    <t>UiPath Careers in 2020 | UiPath Career Opportunities | RPA Careers | RPA UiPath Training | Edureka</t>
  </si>
  <si>
    <t>j1Gj-2j3spA</t>
  </si>
  <si>
    <t>2020-03-26T14:19:22Z</t>
  </si>
  <si>
    <t>AWS S3 Tutorial For Beginners | AWS Introduction | AWS Services | AWS Cloud | Edureka AWS Live</t>
  </si>
  <si>
    <t>H4d3vU6-eSs</t>
  </si>
  <si>
    <t>2020-03-26T11:13:13Z</t>
  </si>
  <si>
    <t>AWS EC2 Tutorial For Beginners | How To Use AWS | AWS EC2 Tutorial | AWS Training | Edureka AWS Live</t>
  </si>
  <si>
    <t>pfLfVkrvk2Q</t>
  </si>
  <si>
    <t>2020-03-26T07:10:45Z</t>
  </si>
  <si>
    <t>AWS Introduction | What Is AWS | How To Use AWS | Learn AWS | AWS Tutorial | Edureka AWS Live</t>
  </si>
  <si>
    <t>IiKhXC6NFDg</t>
  </si>
  <si>
    <t>2020-03-25T14:00:12Z</t>
  </si>
  <si>
    <t>Apache Pig Tutorial | What is Pig in Hadoop | Hadoop Training | Edureka</t>
  </si>
  <si>
    <t>ywpPZE6Gd80</t>
  </si>
  <si>
    <t>2020-03-25T05:00:19Z</t>
  </si>
  <si>
    <t>Amazon Polly Tutorial | How to convert Text to Speech using AWS Polly | AWS Training | Edureka</t>
  </si>
  <si>
    <t>dDFv5cSyHNs</t>
  </si>
  <si>
    <t>2020-03-24T14:43:15Z</t>
  </si>
  <si>
    <t>How to build CI/CD Pipeline Jenkins | DevOps Pipeline | DevOps Tutorial | Edureka DevOps Live</t>
  </si>
  <si>
    <t>gKMNqkx6nXM</t>
  </si>
  <si>
    <t>2020-03-24T11:06:18Z</t>
  </si>
  <si>
    <t>DevOps for Beginners- An Overview | DevOps Training | DevOps Tutorial | Edureka DevOps Live</t>
  </si>
  <si>
    <t>dQIMLPNB8W4</t>
  </si>
  <si>
    <t>2020-03-24T06:43:57Z</t>
  </si>
  <si>
    <t>Angular Directives Tutorial | Types of Directives Angular 8 | Angular Training | Edureka</t>
  </si>
  <si>
    <t>SZa2HfR-9Xc</t>
  </si>
  <si>
    <t>2020-03-23T05:35:37Z</t>
  </si>
  <si>
    <t>AWS Rekognition Tutorial | Image Recognition using AWS | Amazon Rekognition | AWS Training | Edureka</t>
  </si>
  <si>
    <t>FRn5J31eAMw</t>
  </si>
  <si>
    <t>2020-03-22T09:05:00Z</t>
  </si>
  <si>
    <t>Selenium Full Course - Learn Selenium in 12 Hours | Selenium Tutorial For Beginners | Edureka</t>
  </si>
  <si>
    <t>PT11H37M39S</t>
  </si>
  <si>
    <t>BFhIldUx5mI</t>
  </si>
  <si>
    <t>2020-03-20T15:18:49Z</t>
  </si>
  <si>
    <t>UNIX File System Tutorial | Introduction UNIX File System Architecture | UNIX Training | Edureka</t>
  </si>
  <si>
    <t>rYbS5ihk_xg</t>
  </si>
  <si>
    <t>2020-03-20T04:30:05Z</t>
  </si>
  <si>
    <t>AWS Kinesis Tutorial for Beginners | Introduction to Amazon Kinesis | AWS Training | Edureka</t>
  </si>
  <si>
    <t>If4YqaZtZ3c</t>
  </si>
  <si>
    <t>2020-03-19T14:00:03Z</t>
  </si>
  <si>
    <t>Tableau Projects for Practice | Tableau Projects for Data Science | Tableau Training | Edureka</t>
  </si>
  <si>
    <t>PT1H25M8S</t>
  </si>
  <si>
    <t>E002zp3E25M</t>
  </si>
  <si>
    <t>2020-03-19T05:34:37Z</t>
  </si>
  <si>
    <t>Basic UNIX Commands | UNIX Shell Commands Tutorial for Beginners | UNIX Training | Edureka</t>
  </si>
  <si>
    <t>NuAdhLdOW2A</t>
  </si>
  <si>
    <t>2020-03-18T14:00:07Z</t>
  </si>
  <si>
    <t>Python Iterators | Iterables and Iterators in Python | Python Tutorial for Beginners | Edureka</t>
  </si>
  <si>
    <t>JMEZJOmGa-A</t>
  </si>
  <si>
    <t>2020-03-18T05:30:10Z</t>
  </si>
  <si>
    <t>RPA in Various Domains | RPA Use Cases | Robotic Process Automation | RPA Training | Edureka</t>
  </si>
  <si>
    <t>PT33M17S</t>
  </si>
  <si>
    <t>JFB_751d2uc</t>
  </si>
  <si>
    <t>2020-03-17T14:00:04Z</t>
  </si>
  <si>
    <t>Future of AI/ML | Rise Of Artificial Intelligence &amp; Machine Learning | AI and ML Training | Edureka</t>
  </si>
  <si>
    <t>Yo9ZtDeriMc</t>
  </si>
  <si>
    <t>2020-03-17T05:33:54Z</t>
  </si>
  <si>
    <t>UNIX Architecture | Introduction to Architecture of UNIX | UNIX Training | Edureka</t>
  </si>
  <si>
    <t>DO9_Z1F8zzI</t>
  </si>
  <si>
    <t>2020-03-16T14:00:10Z</t>
  </si>
  <si>
    <t>Angular 8 Data Binding Tutorial | Two Way Data Binding in Angular 8 | Angular Training | Edureka</t>
  </si>
  <si>
    <t>qdqxu_-IHf8</t>
  </si>
  <si>
    <t>2020-03-16T11:30:12Z</t>
  </si>
  <si>
    <t>Edureka Review by Taha - Cloud Architect Masters Program | Make Your Career Fly with Edureka</t>
  </si>
  <si>
    <t>XQ5NRKg8lXI</t>
  </si>
  <si>
    <t>2020-03-16T05:50:10Z</t>
  </si>
  <si>
    <t>What are Constructors in Java | Types of Java Constructors | Java Tutorial | Java Training | Edureka</t>
  </si>
  <si>
    <t>-6RqxhNO2yY</t>
  </si>
  <si>
    <t>2020-03-15T09:01:16Z</t>
  </si>
  <si>
    <t>Python For Data Science Full Course - 9 Hours | Data Science With Python | Python Training | Edureka</t>
  </si>
  <si>
    <t>PT9H22M56S</t>
  </si>
  <si>
    <t>ku_VGr-NaBc</t>
  </si>
  <si>
    <t>2020-03-13T14:00:14Z</t>
  </si>
  <si>
    <t>Data Science Tutorial For Beginners | Introduction to Data Science | Data Science Training | Edureka</t>
  </si>
  <si>
    <t>DgANFuMpfeQ</t>
  </si>
  <si>
    <t>2020-03-13T05:41:40Z</t>
  </si>
  <si>
    <t>What is Automation Anywhere | Automation Anywhere Tutorial | Automation Anywhere Training | Edureka</t>
  </si>
  <si>
    <t>UFDOY1wOOz0</t>
  </si>
  <si>
    <t>2020-03-12T14:45:24Z</t>
  </si>
  <si>
    <t>Artificial Intelligence in 2 Minutes | What is Artificial Intelligence? | Edureka</t>
  </si>
  <si>
    <t>ahf6wPXHTvM</t>
  </si>
  <si>
    <t>2020-03-12T05:55:22Z</t>
  </si>
  <si>
    <t>Power BI Python Integration | How to run Python Script in Power BI | Power BI Training | Edureka</t>
  </si>
  <si>
    <t>jL-qeVwliLY</t>
  </si>
  <si>
    <t>2020-03-11T15:24:09Z</t>
  </si>
  <si>
    <t>Job Skill Mapping for Data Science | Roles of Data Scientists | Data Science Training | Edureka</t>
  </si>
  <si>
    <t>fM8yj93X80s</t>
  </si>
  <si>
    <t>2020-03-11T04:51:53Z</t>
  </si>
  <si>
    <t>Memory Management Tutorial in Java | Java Stack vs Heap | Java Training | Edureka</t>
  </si>
  <si>
    <t>vLPdBp9vv9Y</t>
  </si>
  <si>
    <t>2020-03-10T14:00:10Z</t>
  </si>
  <si>
    <t>Introduction to UNIX | UNIX Tutorial for Beginners | UNIX Training | Edureka</t>
  </si>
  <si>
    <t>12Prc9ZA81w</t>
  </si>
  <si>
    <t>2020-03-10T04:27:52Z</t>
  </si>
  <si>
    <t>Job Interview Skills in 2020 | Best Interview Tips to crack your Interviews | Edureka</t>
  </si>
  <si>
    <t>m6YjI_nG7VM</t>
  </si>
  <si>
    <t>2020-03-09T14:00:07Z</t>
  </si>
  <si>
    <t>What's New in Pandas 1.0.0 | Python Pandas New Features | Python Training | Edureka</t>
  </si>
  <si>
    <t>ReuAc4WIxfg</t>
  </si>
  <si>
    <t>2020-03-09T05:13:50Z</t>
  </si>
  <si>
    <t>HBase Tutorial for Beginners | Introduction to Apache HBase | Hadoop Training | Edureka</t>
  </si>
  <si>
    <t>T8fAywjzSQ8</t>
  </si>
  <si>
    <t>2020-03-06T14:00:07Z</t>
  </si>
  <si>
    <t>Data Science Future Scope | Data Science Career Trends in 2020 | Data Science Training | Edureka</t>
  </si>
  <si>
    <t>rzQcov96DgI</t>
  </si>
  <si>
    <t>2020-03-06T11:03:44Z</t>
  </si>
  <si>
    <t>Edureka Celebrates Women in IT | Edureka</t>
  </si>
  <si>
    <t>S0i4NX1vlCU</t>
  </si>
  <si>
    <t>2020-03-06T05:14:56Z</t>
  </si>
  <si>
    <t>Hive Tutorial for Beginners | Hive Architecture | Hadoop Hive Tutorial | Hadoop Training | Edureka</t>
  </si>
  <si>
    <t>fc94V76W88Y</t>
  </si>
  <si>
    <t>2020-03-05T14:00:12Z</t>
  </si>
  <si>
    <t>Angular vs React in 2020 | Differences between React and Angular | Angular 8 Training | Edureka</t>
  </si>
  <si>
    <t>jHHCRnC5t0o</t>
  </si>
  <si>
    <t>2020-03-05T05:32:47Z</t>
  </si>
  <si>
    <t>Docker Tutorial for Beginners | What is Docker | DevOps Tools | DevOps Training | Edureka</t>
  </si>
  <si>
    <t>ZpO7ELe2Zqo</t>
  </si>
  <si>
    <t>2020-03-04T14:00:04Z</t>
  </si>
  <si>
    <t>Power Query Tutorial | Working with M Language Basics in Power BI | Power BI Training | Edureka</t>
  </si>
  <si>
    <t>RKUEwl3twXE</t>
  </si>
  <si>
    <t>2020-03-04T04:43:39Z</t>
  </si>
  <si>
    <t>Angular CLI Tutorial | Learn How to Install Angular CLI | Angular Training | Edureka</t>
  </si>
  <si>
    <t>h2sOwYwYhtg</t>
  </si>
  <si>
    <t>2020-03-03T14:41:38Z</t>
  </si>
  <si>
    <t>Linear Regression In Machine Learning | ML Algorithms | Machine Learning Training | Edureka</t>
  </si>
  <si>
    <t>f2TWFuo4_v8</t>
  </si>
  <si>
    <t>2020-03-03T04:35:39Z</t>
  </si>
  <si>
    <t>What is AWS EMR | Introduction to Amazon EMR | Data Processing with AWS EMR | AWS Training | Edureka</t>
  </si>
  <si>
    <t>uV6NvXHI-14</t>
  </si>
  <si>
    <t>2020-03-02T14:47:01Z</t>
  </si>
  <si>
    <t>Python Automation Tutorial | Python Automation Projects | Python Certification Training | Edureka</t>
  </si>
  <si>
    <t>8xxkA20ycck</t>
  </si>
  <si>
    <t>2020-03-02T05:25:38Z</t>
  </si>
  <si>
    <t>Introduction to Project Cost Management | Project Management Basics | PMPÂ® Training Videos | Edureka</t>
  </si>
  <si>
    <t>uDWTIkP9Sj8</t>
  </si>
  <si>
    <t>2020-02-29T10:59:37Z</t>
  </si>
  <si>
    <t>Edureka Review by Manoranjan - Big Data and AWS Certifications | Make Your Career Fly with Edureka</t>
  </si>
  <si>
    <t>peWW7_O-XqM</t>
  </si>
  <si>
    <t>2020-02-28T14:00:16Z</t>
  </si>
  <si>
    <t>Angular Bootstrap Tutorial | Building Websites with Angular Bootstrap | Angular Training | Edureka</t>
  </si>
  <si>
    <t>QW05vsAFX8M</t>
  </si>
  <si>
    <t>2020-02-28T10:30:02Z</t>
  </si>
  <si>
    <t>Edureka Review by Siddesh Kannan - Microsoft Power BI Training | Make Your Career Fly with Edureka</t>
  </si>
  <si>
    <t>DFtaavorJXY</t>
  </si>
  <si>
    <t>2020-02-28T05:07:34Z</t>
  </si>
  <si>
    <t>What are Kafka Streams? | Kafka Streams API Tutorial | Hadoop Tutorial | Edureka</t>
  </si>
  <si>
    <t>ZHmmnNCd92w</t>
  </si>
  <si>
    <t>2020-02-27T14:00:08Z</t>
  </si>
  <si>
    <t>R Power BI Integration Tutorial | How to run R Scripts in Power BI | Power BI Training | Edureka</t>
  </si>
  <si>
    <t>g7Qpnmi0Q-s</t>
  </si>
  <si>
    <t>2020-02-27T05:08:10Z</t>
  </si>
  <si>
    <t>How to Install Hadoop on Windows 10 | Easy Steps to Install Hadoop | Hadoop Tutorial | Edureka</t>
  </si>
  <si>
    <t>1N0Vfo5aj90</t>
  </si>
  <si>
    <t>2020-02-26T14:31:36Z</t>
  </si>
  <si>
    <t>How to become a Digital Marketer | Digital Marketing Careers | Digital Marketing Training | Edureka</t>
  </si>
  <si>
    <t>HyGb_eaT-U8</t>
  </si>
  <si>
    <t>2020-02-26T05:09:47Z</t>
  </si>
  <si>
    <t>Project Risk Management | Project Management | PMP Certification | Edureka</t>
  </si>
  <si>
    <t>byaxg00Gf9I</t>
  </si>
  <si>
    <t>2020-02-25T14:02:35Z</t>
  </si>
  <si>
    <t>PyTest Tutorial | Unit Testing Framework In Python | How to use PyTest | Python Training | Edureka</t>
  </si>
  <si>
    <t>Lws6WlvBYLc</t>
  </si>
  <si>
    <t>2020-02-25T05:01:37Z</t>
  </si>
  <si>
    <t>Python Readline | File Handling In Python | Python Tutorial | Edureka</t>
  </si>
  <si>
    <t>DTAc-uJj0BM</t>
  </si>
  <si>
    <t>2020-02-24T14:00:10Z</t>
  </si>
  <si>
    <t>Top 10 books for Learning Hadoop | Best Books for Hadoop Beginners | Hadoop Training | Edureka</t>
  </si>
  <si>
    <t>7JwcAY0XPI0</t>
  </si>
  <si>
    <t>2020-02-24T04:56:16Z</t>
  </si>
  <si>
    <t>Project Resource Management | Project Management | PMP Certification | Edureka</t>
  </si>
  <si>
    <t>TWu9GYNvhEw</t>
  </si>
  <si>
    <t>2020-02-21T14:00:08Z</t>
  </si>
  <si>
    <t>AWS Solutions Architect Interview Questions and Answers 2020 | AWS Certification Training | Edureka</t>
  </si>
  <si>
    <t>MAtMCAiosXY</t>
  </si>
  <si>
    <t>2020-02-21T04:30:01Z</t>
  </si>
  <si>
    <t>What is UiPath? | UiPath in 2020 | UiPath Tutorial For Beginners | UiPath Training | Edureka</t>
  </si>
  <si>
    <t>Fd0alIFAHPE</t>
  </si>
  <si>
    <t>2020-02-20T13:44:47Z</t>
  </si>
  <si>
    <t>Hadoop Cluster Capacity Planning Tutorial | Big Data Cluster Planning | Hadoop Training | Edureka</t>
  </si>
  <si>
    <t>ViYjHfbmBYA</t>
  </si>
  <si>
    <t>2020-02-20T07:30:00Z</t>
  </si>
  <si>
    <t>Top 50 Docker Interview Questions &amp; Answers | Frequently Asked Docker Interview Questions | Edureka</t>
  </si>
  <si>
    <t>Y4OAyiw_F9U</t>
  </si>
  <si>
    <t>2020-02-20T07:17:33Z</t>
  </si>
  <si>
    <t>Edureka Elevate Program | Give Your Career the Right Start | Edureka</t>
  </si>
  <si>
    <t>PT2H28M22S</t>
  </si>
  <si>
    <t>8FgzbT-0gzU</t>
  </si>
  <si>
    <t>2020-02-19T14:00:10Z</t>
  </si>
  <si>
    <t>How to Become a Spark Developer | Spark Developer Job Description | Apache Spark Tutorial | Edureka</t>
  </si>
  <si>
    <t>ruVRqKmoM4c</t>
  </si>
  <si>
    <t>2020-02-19T05:32:59Z</t>
  </si>
  <si>
    <t>Power BI Dashboard Tutorial | How to build Power BI Dashboard | Power BI Training | Edureka</t>
  </si>
  <si>
    <t>AFVG6ldmOAY</t>
  </si>
  <si>
    <t>2020-02-18T14:00:03Z</t>
  </si>
  <si>
    <t>AWS Certification Roadmap | Which AWS Certification to Choose | AWS Training | Edureka</t>
  </si>
  <si>
    <t>ne7zwSYmWus</t>
  </si>
  <si>
    <t>2020-02-18T04:21:40Z</t>
  </si>
  <si>
    <t>Project Procurement Management | Project Management | PMP Certification | Edureka</t>
  </si>
  <si>
    <t>YosAqbo1rdg</t>
  </si>
  <si>
    <t>2020-02-17T14:00:11Z</t>
  </si>
  <si>
    <t>What's New in Angular 9 | Angular 9 New Features | Angular 9 Ivy | Angular Training | Edureka</t>
  </si>
  <si>
    <t>32u3nMKtdWM</t>
  </si>
  <si>
    <t>2020-02-17T09:27:41Z</t>
  </si>
  <si>
    <t>Big Data Hadoop Certification Training | Edureka</t>
  </si>
  <si>
    <t>5g1eXmQtl0E</t>
  </si>
  <si>
    <t>2020-02-17T04:07:44Z</t>
  </si>
  <si>
    <t>What Are GANs? | Generative Adversarial Networks Explained | Deep Learning With Python | Edureka</t>
  </si>
  <si>
    <t>dlNcXdYSoJM</t>
  </si>
  <si>
    <t>2020-02-16T13:12:36Z</t>
  </si>
  <si>
    <t>Edureka Review by Gemi - Data Scientist Masters Program | Make Your Career Fly with Edureka</t>
  </si>
  <si>
    <t>z-qU40gYhQU</t>
  </si>
  <si>
    <t>2020-02-14T14:00:14Z</t>
  </si>
  <si>
    <t>How to become an RPA Developer | RPA Developer Career Path | RPA Training | Edureka</t>
  </si>
  <si>
    <t>0tchrzJZgsU</t>
  </si>
  <si>
    <t>2020-02-14T05:28:08Z</t>
  </si>
  <si>
    <t>Top 50 Ansible Interview Questions and Answers 2020 | DevOps Tools | DevOps Training | Edureka</t>
  </si>
  <si>
    <t>htBL_bS_kwE</t>
  </si>
  <si>
    <t>2020-02-13T14:00:12Z</t>
  </si>
  <si>
    <t>Python For DevOps Tutorial | How to use DevOps with Python | Python Training | Edureka</t>
  </si>
  <si>
    <t>YgUGCRgxU9U</t>
  </si>
  <si>
    <t>2020-02-13T04:44:15Z</t>
  </si>
  <si>
    <t>Table Calculations in Tableau | Tableau Table Calculations Tutorial | Tableau Training | Edureka</t>
  </si>
  <si>
    <t>rlOfNsoHlMk</t>
  </si>
  <si>
    <t>2020-02-12T14:00:12Z</t>
  </si>
  <si>
    <t>Java Programming 2020 | Java Tutorial for Beginners | Java Training | Edureka</t>
  </si>
  <si>
    <t>dUzH42S4o84</t>
  </si>
  <si>
    <t>2020-02-12T04:24:37Z</t>
  </si>
  <si>
    <t>Project Integration Management | Project Management | PMP Certification | Edureka</t>
  </si>
  <si>
    <t>Wd8SxdtIx4w</t>
  </si>
  <si>
    <t>2020-02-11T14:47:38Z</t>
  </si>
  <si>
    <t>What Is Selenium | Selenium Webdriver Basics | Selenium Tutorial | Selenium Training | Edureka</t>
  </si>
  <si>
    <t>poofU_Q942g</t>
  </si>
  <si>
    <t>2020-02-11T05:55:29Z</t>
  </si>
  <si>
    <t>Which AWS Certification Should You Choose? | AWS Certifications | AWS Training | Edureka</t>
  </si>
  <si>
    <t>SzBNaB8M5vI</t>
  </si>
  <si>
    <t>2020-02-10T14:00:04Z</t>
  </si>
  <si>
    <t>DevOps in 2020 | Future of DevOps | Why Learn DevOps in 2020 | DevOps Training | Edureka</t>
  </si>
  <si>
    <t>fm_ey2IcFv4</t>
  </si>
  <si>
    <t>2020-02-10T12:50:53Z</t>
  </si>
  <si>
    <t>Vote for Your Favourite Technology &amp; Win a Free Course - #MyTechValentine | Edureka</t>
  </si>
  <si>
    <t>SPj-Luod9tI</t>
  </si>
  <si>
    <t>2020-02-10T05:05:34Z</t>
  </si>
  <si>
    <t>Project Stakeholder Management | Project Management | PMP Certification | PMP Tutorial | Edureka</t>
  </si>
  <si>
    <t>HN5oasL5Rmc</t>
  </si>
  <si>
    <t>2020-02-09T07:30:01Z</t>
  </si>
  <si>
    <t>Angular Projects | Learn How to Build Angular 8 Projects from Scratch | Angular Training | Edureka</t>
  </si>
  <si>
    <t>PT44M34S</t>
  </si>
  <si>
    <t>Di58YOzzkCs</t>
  </si>
  <si>
    <t>2020-02-07T14:00:02Z</t>
  </si>
  <si>
    <t>Why learn Apache Spark in 2020 | What is new in Apache Spark | Apache Spark Training | Edureka</t>
  </si>
  <si>
    <t>OZ3K4fK9cAQ</t>
  </si>
  <si>
    <t>2020-02-07T04:30:12Z</t>
  </si>
  <si>
    <t>Django Vs Flask | Django Vs Flask: Which is better for your Web Application? | Edureka</t>
  </si>
  <si>
    <t>ge4qhkl9uKg</t>
  </si>
  <si>
    <t>2020-02-06T14:33:42Z</t>
  </si>
  <si>
    <t>Big Data in AWS | Building Big Data Application on AWS | AWS Tutorial for Beginners | Edureka</t>
  </si>
  <si>
    <t>f2uoQiC5Q-M</t>
  </si>
  <si>
    <t>2020-02-06T05:13:13Z</t>
  </si>
  <si>
    <t>Tableau Sets | How to Use Sets in Tableau | Tableau Set Actions | Tableau Training | Edureka</t>
  </si>
  <si>
    <t>hqY0fTUChuc</t>
  </si>
  <si>
    <t>2020-02-05T14:30:01Z</t>
  </si>
  <si>
    <t>Python for Data Science | How to use Data Science with Python | Data Science using Python | Edureka</t>
  </si>
  <si>
    <t>jg4MpYr1TBc</t>
  </si>
  <si>
    <t>2020-02-05T04:44:11Z</t>
  </si>
  <si>
    <t>Polymorphism in Java | Method Overloading &amp; Overriding in Java | Java Tutorial | Edureka</t>
  </si>
  <si>
    <t>dqaIqlgNyKw</t>
  </si>
  <si>
    <t>2020-02-04T14:00:13Z</t>
  </si>
  <si>
    <t>Social Media Marketing Tutorial | Social Media Marketing Tools &amp; Tips | Digital Marketing | Edureka</t>
  </si>
  <si>
    <t>iauvlHlMCWE</t>
  </si>
  <si>
    <t>2020-02-04T04:28:46Z</t>
  </si>
  <si>
    <t>Project Communication Management | Project Management | PMP Certification | Edureka</t>
  </si>
  <si>
    <t>Qpv7BzOM-UI</t>
  </si>
  <si>
    <t>2020-02-03T14:00:07Z</t>
  </si>
  <si>
    <t>AWS Glue Tutorial | Getting Started with AWS Glue ETL | AWS Tutorial for Beginners | Edureka</t>
  </si>
  <si>
    <t>eEwq_mPd1iI</t>
  </si>
  <si>
    <t>2020-02-03T04:27:59Z</t>
  </si>
  <si>
    <t>Top 5 BI Tools in 2020 | Business Intelligence Tools | BI Tools | Edureka</t>
  </si>
  <si>
    <t>pTec1e8oyc8</t>
  </si>
  <si>
    <t>2020-02-02T08:03:54Z</t>
  </si>
  <si>
    <t>Angular 8 Tutorial | Create Angular Project from Scratch | Angular Training | Edureka</t>
  </si>
  <si>
    <t>PT2H5M22S</t>
  </si>
  <si>
    <t>LOBtQUCLiBs</t>
  </si>
  <si>
    <t>2020-02-01T14:26:54Z</t>
  </si>
  <si>
    <t>Post Graduate Program in Digital Marketing by IMT Ghaziabad | Edureka</t>
  </si>
  <si>
    <t>xkB_TFPSPyY</t>
  </si>
  <si>
    <t>2020-01-31T14:00:11Z</t>
  </si>
  <si>
    <t>Python In 2020 | What's New in Python? | Python Tutorial For Beginners | Python Training | Edureka</t>
  </si>
  <si>
    <t>lVw0CuDzQYQ</t>
  </si>
  <si>
    <t>2020-01-31T05:15:12Z</t>
  </si>
  <si>
    <t>What is PMPÂ®Â | Project Management Professional Certification |Â PMPÂ®Â Certification Training | Edureka</t>
  </si>
  <si>
    <t>ZHNdSKMluI0</t>
  </si>
  <si>
    <t>2020-01-30T14:00:06Z</t>
  </si>
  <si>
    <t>Tableau for Data Science | Beginners Tableau Projects for Data Science | Tableau Training | Edureka</t>
  </si>
  <si>
    <t>PT44M19S</t>
  </si>
  <si>
    <t>Or6k2UcKeN4</t>
  </si>
  <si>
    <t>2020-01-30T05:03:27Z</t>
  </si>
  <si>
    <t>Ansible Roles Explained | Understanding Ansible Roles | Ansible Tutorial | DevOps Training | Edureka</t>
  </si>
  <si>
    <t>0djPrlaxx_U</t>
  </si>
  <si>
    <t>2020-01-29T14:15:12Z</t>
  </si>
  <si>
    <t>AWS Cloud Practitioner 2020 | AWS Certified Developer | AWS Certification Training | Edureka</t>
  </si>
  <si>
    <t>dEBnh8erPO8</t>
  </si>
  <si>
    <t>2020-01-29T04:53:45Z</t>
  </si>
  <si>
    <t>Oozie Hadoop Tutorial | Oozie 2020 | Introduction to Oozie for Beginners| Hadoop Tutorial | Edureka</t>
  </si>
  <si>
    <t>INeG1a9qUs0</t>
  </si>
  <si>
    <t>2020-01-28T14:00:05Z</t>
  </si>
  <si>
    <t>Java Tutorial 2020 | Java Tutorial for Beginners | Java Certification Training | Edureka</t>
  </si>
  <si>
    <t>iwkG8TLtK8M</t>
  </si>
  <si>
    <t>2020-01-28T04:08:03Z</t>
  </si>
  <si>
    <t>PRINCE2Â® Exam Preparation | PRINCE2 Exam Tips and Tricks | PRINCE2Â® Foundation Training | Edureka</t>
  </si>
  <si>
    <t>Csui6BMK2cQ</t>
  </si>
  <si>
    <t>2020-01-27T14:00:04Z</t>
  </si>
  <si>
    <t>Top 10 Digital Marketing Trends in 2020 | Future of Digital Marketing | Edureka</t>
  </si>
  <si>
    <t>mb8WOHejlT8</t>
  </si>
  <si>
    <t>2020-01-27T05:22:25Z</t>
  </si>
  <si>
    <t>Email Notification in Jenkins | 6 Steps to Configure Email Notification | Jenkins Tutorial | Edureka</t>
  </si>
  <si>
    <t>0uEmo3onbOQ</t>
  </si>
  <si>
    <t>2020-01-26T08:30:12Z</t>
  </si>
  <si>
    <t>Top 10 IT Jobs Every Company will be Hiring for in 2020 | Most In-Demand IT Jobs in 2020 | Edureka</t>
  </si>
  <si>
    <t>CVv8zhYEjUE</t>
  </si>
  <si>
    <t>2020-01-24T14:00:04Z</t>
  </si>
  <si>
    <t>Python Programming | Python Programming for Beginners | Python Certification Training | Edureka</t>
  </si>
  <si>
    <t>R132INtDg9k</t>
  </si>
  <si>
    <t>2020-01-24T05:58:22Z</t>
  </si>
  <si>
    <t>RPA in 2020 | Learn RPA | RPA Tutorial for Beginners | RPA Training | Edureka</t>
  </si>
  <si>
    <t>fndeYGKzEpA</t>
  </si>
  <si>
    <t>2020-01-23T14:30:04Z</t>
  </si>
  <si>
    <t>Careers in Automation Testing in 2020 | How to start a Career in Automation Testing | Edureka</t>
  </si>
  <si>
    <t>gvFxDuB9euY</t>
  </si>
  <si>
    <t>2020-01-23T12:51:08Z</t>
  </si>
  <si>
    <t>PMPÂ® Certification Exam Training | Edureka</t>
  </si>
  <si>
    <t>WILGWT9sQoA</t>
  </si>
  <si>
    <t>2020-01-23T04:40:01Z</t>
  </si>
  <si>
    <t>AWS Certified Solutions Architect | AWS Certified Developer | AWS Training | Edureka</t>
  </si>
  <si>
    <t>LvgqSMlIXFs</t>
  </si>
  <si>
    <t>2020-01-22T14:30:12Z</t>
  </si>
  <si>
    <t>Top 5 Project Management Certifications in 2020 | Project Management Career in 2020 | Edureka</t>
  </si>
  <si>
    <t>H7AjSPA74Uk</t>
  </si>
  <si>
    <t>2020-01-22T04:46:38Z</t>
  </si>
  <si>
    <t>Digital Marketing Tutorial For Beginners | Digital Marketing Online Training | Edureka</t>
  </si>
  <si>
    <t>PfCbGCYAIYg</t>
  </si>
  <si>
    <t>2020-01-21T14:15:47Z</t>
  </si>
  <si>
    <t>Angular in 2020 | Why learn Angular in 2020 | Angular 8 Tutorial | Angular Online Training | Edureka</t>
  </si>
  <si>
    <t>o9rC7AdYkRo</t>
  </si>
  <si>
    <t>2020-01-21T04:31:39Z</t>
  </si>
  <si>
    <t>On-Page SEO | Search Engine Optimization [Improve Ranking] | On-Page SEO Tutorial | Edureka</t>
  </si>
  <si>
    <t>etrELgrffrc</t>
  </si>
  <si>
    <t>2020-01-20T14:00:06Z</t>
  </si>
  <si>
    <t>What is AWS IoT(Internet of Things) | Connecting Devices to AWS IoT | AWS Training | Edureka</t>
  </si>
  <si>
    <t>s8-1jloeOK4</t>
  </si>
  <si>
    <t>2020-01-20T04:31:43Z</t>
  </si>
  <si>
    <t>What is Gantt Chart? | Gantt Charts in Project Management | PMP Certification | Edureka</t>
  </si>
  <si>
    <t>lFlKyGygoW0</t>
  </si>
  <si>
    <t>2020-01-19T08:27:10Z</t>
  </si>
  <si>
    <t>Python Tutorial for Beginners [Step By Step] | Learn Python in 2020 | Python Training | Edureka</t>
  </si>
  <si>
    <t>PT2H29M44S</t>
  </si>
  <si>
    <t>81lZdcMGpmk</t>
  </si>
  <si>
    <t>2020-01-17T14:00:04Z</t>
  </si>
  <si>
    <t>Top 10 IT Companies to Work in 2020 | Which are the best IT Companies to Work in 2020 | Edureka</t>
  </si>
  <si>
    <t>Ia_Ou12QFJ4</t>
  </si>
  <si>
    <t>2020-01-17T04:33:50Z</t>
  </si>
  <si>
    <t>KPI Donut Charts in Tableau | Tableau Donut Pie Charts Tutorial | Tableau Tutorial | Edureka</t>
  </si>
  <si>
    <t>Ozc5Yu_IcaI</t>
  </si>
  <si>
    <t>2020-01-16T14:00:06Z</t>
  </si>
  <si>
    <t>Deploy Java Web Application in AWS Elastic Beanstalk | AWS Tutorial for Beginners | Edureka</t>
  </si>
  <si>
    <t>Yl8vbEcWxOc</t>
  </si>
  <si>
    <t>2020-01-16T04:18:40Z</t>
  </si>
  <si>
    <t>Bias-Variance In Machine Learning | Bias Variance Trade Off | Machine Learning Training | Edureka</t>
  </si>
  <si>
    <t>YANx-bqH4dY</t>
  </si>
  <si>
    <t>2020-01-15T14:00:11Z</t>
  </si>
  <si>
    <t>What is Off-Page SEO | Off-Page SEO Techniques | SEO Tutorial | Digital Marketing Training | Edureka</t>
  </si>
  <si>
    <t>Zsl7ttA9Kcg</t>
  </si>
  <si>
    <t>2020-01-15T05:00:12Z</t>
  </si>
  <si>
    <t>What is Cognitive AI? Cognitive Computing vs Artificial Intelligence | AI Tutorial | Edureka</t>
  </si>
  <si>
    <t>QS5ljM78FuM</t>
  </si>
  <si>
    <t>2020-01-14T14:21:29Z</t>
  </si>
  <si>
    <t>What is Java? | Why Learn Java in 2020? | Java Tutorial for Beginners | Java Programming | Edureka</t>
  </si>
  <si>
    <t>2020-01-14T04:35:02Z</t>
  </si>
  <si>
    <t>SQL Server Tutorial For Beginners | Microsoft SQL Server Tutorial | SQL Server Training | Edureka</t>
  </si>
  <si>
    <t>PT1H45M18S</t>
  </si>
  <si>
    <t>heO6zAIQ6iM</t>
  </si>
  <si>
    <t>2020-01-13T14:00:11Z</t>
  </si>
  <si>
    <t>Top 5 Automation Testing Trends in 2020 | Automation Testing Training | Selenium Training | Edureka</t>
  </si>
  <si>
    <t>vXfyZzmHagM</t>
  </si>
  <si>
    <t>2020-01-13T04:55:06Z</t>
  </si>
  <si>
    <t>Java in 2020 | Why You Should Learn Java in 2020? | Java Training | Edureka</t>
  </si>
  <si>
    <t>VvGjZgqojMc</t>
  </si>
  <si>
    <t>2020-01-12T08:30:39Z</t>
  </si>
  <si>
    <t>Spring Full Course - Learn Spring Framework in 4 Hours | Spring Framework Tutorial | Edureka</t>
  </si>
  <si>
    <t>PT3H38M25S</t>
  </si>
  <si>
    <t>1VSZtNYMntM</t>
  </si>
  <si>
    <t>2020-01-10T14:00:00Z</t>
  </si>
  <si>
    <t>Mathematics for Machine Learning [Full Course] | Essential Math for Machine Learning | Edureka</t>
  </si>
  <si>
    <t>PT1H46M10S</t>
  </si>
  <si>
    <t>XCI5j_oEWmQ</t>
  </si>
  <si>
    <t>2020-01-10T04:30:00Z</t>
  </si>
  <si>
    <t>The Future of AI | How will Artificial Intelligence Change the World in 2020? | Edureka</t>
  </si>
  <si>
    <t>Oa4F2CbKLm0</t>
  </si>
  <si>
    <t>2020-01-09T14:03:26Z</t>
  </si>
  <si>
    <t>AWS in 2020 | Learn AWS | AWS Tutorial for Beginners | AWS Training | Edureka</t>
  </si>
  <si>
    <t>5iTcAR4fScM</t>
  </si>
  <si>
    <t>2020-01-09T05:46:19Z</t>
  </si>
  <si>
    <t>Top 50 Maven Interview Questions and Answers 2020 | Maven Build Tool | DevOps Training | Edureka</t>
  </si>
  <si>
    <t>LSM7hD6GM4M</t>
  </si>
  <si>
    <t>2020-01-08T14:15:10Z</t>
  </si>
  <si>
    <t>Top 10 Dying Programming Languages in 2020 | Worst Programming Languages | Edureka</t>
  </si>
  <si>
    <t>DIADjJXrgps</t>
  </si>
  <si>
    <t>2020-01-08T04:28:35Z</t>
  </si>
  <si>
    <t>EM Algorithm In Machine Learning | Expectation-Maximization | Machine Learning Tutorial | Edureka</t>
  </si>
  <si>
    <t>ykbRdUNIbyQ</t>
  </si>
  <si>
    <t>2020-01-07T14:37:57Z</t>
  </si>
  <si>
    <t>RPA Blue Prism Interview Questions and Answers 2020 | Robotic Process Automation Training | Edureka</t>
  </si>
  <si>
    <t>9Zp9cSyOkkY</t>
  </si>
  <si>
    <t>2020-01-07T06:15:10Z</t>
  </si>
  <si>
    <t>Off-Page vs On-Page SEO Techniques | SEO Tutorial for Beginners | Digital Marketing Course | Edureka</t>
  </si>
  <si>
    <t>K_Mh21P9OwA</t>
  </si>
  <si>
    <t>2020-01-06T14:14:25Z</t>
  </si>
  <si>
    <t>Top 10 Artificial Intelligence Technologies in 2020 | Artificial Intelligence Trends | Edureka</t>
  </si>
  <si>
    <t>QupMZFeyETM</t>
  </si>
  <si>
    <t>2020-01-06T04:22:37Z</t>
  </si>
  <si>
    <t>Cross-Validation In Machine Learning | ML Fundamentals | Machine Learning Tutorial | Edureka</t>
  </si>
  <si>
    <t>I3Dk3i4GpU8</t>
  </si>
  <si>
    <t>2020-01-05T08:30:01Z</t>
  </si>
  <si>
    <t>Salesforce Full Course - Learn Salesforce in 9 Hours | Salesforce Training Videos | Edureka</t>
  </si>
  <si>
    <t>PT9H11M42S</t>
  </si>
  <si>
    <t>_zOdZ65Gbr4</t>
  </si>
  <si>
    <t>2020-01-04T09:46:20Z</t>
  </si>
  <si>
    <t>Digital Marketing Plan | Digital Marketing Best Practices | Digital Marketing Training | Edureka</t>
  </si>
  <si>
    <t>amlkE0g-YFU</t>
  </si>
  <si>
    <t>2020-01-03T14:00:01Z</t>
  </si>
  <si>
    <t>A* Algorithm in AI | A Star Search Algorithm | Artificial Intelligence Tutorial | Edureka</t>
  </si>
  <si>
    <t>phPCkkWT76k</t>
  </si>
  <si>
    <t>2020-01-03T04:43:55Z</t>
  </si>
  <si>
    <t>Top 10 Reasons to Learn Digital Marketing | Digital Marketing Training | Edureka</t>
  </si>
  <si>
    <t>RyWsGsq5cJY</t>
  </si>
  <si>
    <t>2020-01-02T14:24:47Z</t>
  </si>
  <si>
    <t>Hadoop Developer Skills | Hadoop Developer Job Description | Hadoop Certification Training | Edureka</t>
  </si>
  <si>
    <t>xOuRE3IuEB8</t>
  </si>
  <si>
    <t>2020-01-02T04:30:05Z</t>
  </si>
  <si>
    <t>Data Structures and Algorithms in Python | Python Programming Tutorial | Python Training | Edureka</t>
  </si>
  <si>
    <t>ezA8RPqkExY</t>
  </si>
  <si>
    <t>2020-01-01T14:00:12Z</t>
  </si>
  <si>
    <t>Advanced Excel Tutorial | Excel Training | Edureka</t>
  </si>
  <si>
    <t>ncOirIPHTOw</t>
  </si>
  <si>
    <t>2020-01-01T05:00:12Z</t>
  </si>
  <si>
    <t>Find-S Algorithm in Machine Learning | Machine Learning Algorithms | Edureka</t>
  </si>
  <si>
    <t>H7wQhx-i6xs</t>
  </si>
  <si>
    <t>2019-12-31T20:54:56Z</t>
  </si>
  <si>
    <t>Edureka Rewind 2019 | #YoutubeRewind | Edureka</t>
  </si>
  <si>
    <t>_ThdIOA9Lbk</t>
  </si>
  <si>
    <t>2019-12-31T04:37:44Z</t>
  </si>
  <si>
    <t>Hill Climbing Algorithm | Hill Climbing in Artificial Intelligence | Data Science Tutorial | Edureka</t>
  </si>
  <si>
    <t>nCsj8vD20SU</t>
  </si>
  <si>
    <t>2019-12-30T15:29:41Z</t>
  </si>
  <si>
    <t>Jenkins vs Jenkins X | Differences Between Jenkins and Jenkins X | Jenkins Turorial Edureka</t>
  </si>
  <si>
    <t>9Eq66cKe21E</t>
  </si>
  <si>
    <t>2019-12-30T04:46:11Z</t>
  </si>
  <si>
    <t>What is Blue Prism? | Introduction to Blue Prism | RPA Blue Prism Tutorial For Beginners | Edureka</t>
  </si>
  <si>
    <t>tuJqH3AV0e8</t>
  </si>
  <si>
    <t>2019-12-29T08:30:02Z</t>
  </si>
  <si>
    <t>Microservices Full Course - Learn Microservices in 4 Hours | Microservices Tutorial | Edureka</t>
  </si>
  <si>
    <t>PT3H39M35S</t>
  </si>
  <si>
    <t>V-O-RFSRe-E</t>
  </si>
  <si>
    <t>2019-12-27T14:00:12Z</t>
  </si>
  <si>
    <t>Knowledge Representation in AI | Semantic Networks | Artificial Intelligence Tutorial | Edureka</t>
  </si>
  <si>
    <t>e2RkeISsDVE</t>
  </si>
  <si>
    <t>2019-12-27T04:19:49Z</t>
  </si>
  <si>
    <t>Jenkins Master and Slave Configuration | Jenkins Distributed Architecture Tutorial | Edureka</t>
  </si>
  <si>
    <t>MRVd366Pm1k</t>
  </si>
  <si>
    <t>2019-12-26T14:00:03Z</t>
  </si>
  <si>
    <t>SEO Tutorial For Beginners | Learn SEO Step by Step | Digital Marketing Training | Edureka</t>
  </si>
  <si>
    <t>PT1H5M17S</t>
  </si>
  <si>
    <t>TxUzyDIVjL8</t>
  </si>
  <si>
    <t>2019-12-26T05:30:44Z</t>
  </si>
  <si>
    <t>Sprint Plans | Sprint Planning Meeting | Sprint Planning in Agile | Scrum Certification | Edureka</t>
  </si>
  <si>
    <t>Uuipj5cWSgg</t>
  </si>
  <si>
    <t>2019-12-25T14:00:12Z</t>
  </si>
  <si>
    <t>How to get SAFe Certified | SAFe Certification Training | Edureka</t>
  </si>
  <si>
    <t>mA8Oq1Eql94</t>
  </si>
  <si>
    <t>2019-12-25T04:30:00Z</t>
  </si>
  <si>
    <t>Top 50 PRINCE2Â® Interview Questions and Answers| PRINCE2Â® Foundation &amp; Practitioner | Edureka</t>
  </si>
  <si>
    <t>s8V8nT26yKo</t>
  </si>
  <si>
    <t>2019-12-24T14:00:11Z</t>
  </si>
  <si>
    <t>Big Data Characteristics | 5V's in Big Data | Introduction to Big Data | Hadoop Training | Edureka</t>
  </si>
  <si>
    <t>Om1SeVpBiiQ</t>
  </si>
  <si>
    <t>2019-12-24T04:23:36Z</t>
  </si>
  <si>
    <t>Overfitting in Machine Learning | Python Tutorial | Machine Learning Tutorial | Edureka</t>
  </si>
  <si>
    <t>gWam6HY3o1g</t>
  </si>
  <si>
    <t>2019-12-23T14:00:10Z</t>
  </si>
  <si>
    <t>What is Jenkins X | Easy CI/CD for Kubernetes | DevOps Certification Training | Edureka</t>
  </si>
  <si>
    <t>5Q7xmmzHV8k</t>
  </si>
  <si>
    <t>2019-12-23T04:34:49Z</t>
  </si>
  <si>
    <t>Top 50 Digital Marketing Interview Questions and Answers | Digital Marketing Training | Edureka</t>
  </si>
  <si>
    <t>bqa0kB59SUc</t>
  </si>
  <si>
    <t>2019-12-22T08:30:01Z</t>
  </si>
  <si>
    <t>Talend Full Course - Learn Talend in 6 Hours | Talend Tutorial For Beginners | Edureka</t>
  </si>
  <si>
    <t>PT6H15M1S</t>
  </si>
  <si>
    <t>mekPLEaP_Ho</t>
  </si>
  <si>
    <t>2019-12-20T14:02:27Z</t>
  </si>
  <si>
    <t>Top 10 Skills To Upgrade Your Career in 2020 | Career Guidance and Counselling for 2020 | Edureka</t>
  </si>
  <si>
    <t>h8gbk7coq5g</t>
  </si>
  <si>
    <t>2019-12-20T04:24:24Z</t>
  </si>
  <si>
    <t>Jenkins Git Integration | Know How to Integrate GitHub with Jenkins | Jenkins Git Tutorial | Edureka</t>
  </si>
  <si>
    <t>KxkWjAFoL-w</t>
  </si>
  <si>
    <t>2019-12-19T14:33:04Z</t>
  </si>
  <si>
    <t>DevOps Periodic Table | Periodic Table of DevOps Tools | DevOps Tutorial | Edureka</t>
  </si>
  <si>
    <t>kyfhyDEPKMo</t>
  </si>
  <si>
    <t>2019-12-19T06:55:09Z</t>
  </si>
  <si>
    <t>Top JSP Interview Questions and Answers in 2020 | Java Server Pages | Java Training | Edureka</t>
  </si>
  <si>
    <t>xD1c8jTFF78</t>
  </si>
  <si>
    <t>2019-12-18T14:26:34Z</t>
  </si>
  <si>
    <t>Fuzzy Logic in Artificial Intelligence | Introduction to Fuzzy Logic &amp; Membership Function | Edureka</t>
  </si>
  <si>
    <t>TlhxEYXifDw</t>
  </si>
  <si>
    <t>2019-12-18T04:19:34Z</t>
  </si>
  <si>
    <t>Top 50 TypeScript Interview Questions and Answers | Full Stack Web Development Training | Edureka</t>
  </si>
  <si>
    <t>aS__9RbCyHg</t>
  </si>
  <si>
    <t>2019-12-17T14:39:47Z</t>
  </si>
  <si>
    <t>Android Full Course - Learn Android in 9 Hours | Android Development Tutorial for Beginners| Edureka</t>
  </si>
  <si>
    <t>PT8H37M5S</t>
  </si>
  <si>
    <t>IljVmcDDrOg</t>
  </si>
  <si>
    <t>2019-12-17T04:30:00Z</t>
  </si>
  <si>
    <t>Advanced JavaScript Tutorial | JavaScript Training | JavaScript Programming Tutorial | Edureka</t>
  </si>
  <si>
    <t>sDoFp1vi4nY</t>
  </si>
  <si>
    <t>2019-12-16T14:00:12Z</t>
  </si>
  <si>
    <t>How to Create a Digital Marketing Strategy? | Digital Marketing Tutorial for Beginners | Edureka</t>
  </si>
  <si>
    <t>zwh1OeOuHmE</t>
  </si>
  <si>
    <t>2019-12-16T04:34:29Z</t>
  </si>
  <si>
    <t>PRINCE2Â® Exam | PRINCE2Â® Explained | PRINCE2Â® Foundation Training Videos | Edureka</t>
  </si>
  <si>
    <t>8rh2RpAjenQ</t>
  </si>
  <si>
    <t>2019-12-15T09:10:09Z</t>
  </si>
  <si>
    <t>Excel Interview Questions and Answers | Excel Questions Asked in Job Interviews | Edureka</t>
  </si>
  <si>
    <t>3seaZA6ZV0o</t>
  </si>
  <si>
    <t>2019-12-13T14:00:12Z</t>
  </si>
  <si>
    <t>TypeScript vs JavaScript | Which One You Should Learn in 2020 | Full Stack Training | Edureka</t>
  </si>
  <si>
    <t>JjZUcBDeT9g</t>
  </si>
  <si>
    <t>2019-12-13T04:50:10Z</t>
  </si>
  <si>
    <t>Top 50 ITIL Interview Questions and Answers | ITILÂ® Foundation Training | Edureka</t>
  </si>
  <si>
    <t>jHeRQVDcWgA</t>
  </si>
  <si>
    <t>2019-12-12T14:00:12Z</t>
  </si>
  <si>
    <t>Top 10 Books to Learn Java | Best Books for Java Beginners and Advanced Programmers | Edureka</t>
  </si>
  <si>
    <t>gQu4bOvg-Yw</t>
  </si>
  <si>
    <t>2019-12-12T04:46:51Z</t>
  </si>
  <si>
    <t>Closures in Javascript | Scope Chain and Closures Within a Loop in JavaScript | Edureka</t>
  </si>
  <si>
    <t>P7iKeXzDzvU</t>
  </si>
  <si>
    <t>2019-12-11T15:18:40Z</t>
  </si>
  <si>
    <t>Tableau Online Tutorial for Beginners | Introduction to Tableau Online | Tableau Training | Edureka</t>
  </si>
  <si>
    <t>pXdum128xww</t>
  </si>
  <si>
    <t>2019-12-11T04:49:22Z</t>
  </si>
  <si>
    <t>Classification in Machine Learning | Machine Learning Tutorial | Python Training | Edureka</t>
  </si>
  <si>
    <t>5qgFHKKCaqA</t>
  </si>
  <si>
    <t>2019-12-10T14:25:42Z</t>
  </si>
  <si>
    <t>Hadoop in 2020 | What Does the Future Hold for Hadoop? | Hadoop Training | Edureka</t>
  </si>
  <si>
    <t>cWu_FJUrH5Y</t>
  </si>
  <si>
    <t>2019-12-10T04:35:08Z</t>
  </si>
  <si>
    <t>What is Cross Site Scripting?| Cross Site Scripting Attack | Cross Site Scripting Tutorial | Edureka</t>
  </si>
  <si>
    <t>1MyM6Vc9P5c</t>
  </si>
  <si>
    <t>2019-12-09T13:20:01Z</t>
  </si>
  <si>
    <t>Top 10 Highest Paying Jobs In 2020 | Highest Paying IT Jobs 2020 | Edureka</t>
  </si>
  <si>
    <t>xOvx-v8Zx3E</t>
  </si>
  <si>
    <t>2019-12-09T04:30:02Z</t>
  </si>
  <si>
    <t>Blue Prism Installation Process | Download, Install and Configure Free Trial Blue Prism | Edureka</t>
  </si>
  <si>
    <t>2v430er9hkI</t>
  </si>
  <si>
    <t>2019-12-06T14:00:11Z</t>
  </si>
  <si>
    <t>Support Vector Machine In Python | Machine Learning in Python Tutorial | Python Training | Edureka</t>
  </si>
  <si>
    <t>UhVn2WrzMnI</t>
  </si>
  <si>
    <t>2019-12-06T04:38:48Z</t>
  </si>
  <si>
    <t>Unsupervised Learning | Clustering and Association Algorithms in Machine Learning | @edureka!</t>
  </si>
  <si>
    <t>BClS40yzssA</t>
  </si>
  <si>
    <t>2019-12-05T05:27:26Z</t>
  </si>
  <si>
    <t>C++ Tutorial for Beginners | Learn C++ Programming Language | Introduction to C++ | Edureka</t>
  </si>
  <si>
    <t>PT1H38M6S</t>
  </si>
  <si>
    <t>fl_AelgaWKE</t>
  </si>
  <si>
    <t>2019-12-04T14:00:07Z</t>
  </si>
  <si>
    <t>Jenkins vs Bamboo | Differences Between Jenkins and Bamboo | Continuous Integration Tools | Edureka</t>
  </si>
  <si>
    <t>eHRo10yv6E4</t>
  </si>
  <si>
    <t>2019-12-04T04:43:36Z</t>
  </si>
  <si>
    <t>Excel Pivot Tables Tutorial | MS Excel Pivot Tables and Pivot Charts | Excel Training | Edureka</t>
  </si>
  <si>
    <t>n9oaN3dVxmE</t>
  </si>
  <si>
    <t>2019-12-03T14:15:13Z</t>
  </si>
  <si>
    <t>What's New In Python 3.8? | Python 3.8 New Features | Python Tutorial | Edureka</t>
  </si>
  <si>
    <t>82XE1X0Xblo</t>
  </si>
  <si>
    <t>2019-12-03T04:25:06Z</t>
  </si>
  <si>
    <t>TypeScript Tutorial for Beginners | What is TypeScript | Introduction to TypeScript Basics | Edureka</t>
  </si>
  <si>
    <t>40VYT0cMHSs</t>
  </si>
  <si>
    <t>2019-12-02T14:30:01Z</t>
  </si>
  <si>
    <t>Top 50 Oracle Interview Questions and Answers | Questions for Freshers and Experienced | Edureka</t>
  </si>
  <si>
    <t>ocYToLN9vrQ</t>
  </si>
  <si>
    <t>2019-12-02T04:36:09Z</t>
  </si>
  <si>
    <t>ITILÂ® Tutorial for Beginners | ITILÂ® Foundation Training | ITILÂ® Certification Explained | Edureka</t>
  </si>
  <si>
    <t>WGJJIrtnfpk</t>
  </si>
  <si>
    <t>2019-12-01T08:51:45Z</t>
  </si>
  <si>
    <t>Python Full Course - Learn Python in 12 Hours | Python Tutorial For Beginners | Edureka</t>
  </si>
  <si>
    <t>PT11H56M22S</t>
  </si>
  <si>
    <t>jaQ0WPH7vB8</t>
  </si>
  <si>
    <t>2019-11-29T14:00:13Z</t>
  </si>
  <si>
    <t>Hadoop Developer Roles and Responsibilities | Hadoop Developer Job Description | Edureka</t>
  </si>
  <si>
    <t>XahqDS9ud9A</t>
  </si>
  <si>
    <t>2019-11-29T10:30:00Z</t>
  </si>
  <si>
    <t>Fired or Promoted | Edureka Post Graduate Programs | @edureka! Ep 4</t>
  </si>
  <si>
    <t>MV2mB1Wev2c</t>
  </si>
  <si>
    <t>2019-11-29T05:00:12Z</t>
  </si>
  <si>
    <t>Android Services Tutorial | Background Tasks and Services | Android Development Training | Edureka</t>
  </si>
  <si>
    <t>4iRMqllBzto</t>
  </si>
  <si>
    <t>2019-11-28T14:30:00Z</t>
  </si>
  <si>
    <t>Digital Marketing Career | Jobs, Salary and Future of Digital Marketing | Edureka</t>
  </si>
  <si>
    <t>Eqn7EAZpsDk</t>
  </si>
  <si>
    <t>2019-11-28T10:30:29Z</t>
  </si>
  <si>
    <t>World Class | Edureka Post Graduate Programs | @edureka! Ep 3</t>
  </si>
  <si>
    <t>dxc_HNY4XuA</t>
  </si>
  <si>
    <t>2019-11-28T04:30:40Z</t>
  </si>
  <si>
    <t>VLOOKUP in Excel | How to use a VLOOKUP Function in MS Excel | Excel Training | Edureka</t>
  </si>
  <si>
    <t>asDixH06s28</t>
  </si>
  <si>
    <t>2019-11-27T14:00:13Z</t>
  </si>
  <si>
    <t>Best Laptop for Machine Learning and Deep Learning | Machine Learning Training | Edureka</t>
  </si>
  <si>
    <t>4c6tSyuluyg</t>
  </si>
  <si>
    <t>2019-11-27T10:33:14Z</t>
  </si>
  <si>
    <t>Practical Vs Theory | Edureka Post Graduate Programs | @edureka! Ep 2</t>
  </si>
  <si>
    <t>h8uM4mezyHU</t>
  </si>
  <si>
    <t>2019-11-26T15:03:12Z</t>
  </si>
  <si>
    <t>DevOps Real Time Scenarios | DevOps Real Time Challenges and Best Practices | Why DevOps ? | Edureka</t>
  </si>
  <si>
    <t>aTQwfVtC6xY</t>
  </si>
  <si>
    <t>2019-11-26T10:18:28Z</t>
  </si>
  <si>
    <t>RIP Queries &amp; Doubts | Edureka Post Graduate Programs | @edureka! Ep 1</t>
  </si>
  <si>
    <t>qWHi09C3Dq0</t>
  </si>
  <si>
    <t>2019-11-25T14:00:10Z</t>
  </si>
  <si>
    <t>Machine Learning in 10 Minutes | What is Machine Learning | Machine Learning for Beginners | Edureka</t>
  </si>
  <si>
    <t>hRsuACY8Wdc</t>
  </si>
  <si>
    <t>2019-11-25T04:30:38Z</t>
  </si>
  <si>
    <t>Excel Formulas and Functions | 16 Most Important Formulas in Excel | Excel Training | Edureka</t>
  </si>
  <si>
    <t>JnvKXcSI7yk</t>
  </si>
  <si>
    <t>2019-11-24T08:30:00Z</t>
  </si>
  <si>
    <t>Node JS Full Course - Learn Node.js in 7 Hours | Node.js Tutorial for Beginners | Edureka</t>
  </si>
  <si>
    <t>PT7H2M44S</t>
  </si>
  <si>
    <t>mUxS-35qO44</t>
  </si>
  <si>
    <t>2019-11-22T16:33:05Z</t>
  </si>
  <si>
    <t>Top 10 Programming Languages In 2020 | Best Programming Languages To Learn In 2020 | Edureka</t>
  </si>
  <si>
    <t>SDwqcFwvwY0</t>
  </si>
  <si>
    <t>2019-11-22T05:12:25Z</t>
  </si>
  <si>
    <t>JUnit Tutorial | Java Unit Testing | Software Testing Tutorial | Edureka</t>
  </si>
  <si>
    <t>wLg-XdAmrak</t>
  </si>
  <si>
    <t>2019-11-21T14:00:19Z</t>
  </si>
  <si>
    <t>C# Tutorial for Beginners | Learn C# Programming | Visual Studio | Edureka</t>
  </si>
  <si>
    <t>PT1H31M5S</t>
  </si>
  <si>
    <t>BPJ1RuBRJLQ</t>
  </si>
  <si>
    <t>2019-11-21T04:53:21Z</t>
  </si>
  <si>
    <t>What is Infrastructure as Code(IaC)? | Infrastructure as Code Explained | DevOps Tutorial | Edureka</t>
  </si>
  <si>
    <t>-r1DWL5ae7c</t>
  </si>
  <si>
    <t>2019-11-20T14:10:06Z</t>
  </si>
  <si>
    <t>SQL Server Interview Questions and Answers | SQL Server Interview Preparation | Edureka</t>
  </si>
  <si>
    <t>4LNuwtHkcoM</t>
  </si>
  <si>
    <t>2019-11-20T04:16:42Z</t>
  </si>
  <si>
    <t>What is TypeScript? | TypeScript Tutorial For Beginners | Advantages of using TypeScript | Edureka</t>
  </si>
  <si>
    <t>Dbd-OfbeW1w</t>
  </si>
  <si>
    <t>2019-11-19T14:47:49Z</t>
  </si>
  <si>
    <t>Microsoft Excel Tutorial | Excel Basics for Beginners | Excel Training | Edureka</t>
  </si>
  <si>
    <t>HzEilypafZM</t>
  </si>
  <si>
    <t>2019-11-19T05:26:22Z</t>
  </si>
  <si>
    <t>Who is a Hadoop Developer? | How to become Big Data Hadoop Developer? | Hadoop Training | Edureka</t>
  </si>
  <si>
    <t>qWFpxIvKkdc</t>
  </si>
  <si>
    <t>2019-11-18T13:18:57Z</t>
  </si>
  <si>
    <t>DevOps in Various Domains | DevOps - Government, Banking, Insurance, Entertainment, Retail | Edureka</t>
  </si>
  <si>
    <t>s7sUDQni0LI</t>
  </si>
  <si>
    <t>2019-11-18T05:19:20Z</t>
  </si>
  <si>
    <t>What Is Digital Marketing? | Digital Marketing Tutorial For Beginners | Edureka</t>
  </si>
  <si>
    <t>RSIstPUiEjY</t>
  </si>
  <si>
    <t>2019-11-17T08:30:00Z</t>
  </si>
  <si>
    <t>Docker Full Course - Learn Docker in 5 Hours | Docker Tutorial For Beginners | Edureka</t>
  </si>
  <si>
    <t>PT5H16M46S</t>
  </si>
  <si>
    <t>s6LrBex9NPA</t>
  </si>
  <si>
    <t>2019-11-15T15:10:12Z</t>
  </si>
  <si>
    <t>Top 10 Technologies To Learn In 2020 | Trending Technologies In 2020 | Top IT Technologies | Edureka</t>
  </si>
  <si>
    <t>2AVp9kie6s8</t>
  </si>
  <si>
    <t>2019-11-15T05:10:27Z</t>
  </si>
  <si>
    <t>Jenkins Interview Questions | Top 50 Jenkins Interview Questions and Answers | Edureka</t>
  </si>
  <si>
    <t>AdBKfuYbqu4</t>
  </si>
  <si>
    <t>2019-11-14T14:30:00Z</t>
  </si>
  <si>
    <t>Top 10 Books for Machine Learning | Best Machine Learning Books for Beginners And Advanced | Edureka</t>
  </si>
  <si>
    <t>Y3_AWxIKxaA</t>
  </si>
  <si>
    <t>2019-11-14T12:11:06Z</t>
  </si>
  <si>
    <t>PG Program in Marketing with Specialization in Digital Marketing with IMT Ghaziabad | Edureka</t>
  </si>
  <si>
    <t>4EhEh3AMSqc</t>
  </si>
  <si>
    <t>2019-11-14T05:04:50Z</t>
  </si>
  <si>
    <t>Big Data Testing | Tools Used In Big Data Testing | Hadoop Certification Training | Edureka</t>
  </si>
  <si>
    <t>1rsuxwVD98I</t>
  </si>
  <si>
    <t>2019-11-13T15:34:38Z</t>
  </si>
  <si>
    <t>Web Development Projects | Web Development Project Ideas For Beginners | Edureka</t>
  </si>
  <si>
    <t>xHUiYEIcY_I</t>
  </si>
  <si>
    <t>Introduction to Linux Mint | Learn Linux Mint 19.2 For Beginners | Linux Certification | Edureka</t>
  </si>
  <si>
    <t>VvbcUo9Mtx8</t>
  </si>
  <si>
    <t>2019-11-12T14:00:05Z</t>
  </si>
  <si>
    <t>RPA Developer Salary | Average Salary of a RPA Developer in India &amp; US | Edureka</t>
  </si>
  <si>
    <t>OqTtb0r-4QY</t>
  </si>
  <si>
    <t>2019-11-12T04:57:01Z</t>
  </si>
  <si>
    <t>ITIL v3 vs ITIL 4 | Difference between ITIL v3 and ITIL 4 | ITILÂ® Foundation Training | Edureka</t>
  </si>
  <si>
    <t>Eg6ibIGxeGc</t>
  </si>
  <si>
    <t>2019-11-11T14:30:00Z</t>
  </si>
  <si>
    <t>Top 50 Networking Interview Questions and Answers | Networking Interview Preparation | Edureka</t>
  </si>
  <si>
    <t>DFbhpQpqyuo</t>
  </si>
  <si>
    <t>2019-11-11T05:14:54Z</t>
  </si>
  <si>
    <t>Android SDK Tutorial | How to Setup Android SDK? | Android Development Training | Edureka</t>
  </si>
  <si>
    <t>tDuruX7XSac</t>
  </si>
  <si>
    <t>2019-11-10T08:30:04Z</t>
  </si>
  <si>
    <t>Azure Full Course - Learn Microsoft Azure in 8 Hours | Azure Tutorial For Beginners | Edureka</t>
  </si>
  <si>
    <t>PT7H58M47S</t>
  </si>
  <si>
    <t>Z96E34iAbWg</t>
  </si>
  <si>
    <t>2019-11-09T06:30:00Z</t>
  </si>
  <si>
    <t>ITIL Processes Explained | ITIL v3 Framework | ITILÂ® Foundation Training | Edureka</t>
  </si>
  <si>
    <t>U5vPBdeAMQI</t>
  </si>
  <si>
    <t>2019-11-08T14:42:46Z</t>
  </si>
  <si>
    <t>Visual Studio Tutorial l Learn VS Code for Beginners | Visual Studio Code Basics | Edureka</t>
  </si>
  <si>
    <t>m9n2f9lhtrw</t>
  </si>
  <si>
    <t>2019-11-08T06:17:45Z</t>
  </si>
  <si>
    <t>Data Structures In Python | List, Dictionary, Tuple, Set In Python | Python Training | Edureka</t>
  </si>
  <si>
    <t>dCNlL5i1dgQ</t>
  </si>
  <si>
    <t>2019-11-07T15:43:35Z</t>
  </si>
  <si>
    <t>Top 10 Certifications For 2020 | High Paying IT Certifications | Best IT Certifications | Edureka</t>
  </si>
  <si>
    <t>jffzx7So8N8</t>
  </si>
  <si>
    <t>2019-11-07T05:30:37Z</t>
  </si>
  <si>
    <t>Product Owner Roles and Responsibilities | Who is a Product Owner? | Edureka</t>
  </si>
  <si>
    <t>xNuI0fDTUP0</t>
  </si>
  <si>
    <t>2019-11-06T15:40:47Z</t>
  </si>
  <si>
    <t>RPA Developer Resume | Sample Resume of a RPA Developer | Edureka</t>
  </si>
  <si>
    <t>d-KWz7euLlc</t>
  </si>
  <si>
    <t>2019-11-06T06:28:05Z</t>
  </si>
  <si>
    <t>Robot Framework Tutorial | Robot Framework With Python | Python Robot Framework | Edureka</t>
  </si>
  <si>
    <t>PvSSqfy3fm8</t>
  </si>
  <si>
    <t>2019-11-05T14:15:47Z</t>
  </si>
  <si>
    <t>Android vs iOS | Comparison Between Android and iOS | Mobile App Development Training | Edureka</t>
  </si>
  <si>
    <t>OxNCgAazcos</t>
  </si>
  <si>
    <t>2019-11-04T14:00:04Z</t>
  </si>
  <si>
    <t>Top Microservices Tools | Tools For Microservices Developers | Edureka</t>
  </si>
  <si>
    <t>FCz10zapsI8</t>
  </si>
  <si>
    <t>2019-11-04T04:54:47Z</t>
  </si>
  <si>
    <t>Node.js Docker Tutorial For Beginners | Dockerizing Node.js Application | DevOps Training | Edureka</t>
  </si>
  <si>
    <t>h0gWfVCSGQQ</t>
  </si>
  <si>
    <t>2019-11-03T08:30:02Z</t>
  </si>
  <si>
    <t>IoT Full Course - Learn IoT In 4 Hours | Internet Of Things | IoT Tutorial For Beginners | Edureka</t>
  </si>
  <si>
    <t>PT3H41M41S</t>
  </si>
  <si>
    <t>0k9QQKhIbrA</t>
  </si>
  <si>
    <t>2019-11-02T11:23:21Z</t>
  </si>
  <si>
    <t>Commencement Address | PG Certification Data Science - Live from IIT Guwahati</t>
  </si>
  <si>
    <t>PT1H14M5S</t>
  </si>
  <si>
    <t>APAbRkrqDVI</t>
  </si>
  <si>
    <t>2019-11-01T13:00:02Z</t>
  </si>
  <si>
    <t>Hash Table And HashMap In Python | Implementing Hash Tables Using Dictionary In Python | Edureka</t>
  </si>
  <si>
    <t>fHsJAei2ocM</t>
  </si>
  <si>
    <t>2019-11-01T06:22:07Z</t>
  </si>
  <si>
    <t>What is Brute Force Attack? | Password Cracking Using Brute Force Attacks | Edureka</t>
  </si>
  <si>
    <t>9miwgZmiXkQ</t>
  </si>
  <si>
    <t>2019-10-31T13:00:03Z</t>
  </si>
  <si>
    <t>JavaScript Projects | Pick Your Color, To Do List, Shopping Cart In JavaScript | Edureka</t>
  </si>
  <si>
    <t>5LMRbAiRkdY</t>
  </si>
  <si>
    <t>2019-10-31T05:09:52Z</t>
  </si>
  <si>
    <t>How To Install Android Studio | Android Studio Installation - Step By Step Guide | Edureka</t>
  </si>
  <si>
    <t>2019-10-30T13:11:28Z</t>
  </si>
  <si>
    <t>Web Developer Resume | Sample Resume of a Web Developer | Edureka</t>
  </si>
  <si>
    <t>f6VWSlnHGCE</t>
  </si>
  <si>
    <t>2019-10-30T05:06:30Z</t>
  </si>
  <si>
    <t>Triggers In SQL | Triggers In Database | SQL Triggers Tutorial For Beginners | Edureka</t>
  </si>
  <si>
    <t>eGBgmcG7HqI</t>
  </si>
  <si>
    <t>2019-10-29T13:46:44Z</t>
  </si>
  <si>
    <t>Visual Studio Code For Python Development | How To Setup Python In Visual Studio Code | Edureka</t>
  </si>
  <si>
    <t>iKjlIud4So8</t>
  </si>
  <si>
    <t>2019-10-28T13:16:47Z</t>
  </si>
  <si>
    <t>Top 10 Books To Learn Python | Best Books For Python | Good Books For Learning Python | Edureka</t>
  </si>
  <si>
    <t>nz256IOp3Do</t>
  </si>
  <si>
    <t>2019-10-28T06:37:36Z</t>
  </si>
  <si>
    <t>CSM vs CSPO | Which Certification Is Better For You? | Edureka</t>
  </si>
  <si>
    <t>F8pyaR4uQ2g</t>
  </si>
  <si>
    <t>2019-10-27T08:30:00Z</t>
  </si>
  <si>
    <t>Apache Spark Full Course - Learn Apache Spark in 8 Hours | Apache Spark Tutorial | Edureka</t>
  </si>
  <si>
    <t>PT7H48M37S</t>
  </si>
  <si>
    <t>ABwD8IYByfk</t>
  </si>
  <si>
    <t>2019-10-26T08:14:27Z</t>
  </si>
  <si>
    <t>What is Normalization in SQL? | Database Normalization Forms - 1NF, 2NF, 3NF, BCNF | Edureka</t>
  </si>
  <si>
    <t>bDtxF7qSofg</t>
  </si>
  <si>
    <t>2019-10-25T13:11:42Z</t>
  </si>
  <si>
    <t>Web Developer vs Web Designer | Difference Between a Web Developer and Web Designer | Edureka</t>
  </si>
  <si>
    <t>n5HagZ8AQfc</t>
  </si>
  <si>
    <t>2019-10-25T05:21:47Z</t>
  </si>
  <si>
    <t>Kotlin Programming Language | Kotlin Tutorial For Beginners | Kotlin Android Tutorial | Edureka</t>
  </si>
  <si>
    <t>FoFu75B4iu8</t>
  </si>
  <si>
    <t>2019-10-24T14:30:01Z</t>
  </si>
  <si>
    <t>Tableau Developer Salary | How Much A Tableau Developer Earns? | Edureka</t>
  </si>
  <si>
    <t>C1OfG7IK5jo</t>
  </si>
  <si>
    <t>2019-10-24T11:46:50Z</t>
  </si>
  <si>
    <t>Top 50 Django Interview Questions and Answers | Django Developer Interview Questions | Edureka</t>
  </si>
  <si>
    <t>CXTiwkZVoZI</t>
  </si>
  <si>
    <t>2019-10-24T04:58:31Z</t>
  </si>
  <si>
    <t>Spring Boot Interview Questions | Spring Boot Interview Preparation | Edureka</t>
  </si>
  <si>
    <t>QcEF0tvk7Bw</t>
  </si>
  <si>
    <t>2019-10-23T18:17:22Z</t>
  </si>
  <si>
    <t>Class - 10 Data Science Training | Reinforcement Learning Tutorial For Beginners | Edureka</t>
  </si>
  <si>
    <t>PT3H27M40S</t>
  </si>
  <si>
    <t>bFG42AaR2Dk</t>
  </si>
  <si>
    <t>2019-10-23T12:31:55Z</t>
  </si>
  <si>
    <t>Class - 10 DevOps Training | Nagios Tutorial For Beginners | Edureka</t>
  </si>
  <si>
    <t>2sCAw1EbfEQ</t>
  </si>
  <si>
    <t>2019-10-23T05:00:00Z</t>
  </si>
  <si>
    <t>Top 50 Hibernate Interview Questions and Answers | Java Hibernate Interview Preparation | Edureka</t>
  </si>
  <si>
    <t>PR0c-gJ20kA</t>
  </si>
  <si>
    <t>2019-10-23T00:30:00Z</t>
  </si>
  <si>
    <t>What is Phishing? | Learn Phishing Using Kali Linux | Phishing Attack Explained | Edureka</t>
  </si>
  <si>
    <t>WvhQhj4n6b8</t>
  </si>
  <si>
    <t>2019-10-22T16:30:02Z</t>
  </si>
  <si>
    <t>What is Python? | Introduction to Python | Python Programming For Beginners | Edureka</t>
  </si>
  <si>
    <t>w_WfXFrLowc</t>
  </si>
  <si>
    <t>2019-10-22T15:49:00Z</t>
  </si>
  <si>
    <t>Class - 9 Data Science Training | Time Series Analysis Tutorial For Beginners | Edureka</t>
  </si>
  <si>
    <t>2019-10-22T12:14:17Z</t>
  </si>
  <si>
    <t>Class - 9 DevOps Training | Chef vs Puppet vs Ansible vs SaltStack - Comparing IaC Tools | Edureka</t>
  </si>
  <si>
    <t>PT1H6M22S</t>
  </si>
  <si>
    <t>UlW2xCZpeRM</t>
  </si>
  <si>
    <t>2019-10-22T05:50:45Z</t>
  </si>
  <si>
    <t>Top 50 Product Owner Interview Question and Answers | Product Owner Interview Tips | Edureka</t>
  </si>
  <si>
    <t>jGf2u5Dem6M</t>
  </si>
  <si>
    <t>2019-10-21T15:43:53Z</t>
  </si>
  <si>
    <t>Class - 8 Data Science Training | K-Means Clustering Algorithm Tutorial For Beginners | Edureka</t>
  </si>
  <si>
    <t>ljh-vWzdd4o</t>
  </si>
  <si>
    <t>2019-10-21T12:24:42Z</t>
  </si>
  <si>
    <t>Class - 8 DevOps Training | Puppet Tutorial For Beginners - Introduction To Puppet | Edureka</t>
  </si>
  <si>
    <t>PT1H7M18S</t>
  </si>
  <si>
    <t>dHvKfNj6nfA</t>
  </si>
  <si>
    <t>2019-10-21T05:17:13Z</t>
  </si>
  <si>
    <t>Python Decorator Tutorial | Decorators in Python For Beginners | Python Tutorial | Edureka</t>
  </si>
  <si>
    <t>E-xrqV87jAs</t>
  </si>
  <si>
    <t>2019-10-20T15:38:43Z</t>
  </si>
  <si>
    <t>Class - 7 Data Science Training | K-Nearest Neighbors (KNN) Algorithm Tutorial | Edureka</t>
  </si>
  <si>
    <t>x83ksIyKG6A</t>
  </si>
  <si>
    <t>2019-10-20T12:28:14Z</t>
  </si>
  <si>
    <t>Class - 7 DevOps Training | Ansible Tutorial For Beginners - Introduction To Ansible | Edureka</t>
  </si>
  <si>
    <t>PT1H18M16S</t>
  </si>
  <si>
    <t>k1RI5locZE4</t>
  </si>
  <si>
    <t>2019-10-20T08:30:01Z</t>
  </si>
  <si>
    <t>AWS Tutorial For Beginners | AWS Full Course - Learn AWS In 10 Hours | AWS Training | Edureka</t>
  </si>
  <si>
    <t>PT9H28M40S</t>
  </si>
  <si>
    <t>xuB8BftsYD4</t>
  </si>
  <si>
    <t>2019-10-19T15:47:08Z</t>
  </si>
  <si>
    <t>Class - 6 Data Science Training | Random Forest Classifier Tutorial For Beginners | Edureka</t>
  </si>
  <si>
    <t>MtwiR8Dnbfs</t>
  </si>
  <si>
    <t>2019-10-19T12:33:49Z</t>
  </si>
  <si>
    <t>Class - 6 DevOps Training | Kubernetes Tutorial For Beginners | Edureka</t>
  </si>
  <si>
    <t>PT1H17M41S</t>
  </si>
  <si>
    <t>J2P7TN_-AeQ</t>
  </si>
  <si>
    <t>2019-10-19T12:30:00Z</t>
  </si>
  <si>
    <t>Node.js NPM Tutorial For Beginners | Learn Node.js Package Manager | Node.js Tutorial | Edureka</t>
  </si>
  <si>
    <t>PaB17Cc0dUg</t>
  </si>
  <si>
    <t>2019-10-19T05:00:02Z</t>
  </si>
  <si>
    <t>Installing DVWA | How to Install and Setup Damn Vulnerable Web Application in Kali Linux | Edureka</t>
  </si>
  <si>
    <t>v3tsrs1wpi4</t>
  </si>
  <si>
    <t>2019-10-18T16:25:36Z</t>
  </si>
  <si>
    <t>Clas - 5 Data Science Training | Decision Tree Classifier Explained | Edureka</t>
  </si>
  <si>
    <t>PT1H36M16S</t>
  </si>
  <si>
    <t>rCAtT6mvnmI</t>
  </si>
  <si>
    <t>2019-10-18T12:35:12Z</t>
  </si>
  <si>
    <t>Class - 5 DevOps Training | Introduction To Docker Containers - Docker Tutorial | Edureka</t>
  </si>
  <si>
    <t>2019-10-18T05:14:45Z</t>
  </si>
  <si>
    <t>PostgreSQL Tutorial For Beginners | Learn PostgreSQL | Introduction to PostgreSQL | Edureka</t>
  </si>
  <si>
    <t>PT2H15M2S</t>
  </si>
  <si>
    <t>pgKbZ-AfH_c</t>
  </si>
  <si>
    <t>2019-10-17T15:49:42Z</t>
  </si>
  <si>
    <t>Class - 4 Data Science Training | Logistic Regression Tutorial For Beginners | Edureka</t>
  </si>
  <si>
    <t>PT1H8M39S</t>
  </si>
  <si>
    <t>dkIHNt1ZZQw</t>
  </si>
  <si>
    <t>2019-10-17T12:07:50Z</t>
  </si>
  <si>
    <t>Class - 4 DevOps Training | Jenkins Tutorial For Beginners - Continuous Integration | Edureka</t>
  </si>
  <si>
    <t>UoHu27xoTyc</t>
  </si>
  <si>
    <t>2019-10-17T05:16:50Z</t>
  </si>
  <si>
    <t>Introduction to Least Squares Regression Method Using Python | Machine Learning Algorithm | Edureka</t>
  </si>
  <si>
    <t>VaIm45JuGfY</t>
  </si>
  <si>
    <t>2019-10-16T16:08:08Z</t>
  </si>
  <si>
    <t>Class - 3 Data Science Training | Supervised Machine Learning Tutorial - Linear Regression | Edureka</t>
  </si>
  <si>
    <t>PT1H23M58S</t>
  </si>
  <si>
    <t>_J5uNQl5b0Y</t>
  </si>
  <si>
    <t>2019-10-16T12:33:55Z</t>
  </si>
  <si>
    <t>Class - 3 DevOps Training | Version Control Using Git &amp;GitHub - Git &amp; GitHub Tutorial | Edureka</t>
  </si>
  <si>
    <t>PT1H21M13S</t>
  </si>
  <si>
    <t>QN46vgXwzsI</t>
  </si>
  <si>
    <t>2019-10-16T04:56:10Z</t>
  </si>
  <si>
    <t>Python Pattern Programs | Printing Star Patterns in Python | Pattern Programs in Python | Edureka</t>
  </si>
  <si>
    <t>ld6YS5ZK2tE</t>
  </si>
  <si>
    <t>2019-10-16T00:30:00Z</t>
  </si>
  <si>
    <t>What is SQL? Learn SQL For Beginners | MySQL Certification Training | Edureka</t>
  </si>
  <si>
    <t>yPEdhGA7130</t>
  </si>
  <si>
    <t>2019-10-15T15:21:40Z</t>
  </si>
  <si>
    <t>Class - 2 Data Science Training | Who Is A Data Scientist? - Roles &amp; Responsibilities | Edureka</t>
  </si>
  <si>
    <t>Bo9-d3FfiiE</t>
  </si>
  <si>
    <t>2019-10-15T12:15:08Z</t>
  </si>
  <si>
    <t>Class - 2 DevOps Training | Top 10 DevOps Tools You Must Know - DevOps Tools | Edureka</t>
  </si>
  <si>
    <t>PT55M35S</t>
  </si>
  <si>
    <t>8PopR3x-VMY</t>
  </si>
  <si>
    <t>2019-10-15T05:19:26Z</t>
  </si>
  <si>
    <t>C Programming For Beginners | Learn C Programming | C Tutorial For Beginners | Edureka</t>
  </si>
  <si>
    <t>PT2H11M8S</t>
  </si>
  <si>
    <t>AP0UBMKANh4</t>
  </si>
  <si>
    <t>2019-10-14T16:05:43Z</t>
  </si>
  <si>
    <t>Class - 1 Data Science Training | What Is Data Science? Introduction To Data Science | Edureka</t>
  </si>
  <si>
    <t>PT1H19M46S</t>
  </si>
  <si>
    <t>upuAqOkQjIU</t>
  </si>
  <si>
    <t>2019-10-14T12:32:01Z</t>
  </si>
  <si>
    <t>Class - 1 DevOps Training | Introduction To DevOps Tools &amp; Stages - DevOps For Beginners | Edureka</t>
  </si>
  <si>
    <t>PT1H20M42S</t>
  </si>
  <si>
    <t>LYRDMfJ9OwA</t>
  </si>
  <si>
    <t>2019-10-14T05:27:10Z</t>
  </si>
  <si>
    <t>Java Enum Tutorial | Enumeration in Java Explained | Java Tutorial For Beginners | Edureka</t>
  </si>
  <si>
    <t>UfOxcrxhC0s</t>
  </si>
  <si>
    <t>2019-10-13T08:31:00Z</t>
  </si>
  <si>
    <t>Spring Boot Full Course - Learn Spring Boot In 4 Hours | Spring Boot Tutorial For Beginner | Edureka</t>
  </si>
  <si>
    <t>PT3H41M57S</t>
  </si>
  <si>
    <t>S6TOaAwC4ew</t>
  </si>
  <si>
    <t>2019-10-11T14:00:15Z</t>
  </si>
  <si>
    <t>Web Developer Salary | Average Salary of a Web Developer in India &amp; US | Edureka</t>
  </si>
  <si>
    <t>8Xo3l1zv41I</t>
  </si>
  <si>
    <t>2019-10-11T05:15:33Z</t>
  </si>
  <si>
    <t>Top 50 Git Interview Questions and Answers | Git Interview Preparation | DevOps Training | Edureka</t>
  </si>
  <si>
    <t>GzIFoJBVwh8</t>
  </si>
  <si>
    <t>2019-10-10T16:06:00Z</t>
  </si>
  <si>
    <t>Linux Commands for DevOps | Linux Essentials for DevOps | Linux Tutorial | Edureka</t>
  </si>
  <si>
    <t>PT1H20M11S</t>
  </si>
  <si>
    <t>MJ2N2CjHb4U</t>
  </si>
  <si>
    <t>2019-10-10T05:19:51Z</t>
  </si>
  <si>
    <t>C Programming Interview Questions and Answers | C Interview Preparation | C Tutorial | Edureka</t>
  </si>
  <si>
    <t>woVJ4N5nl_s</t>
  </si>
  <si>
    <t>2019-10-09T15:44:08Z</t>
  </si>
  <si>
    <t>Python Basics | Python Tutorial For Beginners | Learn Python Programming from Scratch | Edureka</t>
  </si>
  <si>
    <t>PT1H31M31S</t>
  </si>
  <si>
    <t>Lp_1vHxOQ0I</t>
  </si>
  <si>
    <t>2019-10-09T05:17:10Z</t>
  </si>
  <si>
    <t>How To Become a Front End Developer? Front End Developer Career Path, Salary and Skills | Edureka</t>
  </si>
  <si>
    <t>rs037CQIsiw</t>
  </si>
  <si>
    <t>2019-10-08T14:00:12Z</t>
  </si>
  <si>
    <t>Top Java Developer Skills | How to become a Java Developer | Java Career | Edureka</t>
  </si>
  <si>
    <t>wpA0N7kHaDo</t>
  </si>
  <si>
    <t>2019-10-08T05:32:50Z</t>
  </si>
  <si>
    <t>Microservices Security | Best Practices To Secure Microservices | Edureka</t>
  </si>
  <si>
    <t>ou65T_mC8Z8</t>
  </si>
  <si>
    <t>2019-10-07T14:00:13Z</t>
  </si>
  <si>
    <t>Python Spyder IDE | How to Install and use Python Spyder IDE | Python Tutorial | Edureka</t>
  </si>
  <si>
    <t>PJ3RdfJ4Np8</t>
  </si>
  <si>
    <t>2019-10-07T05:00:05Z</t>
  </si>
  <si>
    <t>Android Layout Design Tutorial | Android UI Design Explained | Android Studio Tutorial | Edureka</t>
  </si>
  <si>
    <t>HRLIEgwYSHc</t>
  </si>
  <si>
    <t>2019-10-06T08:30:00Z</t>
  </si>
  <si>
    <t>Python Django Tutorial | Learn Python Django In 3 Hours | Python Web Development | Edureka</t>
  </si>
  <si>
    <t>PT2H53M6S</t>
  </si>
  <si>
    <t>XIV9FkEjYNY</t>
  </si>
  <si>
    <t>2019-10-05T09:17:55Z</t>
  </si>
  <si>
    <t>Phases of Ethical Hacking | Ethical Hacking Steps | Ethical Hacking Course | Edureka</t>
  </si>
  <si>
    <t>zbMHLJ0dY4w</t>
  </si>
  <si>
    <t>2019-10-04T14:00:11Z</t>
  </si>
  <si>
    <t>SQL Basics for Beginners | Learn SQL | SQL Tutorial for Beginners | Edureka</t>
  </si>
  <si>
    <t>n7npKX5zIWI</t>
  </si>
  <si>
    <t>2019-10-04T05:26:25Z</t>
  </si>
  <si>
    <t>Principal Component Analysis in Python | Basics of Principle Component Analysis Explained | Edureka</t>
  </si>
  <si>
    <t>PT29M12S</t>
  </si>
  <si>
    <t>CQ_EVPQ24KY</t>
  </si>
  <si>
    <t>2019-10-03T14:55:51Z</t>
  </si>
  <si>
    <t>Data Science For Beginners | What Is Data Science? | Data Science Tutorial | Edureka</t>
  </si>
  <si>
    <t>3Axp3VDnf0I</t>
  </si>
  <si>
    <t>2019-10-03T05:42:08Z</t>
  </si>
  <si>
    <t>What is SQL Injection? | SQL Injection Tutorial | Cybersecurity Training | Edureka</t>
  </si>
  <si>
    <t>PbCl67GY1ck</t>
  </si>
  <si>
    <t>2019-10-02T15:04:02Z</t>
  </si>
  <si>
    <t>Breadth First Search Algorithm In 10 Minutes | BFS in Artificial Intelligence | Edureka</t>
  </si>
  <si>
    <t>k9zIjum4hrA</t>
  </si>
  <si>
    <t>2019-10-02T05:00:04Z</t>
  </si>
  <si>
    <t>Which SAFe Certification to Choose? | SAFe Certification Training | Edureka</t>
  </si>
  <si>
    <t>BHmoFa-YSzw</t>
  </si>
  <si>
    <t>2019-10-01T14:54:08Z</t>
  </si>
  <si>
    <t>Top 50 DBMS Interview Questions and Answers | DBMS Interview Preparation | Edureka</t>
  </si>
  <si>
    <t>GstQPTWpt88</t>
  </si>
  <si>
    <t>2019-10-01T03:46:40Z</t>
  </si>
  <si>
    <t>Tuple In Python | Python Tuple Tutorial With Example | Python Training | Edureka</t>
  </si>
  <si>
    <t>UdEhLcHV338</t>
  </si>
  <si>
    <t>2019-09-30T14:00:16Z</t>
  </si>
  <si>
    <t>Front End Developer Salary | Average Salary of a Front End Developer in India &amp; US | Edureka</t>
  </si>
  <si>
    <t>0Hp7AThTZhQ</t>
  </si>
  <si>
    <t>2019-09-30T04:48:23Z</t>
  </si>
  <si>
    <t>Range Function In Python | Python Range Function With Example | Python Training | Edureka</t>
  </si>
  <si>
    <t>dz7Ntp7KQGA</t>
  </si>
  <si>
    <t>2019-09-29T08:30:00Z</t>
  </si>
  <si>
    <t>Ethical Hacking Full Course - Learn Ethical Hacking in 10 Hours | Ethical Hacking Tutorial | Edureka</t>
  </si>
  <si>
    <t>PT9H56M19S</t>
  </si>
  <si>
    <t>xuH81XGWeGQ</t>
  </si>
  <si>
    <t>2019-09-27T13:11:02Z</t>
  </si>
  <si>
    <t>Microservices Design Patterns | Microservices Architecture Patterns | Edureka</t>
  </si>
  <si>
    <t>J9K5BF_3y5s</t>
  </si>
  <si>
    <t>2019-09-27T05:11:41Z</t>
  </si>
  <si>
    <t>What is ITILÂ® v4? ITILÂ® Certification Explained | ITILÂ® Foundation Training | Edureka</t>
  </si>
  <si>
    <t>Sw3tEwfn3D8</t>
  </si>
  <si>
    <t>2019-09-26T14:09:08Z</t>
  </si>
  <si>
    <t>Front End Developer Resume | Sample Resume of a Front End Developer | Edureka</t>
  </si>
  <si>
    <t>OsRYvFwtNrI</t>
  </si>
  <si>
    <t>2019-09-26T06:16:43Z</t>
  </si>
  <si>
    <t>Java Developer Resume | Sample Resume of a Java Developer | Edureka</t>
  </si>
  <si>
    <t>YxADQCNk3FQ</t>
  </si>
  <si>
    <t>2019-09-25T15:33:32Z</t>
  </si>
  <si>
    <t>Class - 14 Python Programming | Developing A Motion Detector Using Python OpenCV | Edureka</t>
  </si>
  <si>
    <t>afBVJcs9mGA</t>
  </si>
  <si>
    <t>2019-09-25T11:57:39Z</t>
  </si>
  <si>
    <t>Winners of Edureka's Fan Video Contest | Edureka</t>
  </si>
  <si>
    <t>Gs2xtNzogSY</t>
  </si>
  <si>
    <t>2019-09-25T05:00:03Z</t>
  </si>
  <si>
    <t>Introduction To Markov Chains | Markov Chains in Python | Edureka</t>
  </si>
  <si>
    <t>9hI19M5-Ly8</t>
  </si>
  <si>
    <t>2019-09-24T15:45:12Z</t>
  </si>
  <si>
    <t>Class - 13 Python Programming | Computer Vision Using OpenCV - Developing A Face Detector | Edureka</t>
  </si>
  <si>
    <t>6B6vp0jZnb0</t>
  </si>
  <si>
    <t>2019-09-24T12:02:03Z</t>
  </si>
  <si>
    <t>Object Serialization in Java | Serialization Interface | Java Tutorial | Edureka</t>
  </si>
  <si>
    <t>ipYKV3U8SyM</t>
  </si>
  <si>
    <t>2019-09-24T05:16:22Z</t>
  </si>
  <si>
    <t>Top 50 C# Interview Questions and Answers | C# Interview Preparation | Edureka</t>
  </si>
  <si>
    <t>0poZC81hY1w</t>
  </si>
  <si>
    <t>2019-09-23T15:49:35Z</t>
  </si>
  <si>
    <t>Class - 12 Python Programming | Performing Web Scraping &amp; Developing Web Maps Using Python | Edureka</t>
  </si>
  <si>
    <t>j1RjRwQPvzY</t>
  </si>
  <si>
    <t>2019-09-23T12:05:59Z</t>
  </si>
  <si>
    <t>Data Structures in Java | Stack, Queue, LinkedList, Tree in Data Structures | Edureka</t>
  </si>
  <si>
    <t>sNxli6VwQTs</t>
  </si>
  <si>
    <t>2019-09-23T05:25:11Z</t>
  </si>
  <si>
    <t>Docker Architecture | How Docker Works? | Docker Tutorial | Edureka</t>
  </si>
  <si>
    <t>xc4HHoXxias</t>
  </si>
  <si>
    <t>2019-09-22T15:45:20Z</t>
  </si>
  <si>
    <t>Class - 11 Python Programming | Introduction To Pandas For Data Analytics | Edureka</t>
  </si>
  <si>
    <t>PT1H34S</t>
  </si>
  <si>
    <t>GwIo3gDZCVQ</t>
  </si>
  <si>
    <t>2019-09-22T08:30:00Z</t>
  </si>
  <si>
    <t>Machine Learning Full Course - Learn Machine Learning 10 Hours | Machine Learning Tutorial | Edureka</t>
  </si>
  <si>
    <t>PT9H38M32S</t>
  </si>
  <si>
    <t>68Ob_GTMQIE</t>
  </si>
  <si>
    <t>2019-09-21T15:49:39Z</t>
  </si>
  <si>
    <t>Class - 10 Python Programming | Matplotlib Tutorial For Beginners | Edureka</t>
  </si>
  <si>
    <t>qJ5HuGbtVpw</t>
  </si>
  <si>
    <t>2019-09-20T15:59:05Z</t>
  </si>
  <si>
    <t>Class - 9 Python Programming | NumPy Tutorial For Beginners - Introduction To NumPy | Edureka</t>
  </si>
  <si>
    <t>dNtJyxg0tS4</t>
  </si>
  <si>
    <t>2019-09-20T05:14:44Z</t>
  </si>
  <si>
    <t>How to Become a Certified Scrum Product OwnerÂ® | Product Owner Role | CSPOÂ® Certification | Edureka</t>
  </si>
  <si>
    <t>z9-02iN1EA8</t>
  </si>
  <si>
    <t>2019-09-19T15:41:08Z</t>
  </si>
  <si>
    <t>Class - 8 Python Programming | Top 10 Most Widely Used Python Libraries | Edureka Masterclass</t>
  </si>
  <si>
    <t>sTiWTx0ifaM</t>
  </si>
  <si>
    <t>2019-09-19T05:18:15Z</t>
  </si>
  <si>
    <t>SQL For Data Science Tutorial | Learn SQL Database For Data Science | Edureka</t>
  </si>
  <si>
    <t>eztWWL3pS8o</t>
  </si>
  <si>
    <t>2019-09-18T15:41:04Z</t>
  </si>
  <si>
    <t>Class - 7 Python Programming | Why &amp; How To Use Python For Data Analytics? | Edureka Masterclass</t>
  </si>
  <si>
    <t>krQU3vnpVKE</t>
  </si>
  <si>
    <t>2019-09-18T11:00:11Z</t>
  </si>
  <si>
    <t>Top 10 Front End Developer Skills | How to become a Front End Developer? Edureka</t>
  </si>
  <si>
    <t>TqYt8YHfifI</t>
  </si>
  <si>
    <t>2019-09-18T07:59:02Z</t>
  </si>
  <si>
    <t>Edureka Big Data Webinar | Story Of Big Data - Evolution Of Data | Edureka Masterclass</t>
  </si>
  <si>
    <t>Zkeqvl8cxGc</t>
  </si>
  <si>
    <t>2019-09-18T05:06:22Z</t>
  </si>
  <si>
    <t>Top 50 Manual Testing Interview Questions | Software Testing Interview Preparation | Edureka</t>
  </si>
  <si>
    <t>OczJacX_x5k</t>
  </si>
  <si>
    <t>2019-09-17T15:45:31Z</t>
  </si>
  <si>
    <t>Class - 6 Python Programming | Regular Expressions (RegEx) Using Python Tutorial | Edureka</t>
  </si>
  <si>
    <t>tc0lsXImZRk</t>
  </si>
  <si>
    <t>2019-09-16T15:49:42Z</t>
  </si>
  <si>
    <t>Class - 5 Python Programming | Python Object-Oriented Programming Tutorial - Python Class | Edureka</t>
  </si>
  <si>
    <t>di__IEgY1rc</t>
  </si>
  <si>
    <t>2019-09-16T11:59:34Z</t>
  </si>
  <si>
    <t>Journey to 1 Million YouTube Subscribers | Edureka</t>
  </si>
  <si>
    <t>SQs_24_aq9I</t>
  </si>
  <si>
    <t>2019-09-16T11:44:10Z</t>
  </si>
  <si>
    <t>Edureka DevOps Webinar | Kubernetes Tutorial For Beginners - Introduction To K8 | Edureka</t>
  </si>
  <si>
    <t>PT1H28M34S</t>
  </si>
  <si>
    <t>cocnFJ6VGOU</t>
  </si>
  <si>
    <t>2019-09-16T06:30:03Z</t>
  </si>
  <si>
    <t>1 Million Subscribers: COUNTDOWN</t>
  </si>
  <si>
    <t>k0E5KIXMmwo</t>
  </si>
  <si>
    <t>2019-09-16T05:59:37Z</t>
  </si>
  <si>
    <t>What is PRINCE2Â®? | PRINCE2Â® Certification Explained | PRINCE2Â® Foundation &amp; Practitioner | Edureka</t>
  </si>
  <si>
    <t>08S2oNveLVE</t>
  </si>
  <si>
    <t>2019-09-15T15:59:48Z</t>
  </si>
  <si>
    <t>Class - 4 Python Programming | Python Functions &amp; Libraries/ Modules Tutorial | Edureka</t>
  </si>
  <si>
    <t>MBl-3Yb30FA</t>
  </si>
  <si>
    <t>2019-09-15T08:30:02Z</t>
  </si>
  <si>
    <t>Robotic Process Automation Full Course - 10 Hours | RPA Tutorial For Beginners | Edureka</t>
  </si>
  <si>
    <t>PT10H30M4S</t>
  </si>
  <si>
    <t>OU257g1rOi0</t>
  </si>
  <si>
    <t>2019-09-14T15:44:38Z</t>
  </si>
  <si>
    <t>Class - 3 Python Programming | Python Operators Tutorial | Edureka</t>
  </si>
  <si>
    <t>vvks7UW8LmY</t>
  </si>
  <si>
    <t>2019-09-13T15:54:03Z</t>
  </si>
  <si>
    <t>Class - 2 Python Programming | Python Variables &amp; Datatypes Explained | Edureka</t>
  </si>
  <si>
    <t>GQ2S-LM544g</t>
  </si>
  <si>
    <t>2019-09-13T11:00:00Z</t>
  </si>
  <si>
    <t>Class 1 - Python Programming - Introduction to Python - Edureka</t>
  </si>
  <si>
    <t>tzihl-rBMJ0</t>
  </si>
  <si>
    <t>2019-09-13T05:20:29Z</t>
  </si>
  <si>
    <t>HashMap in Java | How HashMap Works | Java HashMap Tutorial | Edureka</t>
  </si>
  <si>
    <t>1H4QK1_s4Do</t>
  </si>
  <si>
    <t>2019-09-12T12:39:06Z</t>
  </si>
  <si>
    <t>Edureka Blockchain Webinar | Blockchain Tutorial For Beginners | Edureka</t>
  </si>
  <si>
    <t>m7r2TRT2ESc</t>
  </si>
  <si>
    <t>2019-09-12T05:08:22Z</t>
  </si>
  <si>
    <t>Automation Anywhere Control Room | Control Room Administration | RPA Training | Edureka</t>
  </si>
  <si>
    <t>k8s-R3csOt0</t>
  </si>
  <si>
    <t>2019-09-11T14:55:43Z</t>
  </si>
  <si>
    <t>Python SciPy Tutorial | Solving Numerical and Scientific Problems using SciPy | Edureka</t>
  </si>
  <si>
    <t>3IoKJgKgIiA</t>
  </si>
  <si>
    <t>2019-09-11T12:27:24Z</t>
  </si>
  <si>
    <t>Edureka Spark Webinar | Apache Spark Tutorial For Beginners - Real Time Big Data Analytics | Edureka</t>
  </si>
  <si>
    <t>6TaaJTPzhaI</t>
  </si>
  <si>
    <t>2019-09-11T08:36:31Z</t>
  </si>
  <si>
    <t>Edureka Cybersecurity Webinar | What Is Cybersecurity? - Introduction To Cybersecurity | Edureka</t>
  </si>
  <si>
    <t>Goq4ZxBV_Dg</t>
  </si>
  <si>
    <t>2019-09-11T07:48:40Z</t>
  </si>
  <si>
    <t>Edureka AI Webinar | Introduction To Artificial Intelligence - AI For Beginners | Edureka</t>
  </si>
  <si>
    <t>PT1H23M54S</t>
  </si>
  <si>
    <t>TdyipvK5YTQ</t>
  </si>
  <si>
    <t>2019-09-11T07:18:07Z</t>
  </si>
  <si>
    <t>Edureka Kafka Webinar | Apache Kafka Tutorial For Beginners - Kafka Tutorial | Edureka Masterclass</t>
  </si>
  <si>
    <t>NBbvUj-uow0</t>
  </si>
  <si>
    <t>2019-09-11T07:10:17Z</t>
  </si>
  <si>
    <t>Automation Anywhere Installation | Install and Setup Automation Anywhere Control Room | Edureka</t>
  </si>
  <si>
    <t>5o9lucMaQLc</t>
  </si>
  <si>
    <t>2019-09-10T15:37:23Z</t>
  </si>
  <si>
    <t>Python Scrapy Tutorial | Web Scraping and Crawling Using Scrapy | Edureka</t>
  </si>
  <si>
    <t>Iq9tUK-6J78</t>
  </si>
  <si>
    <t>2019-09-10T05:23:03Z</t>
  </si>
  <si>
    <t>LinkedList vs ArrayList in Java | Differences between ArrayList and LinkedList | Edureka</t>
  </si>
  <si>
    <t>zD73f62gJEM</t>
  </si>
  <si>
    <t>2019-09-09T14:00:11Z</t>
  </si>
  <si>
    <t>Android Developer Salary | Average Salary of an Android Developer in India and US | Edureka</t>
  </si>
  <si>
    <t>HyMp4UlGAyQ</t>
  </si>
  <si>
    <t>2019-09-09T12:47:55Z</t>
  </si>
  <si>
    <t>Edureka Deep Learning Webinar | Deep Learning Tutorial For Beginners | Edureka Masterclass</t>
  </si>
  <si>
    <t>PT1H32M34S</t>
  </si>
  <si>
    <t>Mlkgr6SOkUM</t>
  </si>
  <si>
    <t>2019-09-09T05:04:42Z</t>
  </si>
  <si>
    <t>Top 40 MVC Interview Questions and Answers | Most Frequently Asked ASP.NET MVC Questions | Edureka</t>
  </si>
  <si>
    <t>DooxDIRAkPA</t>
  </si>
  <si>
    <t>2019-09-08T08:38:47Z</t>
  </si>
  <si>
    <t>Deep Learning Full Course - Learn Deep Learning in 6 Hours | Deep Learning Tutorial | Edureka</t>
  </si>
  <si>
    <t>PT6H2M26S</t>
  </si>
  <si>
    <t>YJO3131bFVY</t>
  </si>
  <si>
    <t>2019-09-07T08:28:00Z</t>
  </si>
  <si>
    <t>Edureka AWS Webinar | AWS EC2 Tutorial For Beginners - Introduction To EC2 | Edureka Masterclass</t>
  </si>
  <si>
    <t>KKAFay6AXOU</t>
  </si>
  <si>
    <t>2019-09-06T16:08:47Z</t>
  </si>
  <si>
    <t>Edureka YouTube 1M Subscribers Fan Video Contest | Chance To Win Free Courses | Edureka</t>
  </si>
  <si>
    <t>QxpbE5hDPws</t>
  </si>
  <si>
    <t>2019-09-06T05:32:19Z</t>
  </si>
  <si>
    <t>Map, Filter, Reduce Functions in Python | Python Built-in Functions Explained | Edureka</t>
  </si>
  <si>
    <t>09hTTPYV3Jg</t>
  </si>
  <si>
    <t>2019-09-05T13:41:31Z</t>
  </si>
  <si>
    <t>Top Deep Learning Projects | Artificial Intelligence Projects | Deep Learning Training | Edureka</t>
  </si>
  <si>
    <t>te8mOO-wVPk</t>
  </si>
  <si>
    <t>2019-09-04T13:37:04Z</t>
  </si>
  <si>
    <t>SAFe Agile Certification Exam Requirements | Edureka</t>
  </si>
  <si>
    <t>OsnCYbfXVVs</t>
  </si>
  <si>
    <t>2019-09-04T12:35:29Z</t>
  </si>
  <si>
    <t>Edureka Python Webinar | Python Programming For Beginners - Python Tutorial | Edureka Masterclass</t>
  </si>
  <si>
    <t>PT1H26M55S</t>
  </si>
  <si>
    <t>LYOvbblStsw</t>
  </si>
  <si>
    <t>2019-09-04T05:15:44Z</t>
  </si>
  <si>
    <t>Android Activity Life Cycle Explained | Activity Life Cycle Methods | Android Tutorial | Edureka</t>
  </si>
  <si>
    <t>6SR5wtg1tHw</t>
  </si>
  <si>
    <t>2019-09-03T16:02:12Z</t>
  </si>
  <si>
    <t>Edureka Data Science Webinar | Data Science 101 - Data Science For Beginners | Edureka Masterclass</t>
  </si>
  <si>
    <t>PT1H21M40S</t>
  </si>
  <si>
    <t>RSgGKa0vP84</t>
  </si>
  <si>
    <t>2019-09-03T15:02:13Z</t>
  </si>
  <si>
    <t>How to Become an Android Developer | Android Developer Skills | Android Training | Edureka</t>
  </si>
  <si>
    <t>5WwzmjgmqUA</t>
  </si>
  <si>
    <t>2019-09-03T04:59:23Z</t>
  </si>
  <si>
    <t>.NET Interview Questions and Answers | ASP.NET Interview Questions and Answers | Edureka</t>
  </si>
  <si>
    <t>PT44M35S</t>
  </si>
  <si>
    <t>6WYEmUVhiwQ</t>
  </si>
  <si>
    <t>2019-09-02T14:15:02Z</t>
  </si>
  <si>
    <t>Top 50 Node.js Interview Questions and Answers | Node.js Interview Preparation | Edureka</t>
  </si>
  <si>
    <t>c2e0BchglOc</t>
  </si>
  <si>
    <t>2019-09-02T05:15:00Z</t>
  </si>
  <si>
    <t>Scrum vs SAFe | Differences Between Scrum and Scaled Agile Framework | Edureka</t>
  </si>
  <si>
    <t>1vbXmCrkT3Y</t>
  </si>
  <si>
    <t>2019-09-01T08:30:00Z</t>
  </si>
  <si>
    <t>Big Data &amp; Hadoop Full Course - Learn Hadoop In 10 Hours | Hadoop Tutorial For Beginners | Edureka</t>
  </si>
  <si>
    <t>PT10H27M38S</t>
  </si>
  <si>
    <t>vpOLiDyhNUA</t>
  </si>
  <si>
    <t>2019-08-30T13:00:12Z</t>
  </si>
  <si>
    <t>What is a Neural Network | Neural Networks Explained in 7 Minutes | Edureka</t>
  </si>
  <si>
    <t>giJimUEkI7U</t>
  </si>
  <si>
    <t>2019-08-30T05:28:11Z</t>
  </si>
  <si>
    <t>Linked List in Java | Java Linked Explained | Data Structures Implementation | Edureka</t>
  </si>
  <si>
    <t>k0SMuHlmATs</t>
  </si>
  <si>
    <t>2019-08-29T13:30:10Z</t>
  </si>
  <si>
    <t>Java vs JavaScript | Difference between Java and JavaScript | Edureka</t>
  </si>
  <si>
    <t>rJtN14OPpKc</t>
  </si>
  <si>
    <t>2019-08-29T05:16:16Z</t>
  </si>
  <si>
    <t>JavaScript Loops Explained | For Loop, While and Do-While Loop | JavaScript Tutorial | Edureka</t>
  </si>
  <si>
    <t>k5zkC7H9AV8</t>
  </si>
  <si>
    <t>2019-08-28T15:03:15Z</t>
  </si>
  <si>
    <t>How to read CSV file in Python | Python CSV Module | Python Tutorial | Edureka</t>
  </si>
  <si>
    <t>1fSiEudoj6k</t>
  </si>
  <si>
    <t>2019-08-28T07:59:36Z</t>
  </si>
  <si>
    <t>Edureka Big Data Webinar | Apache Hadoop &amp; Spark Tutorial For Beginners | Edureka Masterclass</t>
  </si>
  <si>
    <t>PT1H14M42S</t>
  </si>
  <si>
    <t>cq0rHSrpoYY</t>
  </si>
  <si>
    <t>2019-08-28T04:44:05Z</t>
  </si>
  <si>
    <t>Automation Anywhere IQ Bots | IQ Bots - Automation Anywhere | Automation Anywhere Training | Edureka</t>
  </si>
  <si>
    <t>W_FYevX_7sE</t>
  </si>
  <si>
    <t>2019-08-27T17:01:05Z</t>
  </si>
  <si>
    <t>JavaScript Objects | Classes and Objects in JavaScript | JavaScript Tutorial | Edureka</t>
  </si>
  <si>
    <t>DZuP9m3cSW4</t>
  </si>
  <si>
    <t>2019-08-27T11:09:49Z</t>
  </si>
  <si>
    <t>Edureka DevOps Webinar | Jenkins Tutorial For Beginners | Edureka Masterclass</t>
  </si>
  <si>
    <t>PT1H5M55S</t>
  </si>
  <si>
    <t>6v8SBy0jLlA</t>
  </si>
  <si>
    <t>2019-08-27T07:44:46Z</t>
  </si>
  <si>
    <t>Top 50 Scaled Agile Interview Question and Answers | Scaled Agile Interview Preparation | Edureka</t>
  </si>
  <si>
    <t>PT59M20S</t>
  </si>
  <si>
    <t>nW1QQj7XBVM</t>
  </si>
  <si>
    <t>2019-08-26T13:31:53Z</t>
  </si>
  <si>
    <t>Python Developer Skills | How to become a Python Developer | Python Career | Edureka</t>
  </si>
  <si>
    <t>Iz3yggZYLj8</t>
  </si>
  <si>
    <t>2019-08-26T12:38:49Z</t>
  </si>
  <si>
    <t>Edureka DevOps Webinar | Git &amp; GitHub Tutorial For Beginners - Introduction To Git | Edureka</t>
  </si>
  <si>
    <t>WzAgkVmVHQw</t>
  </si>
  <si>
    <t>2019-08-26T05:04:46Z</t>
  </si>
  <si>
    <t>Top 50 HTML Interview Questions and Answers | HTML Interview Preparation | Edureka</t>
  </si>
  <si>
    <t>OMxeOiPwAcQ</t>
  </si>
  <si>
    <t>2019-08-25T08:30:00Z</t>
  </si>
  <si>
    <t>Kotlin Full Course - Learn Kotlin in 4 Hours | Kotlin Tutorial | Kotlin Android Tutorial | Edureka</t>
  </si>
  <si>
    <t>PT4H10M6S</t>
  </si>
  <si>
    <t>riL_xn6BKD8</t>
  </si>
  <si>
    <t>2019-08-23T14:30:13Z</t>
  </si>
  <si>
    <t>Introduction to Python IDLE | IDLE Installation and Configuration Tutorial | Edureka</t>
  </si>
  <si>
    <t>hheP3CZKdv0</t>
  </si>
  <si>
    <t>2019-08-23T13:38:04Z</t>
  </si>
  <si>
    <t>Edureka DevOps Webinar | Kubernetes For Container Orchestration Explained | Edureka Masterclass</t>
  </si>
  <si>
    <t>ovbBO3EaSvg</t>
  </si>
  <si>
    <t>2019-08-23T13:11:46Z</t>
  </si>
  <si>
    <t>Edureka Cloud Computing Webinar | Microsoft Azure Services Explained - Azure Tutorial | Edureka</t>
  </si>
  <si>
    <t>2019-08-23T12:59:11Z</t>
  </si>
  <si>
    <t>Edureka DevOps Webinar | Ansible Explained In 60 Minutes - Ansible Tutorial | Edureka Masterclass |</t>
  </si>
  <si>
    <t>BbHJQdwzkng</t>
  </si>
  <si>
    <t>2019-08-23T12:01:54Z</t>
  </si>
  <si>
    <t>Edureka Deep Learning Webinar | Developing A Deep learning Using TensorFlow In Python | Edureka</t>
  </si>
  <si>
    <t>5X0Y--92pMI</t>
  </si>
  <si>
    <t>2019-08-23T06:43:53Z</t>
  </si>
  <si>
    <t>Abstract Classes in Java | Java Abstract Class and Abstract Method | Java Tutorial | Edureka</t>
  </si>
  <si>
    <t>mHezNgNBnuA</t>
  </si>
  <si>
    <t>2019-08-22T15:00:14Z</t>
  </si>
  <si>
    <t>Date and Time in Python | datetime Module Explained | Python Tutorial for Beginners | Edureka</t>
  </si>
  <si>
    <t>903RwtO3hao</t>
  </si>
  <si>
    <t>2019-08-22T12:38:43Z</t>
  </si>
  <si>
    <t>Edureka Ethical Hacking Webinar | Ethical Hacking Tutorial For Beginners | Edureka Masterclass</t>
  </si>
  <si>
    <t>PT1H15M28S</t>
  </si>
  <si>
    <t>CoopQwCLAEk</t>
  </si>
  <si>
    <t>2019-08-22T09:43:41Z</t>
  </si>
  <si>
    <t>Edureka Python Webinar | Python NumPy Tutorial - Building N-D Array In Python | Edureka Masterclass</t>
  </si>
  <si>
    <t>O2H06gRopKI</t>
  </si>
  <si>
    <t>2019-08-22T09:02:53Z</t>
  </si>
  <si>
    <t>Edureka Machine Learning Webinar | Develop Logistic Regression Model In Python | Edureka Masterclass</t>
  </si>
  <si>
    <t>PT1H28M41S</t>
  </si>
  <si>
    <t>1bkm8oiFaOE</t>
  </si>
  <si>
    <t>2019-08-22T07:58:55Z</t>
  </si>
  <si>
    <t>Edureka Python Webinar | RegEx, Web Scraping &amp; Data Visualization Using Python | Edureka Masterclass</t>
  </si>
  <si>
    <t>3s2S-SNFCo4</t>
  </si>
  <si>
    <t>2019-08-22T05:21:15Z</t>
  </si>
  <si>
    <t>Scaled Agile Framework | Introduction to SAFe Framework | Edureka</t>
  </si>
  <si>
    <t>yu7odAQcGcY</t>
  </si>
  <si>
    <t>2019-08-21T16:07:56Z</t>
  </si>
  <si>
    <t>Edureka Cloud Webinar | Google Cloud Platform (GCP) Explained In 90 Minutes | Edureka Masterclass</t>
  </si>
  <si>
    <t>PT1H5M31S</t>
  </si>
  <si>
    <t>BjAyuxAQEko</t>
  </si>
  <si>
    <t>2019-08-21T12:10:33Z</t>
  </si>
  <si>
    <t>Edureka Full Stack Webinar | Who Is A Full Stack Developer? | Edureka Masterclass</t>
  </si>
  <si>
    <t>WzVNGFK8bNc</t>
  </si>
  <si>
    <t>2019-08-21T06:16:08Z</t>
  </si>
  <si>
    <t>Kotlin Android Tutorial | How to Create an Android App using Kotlin? | Edureka</t>
  </si>
  <si>
    <t>LGn-NhUzb6Q</t>
  </si>
  <si>
    <t>2019-08-20T15:09:45Z</t>
  </si>
  <si>
    <t>Introduction to Loops in Java | For, While, Do While, Infinite Loops | Java Training | Edureka</t>
  </si>
  <si>
    <t>0flLfqFoTb8</t>
  </si>
  <si>
    <t>2019-08-20T10:04:09Z</t>
  </si>
  <si>
    <t>Edureka Machine Learning Webinar | Developing A K-Means Clustering Model Using Python | Edureka</t>
  </si>
  <si>
    <t>GwafAoXKV8A</t>
  </si>
  <si>
    <t>2019-08-20T05:39:27Z</t>
  </si>
  <si>
    <t>Microservices vs API | Differences Between Microservice and API | Edureka</t>
  </si>
  <si>
    <t>Z-tS8sIj9Rg</t>
  </si>
  <si>
    <t>2019-08-19T14:00:12Z</t>
  </si>
  <si>
    <t>Python Developer Resume | Python Developer Skill Set, Jobs, Roles and Responsibilities | Edureka</t>
  </si>
  <si>
    <t>MxPqwjB9KsY</t>
  </si>
  <si>
    <t>2019-08-19T12:46:10Z</t>
  </si>
  <si>
    <t>Edureka DevOps Live Webinar | Introduction To DevOps Tools &amp; Stages | Edureka Masterclass</t>
  </si>
  <si>
    <t>nDDqmzQScE4</t>
  </si>
  <si>
    <t>2019-08-19T05:27:43Z</t>
  </si>
  <si>
    <t>How to Become a Certified Scrum Master | Scrum Master Certification Training | Edureka</t>
  </si>
  <si>
    <t>2019-08-18T08:30:02Z</t>
  </si>
  <si>
    <t>Data Science Full Course - Learn Data Science in 10 Hours | Data Science For Beginners | Edureka</t>
  </si>
  <si>
    <t>PT10H23M57S</t>
  </si>
  <si>
    <t>tjfDUKnhwaQ</t>
  </si>
  <si>
    <t>2019-08-16T14:39:13Z</t>
  </si>
  <si>
    <t>Python Developer Salary | Average Salary of a Python Developer in India and US | Edureka</t>
  </si>
  <si>
    <t>j2nv6cfAsp0</t>
  </si>
  <si>
    <t>2019-08-16T04:27:48Z</t>
  </si>
  <si>
    <t>Node.js MongoDB Tutorial | Building CRUD App with Node.js Express &amp; MongoDB | Edureka</t>
  </si>
  <si>
    <t>rvTejAg_fbY</t>
  </si>
  <si>
    <t>2019-08-15T14:32:12Z</t>
  </si>
  <si>
    <t>Agile vs Waterfall | Which Software Development Approach Would You Choose? | Edureka</t>
  </si>
  <si>
    <t>AaPqKx73UGI</t>
  </si>
  <si>
    <t>2019-08-15T04:39:06Z</t>
  </si>
  <si>
    <t>Substring in JavaScript | Substring vs Substr vs Slice Method | JavaScript Tutorial | Edureka</t>
  </si>
  <si>
    <t>glXiVI-9shE</t>
  </si>
  <si>
    <t>2019-08-14T13:30:01Z</t>
  </si>
  <si>
    <t>Top 10 JavaScript Libraries You Must Know in 2019 | JavaScript Tutorial | Edureka</t>
  </si>
  <si>
    <t>2cIKQNJZpSo</t>
  </si>
  <si>
    <t>2019-08-14T12:50:50Z</t>
  </si>
  <si>
    <t>Edureka DevOps Webinar | Introduction to Infrastructure as Code (IaC) | Edureka Masterclass</t>
  </si>
  <si>
    <t>PT1H9M2S</t>
  </si>
  <si>
    <t>JAb5OB2w1Do</t>
  </si>
  <si>
    <t>2019-08-14T12:42:55Z</t>
  </si>
  <si>
    <t>Edureka Docker Webinar | DockerFile Tutorial - Learn How To Write DockerFiles | Edureka Masterclass</t>
  </si>
  <si>
    <t>uAlYF1p6KBo</t>
  </si>
  <si>
    <t>2019-08-14T12:35:24Z</t>
  </si>
  <si>
    <t>Edureka Cloud Computing Webinar| AWS vs Azure, Force is Strong With Which One | Edureka Masterclass</t>
  </si>
  <si>
    <t>JUFw8WgbNmo</t>
  </si>
  <si>
    <t>2019-08-14T12:10:50Z</t>
  </si>
  <si>
    <t>Edureka Data Science Webinar | Why &amp; How To Use R For Data Science? | Edureka Masterclass</t>
  </si>
  <si>
    <t>PT1H20M50S</t>
  </si>
  <si>
    <t>0ijgtQQtdi4</t>
  </si>
  <si>
    <t>2019-08-14T11:38:24Z</t>
  </si>
  <si>
    <t>Edureka DevOps Webinar | DevOps Tutorial For Beginners | Edureka Masterclass</t>
  </si>
  <si>
    <t>PT1H7M19S</t>
  </si>
  <si>
    <t>T6uCFDRVoRE</t>
  </si>
  <si>
    <t>2019-08-13T15:02:23Z</t>
  </si>
  <si>
    <t>Python JSON | Encoding and Decoding JSON Data with Python | Edureka</t>
  </si>
  <si>
    <t>SpZSMvI-keU</t>
  </si>
  <si>
    <t>2019-08-13T04:12:36Z</t>
  </si>
  <si>
    <t>Theano vs TensorFlow | Deep Learning Frameworks Compared | Edureka</t>
  </si>
  <si>
    <t>LepMvJdr2-w</t>
  </si>
  <si>
    <t>2019-08-12T14:15:00Z</t>
  </si>
  <si>
    <t>Best Python Libraries For Data Science &amp; Machine Learning | Data Science Python Libraries | Edureka</t>
  </si>
  <si>
    <t>B5iF6XBpcsI</t>
  </si>
  <si>
    <t>2019-08-12T04:30:02Z</t>
  </si>
  <si>
    <t>JavaScript Regex | Regular Expressions in JavaScript | JavaScript Regular Expressions | Edureka</t>
  </si>
  <si>
    <t>3u7MQz1EyPY</t>
  </si>
  <si>
    <t>2019-08-11T08:30:00Z</t>
  </si>
  <si>
    <t>Power BI Full Course - Learn Power BI in 4 Hours | Power BI Tutorial for Beginners | Edureka</t>
  </si>
  <si>
    <t>PT3H35M38S</t>
  </si>
  <si>
    <t>pRC09Tz9iVE</t>
  </si>
  <si>
    <t>2019-08-09T14:30:11Z</t>
  </si>
  <si>
    <t>C v/s C++ v/s Java | Difference Between C, C++ and Java | Edureka</t>
  </si>
  <si>
    <t>X95kqqaI9Fg</t>
  </si>
  <si>
    <t>2019-08-09T05:22:14Z</t>
  </si>
  <si>
    <t>Scrum Master Roles and Responsibilities | Scrum Master Tutorial | Edureka</t>
  </si>
  <si>
    <t>tSjR7bk1Y9U</t>
  </si>
  <si>
    <t>2019-08-08T15:00:38Z</t>
  </si>
  <si>
    <t>How To Make a Chatbot in Python | Python Chat Bot Tutorial | Edureka</t>
  </si>
  <si>
    <t>bCH1h_MpKAU</t>
  </si>
  <si>
    <t>2019-08-08T13:19:02Z</t>
  </si>
  <si>
    <t>Free Technology Webinars | DevOps, Data Science, Cloud, CyberSecurity Webinars | Edureka Masterclass</t>
  </si>
  <si>
    <t>v0uVu5__JGg</t>
  </si>
  <si>
    <t>2019-08-08T05:59:56Z</t>
  </si>
  <si>
    <t>Top Machine Learning Tools and Frameworks for Beginners | Machine Learning Tutorial | Edureka</t>
  </si>
  <si>
    <t>4FCh1swt_hE</t>
  </si>
  <si>
    <t>2019-08-07T05:19:00Z</t>
  </si>
  <si>
    <t>Selenium Interview Questions and Answers | Selenium Interview Preparation | Edureka</t>
  </si>
  <si>
    <t>jgPChUZP57I</t>
  </si>
  <si>
    <t>2019-08-06T15:19:25Z</t>
  </si>
  <si>
    <t>Data Science and Machine Learning for Non Programmers | Data Science for Beginners | Edureka</t>
  </si>
  <si>
    <t>2019-08-06T05:43:55Z</t>
  </si>
  <si>
    <t>How to Install XAMPP Server on Windows 10 | XAMPP Step by Step Setup | Edureka</t>
  </si>
  <si>
    <t>beh7GE4FdnM</t>
  </si>
  <si>
    <t>2019-08-05T15:11:44Z</t>
  </si>
  <si>
    <t>Python Anaconda Tutorial | Introduction to Python With Anaconda | Python Tutorial | Edureka</t>
  </si>
  <si>
    <t>WUXXqiq04LI</t>
  </si>
  <si>
    <t>2019-08-05T04:58:34Z</t>
  </si>
  <si>
    <t>Agile Scrum Tutorial | Agile Scrum Project Management Process | Agile Scrum Master Training |Edureka</t>
  </si>
  <si>
    <t>nm44wI6zOSc</t>
  </si>
  <si>
    <t>2019-08-02T13:30:02Z</t>
  </si>
  <si>
    <t>Email Validation in JavaScript | JavaScript Form Validation | JavaScript Tutorial | Edureka</t>
  </si>
  <si>
    <t>WjwEh15M5Rw</t>
  </si>
  <si>
    <t>2019-08-02T04:59:07Z</t>
  </si>
  <si>
    <t>What is Agile? | Agile Methodology | Agile Frameworks - Scrum, Kanban, Lean, XP, Crystal | Edureka</t>
  </si>
  <si>
    <t>7WVLyowTEZg</t>
  </si>
  <si>
    <t>2019-08-01T14:10:28Z</t>
  </si>
  <si>
    <t>What is Kotlin? | Basics of Kotlin Programming | Kotlin Tutorial | Edureka</t>
  </si>
  <si>
    <t>Bel2aWpWZWE</t>
  </si>
  <si>
    <t>2019-08-01T04:54:50Z</t>
  </si>
  <si>
    <t>Spring MVC Tutorial For Beginners | Spring MVC Explained | Edureka</t>
  </si>
  <si>
    <t>GLFuzBiy18o</t>
  </si>
  <si>
    <t>2019-07-31T13:28:13Z</t>
  </si>
  <si>
    <t>Scrum vs Kanban | Difference between Scrum and Kanban | Scrum Master Certification | Edureka</t>
  </si>
  <si>
    <t>C_oPLDaSy-8</t>
  </si>
  <si>
    <t>2019-07-31T05:45:52Z</t>
  </si>
  <si>
    <t>Design Patterns in Java | Java Design Patterns for Beginners | Design Patterns Tutorial | Edureka</t>
  </si>
  <si>
    <t>QX3kGsfGqz8</t>
  </si>
  <si>
    <t>2019-07-30T14:10:02Z</t>
  </si>
  <si>
    <t>JavaScript Functions | JavaScript Tutorial for Beginners | JavaScript Training | Edureka</t>
  </si>
  <si>
    <t>wCnWwJNTu9U</t>
  </si>
  <si>
    <t>2019-07-30T05:23:26Z</t>
  </si>
  <si>
    <t>Top 50 Scrum Master Interview Question and Answers | Scrum Master Certification | Edureka</t>
  </si>
  <si>
    <t>g60QghtJmjY</t>
  </si>
  <si>
    <t>2019-07-29T15:03:16Z</t>
  </si>
  <si>
    <t>Python Database Connection | How to Connect Python with MySQL Database | Edureka</t>
  </si>
  <si>
    <t>wxZ-R7XWWBs</t>
  </si>
  <si>
    <t>2019-07-29T04:47:23Z</t>
  </si>
  <si>
    <t>How to Install JDK in Ubuntu | Install JDK 12 on Ubuntu 18.04 | Edureka</t>
  </si>
  <si>
    <t>Q33KBiDriJY</t>
  </si>
  <si>
    <t>2019-07-28T08:30:00Z</t>
  </si>
  <si>
    <t>Web Development Full Course - 10 Hours | Learn Web Development from Scratch | Edureka</t>
  </si>
  <si>
    <t>PT10H20M22S</t>
  </si>
  <si>
    <t>7O60HOZRLng</t>
  </si>
  <si>
    <t>2019-07-26T14:06:50Z</t>
  </si>
  <si>
    <t>Artificial Intelligence with Python | Artificial Intelligence Tutorial using Python | Edureka</t>
  </si>
  <si>
    <t>PT1H42M24S</t>
  </si>
  <si>
    <t>x8sMN4tossY</t>
  </si>
  <si>
    <t>2019-07-26T05:19:51Z</t>
  </si>
  <si>
    <t>Maven Tutorial for Beginners | Introduction to Maven | DevOps Training | Edureka</t>
  </si>
  <si>
    <t>f0lZbeueVzU</t>
  </si>
  <si>
    <t>2019-07-25T15:12:26Z</t>
  </si>
  <si>
    <t>Regular Expressions in Java | Java Regex Tutorial | Java Training | Edureka</t>
  </si>
  <si>
    <t>SslMi6ptwH8</t>
  </si>
  <si>
    <t>2019-07-25T05:47:43Z</t>
  </si>
  <si>
    <t>File Handling in Java | Reading and Writing File in Java | Java Training | Edureka</t>
  </si>
  <si>
    <t>nMEFZ6TvkDA</t>
  </si>
  <si>
    <t>2019-07-24T14:01:58Z</t>
  </si>
  <si>
    <t>Python If Else | If Else Statement In Python | Python Training | Edureka</t>
  </si>
  <si>
    <t>04INB5GRznU</t>
  </si>
  <si>
    <t>2019-07-24T05:32:25Z</t>
  </si>
  <si>
    <t>Scrum vs Agile | Differences Between Scrum and Agile | Edureka</t>
  </si>
  <si>
    <t>r6dyk68gymk</t>
  </si>
  <si>
    <t>2019-07-23T15:10:15Z</t>
  </si>
  <si>
    <t>Python XML Parser Tutorial | Read and Write XML in Python | Python Training | Edureka</t>
  </si>
  <si>
    <t>Fw5uxAbULO4</t>
  </si>
  <si>
    <t>2019-07-23T05:25:24Z</t>
  </si>
  <si>
    <t>UiPath Advanced Training | UiPath ReFramework Tutorial | UiPath Training Online | Edureka</t>
  </si>
  <si>
    <t>ELMdLIMTErc</t>
  </si>
  <si>
    <t>2019-07-22T14:43:42Z</t>
  </si>
  <si>
    <t>Top 10 Java Frameworks | Spring, Hibernate, Struts, GWT,JSF | Java Certification Training | Edureka</t>
  </si>
  <si>
    <t>jLY5Hg9k-PE</t>
  </si>
  <si>
    <t>2019-07-22T05:28:37Z</t>
  </si>
  <si>
    <t>Angular Interview Questions and Answers | Angular 8 Interview Preparation | Edureka</t>
  </si>
  <si>
    <t>aHaOIvR00So</t>
  </si>
  <si>
    <t>2019-07-21T08:33:22Z</t>
  </si>
  <si>
    <t>Tableau Full Course - Learn Tableau in 6 Hours | Tableau Training for Beginners | Edureka</t>
  </si>
  <si>
    <t>PT6H14S</t>
  </si>
  <si>
    <t>u9x475OGj_U</t>
  </si>
  <si>
    <t>2019-07-19T14:14:04Z</t>
  </si>
  <si>
    <t>Inheritance In Python | Types of Inheritance | Python OOP Tutorial | Edureka</t>
  </si>
  <si>
    <t>nmX4ycVIXt8</t>
  </si>
  <si>
    <t>2019-07-19T05:40:37Z</t>
  </si>
  <si>
    <t>Top 45 jQuery Interview Questions and Answers | Full Stack Web Development Training | Edureka</t>
  </si>
  <si>
    <t>PT1H12M17S</t>
  </si>
  <si>
    <t>SkC8S3wuIfg</t>
  </si>
  <si>
    <t>2019-07-18T15:29:26Z</t>
  </si>
  <si>
    <t>Introduction to Bayesian Networks | Implement Bayesian Networks In Python | Edureka</t>
  </si>
  <si>
    <t>cTu5nPewqjI</t>
  </si>
  <si>
    <t>2019-07-18T12:34:25Z</t>
  </si>
  <si>
    <t>Edureka Techathon is Live! | A Hackathon On Data Science with Python | Edureka</t>
  </si>
  <si>
    <t>8dGdIcyDk1w</t>
  </si>
  <si>
    <t>2019-07-18T05:15:00Z</t>
  </si>
  <si>
    <t>Scrum Methodology | Agile Scrum Framework | Scrum Master Tutorial | Edureka</t>
  </si>
  <si>
    <t>xn9ef5pod18</t>
  </si>
  <si>
    <t>2019-07-17T14:20:08Z</t>
  </si>
  <si>
    <t>Node.js MySQL Tutorial | Building CRUD App with Node.js Express and MySQL | Edureka</t>
  </si>
  <si>
    <t>JbHFCQ66jRg</t>
  </si>
  <si>
    <t>2019-07-17T05:33:04Z</t>
  </si>
  <si>
    <t>How to Install Java 12 on Windows 10 | Java Environment Setup | Java Training | Edureka</t>
  </si>
  <si>
    <t>LwPTfwlry1s</t>
  </si>
  <si>
    <t>2019-07-16T14:58:11Z</t>
  </si>
  <si>
    <t>Generators in Python | Applications of Python Generator Functions | Python Tutorial | Edureka</t>
  </si>
  <si>
    <t>07stxDBAqNA</t>
  </si>
  <si>
    <t>2019-07-16T04:59:56Z</t>
  </si>
  <si>
    <t>Scrum Master Training Video | Who is a Certified Scrum Master? | Scrum Master Tutorial | Edureka</t>
  </si>
  <si>
    <t>JKK13i_ApOw</t>
  </si>
  <si>
    <t>2019-07-15T14:13:40Z</t>
  </si>
  <si>
    <t>While Loop In Python | Python While Loop Explained | Python Tutorial For Beginners | Edureka</t>
  </si>
  <si>
    <t>y5swZ2Q_lBw</t>
  </si>
  <si>
    <t>2019-07-15T04:51:46Z</t>
  </si>
  <si>
    <t>Types Of Artificial Intelligence | Artificial Intelligence Explained | What is AI? | Edureka</t>
  </si>
  <si>
    <t>fSp2C7QPH8M</t>
  </si>
  <si>
    <t>2019-07-14T08:30:00Z</t>
  </si>
  <si>
    <t>React.js Full Course for Beginners | Learn React.js in 4 Hours | React.js Tutorial | Edureka</t>
  </si>
  <si>
    <t>PT3H57M43S</t>
  </si>
  <si>
    <t>UiQ1fdG7wi0</t>
  </si>
  <si>
    <t>2019-07-12T14:09:40Z</t>
  </si>
  <si>
    <t>Introduction To UiPath Studio | UiPath Components Explained | RPA Tutorial For Beginners | Edureka</t>
  </si>
  <si>
    <t>BqBKEXLqdvI</t>
  </si>
  <si>
    <t>2019-07-12T05:34:49Z</t>
  </si>
  <si>
    <t>Socket Programming in Java | Client Server Architecture | Java Networking | Edureka</t>
  </si>
  <si>
    <t>6vbgZnQrpbU</t>
  </si>
  <si>
    <t>2019-07-11T15:18:53Z</t>
  </si>
  <si>
    <t>What is CSS | CSS Explained For Beginners | Web Development Tutorial | Edureka</t>
  </si>
  <si>
    <t>OMjMNoV_8P0</t>
  </si>
  <si>
    <t>2019-07-11T05:35:47Z</t>
  </si>
  <si>
    <t>Select Class In Selenium WebDriver | How To Handle Dropdown In Selenium WebDriver | Edureka</t>
  </si>
  <si>
    <t>TLdXM0A7SR8</t>
  </si>
  <si>
    <t>2019-07-10T15:04:13Z</t>
  </si>
  <si>
    <t>Python Seaborn Tutorial | Data Visualization in Python Using Seaborn | Edureka</t>
  </si>
  <si>
    <t>7nulchT1Ruk</t>
  </si>
  <si>
    <t>2019-07-10T05:20:24Z</t>
  </si>
  <si>
    <t>Node.js Express Tutorial | Build Restful APIs with Node.js and Express | Edureka</t>
  </si>
  <si>
    <t>OJ-XuKiOoPc</t>
  </si>
  <si>
    <t>2019-07-09T05:22:19Z</t>
  </si>
  <si>
    <t>Top RPA Projects in UiPath and Automation Anywhere | Real-Life RPA Projects | Edureka</t>
  </si>
  <si>
    <t>5kFOWBh5zKE</t>
  </si>
  <si>
    <t>2019-07-08T15:01:36Z</t>
  </si>
  <si>
    <t>Array in JavaScript | JavaScript Array Methods | JavaScript Tutorial | Edureka</t>
  </si>
  <si>
    <t>nixQyPIAnOQ</t>
  </si>
  <si>
    <t>2019-07-08T05:27:22Z</t>
  </si>
  <si>
    <t>Inheritance in Java | Java Inheritance Explained | Types of Inheritance | Edureka</t>
  </si>
  <si>
    <t>QCvL-DWcojc</t>
  </si>
  <si>
    <t>2019-07-07T07:30:00Z</t>
  </si>
  <si>
    <t>Blockchain Full Course - 4 Hours | Blockchain Tutorial | Blockchain Technology Explained | Edureka</t>
  </si>
  <si>
    <t>PT4H18M25S</t>
  </si>
  <si>
    <t>eVLPnewCMRI</t>
  </si>
  <si>
    <t>2019-07-05T13:30:05Z</t>
  </si>
  <si>
    <t>Kotlin vs Java | Java or Kotlin for Android Development | Kotlin Tutorial | Edureka</t>
  </si>
  <si>
    <t>c_qNC1lL4qA</t>
  </si>
  <si>
    <t>2019-07-05T05:17:24Z</t>
  </si>
  <si>
    <t>How To Install Python Pip? | Install Pip On Windows | Python Training | Edureka</t>
  </si>
  <si>
    <t>DbCvs-60ytM</t>
  </si>
  <si>
    <t>2019-07-04T14:00:03Z</t>
  </si>
  <si>
    <t>What is Scrum? | Scrum in 20 Minutes | Scrum Master Training | Edureka</t>
  </si>
  <si>
    <t>9Tb-DyCirbA</t>
  </si>
  <si>
    <t>2019-07-04T06:05:11Z</t>
  </si>
  <si>
    <t>Generics in Java | Java Generics Tutorial | Java Certification Training | Edureka</t>
  </si>
  <si>
    <t>y1ikxe24zjs</t>
  </si>
  <si>
    <t>2019-07-03T16:28:47Z</t>
  </si>
  <si>
    <t>Kotlin Tutorial for Beginners | Learn Kotlin from Scratch | Kotlin Android Tutorial | Edureka</t>
  </si>
  <si>
    <t>2019-07-03T05:47:59Z</t>
  </si>
  <si>
    <t>How To Install OpenCV On Windows? | Setup OpenCV For Python | Edureka</t>
  </si>
  <si>
    <t>T0rYSFPAR0A</t>
  </si>
  <si>
    <t>2019-07-02T13:58:48Z</t>
  </si>
  <si>
    <t>Socket Programming in Python | Sending and Receiving Data with Sockets in Python | Edureka</t>
  </si>
  <si>
    <t>jJ8L3SeFy_E</t>
  </si>
  <si>
    <t>2019-07-02T05:11:20Z</t>
  </si>
  <si>
    <t>Interface in Java | Java Interface Explained | Multiple Inheritance Using Interface | Edureka</t>
  </si>
  <si>
    <t>O9mqe53syGc</t>
  </si>
  <si>
    <t>2019-07-01T14:43:14Z</t>
  </si>
  <si>
    <t>What is Dependency Injection? | Dependency Injection in Spring Boot | Edureka</t>
  </si>
  <si>
    <t>xxv0b1DHmU4</t>
  </si>
  <si>
    <t>2019-07-01T05:27:54Z</t>
  </si>
  <si>
    <t>Introduction to Azure IoT | Azure IoT Tutorial For Beginners | Edureka</t>
  </si>
  <si>
    <t>hQcFE0RD0cQ</t>
  </si>
  <si>
    <t>2019-06-30T08:30:02Z</t>
  </si>
  <si>
    <t>DevOps Tutorial for Beginners | Learn DevOps in 7 Hours - Full Course | DevOps Training | Edureka</t>
  </si>
  <si>
    <t>PT6H47M13S</t>
  </si>
  <si>
    <t>C7_jqOTgMT0</t>
  </si>
  <si>
    <t>2019-06-28T14:11:53Z</t>
  </si>
  <si>
    <t>How To Setup Eclipse IDE On Windows? | Install Eclipse IDE with Java on Windows | Edureka</t>
  </si>
  <si>
    <t>cv6GvRCIuTs</t>
  </si>
  <si>
    <t>2019-06-28T05:20:18Z</t>
  </si>
  <si>
    <t>What is Software Testing | Software Testing Tutorial for Beginners | Edureka</t>
  </si>
  <si>
    <t>kho6oANGu_A</t>
  </si>
  <si>
    <t>2019-06-27T14:19:35Z</t>
  </si>
  <si>
    <t>Boosting Machine Learning Tutorial | Adaptive Boosting, Gradient Boosting, XGBoost | Edureka</t>
  </si>
  <si>
    <t>uw_rP5bV9r0</t>
  </si>
  <si>
    <t>2019-06-27T05:05:48Z</t>
  </si>
  <si>
    <t>What is JSON? | JSON Tutorial For Beginners | JSON vs XML | JSON Explained with Examples | Edureka</t>
  </si>
  <si>
    <t>EfaTRw1mVaA</t>
  </si>
  <si>
    <t>2019-06-26T13:57:47Z</t>
  </si>
  <si>
    <t>How To Run A Python Program | Running Python Programs on IDEs | Edureka</t>
  </si>
  <si>
    <t>ll_O9JsjwT4</t>
  </si>
  <si>
    <t>2019-06-26T05:24:13Z</t>
  </si>
  <si>
    <t>Hadoop Components Explained | Hadoop Ecosystem | Hadoop Architecture | Hadoop Tutorial | Edureka</t>
  </si>
  <si>
    <t>FXvlq89Ph_4</t>
  </si>
  <si>
    <t>2019-06-25T15:21:50Z</t>
  </si>
  <si>
    <t>Instances In AWS | How To Create AWS EC2 Instance | AWS EC2 Tutorial | Edureka</t>
  </si>
  <si>
    <t>qkoYAvVfdX0</t>
  </si>
  <si>
    <t>2019-06-25T05:22:40Z</t>
  </si>
  <si>
    <t>How to take a screenshot in Selenium WebDriver | Selenium Certification Training | Edureka</t>
  </si>
  <si>
    <t>onFobjvGgZI</t>
  </si>
  <si>
    <t>2019-06-24T13:57:49Z</t>
  </si>
  <si>
    <t>How Netflix uses Python | Netflix and Python | Python Applications | Edureka</t>
  </si>
  <si>
    <t>Y-rj4vFc1Q8</t>
  </si>
  <si>
    <t>2019-06-24T05:36:58Z</t>
  </si>
  <si>
    <t>DevOps Lifecycle | Introduction To DevOps | DevOps Tools | Edureka</t>
  </si>
  <si>
    <t>hBh_CC5y8-s</t>
  </si>
  <si>
    <t>2019-06-23T10:21:01Z</t>
  </si>
  <si>
    <t>Java Full Course | Java Tutorial for Beginners | Java Online Training | Edureka</t>
  </si>
  <si>
    <t>PT10H10M58S</t>
  </si>
  <si>
    <t>QswQA1lRIQY</t>
  </si>
  <si>
    <t>2019-06-21T14:03:59Z</t>
  </si>
  <si>
    <t>Python Collections: Lists, Tuples, Sets &amp; Dictionaries | Python Tutorial | Python Training | Edureka</t>
  </si>
  <si>
    <t>rtWH70_MMHM</t>
  </si>
  <si>
    <t>2019-06-21T05:08:06Z</t>
  </si>
  <si>
    <t>What is REST API? | REST API Tutorial | REST API Concepts and Examples | Edureka</t>
  </si>
  <si>
    <t>j6EB9HO6acE</t>
  </si>
  <si>
    <t>2019-06-20T14:28:17Z</t>
  </si>
  <si>
    <t>Artificial Intelligence In Healthcare | Examples Of AI In Healthcare | Edureka</t>
  </si>
  <si>
    <t>eiqh4hdRNxw</t>
  </si>
  <si>
    <t>2019-06-20T05:58:49Z</t>
  </si>
  <si>
    <t>What is Sanity Testing? | Sanity Testing Tutorial | Software Testing Training | Edureka</t>
  </si>
  <si>
    <t>guVvtZ7ZClw</t>
  </si>
  <si>
    <t>2019-06-19T13:58:27Z</t>
  </si>
  <si>
    <t>Apriori Algorithm Explained | Association Rule Mining | Finding Frequent Itemset | Edureka</t>
  </si>
  <si>
    <t>DFs-du7Uc2w</t>
  </si>
  <si>
    <t>2019-06-19T05:52:03Z</t>
  </si>
  <si>
    <t>Learn JavaScript in 60 Minutes | JavaScript Crash Course | JavaScript Tutorial | Edureka</t>
  </si>
  <si>
    <t>RQRCWDK9UkA</t>
  </si>
  <si>
    <t>2019-06-18T16:47:19Z</t>
  </si>
  <si>
    <t>Python Lambda Function | Anonymous Function In Python | Python Tutorial | Edureka</t>
  </si>
  <si>
    <t>Vs9k3FThNic</t>
  </si>
  <si>
    <t>Top Big Data Technologies | Big Data Tools Tutorial | Big Data Hadoop Training | Edureka</t>
  </si>
  <si>
    <t>8m9jzfjXxtM</t>
  </si>
  <si>
    <t>2019-06-17T14:12:24Z</t>
  </si>
  <si>
    <t>Flutter vs React Native | Which One You Should Learn? | Edureka</t>
  </si>
  <si>
    <t>JZNFLhCkHrY</t>
  </si>
  <si>
    <t>2019-06-17T05:27:41Z</t>
  </si>
  <si>
    <t>Linux vs Windows | Comparison Between Linux And Windows | Edureka</t>
  </si>
  <si>
    <t>7bGOXbqhaow</t>
  </si>
  <si>
    <t>2019-06-14T13:58:47Z</t>
  </si>
  <si>
    <t>Best Python IDEs | Top 10 IDEs for Python | Python Training | Edureka</t>
  </si>
  <si>
    <t>6rNgPXz9A9s</t>
  </si>
  <si>
    <t>2019-06-14T05:26:11Z</t>
  </si>
  <si>
    <t>Software Testing Methodologies | Software Testing Techniques | Software Testing Tutorial | Edureka</t>
  </si>
  <si>
    <t>E-sejMF6_JQ</t>
  </si>
  <si>
    <t>2019-06-13T13:58:13Z</t>
  </si>
  <si>
    <t>Top 10 Myths Regarding Cloud Computing | Cloud Computing Myths &amp; Misconceptions | Edureka</t>
  </si>
  <si>
    <t>aBCDy-dJE0Y</t>
  </si>
  <si>
    <t>2019-06-13T05:40:58Z</t>
  </si>
  <si>
    <t>What is Hadoop Cluster? Hadoop Cluster Setup and Architecture | Hadoop Training | Edureka</t>
  </si>
  <si>
    <t>sHeJgKBaiAI</t>
  </si>
  <si>
    <t>2019-06-12T15:00:05Z</t>
  </si>
  <si>
    <t>Speech Recognition Using Python | Speech To Text Translation in Python | Python Training | Edureka</t>
  </si>
  <si>
    <t>DhdUlDIAG7Y</t>
  </si>
  <si>
    <t>2019-06-12T05:37:06Z</t>
  </si>
  <si>
    <t>Q Learning Explained | Reinforcement Learning Using Python | Q Learning in AI | Edureka</t>
  </si>
  <si>
    <t>9Qz1GvpUnqo</t>
  </si>
  <si>
    <t>2019-06-11T15:40:47Z</t>
  </si>
  <si>
    <t>Java Programs | Fibonacci Series, Factorial, Heapsort And Pattern Programs in Java | Edureka</t>
  </si>
  <si>
    <t>Sgf4lDlKYHg</t>
  </si>
  <si>
    <t>2019-06-11T05:34:41Z</t>
  </si>
  <si>
    <t>JavaScript Validation | Form Validation using JavaScript | JavaScript Tutorial | Edureka</t>
  </si>
  <si>
    <t>zuxzE7--RYM</t>
  </si>
  <si>
    <t>2019-06-10T13:52:15Z</t>
  </si>
  <si>
    <t>Python Web Development | Web Development Using Django | Python Django Tutorial | Edureka</t>
  </si>
  <si>
    <t>W0mG3KFR3Hw</t>
  </si>
  <si>
    <t>2019-06-09T07:30:02Z</t>
  </si>
  <si>
    <t>Power BI Tutorial For Beginners | Power BI Crash Course | Power BI Training | Edureka</t>
  </si>
  <si>
    <t>2cjN6qEQt6g</t>
  </si>
  <si>
    <t>2019-06-07T14:24:08Z</t>
  </si>
  <si>
    <t>Actions class in Selenium WebDriver | Drag &amp; Drop and Implicit Wait | Selenium Training | Edureka</t>
  </si>
  <si>
    <t>hvWkGP6yvek</t>
  </si>
  <si>
    <t>2019-06-07T05:24:47Z</t>
  </si>
  <si>
    <t>Parameters in Tableau | Tableau Parameters Examples | Tableau Tutorial For Beginners | Edureka</t>
  </si>
  <si>
    <t>_qCZK0rTwuQ</t>
  </si>
  <si>
    <t>2019-06-06T13:57:45Z</t>
  </si>
  <si>
    <t>Top 10 Companies To Work For In Cloud Architect Role | Why Cloud Computing | Edureka</t>
  </si>
  <si>
    <t>WZVAfLreIwM</t>
  </si>
  <si>
    <t>2019-06-06T05:38:44Z</t>
  </si>
  <si>
    <t>Artificial Intelligence Tutorial for Beginners | Artificial Intelligence Explained | Edureka</t>
  </si>
  <si>
    <t>7mnbLrM89ms</t>
  </si>
  <si>
    <t>2019-06-05T15:59:13Z</t>
  </si>
  <si>
    <t>DataProvider in TestNG | DataProvider in Selenium | Selenium Certification Training | Edureka</t>
  </si>
  <si>
    <t>nX9kWPxzp9w</t>
  </si>
  <si>
    <t>2019-06-04T15:22:03Z</t>
  </si>
  <si>
    <t>Python Programs | Fibonacci Series, Interview Programs, Pattern Programs in Python | Edureka</t>
  </si>
  <si>
    <t>S2_AJP9Oeg0</t>
  </si>
  <si>
    <t>2019-06-04T05:44:44Z</t>
  </si>
  <si>
    <t>What is Test Plan? | Test Plan in Software Testing | Software Testing Tutorial | Edureka</t>
  </si>
  <si>
    <t>9HsEMyKrlnw</t>
  </si>
  <si>
    <t>2019-06-03T17:20:42Z</t>
  </si>
  <si>
    <t>AWS S3 Tutorial For Beginners | AWS S3 Bucket Tutorial | AWS Training | Edureka</t>
  </si>
  <si>
    <t>Ia0FSogTRaw</t>
  </si>
  <si>
    <t>2019-06-03T05:24:34Z</t>
  </si>
  <si>
    <t>What is JavaScript? | JavaScript Tutorial for Beginners | JavaScript Training | Edureka</t>
  </si>
  <si>
    <t>JMUxmLyrhSk</t>
  </si>
  <si>
    <t>2019-06-02T08:53:49Z</t>
  </si>
  <si>
    <t>Artificial Intelligence Full Course | Artificial Intelligence Tutorial for Beginners | Edureka</t>
  </si>
  <si>
    <t>PT4H52M51S</t>
  </si>
  <si>
    <t>iv-Uc8d3tDs</t>
  </si>
  <si>
    <t>2019-05-31T13:52:46Z</t>
  </si>
  <si>
    <t>Requests in Python | Python Request Tutorial | Python Tutorial For Beginners | Edureka</t>
  </si>
  <si>
    <t>0psQYu8fw0I</t>
  </si>
  <si>
    <t>2019-05-31T05:36:48Z</t>
  </si>
  <si>
    <t>TestNG Annotations in Selenium | Selenium Tutorial For Beginners | Selenium Training | Edureka</t>
  </si>
  <si>
    <t>Py_v5PPpjyE</t>
  </si>
  <si>
    <t>2019-05-30T14:38:17Z</t>
  </si>
  <si>
    <t>Scala Interview Questions And Answers | Apache Spark Training | Edureka</t>
  </si>
  <si>
    <t>2FE_RBxVnLg</t>
  </si>
  <si>
    <t>2019-05-30T05:49:45Z</t>
  </si>
  <si>
    <t>What is Smoke Testing? | Smoke Testing Example | Software Testing Tutorial for Beginners | Edureka</t>
  </si>
  <si>
    <t>PT31M59S</t>
  </si>
  <si>
    <t>JiBtwxCm2bo</t>
  </si>
  <si>
    <t>2019-05-29T15:21:40Z</t>
  </si>
  <si>
    <t>Building RESTful API with Node.js | Node.js Tutorial for Beginners | Edureka</t>
  </si>
  <si>
    <t>Y46zXHvUB1s</t>
  </si>
  <si>
    <t>2019-05-29T05:46:02Z</t>
  </si>
  <si>
    <t>Top 10 Applications Of Artificial Intelligence | Artificial Intelligence Applications | Edureka</t>
  </si>
  <si>
    <t>ia7EhHLZas8</t>
  </si>
  <si>
    <t>2019-05-28T14:12:13Z</t>
  </si>
  <si>
    <t>How to Handle Alerts in Selenium | How to Handle Popup in Selenium | Selenium Training | Edureka</t>
  </si>
  <si>
    <t>l2Z3GZwGbx4</t>
  </si>
  <si>
    <t>2019-05-28T04:52:02Z</t>
  </si>
  <si>
    <t>How to Install Node.js | Node.js Installation | Node.js Certification Training | Edureka</t>
  </si>
  <si>
    <t>masnR4-vt3M</t>
  </si>
  <si>
    <t>2019-05-27T14:19:33Z</t>
  </si>
  <si>
    <t>Top 10 Benefits Of Artificial Intelligence | Artificial Intelligence (AI) Advantages | Edureka</t>
  </si>
  <si>
    <t>mYGbp1gVcmQ</t>
  </si>
  <si>
    <t>2019-05-27T05:35:48Z</t>
  </si>
  <si>
    <t>UiPath RPA Architecture | UiPath Studio, Robot &amp; Orchestrator | UiPath Platform Components | Edureka</t>
  </si>
  <si>
    <t>BPHAr4QGGVE</t>
  </si>
  <si>
    <t>2019-05-26T11:32:35Z</t>
  </si>
  <si>
    <t>SQL Full Course | SQL Tutorial For Beginners | Learn SQL (Structured Query Language) | Edureka</t>
  </si>
  <si>
    <t>PT4H7M52S</t>
  </si>
  <si>
    <t>ZSfOEBh9BRM</t>
  </si>
  <si>
    <t>2019-05-24T14:05:20Z</t>
  </si>
  <si>
    <t>Cucumber Selenium Tutorial | Integrating Selenium with Cucumber BDD | Selenium Training | Edureka</t>
  </si>
  <si>
    <t>MsHqN-uJWqc</t>
  </si>
  <si>
    <t>2019-05-24T05:33:01Z</t>
  </si>
  <si>
    <t>RPA Lifecycle | Robotic Process Automation Tutorial | RPA Training | Edureka</t>
  </si>
  <si>
    <t>rZjhId0VkuY</t>
  </si>
  <si>
    <t>2019-05-23T13:31:41Z</t>
  </si>
  <si>
    <t>Dictionary In Python | Python Dictionary Tutorial | Python Certification Training | Edureka</t>
  </si>
  <si>
    <t>mhXXPEcx3oU</t>
  </si>
  <si>
    <t>2019-05-23T05:48:37Z</t>
  </si>
  <si>
    <t>JMeter Correlation | Regular Expression Extractor Using JMeter | JMeter Training | Edureka</t>
  </si>
  <si>
    <t>JnFfp81VbOs</t>
  </si>
  <si>
    <t>2019-05-22T15:04:12Z</t>
  </si>
  <si>
    <t>Multithreading In Python | Python Multithreading Tutorial | Python Tutorial For Beginners | Edureka</t>
  </si>
  <si>
    <t>VoxK7kP4crc</t>
  </si>
  <si>
    <t>2019-05-22T05:27:27Z</t>
  </si>
  <si>
    <t>Spark Java Tutorial | Apache Spark for Java Developers | Spark Certification Training | Edureka</t>
  </si>
  <si>
    <t>5fn8QcIGJc0</t>
  </si>
  <si>
    <t>2019-05-21T13:52:05Z</t>
  </si>
  <si>
    <t>How Does RPA Work? | What Is Robotic Process Automation (RPA)? | RPA In 10 Minutes | Edureka</t>
  </si>
  <si>
    <t>8UfQ8quw0Eg</t>
  </si>
  <si>
    <t>2019-05-21T05:25:57Z</t>
  </si>
  <si>
    <t>What is Integration Testing? | Software Testing Tutorial for Beginners | Edureka</t>
  </si>
  <si>
    <t>iK1MMPQ7z8s</t>
  </si>
  <si>
    <t>2019-05-20T13:29:27Z</t>
  </si>
  <si>
    <t>Robot Class in Selenium WebDriver | Handle Keyboard Events in Selenium | Selenium Training | Edureka</t>
  </si>
  <si>
    <t>J1TVl9ovzCE</t>
  </si>
  <si>
    <t>2019-05-20T05:35:43Z</t>
  </si>
  <si>
    <t>Tableau Functions Tutorial | Tableau Functions With Examples | Tableau Training | Edureka</t>
  </si>
  <si>
    <t>XcLO4f1i4Yo</t>
  </si>
  <si>
    <t>2019-05-19T09:13:15Z</t>
  </si>
  <si>
    <t>Statistics And Probability Tutorial | Statistics And Probability for Data Science | Edureka</t>
  </si>
  <si>
    <t>QLOg0lxC4ZU</t>
  </si>
  <si>
    <t>2019-05-18T12:30:06Z</t>
  </si>
  <si>
    <t>NIT Rourkela Partners with edureka! | Post-Graduate Program in Big Data Engineering | Edureka</t>
  </si>
  <si>
    <t>MEPlLAjPvXY</t>
  </si>
  <si>
    <t>2019-05-17T14:00:07Z</t>
  </si>
  <si>
    <t>Sets In Python | Python Sets Tutorial | Python Tutorial for Beginners | Edureka</t>
  </si>
  <si>
    <t>9-GYTX2O84k</t>
  </si>
  <si>
    <t>2019-05-17T05:24:31Z</t>
  </si>
  <si>
    <t>Automation Anywhere Bots | TaskBots, MetaBots, and IQ Bots | Automation Anywhere Training | Edureka</t>
  </si>
  <si>
    <t>5qSoeAomkLA</t>
  </si>
  <si>
    <t>2019-05-16T14:05:59Z</t>
  </si>
  <si>
    <t>What is API testing? | API Testing Using Katalon Studio | Software Certification Training | Edureka</t>
  </si>
  <si>
    <t>DFq5mntzOQk</t>
  </si>
  <si>
    <t>2019-05-16T05:55:59Z</t>
  </si>
  <si>
    <t>What is Appium? | Introduction to Appium | Appium Certification Training | Edureka</t>
  </si>
  <si>
    <t>7GXaobCrBb4</t>
  </si>
  <si>
    <t>2019-05-15T15:26:20Z</t>
  </si>
  <si>
    <t>What Are Python Modules? | Modules In Python | Python Tutorial For Beginners | Edureka</t>
  </si>
  <si>
    <t>m4bxF756ZGw</t>
  </si>
  <si>
    <t>2019-05-15T05:26:48Z</t>
  </si>
  <si>
    <t>JMeter Script Recording Tutorial | How to Record Scripts in JMeter | JMeter Training | Edureka</t>
  </si>
  <si>
    <t>_9lsrHU2aTE</t>
  </si>
  <si>
    <t>2019-05-14T15:17:29Z</t>
  </si>
  <si>
    <t>How to Perform Database Testing Using Selenium? | Selenium Certification Training | Edureka</t>
  </si>
  <si>
    <t>RrQx_tmUosY</t>
  </si>
  <si>
    <t>2019-05-14T05:26:24Z</t>
  </si>
  <si>
    <t>JMeter API Testing | Rest API Testing using JMeter | API Testing Tutorial | Edureka</t>
  </si>
  <si>
    <t>AjkYTJklAa8</t>
  </si>
  <si>
    <t>2019-05-13T13:41:29Z</t>
  </si>
  <si>
    <t>What is Manual Testing? | Manual Testing Tutorial For Beginners | Edureka</t>
  </si>
  <si>
    <t>JUH7JqYTg08</t>
  </si>
  <si>
    <t>2019-05-13T05:18:10Z</t>
  </si>
  <si>
    <t>Automation Anywhere Examples | Automation Anywhere Commands | Automation Anywhere Training | Edureka</t>
  </si>
  <si>
    <t>bOYFJrbSFsQ</t>
  </si>
  <si>
    <t>2019-05-12T09:45:19Z</t>
  </si>
  <si>
    <t>Node.js Tutorial for Beginners | Learn Node.js in Less Than 60 Minutes | Node.js Training | Edureka</t>
  </si>
  <si>
    <t>-4XGrD7JPG0</t>
  </si>
  <si>
    <t>2019-05-10T13:51:05Z</t>
  </si>
  <si>
    <t>Top 10 Myths Regarding Data Scientists Roles in India | Data Science Myths vs Reality | Edureka</t>
  </si>
  <si>
    <t>aCBQm5yLc9w</t>
  </si>
  <si>
    <t>2019-05-10T05:18:05Z</t>
  </si>
  <si>
    <t>Top 10 Mobile Application Testing Tools | Best Mobile Testing Tools | Appium Training | Edureka</t>
  </si>
  <si>
    <t>r149MTf4DfI</t>
  </si>
  <si>
    <t>2019-05-09T14:37:28Z</t>
  </si>
  <si>
    <t>WebElement in Selenium | Web Elements &amp; Element Locators | Selenium Certification | Edureka</t>
  </si>
  <si>
    <t>8sFTdzz55KU</t>
  </si>
  <si>
    <t>2019-05-09T05:33:36Z</t>
  </si>
  <si>
    <t>Azure Pipeline Tutorial | Azure Pipeline Deployment | Azure DevOps Tutorial | Edureka</t>
  </si>
  <si>
    <t>oV74Najm6Nc</t>
  </si>
  <si>
    <t>2019-05-08T13:41:40Z</t>
  </si>
  <si>
    <t>What Is Artificial Intelligence? | Artificial Intelligence (AI) In 10 Minutes | Edureka</t>
  </si>
  <si>
    <t>oPbVESfiiyE</t>
  </si>
  <si>
    <t>2019-05-08T05:37:54Z</t>
  </si>
  <si>
    <t>Appium Architecture Explained | How Appium Works | Appium Online Training | Edureka</t>
  </si>
  <si>
    <t>8gGEf9tV6KI</t>
  </si>
  <si>
    <t>2019-05-07T15:36:31Z</t>
  </si>
  <si>
    <t>Python Examples | Python Programs For Beginners | Python Tutorial For Beginners | Edureka</t>
  </si>
  <si>
    <t>Z7kasGHFkJg</t>
  </si>
  <si>
    <t>2019-05-07T05:20:48Z</t>
  </si>
  <si>
    <t>Azure Certification AZ-103 | Microsoft Azure Certification | Azure Training | Edureka</t>
  </si>
  <si>
    <t>tXVNS-V39A0</t>
  </si>
  <si>
    <t>2019-05-06T13:34:55Z</t>
  </si>
  <si>
    <t>TensorFlow In 10 Minutes | TensorFlow Tutorial For Beginners | Deep Learning &amp; TensorFlow | Edureka</t>
  </si>
  <si>
    <t>gwkv6os1AYs</t>
  </si>
  <si>
    <t>2019-05-06T05:36:27Z</t>
  </si>
  <si>
    <t>Selenium WebDriver Architecture | Understanding Selenium Architecture | Selenium Training | Edureka</t>
  </si>
  <si>
    <t>4XAQF9Qgtes</t>
  </si>
  <si>
    <t>2019-05-03T14:09:34Z</t>
  </si>
  <si>
    <t>Python Frameworks | Top 5 Frameworks In Python | Django, Web2Py, Flask, Bottle, CherryPy | Edureka</t>
  </si>
  <si>
    <t>UQWyG3xSr5k</t>
  </si>
  <si>
    <t>2019-05-03T05:24:44Z</t>
  </si>
  <si>
    <t>What is Agile Testing? | Agile Scrum Testing Methodologies | Software Testing Tutorial | Edureka</t>
  </si>
  <si>
    <t>QqOayce68EI</t>
  </si>
  <si>
    <t>2019-05-02T15:12:13Z</t>
  </si>
  <si>
    <t>What is Scala? | Scala Programming Tutorial for Beginners | Apache Spark Training | Edureka</t>
  </si>
  <si>
    <t>LnDhm9zFag4</t>
  </si>
  <si>
    <t>2019-05-02T05:44:10Z</t>
  </si>
  <si>
    <t>Listeners In Selenium | How To Implement testNG Listeners In Selenium | Selenium Training | Edureka</t>
  </si>
  <si>
    <t>5aPvncTAXGI</t>
  </si>
  <si>
    <t>2019-05-01T14:46:14Z</t>
  </si>
  <si>
    <t>Cross Browser Testing Using Selenium WebDriver | Selenium Certification Training | Edureka</t>
  </si>
  <si>
    <t>phZIV-UzXjA</t>
  </si>
  <si>
    <t>2019-05-01T06:17:09Z</t>
  </si>
  <si>
    <t>Azure Boards Tutorial | Azure Boards Walk-Through | Introduction To Azure DevOps | Edureka</t>
  </si>
  <si>
    <t>6ue2luv2I-Y</t>
  </si>
  <si>
    <t>2019-04-30T14:11:37Z</t>
  </si>
  <si>
    <t>Shell Scripting Interview Questions &amp; Answers | Linux Admin Certification Training | Edureka</t>
  </si>
  <si>
    <t>PT59M19S</t>
  </si>
  <si>
    <t>HaA8F2stOtk</t>
  </si>
  <si>
    <t>2019-04-30T05:27:12Z</t>
  </si>
  <si>
    <t>Smoke Testing vs Sanity Testing | Smoke and Sanity Testing | Software Testing Tutorial | Edureka</t>
  </si>
  <si>
    <t>yHFcNNh-SsA</t>
  </si>
  <si>
    <t>2019-04-29T15:07:36Z</t>
  </si>
  <si>
    <t>Python Comments | How To Write Comments In Python | Python Tutorial For Beginners | Edureka</t>
  </si>
  <si>
    <t>jFQfuIEd8sU</t>
  </si>
  <si>
    <t>2019-04-29T05:15:41Z</t>
  </si>
  <si>
    <t>What is Unit Testing? | Unit Testing in Java | Software Testing Tutorial | Edureka</t>
  </si>
  <si>
    <t>FI9kR-g4gdQ</t>
  </si>
  <si>
    <t>2019-04-28T11:53:49Z</t>
  </si>
  <si>
    <t>Top 50 Automation Anywhere Interview Questions | Robotic Process Automation Training | Edureka</t>
  </si>
  <si>
    <t>phRshQSU-xA</t>
  </si>
  <si>
    <t>2019-04-26T13:53:33Z</t>
  </si>
  <si>
    <t>Arrays In Python | Python Array Operations | Python Tutorial For Beginners | Edureka</t>
  </si>
  <si>
    <t>UTpQxMtw58M</t>
  </si>
  <si>
    <t>2019-04-26T05:34:18Z</t>
  </si>
  <si>
    <t>Spark DataFrame Tutorial | Creating DataFrames In Spark | Apache Spark Tutorial | Edureka</t>
  </si>
  <si>
    <t>AACPaoDsd50</t>
  </si>
  <si>
    <t>2019-04-25T15:13:45Z</t>
  </si>
  <si>
    <t>Tensorflow Image Classification | Build Your Own Image Classifier In Tensorflow | Edureka</t>
  </si>
  <si>
    <t>O61k_Wz0gW0</t>
  </si>
  <si>
    <t>2019-04-25T05:25:00Z</t>
  </si>
  <si>
    <t>Stress Testing Using JMeter | Website Stress Testing | Software Testing Training | Edureka</t>
  </si>
  <si>
    <t>Pm9FOpOwhlA</t>
  </si>
  <si>
    <t>2019-04-24T14:01:24Z</t>
  </si>
  <si>
    <t>Operators In Python | Python Tutorial For Beginners | Python Training | Edureka</t>
  </si>
  <si>
    <t>6fFL-KdEPfQ</t>
  </si>
  <si>
    <t>2019-04-24T05:26:54Z</t>
  </si>
  <si>
    <t>CSS Selector in Selenium WebDriver | Selenium Tutorial | Selenium Certification Training | Edureka</t>
  </si>
  <si>
    <t>MOZMw5_fBFA</t>
  </si>
  <si>
    <t>2019-04-23T15:45:20Z</t>
  </si>
  <si>
    <t>Azure DevOps Tutorial For Beginners | Azure DevOps CI/CD Pipeline | Edureka</t>
  </si>
  <si>
    <t>s4Lcf9du9L8</t>
  </si>
  <si>
    <t>2019-04-23T05:32:52Z</t>
  </si>
  <si>
    <t>TensorFlow Installation | Step By Step Guide to Install TensorFlow on Windows | Edureka</t>
  </si>
  <si>
    <t>aLjFxiWP5uQ</t>
  </si>
  <si>
    <t>2019-04-22T14:32:41Z</t>
  </si>
  <si>
    <t>Different Shells In Linux | Bash vs C Shell vs Korn Shell | Linux Certification Training | Edureka</t>
  </si>
  <si>
    <t>m5ACGZIigsM</t>
  </si>
  <si>
    <t>2019-04-22T05:37:24Z</t>
  </si>
  <si>
    <t>JMeter Plugins Tutorial | How To Use Plugins Manager In JMeter | Apache JMeter Tutorial | Edureka</t>
  </si>
  <si>
    <t>DFKHh7_zzJc</t>
  </si>
  <si>
    <t>2019-04-21T07:56:23Z</t>
  </si>
  <si>
    <t>TensorFlow Full Course | Learn TensorFlow in 3 Hours | TensorFlow Tutorial For Beginners | Edureka</t>
  </si>
  <si>
    <t>PT3H11M41S</t>
  </si>
  <si>
    <t>HGXlFG_Rz4E</t>
  </si>
  <si>
    <t>2019-04-19T14:29:22Z</t>
  </si>
  <si>
    <t>Deep Learning Interview Questions and Answers | AI &amp; Deep Learning Interview Questions | Edureka</t>
  </si>
  <si>
    <t>0wHKVXbsppw</t>
  </si>
  <si>
    <t>2019-04-19T05:11:37Z</t>
  </si>
  <si>
    <t>What is Regression Testing? | Regression Testing in Software Testing | Edureka</t>
  </si>
  <si>
    <t>GtovwKDemnI</t>
  </si>
  <si>
    <t>2019-04-18T13:57:05Z</t>
  </si>
  <si>
    <t>Shell Scripting Tutorial | Shell Scripting Crash Course | Linux Certification Training | Edureka</t>
  </si>
  <si>
    <t>Loe8IL8Tg-I</t>
  </si>
  <si>
    <t>2019-04-18T05:17:10Z</t>
  </si>
  <si>
    <t>GeckoDriver in Selenium WebDriver | Start Firefox Browser in Selenium with GeckoDriver | Edureka</t>
  </si>
  <si>
    <t>G23ef2D-qrY</t>
  </si>
  <si>
    <t>2019-04-17T15:26:15Z</t>
  </si>
  <si>
    <t>Linux Commands | Command Line Basics | Linux Certification Training | Edureka</t>
  </si>
  <si>
    <t>c86GdHQaLsY</t>
  </si>
  <si>
    <t>2019-04-17T05:40:48Z</t>
  </si>
  <si>
    <t>ChromeDriver in Selenium | ChromeDriver Setup in Selenium | Selenium Training | Edureka</t>
  </si>
  <si>
    <t>BuezNNeOGCI</t>
  </si>
  <si>
    <t>2019-04-16T15:26:57Z</t>
  </si>
  <si>
    <t>Introduction To Machine Learning | What is Machine Learning? | Machine Learning Basics | Edureka</t>
  </si>
  <si>
    <t>9ExE9-pHwsk</t>
  </si>
  <si>
    <t>2019-04-16T05:24:22Z</t>
  </si>
  <si>
    <t>Selenium Test Engineer Resume | Selenium Test Engineer Roles &amp; Responsibilities | Edureka</t>
  </si>
  <si>
    <t>tgJ0LSc3nc8</t>
  </si>
  <si>
    <t>2019-04-15T13:44:27Z</t>
  </si>
  <si>
    <t>What Is RDD In Spark? | Apache Spark RDD Tutorial | Apache Spark Training | Edureka</t>
  </si>
  <si>
    <t>HktJALPc3R8</t>
  </si>
  <si>
    <t>2019-04-15T05:23:11Z</t>
  </si>
  <si>
    <t>Prince2Â® Foundation Training Videos | Prince2Â® Certification Training | Edureka</t>
  </si>
  <si>
    <t>HgvIox6ehkM</t>
  </si>
  <si>
    <t>2019-04-14T10:12:45Z</t>
  </si>
  <si>
    <t>jQuery Full Course | jQuery Tutorial For Beginners | jQuery Certification Training | Edureka</t>
  </si>
  <si>
    <t>PT3H25M47S</t>
  </si>
  <si>
    <t>brdWtaytcsA</t>
  </si>
  <si>
    <t>2019-04-12T14:34:05Z</t>
  </si>
  <si>
    <t>Handle Exceptions in Selenium Webdriver | Popular Selenium Exceptions | Selenium Training | Edureka</t>
  </si>
  <si>
    <t>D_xZjXoloxc</t>
  </si>
  <si>
    <t>2019-04-12T05:21:37Z</t>
  </si>
  <si>
    <t>Artificial Intelligence (AI) Interview Questions and Answers | AI Interview Preparation | Edureka</t>
  </si>
  <si>
    <t>PT1H46M9S</t>
  </si>
  <si>
    <t>E02iab7vZyg</t>
  </si>
  <si>
    <t>2019-04-11T15:10:19Z</t>
  </si>
  <si>
    <t>How To Use JMeter In Jenkins? Jenkins Report Generation | Performance Testing Tutorial | Edureka</t>
  </si>
  <si>
    <t>CqPq7EAw1o4</t>
  </si>
  <si>
    <t>2019-04-11T05:26:26Z</t>
  </si>
  <si>
    <t>Software Testing Tools | Choosing A Right Testing Tool | Software Testing Tutorial | Edureka</t>
  </si>
  <si>
    <t>uYjRzbP5aZs</t>
  </si>
  <si>
    <t>2019-04-10T15:21:46Z</t>
  </si>
  <si>
    <t>Introduction To Python | Python Programming Language Tutorial | Python Training | Edureka</t>
  </si>
  <si>
    <t>431l0SkwQ2Q</t>
  </si>
  <si>
    <t>2019-04-10T05:42:12Z</t>
  </si>
  <si>
    <t>JMeter vs LoadRunner | Performance Testing Tools | Software Testing Training | Edureka</t>
  </si>
  <si>
    <t>QwevGzVu_zk</t>
  </si>
  <si>
    <t>2019-04-09T13:29:46Z</t>
  </si>
  <si>
    <t>SQL vs NoSQL - Difference B/W SQL &amp; NoSQL Databases | MySQL vs MongoDB Tutorial | Edureka</t>
  </si>
  <si>
    <t>xalRieVr3m8</t>
  </si>
  <si>
    <t>2019-04-09T05:30:15Z</t>
  </si>
  <si>
    <t>Page Object Model in Selenium Webdriver | Page Object Model with Page Factory | Edureka</t>
  </si>
  <si>
    <t>hzoZmaeT4ww</t>
  </si>
  <si>
    <t>2019-04-08T14:29:13Z</t>
  </si>
  <si>
    <t>JMeter Installation | Performance Testing Tools | JMeter Tutorial for Beginners | Edureka</t>
  </si>
  <si>
    <t>Zgye7yORtBY</t>
  </si>
  <si>
    <t>2019-04-08T12:17:56Z</t>
  </si>
  <si>
    <t>E &amp; ICT Academy NIT Warangal Partners with edureka! | Post-Graduate Program in AI &amp; Machine Learning</t>
  </si>
  <si>
    <t>3O-5DuqKaRo</t>
  </si>
  <si>
    <t>2019-04-08T05:41:17Z</t>
  </si>
  <si>
    <t>Introduction to Tensorflow 2.0 | Tensorflow 2.0 Features and Changes | Edureka</t>
  </si>
  <si>
    <t>o1IaduQICO0</t>
  </si>
  <si>
    <t>2019-04-07T08:38:55Z</t>
  </si>
  <si>
    <t>JavaScript Full Course | JavaScript Tutorial For Beginners | JavaScript Training | Edureka</t>
  </si>
  <si>
    <t>PT3H32M35S</t>
  </si>
  <si>
    <t>i1tQ1pjEFWw</t>
  </si>
  <si>
    <t>2019-04-05T15:26:36Z</t>
  </si>
  <si>
    <t>Testing Android Applications With Appium | Appium Tutorial For Mobile Testing | Edureka</t>
  </si>
  <si>
    <t>GEo6v9JAdmo</t>
  </si>
  <si>
    <t>2019-04-05T05:25:37Z</t>
  </si>
  <si>
    <t>Appium Interview Questions and Answers | Mobile Testing Interview Questions and Answers | Edureka</t>
  </si>
  <si>
    <t>3eu1US49Ddo</t>
  </si>
  <si>
    <t>2019-04-04T15:10:36Z</t>
  </si>
  <si>
    <t>AWS CodeStar: Deploying Project Application using AWS CodeStar | AWS Devops Training | Edureka</t>
  </si>
  <si>
    <t>2019-04-04T06:04:27Z</t>
  </si>
  <si>
    <t>How to Handle Multiple Windows in Selenium Webdriver | Selenium Certification Training | Edureka</t>
  </si>
  <si>
    <t>zaUeLghRDsM</t>
  </si>
  <si>
    <t>2019-04-03T14:00:00Z</t>
  </si>
  <si>
    <t>Selenium Projects For Beginners | Real-Time Selenium Projects | Selenium Training | Edureka</t>
  </si>
  <si>
    <t>peF03zwYzhk</t>
  </si>
  <si>
    <t>2019-04-03T05:48:49Z</t>
  </si>
  <si>
    <t>Amazon Elastic Container Service (ECS) Tutorial | Running Docker On AWS ECS | Edureka</t>
  </si>
  <si>
    <t>bLL5NbBEg2I</t>
  </si>
  <si>
    <t>2019-04-02T13:59:29Z</t>
  </si>
  <si>
    <t>SQL Joins Tutorial For Beginners | Inner, Left, Right, Full Join | SQL Joins With Examples | Edureka</t>
  </si>
  <si>
    <t>KxelISpFqOY</t>
  </si>
  <si>
    <t>2019-04-02T05:38:27Z</t>
  </si>
  <si>
    <t>How To Write A Test Case? | Test Case In Software Testing | Software Testing Tutorial | Edureka</t>
  </si>
  <si>
    <t>tTijEvJqTzI</t>
  </si>
  <si>
    <t>2019-04-01T14:12:40Z</t>
  </si>
  <si>
    <t>Machine Learning Projects | Machine Learning Project Ideas For Beginners | Edureka</t>
  </si>
  <si>
    <t>hjh1ikznScg</t>
  </si>
  <si>
    <t>2019-04-01T05:28:12Z</t>
  </si>
  <si>
    <t>Machine Learning Basics | What Is Machine Learning? | Introduction To Machine Learning | Edureka</t>
  </si>
  <si>
    <t>KdgQvgE3ji4</t>
  </si>
  <si>
    <t>2019-03-31T10:23:01Z</t>
  </si>
  <si>
    <t>Data Science in 8 Minutes | Data Science for Beginners | What is Data Science? | Edureka</t>
  </si>
  <si>
    <t>BOTUQfgIEec</t>
  </si>
  <si>
    <t>2019-03-29T13:37:04Z</t>
  </si>
  <si>
    <t>Top 50 Performance Testing Interview Questions | JMeter Interview Questions | Edureka</t>
  </si>
  <si>
    <t>2019-03-29T05:39:07Z</t>
  </si>
  <si>
    <t>Top 65 SQL Interview Questions and Answers | SQL Interview Preparation | SQL Training | Edureka</t>
  </si>
  <si>
    <t>A6UVS9lcJOY</t>
  </si>
  <si>
    <t>2019-03-28T15:11:40Z</t>
  </si>
  <si>
    <t>How To Become A Python Developer? | Python Tutorial | Python Certification Training | Edureka</t>
  </si>
  <si>
    <t>uwRSDH5_uVY</t>
  </si>
  <si>
    <t>2019-03-28T05:32:30Z</t>
  </si>
  <si>
    <t>Install &amp; Configure Appium On Windows &amp; Mac | Appium Installation Guide | Appium Tutorial | Edureka</t>
  </si>
  <si>
    <t>SMpsFnTTPCo</t>
  </si>
  <si>
    <t>2019-03-27T14:24:07Z</t>
  </si>
  <si>
    <t>AWS OpsWorks Tutorial | Build Code Pipeline Using AWS OpsWorks | AWS DevOps Training | Edureka</t>
  </si>
  <si>
    <t>7L5JMj82vYU</t>
  </si>
  <si>
    <t>2019-03-27T06:31:37Z</t>
  </si>
  <si>
    <t>Unix vs Linux | Difference Between Unix &amp; Linux | Linux Admin Certification Training | Edureka</t>
  </si>
  <si>
    <t>9XMt2hChbRo</t>
  </si>
  <si>
    <t>2019-03-26T14:02:15Z</t>
  </si>
  <si>
    <t>Flutter Tutorial For Beginners | Build Your First Flutter App | Flutter App Development | Edureka</t>
  </si>
  <si>
    <t>NCdQWIgHog4</t>
  </si>
  <si>
    <t>2019-03-26T05:47:09Z</t>
  </si>
  <si>
    <t>Cross Browser Testing Using LambdaTest | LambdaTest Tutorial | Selenium Training | Edureka</t>
  </si>
  <si>
    <t>fiQTb7-rCPo</t>
  </si>
  <si>
    <t>2019-03-25T14:15:25Z</t>
  </si>
  <si>
    <t>Jupyter Notebook Tutorial | Introduction to Jupyter Notebook | Python Training | Edureka</t>
  </si>
  <si>
    <t>5QJ2IgOgYvs</t>
  </si>
  <si>
    <t>2019-03-25T05:39:13Z</t>
  </si>
  <si>
    <t>Selenium vs QTP/ UFT | Difference B/W Selenium And QTP | Selenium Certification Training | Edureka</t>
  </si>
  <si>
    <t>RdTozKPY_OQ</t>
  </si>
  <si>
    <t>2019-03-24T09:27:34Z</t>
  </si>
  <si>
    <t>Microsoft Excel Tutorial for Beginners | Excel Training | Excel Formulas and Functions | Edureka</t>
  </si>
  <si>
    <t>ol0_JWQE3vU</t>
  </si>
  <si>
    <t>2019-03-22T13:53:19Z</t>
  </si>
  <si>
    <t>Top 10 Performance Testing Tools | Load Testing Tools | Software Testing Training | Edureka</t>
  </si>
  <si>
    <t>jN0ThkJQteE</t>
  </si>
  <si>
    <t>2019-03-22T05:30:29Z</t>
  </si>
  <si>
    <t>Crud Operations In MongoDB | MongoDB CRUD Operations With Examples | MongoDB Training | Edureka</t>
  </si>
  <si>
    <t>PT1H42M34S</t>
  </si>
  <si>
    <t>O5ydelwH3ZE</t>
  </si>
  <si>
    <t>2019-03-21T11:16:04Z</t>
  </si>
  <si>
    <t>Schema Design &amp; Data Modeling in MongoDB | MongoDB Certification Training | Edureka</t>
  </si>
  <si>
    <t>PT1H14M14S</t>
  </si>
  <si>
    <t>jIJbg9bBEPs</t>
  </si>
  <si>
    <t>2019-03-20T15:10:48Z</t>
  </si>
  <si>
    <t>How to Build a Test Automation Strategy? | Software Testing Training | Edureka</t>
  </si>
  <si>
    <t>iA2iasRTMd4</t>
  </si>
  <si>
    <t>2019-03-20T05:59:25Z</t>
  </si>
  <si>
    <t>Selenium Maven With Eclipse | Maven Selenium Project In Eclipse | Selenium Training | Edureka</t>
  </si>
  <si>
    <t>6yrsX752CWk</t>
  </si>
  <si>
    <t>2019-03-19T14:07:03Z</t>
  </si>
  <si>
    <t>Variables &amp; Data Types In Python | Python Tutorial For Beginners | Python Programming | Edureka</t>
  </si>
  <si>
    <t>q1Y5UUQKVCQ</t>
  </si>
  <si>
    <t>2019-03-19T05:35:36Z</t>
  </si>
  <si>
    <t>MongoDB Administration Tutorial | MongoDB Tutorial | MongoDB Administration Training | Edureka</t>
  </si>
  <si>
    <t>ik4VE1O4OBo</t>
  </si>
  <si>
    <t>2019-03-18T14:03:29Z</t>
  </si>
  <si>
    <t>Introduction to AWS CodeCommit | AWS Certified DevOps Engineer Training | Edureka</t>
  </si>
  <si>
    <t>IGnZHgjU42Y</t>
  </si>
  <si>
    <t>2019-03-18T06:02:01Z</t>
  </si>
  <si>
    <t>Functional Testing Tutorial | Types of Functional Testing | Software Testing Training | Edureka</t>
  </si>
  <si>
    <t>aGu0fbkHhek</t>
  </si>
  <si>
    <t>2019-03-17T09:53:24Z</t>
  </si>
  <si>
    <t>Data Science Full Course | Learn Data Science in 3 Hours | Data Science for Beginners | Edureka</t>
  </si>
  <si>
    <t>PT2H53M5S</t>
  </si>
  <si>
    <t>b4nbE-pG_TM</t>
  </si>
  <si>
    <t>2019-03-15T14:56:21Z</t>
  </si>
  <si>
    <t>Context Free Grammar Using NLP (Natural Language Processing) In Python | NLP Tutorial | Edureka</t>
  </si>
  <si>
    <t>PT33M50S</t>
  </si>
  <si>
    <t>CwLrdjgsJjU</t>
  </si>
  <si>
    <t>2019-03-15T05:23:38Z</t>
  </si>
  <si>
    <t>Test Automation Using Python | Selenium Webdriver Tutorial With Python | Selenium Training | Edureka</t>
  </si>
  <si>
    <t>2idCKxbhXOk</t>
  </si>
  <si>
    <t>2019-03-14T15:19:38Z</t>
  </si>
  <si>
    <t>Test Automation Framework Using Selenium | Software Testing Training | Edureka</t>
  </si>
  <si>
    <t>i-U0W_SaWzc</t>
  </si>
  <si>
    <t>2019-03-14T05:38:53Z</t>
  </si>
  <si>
    <t>Top 40 Test Automation Interview Questions | Software Testing Interview Preparation | Edureka</t>
  </si>
  <si>
    <t>2019-03-13T05:42:09Z</t>
  </si>
  <si>
    <t>Data Scientist Resume | Data Scientist Jobs, Salary &amp; Skills | Data Science Training | Edureka</t>
  </si>
  <si>
    <t>bY2MKgb_CMo</t>
  </si>
  <si>
    <t>2019-03-12T14:10:35Z</t>
  </si>
  <si>
    <t>Thank You For *7,00,000 SUBSCRIBERS* | Edureka</t>
  </si>
  <si>
    <t>Qxts1w8uR1M</t>
  </si>
  <si>
    <t>2019-03-12T05:39:39Z</t>
  </si>
  <si>
    <t>Appium Tutorial For Beginners | Appium For Mobile App Testing | Install &amp; Configure Appium | Eudreka</t>
  </si>
  <si>
    <t>EnpfCl9iAng</t>
  </si>
  <si>
    <t>2019-03-11T13:57:52Z</t>
  </si>
  <si>
    <t>Blue Prism vs UiPath vs Automation Anywhere | RPA Tools Comparison | Edureka</t>
  </si>
  <si>
    <t>U-JRw7yRFcA</t>
  </si>
  <si>
    <t>2019-03-11T05:27:41Z</t>
  </si>
  <si>
    <t>Download &amp; Install Selenium | Selenium WebDriver Setup | Selenium Installation Guide | Edureka</t>
  </si>
  <si>
    <t>vaysJAMDaZw</t>
  </si>
  <si>
    <t>2019-03-10T10:04:09Z</t>
  </si>
  <si>
    <t>Python Tutorial For Beginners | Python Full Course From Scratch | Python Programming | Edureka</t>
  </si>
  <si>
    <t>PT7H13M34S</t>
  </si>
  <si>
    <t>lorT86dVuHM</t>
  </si>
  <si>
    <t>2019-03-08T15:09:26Z</t>
  </si>
  <si>
    <t>AWS CodeDeploy | AWS Certified DevOps Engineer Training | Edureka</t>
  </si>
  <si>
    <t>PT32M39S</t>
  </si>
  <si>
    <t>tTgyrSWlj5s</t>
  </si>
  <si>
    <t>2019-03-08T05:55:07Z</t>
  </si>
  <si>
    <t>Load Testing Using JMeter | Performance Testing With JMeter | JMeter Tutorial | Edureka</t>
  </si>
  <si>
    <t>j_79AXkG4PY</t>
  </si>
  <si>
    <t>2019-03-06T15:46:27Z</t>
  </si>
  <si>
    <t>Functional Testing vs Non-Functional Testing | Software Testing Training | Edureka</t>
  </si>
  <si>
    <t>QtZ4yV49RtA</t>
  </si>
  <si>
    <t>2019-03-06T05:35:45Z</t>
  </si>
  <si>
    <t>Automation Testing Tutorial for Beginners | Software Testing Certification Training | Edureka</t>
  </si>
  <si>
    <t>CypSI1Fn2w4</t>
  </si>
  <si>
    <t>2019-03-05T13:33:55Z</t>
  </si>
  <si>
    <t>Performance Testing Tutorial for Beginners | Performance Testing Using JMeter | Edureka</t>
  </si>
  <si>
    <t>e32Yw441Eh0</t>
  </si>
  <si>
    <t>2019-03-05T05:56:33Z</t>
  </si>
  <si>
    <t>Appium Studio Tutorial for Beginners | Software Testing Training | Edureka</t>
  </si>
  <si>
    <t>VLrx8pHCOhg</t>
  </si>
  <si>
    <t>2019-03-04T13:50:24Z</t>
  </si>
  <si>
    <t>Tableau vs QlikView - Force Is Strong With Which One? | Business Intelligence (BI) Tools | Edureka</t>
  </si>
  <si>
    <t>mXGcBvWYl-U</t>
  </si>
  <si>
    <t>2019-03-04T05:27:53Z</t>
  </si>
  <si>
    <t>JMeter Tutorial For Beginners | JMeter Load Testing Tutorial | Software Testing Training | Edureka</t>
  </si>
  <si>
    <t>3eOd9NTRgJo</t>
  </si>
  <si>
    <t>2019-03-01T15:05:03Z</t>
  </si>
  <si>
    <t>Career in Software Testing | Skills Required for Software Test Engineer | Edureka</t>
  </si>
  <si>
    <t>2019-03-01T05:20:09Z</t>
  </si>
  <si>
    <t>Java String Programs | String Examples in Java | Java Certification Training | Edureka</t>
  </si>
  <si>
    <t>APZljAbYLDk</t>
  </si>
  <si>
    <t>2019-02-28T15:20:59Z</t>
  </si>
  <si>
    <t>Big Data Engineer Salary | Big Data Engineer Job, Resume, Salary | Big Data Certification | Edureka</t>
  </si>
  <si>
    <t>gpKzZiUDjxM</t>
  </si>
  <si>
    <t>2019-02-28T05:45:54Z</t>
  </si>
  <si>
    <t>Probabilistic Graphical Models (PGMs) In Python | Graphical Models Tutorial | Edureka</t>
  </si>
  <si>
    <t>caGPIlBEsXE</t>
  </si>
  <si>
    <t>2019-02-27T15:04:40Z</t>
  </si>
  <si>
    <t>10 Myths About Data Science | Uncovering Data Science Myths | Data Science Training | Edureka</t>
  </si>
  <si>
    <t>hH3FJSRotf0</t>
  </si>
  <si>
    <t>2019-02-27T05:58:49Z</t>
  </si>
  <si>
    <t>Data Blending in Tableau | Data Blending vs Data Joining in Tableau | Tableau Training | Edureka</t>
  </si>
  <si>
    <t>DPAsYtUHkkM</t>
  </si>
  <si>
    <t>2019-02-26T15:25:28Z</t>
  </si>
  <si>
    <t>Predictive Analytics Using R | Data Science With R | Data Science Certification Training | Edureka</t>
  </si>
  <si>
    <t>p17bmM-nwkc</t>
  </si>
  <si>
    <t>2019-02-26T05:39:43Z</t>
  </si>
  <si>
    <t>Mobile Application Testing Using Appium for Beginners | Mobile App Testing Tutorial | Edureka</t>
  </si>
  <si>
    <t>b2q5OFtxm6A</t>
  </si>
  <si>
    <t>2019-02-25T14:24:36Z</t>
  </si>
  <si>
    <t>Machine Learning Crash Course-2 Hours | Learn Machine Learning | Machine Learning Tutorial | Edureka</t>
  </si>
  <si>
    <t>PT1H58M13S</t>
  </si>
  <si>
    <t>rcI5-hk91WQ</t>
  </si>
  <si>
    <t>2019-02-25T05:37:09Z</t>
  </si>
  <si>
    <t>Variables, Data Types and Activities in UiPath | Basics of UiPath | UiPath Tutorial | Edureka</t>
  </si>
  <si>
    <t>X-FKcenZ-jo</t>
  </si>
  <si>
    <t>2019-02-24T05:30:20Z</t>
  </si>
  <si>
    <t>Deep Learning With Python | Deep Learning Tutorial For Beginners | Edureka</t>
  </si>
  <si>
    <t>FBXJB0RkfLA</t>
  </si>
  <si>
    <t>2019-02-22T14:55:43Z</t>
  </si>
  <si>
    <t>How to Become a Test Automation Engineer? | Test Automation Engineer Skills &amp; Roles | Edureka</t>
  </si>
  <si>
    <t>y77wEshvdE4</t>
  </si>
  <si>
    <t>2019-02-22T10:59:26Z</t>
  </si>
  <si>
    <t>Apna Hike Aayega | Inspired From Apna Time Aayega - Gully Boy | Edureka</t>
  </si>
  <si>
    <t>2tneXeIXfNo</t>
  </si>
  <si>
    <t>2019-02-22T05:31:04Z</t>
  </si>
  <si>
    <t>New Features of Chropath for XPath and CSS Selectors | Selenium Certification Training | Edureka</t>
  </si>
  <si>
    <t>2019-02-21T15:01:04Z</t>
  </si>
  <si>
    <t>How To Become an Artificial Intelligence Engineer? | AI Engineer Skills and Roles | Edureka</t>
  </si>
  <si>
    <t>2019-02-21T05:09:32Z</t>
  </si>
  <si>
    <t>UiPath Automation Examples | Top 5 Automation Examples in UiPath | RPA UiPath Training | Edureka</t>
  </si>
  <si>
    <t>JVN-hilDYxM</t>
  </si>
  <si>
    <t>2019-02-20T14:25:00Z</t>
  </si>
  <si>
    <t>Tableau LOD Expressions | Level of Detail in Tableau | Tableau Certification Training | Edureka</t>
  </si>
  <si>
    <t>cl6pNHGHQEQ</t>
  </si>
  <si>
    <t>2019-02-20T05:36:56Z</t>
  </si>
  <si>
    <t>Types of Software Testing | Software Testing Certification Training | Edureka</t>
  </si>
  <si>
    <t>IDUyROEXnNA</t>
  </si>
  <si>
    <t>2019-02-19T15:29:47Z</t>
  </si>
  <si>
    <t>Docker On AWS: Configuring Docker Enabled Applications | AWS Certified DevOps Training | Edureka</t>
  </si>
  <si>
    <t>MluZDoxRUwI</t>
  </si>
  <si>
    <t>2019-02-19T05:18:26Z</t>
  </si>
  <si>
    <t>Project Manager Jobs, Resume &amp; Salary | Project Manager Salary | Edureka</t>
  </si>
  <si>
    <t>hrgwhNoBbdg</t>
  </si>
  <si>
    <t>2019-02-18T13:42:43Z</t>
  </si>
  <si>
    <t>Parrot Security OS | Introduction to Parrot Security OS | Cybersecurity Training | Edureka</t>
  </si>
  <si>
    <t>dZFmTbBeQUY</t>
  </si>
  <si>
    <t>2019-02-18T07:58:50Z</t>
  </si>
  <si>
    <t>Introduction to Azure Portal | Azure Portal Walk Through | Azure Certification Training | Edureka</t>
  </si>
  <si>
    <t>dP1YzqKnnTo</t>
  </si>
  <si>
    <t>2019-02-15T13:36:34Z</t>
  </si>
  <si>
    <t>Top 50 Software Testing Interview Questions &amp; Answers | Software Testing Training | Edureka</t>
  </si>
  <si>
    <t>PT54M59S</t>
  </si>
  <si>
    <t>35q0F2QHslg</t>
  </si>
  <si>
    <t>2019-02-15T05:27:41Z</t>
  </si>
  <si>
    <t>Selenium vs RPA | Test Automation vs Robotic Process Automation | RPA Certification | Edureka</t>
  </si>
  <si>
    <t>Kl-HhaYaurE</t>
  </si>
  <si>
    <t>2019-02-14T14:20:33Z</t>
  </si>
  <si>
    <t>Top 30 Project Manager Interview Questions and Answers | PMP Certification Training | Edureka</t>
  </si>
  <si>
    <t>PT1H6M38S</t>
  </si>
  <si>
    <t>0uvWRwLs5Zo</t>
  </si>
  <si>
    <t>2019-02-14T05:56:27Z</t>
  </si>
  <si>
    <t>Learn Ethical Hacking With Kali Linux | Ethical Hacking Tutorial | Kali Linux Tutorial | Edureka</t>
  </si>
  <si>
    <t>_3OhZrad8RM</t>
  </si>
  <si>
    <t>2019-02-13T14:24:53Z</t>
  </si>
  <si>
    <t>Software Testing Life Cycle (STLC) | Software Testing Tutorial | Edureka</t>
  </si>
  <si>
    <t>4AHW981_b0g</t>
  </si>
  <si>
    <t>2019-02-13T06:05:12Z</t>
  </si>
  <si>
    <t>RPA Automation Anywhere Tutorial | Extracting Data From PDF | RPA Training | Edureka</t>
  </si>
  <si>
    <t>wEe4dFoP0mc</t>
  </si>
  <si>
    <t>2019-02-12T14:36:20Z</t>
  </si>
  <si>
    <t>SQL Injection Attack | How to prevent SQL Injection Attacks? | Cybersecurity Training | Edureka</t>
  </si>
  <si>
    <t>QMbnSoB1CRU</t>
  </si>
  <si>
    <t>2019-02-12T05:39:01Z</t>
  </si>
  <si>
    <t>5 Simple Steps To Install Python On Windows | Install Python 3.7 | Python Training | Edureka</t>
  </si>
  <si>
    <t>T3q6QcCQZQg</t>
  </si>
  <si>
    <t>2019-02-11T14:44:27Z</t>
  </si>
  <si>
    <t>Software Testing Tutorial For Beginners | Manual &amp; Automation Testing | Selenium Training | Edureka</t>
  </si>
  <si>
    <t>ataO6FPcM6U</t>
  </si>
  <si>
    <t>2019-02-11T05:39:33Z</t>
  </si>
  <si>
    <t>Tableau Developer Roles &amp; Responsibilities | Become A Tableau Developer | Tableau Training | Edureka</t>
  </si>
  <si>
    <t>887uixTUMFQ</t>
  </si>
  <si>
    <t>2019-02-09T17:17:05Z</t>
  </si>
  <si>
    <t>Big Data Engineer Roles &amp; Responsibilities | Big Data Certification Training | Edureka</t>
  </si>
  <si>
    <t>DhYQTM1I5Z4</t>
  </si>
  <si>
    <t>2019-02-09T05:53:15Z</t>
  </si>
  <si>
    <t>On Premise vs Cloud Computing | Cloud Certification Training | Edureka</t>
  </si>
  <si>
    <t>I3IXZhz0SZA</t>
  </si>
  <si>
    <t>2019-02-08T14:57:07Z</t>
  </si>
  <si>
    <t>Kali Linux vs ParrotOS | Which One You Should Learn? | Edureka</t>
  </si>
  <si>
    <t>NMTEjQ8-AJM</t>
  </si>
  <si>
    <t>2019-02-08T05:27:45Z</t>
  </si>
  <si>
    <t>Exception Handling In Python | Exceptions In Python | Python Programming Tutorial | Edureka</t>
  </si>
  <si>
    <t>EpXPemL8qeU</t>
  </si>
  <si>
    <t>2019-02-07T15:06:55Z</t>
  </si>
  <si>
    <t>Introduction to Tableau Public | Tableau Public Tutorial | Edureka</t>
  </si>
  <si>
    <t>i0StUVTAHF8</t>
  </si>
  <si>
    <t>2019-02-07T05:30:23Z</t>
  </si>
  <si>
    <t>PMPÂ® Exam Tips And Tricks 2020 | PMPÂ® Exam Prep Tips | PMPÂ® Certification Training | Edureka</t>
  </si>
  <si>
    <t>0cSFjaXMHpM</t>
  </si>
  <si>
    <t>2019-02-06T14:18:10Z</t>
  </si>
  <si>
    <t>Data Science vs Machine Learning â€“ Whatâ€™s The Difference? | Data Science Course | Edureka</t>
  </si>
  <si>
    <t>bzoBCFX19CE</t>
  </si>
  <si>
    <t>2019-02-06T05:29:21Z</t>
  </si>
  <si>
    <t>PMBOKÂ® Guide Edition 5 vs 6 | PMBOKÂ® Guide 6th Edition | PMP Certification Training | Edureka</t>
  </si>
  <si>
    <t>PTJ6UZz1pPQ</t>
  </si>
  <si>
    <t>2019-02-05T05:24:46Z</t>
  </si>
  <si>
    <t>DDOS Attack Explained | How to Perform DOS Attack | Cybersecurity Course | Edureka</t>
  </si>
  <si>
    <t>heVMX8KSU4c</t>
  </si>
  <si>
    <t>2019-02-04T13:41:18Z</t>
  </si>
  <si>
    <t>Ruby On Rails Tutorial | Ruby Programming Language | Web Development Using Ruby On Rails | Edureka</t>
  </si>
  <si>
    <t>3JnAUHZSh1A</t>
  </si>
  <si>
    <t>2019-02-04T06:05:48Z</t>
  </si>
  <si>
    <t>Project Life Cycle | Phases of Project Management Life Cycle | PMP Certification Training | Edureka</t>
  </si>
  <si>
    <t>B4bVJ_U6CmE</t>
  </si>
  <si>
    <t>2019-02-01T13:21:29Z</t>
  </si>
  <si>
    <t>Big Data Engineer Skills | Big Data Engineer Job Description | Big Data Certification | Edureka</t>
  </si>
  <si>
    <t>qgup1XwDzhQ</t>
  </si>
  <si>
    <t>2019-02-01T05:50:26Z</t>
  </si>
  <si>
    <t>Waits in Selenium | Selenium Wait Commands | Selenium Certification Training | Edureka</t>
  </si>
  <si>
    <t>CV_mMAYzTxw</t>
  </si>
  <si>
    <t>2019-01-31T14:56:53Z</t>
  </si>
  <si>
    <t>Ethical Hacking using Python | Password Cracker Using Python | Edureka</t>
  </si>
  <si>
    <t>6ngKWPsyi-k</t>
  </si>
  <si>
    <t>2019-01-31T05:32:46Z</t>
  </si>
  <si>
    <t>PyCharm Tutorial For Beginners | Debug Python Code Using PyCharm | Python Training | Edureka`</t>
  </si>
  <si>
    <t>3iDeCsfMO1E</t>
  </si>
  <si>
    <t>2019-01-30T15:42:04Z</t>
  </si>
  <si>
    <t>AWS Cloud Storage | Cloud Storage Services | AWS Certification Training | Edureka</t>
  </si>
  <si>
    <t>PT59M15S</t>
  </si>
  <si>
    <t>h0p4dxuwv1s</t>
  </si>
  <si>
    <t>2019-01-30T05:45:55Z</t>
  </si>
  <si>
    <t>AWS Services | AWS CodePipeline | AWS CodeDeploy | AWS CodeBuild | CodeCommit | AWS DevOps | Edureka</t>
  </si>
  <si>
    <t>xtOg44r6dsE</t>
  </si>
  <si>
    <t>2019-01-29T13:45:12Z</t>
  </si>
  <si>
    <t>Supervised vs Unsupervised vs Reinforcement Learning | Data Science Certification Training | Edureka</t>
  </si>
  <si>
    <t>jK_4nnEJVHQ</t>
  </si>
  <si>
    <t>2019-01-29T05:41:56Z</t>
  </si>
  <si>
    <t>Locators In Selenium Webdriver | Elements Locators In Selenium | Selenium Training | Edureka</t>
  </si>
  <si>
    <t>5-H1UltjSHk</t>
  </si>
  <si>
    <t>2019-01-28T13:54:15Z</t>
  </si>
  <si>
    <t>Tableau Charts &amp; Graphs | Tableau Advanced Charts | Data Visualization Using Tableau | Edureka</t>
  </si>
  <si>
    <t>Ce08Sp9g_JI</t>
  </si>
  <si>
    <t>2019-01-28T05:42:12Z</t>
  </si>
  <si>
    <t>Azure DevOps Tutorial | Deploying CI/CD Pipeline On Azure | Azure DevOps | DevOps Training | Edureka</t>
  </si>
  <si>
    <t>LVu266nqvfk</t>
  </si>
  <si>
    <t>2019-01-25T14:43:59Z</t>
  </si>
  <si>
    <t>AWS Best Practices | Best Practices For Getting Starting On AWS | AWS Architect Training | Edureka</t>
  </si>
  <si>
    <t>IoIsTrKrl-0</t>
  </si>
  <si>
    <t>2019-01-25T05:57:20Z</t>
  </si>
  <si>
    <t>Nmap Tutorial For Beginners | How to Scan Your Network Using Nmap | Ethical Hacking Tool | Edureka</t>
  </si>
  <si>
    <t>SJeY6jBiYiE</t>
  </si>
  <si>
    <t>2019-01-24T15:29:58Z</t>
  </si>
  <si>
    <t>Advanced Tableau Tutorial: Trend Forecasting, Advanced Charts &amp; R Integration | Edureka</t>
  </si>
  <si>
    <t>m8r7WtZ0voQ</t>
  </si>
  <si>
    <t>2019-01-24T05:52:25Z</t>
  </si>
  <si>
    <t>Text Mining In R | Natural Language Processing | Data Science Certification Training | Edureka</t>
  </si>
  <si>
    <t>1ndlRiaYiWQ</t>
  </si>
  <si>
    <t>2019-01-23T14:28:47Z</t>
  </si>
  <si>
    <t>Nginx Tutorial | Learn Nginx Fundamentals | Deploy a Web Application Using Nginx | Edureka</t>
  </si>
  <si>
    <t>l77AgiphUQo</t>
  </si>
  <si>
    <t>2019-01-23T06:48:40Z</t>
  </si>
  <si>
    <t>Complete Ethical Hacking Course | Ethical Hacking Training for Beginners | Edureka</t>
  </si>
  <si>
    <t>PT2H55M53S</t>
  </si>
  <si>
    <t>L-yBrP_Q0h0</t>
  </si>
  <si>
    <t>2019-01-22T16:03:42Z</t>
  </si>
  <si>
    <t>PHP Interview Questions and Answers | PHP Tutorial | PHP Certification Training | Edureka</t>
  </si>
  <si>
    <t>PT51M44S</t>
  </si>
  <si>
    <t>s9xCXZNVpac</t>
  </si>
  <si>
    <t>2019-01-22T05:17:33Z</t>
  </si>
  <si>
    <t>Nagios Monitoring Tool Tutorial | Server Monitoring with Nagios | DevOps Training | Edureka</t>
  </si>
  <si>
    <t>oSPMmeaiQ68</t>
  </si>
  <si>
    <t>2019-01-21T14:19:19Z</t>
  </si>
  <si>
    <t>Python Functions Tutorial | Working With Functions In Python | Python Training | Edureka</t>
  </si>
  <si>
    <t>GIRcpjg-3Eg</t>
  </si>
  <si>
    <t>2019-01-21T05:28:43Z</t>
  </si>
  <si>
    <t>How to Install MySQL on Windows10? | MySQL Tutorial for Beginners | MySQL Training | Edureka</t>
  </si>
  <si>
    <t>ixEeeNjjOJ0</t>
  </si>
  <si>
    <t>2019-01-18T15:13:54Z</t>
  </si>
  <si>
    <t>Python File Handling | File Operations in Python | Learn python programming | Edureka</t>
  </si>
  <si>
    <t>rA5wPjYeF_o</t>
  </si>
  <si>
    <t>2019-01-18T05:39:51Z</t>
  </si>
  <si>
    <t>Azure Certification AZ-203 | Microsoft Azure Certification | Azure Certification Training | Edureka</t>
  </si>
  <si>
    <t>rO9Q1E9Mz0A</t>
  </si>
  <si>
    <t>2019-01-17T15:25:03Z</t>
  </si>
  <si>
    <t>CEH v10 (Certified Ethical hacking) | Ethical Hacking Training | Edureka</t>
  </si>
  <si>
    <t>xepNoHgNj0w</t>
  </si>
  <si>
    <t>2019-01-17T07:00:57Z</t>
  </si>
  <si>
    <t>Steganography Tutorial | How To Hide Text Inside The Image | Cybersecurity Training | Edureka</t>
  </si>
  <si>
    <t>f8CzCX4XaFQ</t>
  </si>
  <si>
    <t>2019-01-16T14:32:26Z</t>
  </si>
  <si>
    <t>Angular vs React vs Vue | Javascript Frameworks Comparison | Which One You Should Learn? | Edureka</t>
  </si>
  <si>
    <t>O1gZc-erLjg</t>
  </si>
  <si>
    <t>2019-01-16T06:11:29Z</t>
  </si>
  <si>
    <t>Advanced Python Tutorial | Learn Advanced Python Concepts | Python Programming Training | Edureka</t>
  </si>
  <si>
    <t>9-iVt0MIqNY</t>
  </si>
  <si>
    <t>2019-01-15T15:15:03Z</t>
  </si>
  <si>
    <t>Xpath in Selenium | Selenium Xpath Tutorial | Selenium Xpath Examples | Selenium Training | Edureka</t>
  </si>
  <si>
    <t>NKVOjPHfiSA</t>
  </si>
  <si>
    <t>2019-01-14T15:04:11Z</t>
  </si>
  <si>
    <t>Python Projects For Beginners | Python Projects Examples | Python Tutorial | Edureka</t>
  </si>
  <si>
    <t>OCwZyYH14uw</t>
  </si>
  <si>
    <t>2019-01-14T07:01:00Z</t>
  </si>
  <si>
    <t>Linear Regression vs Logistic Regression | Data Science Training | Edureka</t>
  </si>
  <si>
    <t>zkAZsMMvXho</t>
  </si>
  <si>
    <t>2019-01-11T14:59:43Z</t>
  </si>
  <si>
    <t>Top 10 Skills To Become A Full Stack Developer | Full Stack Web Development | Edureka</t>
  </si>
  <si>
    <t>fWE93St-RaQ</t>
  </si>
  <si>
    <t>2019-01-11T07:20:40Z</t>
  </si>
  <si>
    <t>Data Analytics For Beginners | Introduction To Data Analytics | Data Analytics Using R | Edureka</t>
  </si>
  <si>
    <t>RIVDgSGcLRY</t>
  </si>
  <si>
    <t>2019-01-10T13:49:32Z</t>
  </si>
  <si>
    <t>Azure Certification AZ-300 | Microsoft Azure Certification | Azure Certification Training | Edureka</t>
  </si>
  <si>
    <t>LzaWrmKL1Z4</t>
  </si>
  <si>
    <t>2019-01-10T05:33:42Z</t>
  </si>
  <si>
    <t>1mPEnZGjdxw</t>
  </si>
  <si>
    <t>2019-01-09T14:49:02Z</t>
  </si>
  <si>
    <t>Machine Learning Engineer Roles And Responsibilities | ML Engineer Skills | ML Training | Edureka</t>
  </si>
  <si>
    <t>kl2bM9e-jJc</t>
  </si>
  <si>
    <t>2019-01-09T05:49:29Z</t>
  </si>
  <si>
    <t>JavaScript Interview Questions and Answers | Full Stack Web Development Training | Edureka</t>
  </si>
  <si>
    <t>rISsvCSlhPg</t>
  </si>
  <si>
    <t>2019-01-08T13:56:20Z</t>
  </si>
  <si>
    <t>Changes In Azure Certifications | Microsoft Azure Certification | Azure Training | Edureka</t>
  </si>
  <si>
    <t>mnE6QrmTtpg</t>
  </si>
  <si>
    <t>2019-01-08T05:36:58Z</t>
  </si>
  <si>
    <t>What Is Spring AOP? | Spring AOP (Aspect Oriented Programming) Tutorial | Spring Training | Edureka</t>
  </si>
  <si>
    <t>jzuq94cH8Fk</t>
  </si>
  <si>
    <t>2019-01-07T13:56:53Z</t>
  </si>
  <si>
    <t>RPA Blue Prism Tutorial For Beginners | Introduction To Blue Prism | RPA Training | Edureka</t>
  </si>
  <si>
    <t>CktYFft7K8Q</t>
  </si>
  <si>
    <t>2019-01-07T05:37:23Z</t>
  </si>
  <si>
    <t>Penetration Testing Tutorial | Penetration Testing Tools | Cyber Security Training | Edureka</t>
  </si>
  <si>
    <t>OxFhwVXQS3E</t>
  </si>
  <si>
    <t>2019-01-04T14:54:00Z</t>
  </si>
  <si>
    <t>Full Stack Developer Jobs, Salary &amp; Resume | Full Stack Development Training | Edureka</t>
  </si>
  <si>
    <t>ga_7yj0TuDM</t>
  </si>
  <si>
    <t>2019-01-04T06:00:26Z</t>
  </si>
  <si>
    <t>Azure Certification AZ-100 | Microsoft Azure Certification | Azure Certification Training | Edureka</t>
  </si>
  <si>
    <t>RKZoJVMr6CU</t>
  </si>
  <si>
    <t>2019-01-03T16:47:08Z</t>
  </si>
  <si>
    <t>Support Vector Machine Tutorial Using R | SVM Algorithm Explained | Data Science Training | Edureka</t>
  </si>
  <si>
    <t>uMxQI2tJtKQ</t>
  </si>
  <si>
    <t>2019-01-03T05:41:44Z</t>
  </si>
  <si>
    <t>Machine Learning Engineer Jobs, Resume &amp; Salary | Machine Learning Engineer Salary Report | Edureka</t>
  </si>
  <si>
    <t>GRFQxd_0k3M</t>
  </si>
  <si>
    <t>2019-01-02T14:34:18Z</t>
  </si>
  <si>
    <t>How To Become A Big Data Engineer? | Big Data Engineer Career Path, Salary and Skills | Edureka</t>
  </si>
  <si>
    <t>bWLFaG3Kcd8</t>
  </si>
  <si>
    <t>2019-01-02T05:43:54Z</t>
  </si>
  <si>
    <t>Cloud Engineer Jobs, Resume &amp; Salary | Cloud Engineer Salary Report | Cloud Training | Edureka</t>
  </si>
  <si>
    <t>VMP1oQOxfM0</t>
  </si>
  <si>
    <t>2018-12-31T05:53:04Z</t>
  </si>
  <si>
    <t>Tkinter Python Tutorial | Python GUI Programming Using Tkinter Tutorial | Python Training | Edureka</t>
  </si>
  <si>
    <t>X3vgiTPzf7o</t>
  </si>
  <si>
    <t>2018-12-28T14:57:39Z</t>
  </si>
  <si>
    <t>Can Python Overthrow Java? | Java vs Python | Edureka</t>
  </si>
  <si>
    <t>Bbe9YP86yoQ</t>
  </si>
  <si>
    <t>2018-12-27T14:42:12Z</t>
  </si>
  <si>
    <t>How to install Kali Linux? | Kali Linux Tutorial | Cyber Security Training | Edureka</t>
  </si>
  <si>
    <t>lkga98m0few</t>
  </si>
  <si>
    <t>2018-12-27T05:43:31Z</t>
  </si>
  <si>
    <t>Data Analyst Job Description | Data Analyst Resume &amp; Salary Trends | Data Analyst Training | Edureka</t>
  </si>
  <si>
    <t>M3m52htoNns</t>
  </si>
  <si>
    <t>2018-12-26T14:40:52Z</t>
  </si>
  <si>
    <t>Who is a Data Scientist? | How to become a Data Scientist? | Data Science Course | Edureka</t>
  </si>
  <si>
    <t>_HN2POLeilg</t>
  </si>
  <si>
    <t>2018-12-26T05:49:40Z</t>
  </si>
  <si>
    <t>DevOps Engineer Jobs, Resume &amp; Salary | DevOps Engineer Salary Report | DevOps Training | Edureka</t>
  </si>
  <si>
    <t>jAx3c3OMkmI</t>
  </si>
  <si>
    <t>2018-12-24T14:28:15Z</t>
  </si>
  <si>
    <t>Top 10 Programming Languages In 2019 | Programming Languages To Learn In 2019 | @edureka!</t>
  </si>
  <si>
    <t>TrfqKn6vzAI</t>
  </si>
  <si>
    <t>2018-12-24T06:19:54Z</t>
  </si>
  <si>
    <t>Servlet Tutorial | JSP Tutorial | Advanced Java Tutorial | Java Certification Training | Edureka</t>
  </si>
  <si>
    <t>Klvybl642ug</t>
  </si>
  <si>
    <t>2018-12-21T15:17:22Z</t>
  </si>
  <si>
    <t>R Visualizations in Power BI | Integration of Power BI with R | Power BI Training | Edureka</t>
  </si>
  <si>
    <t>j-Dy5RTlRls</t>
  </si>
  <si>
    <t>2018-12-21T05:16:06Z</t>
  </si>
  <si>
    <t>Project Scope Management | Project Management Tutorial | PMPÂ® Certification Training | Edureka</t>
  </si>
  <si>
    <t>Dml0gMJxwWI</t>
  </si>
  <si>
    <t>2018-12-20T13:43:10Z</t>
  </si>
  <si>
    <t>10 Must Have Machine Learning Engineer Skills That Will Get You Hired | ML Engineer Skills | Edureka</t>
  </si>
  <si>
    <t>nh4RgxaiKgI</t>
  </si>
  <si>
    <t>2018-12-20T05:55:29Z</t>
  </si>
  <si>
    <t>Data Scientist Roles and Responsibilities | Data Scientist Career | Data Science Training | Edureka</t>
  </si>
  <si>
    <t>SFdOLK997fw</t>
  </si>
  <si>
    <t>2018-12-19T14:55:53Z</t>
  </si>
  <si>
    <t>How to Become an Ethical Hacker? | Ethical Hacking Career | Ethical Hacker Salary | Edureka</t>
  </si>
  <si>
    <t>XSoau_q0kz8</t>
  </si>
  <si>
    <t>2018-12-19T05:41:05Z</t>
  </si>
  <si>
    <t>KNN Algorithm Using R | KNN Algorithm Example | Data Science Training | Edureka</t>
  </si>
  <si>
    <t>lj4I_CvBnt0</t>
  </si>
  <si>
    <t>2018-12-18T13:31:20Z</t>
  </si>
  <si>
    <t>Python Flask Tutorial For Beginners | Flask Web Development Tutorial | Python Training | Edureka</t>
  </si>
  <si>
    <t>FQdIV437CRU</t>
  </si>
  <si>
    <t>2018-12-18T05:39:25Z</t>
  </si>
  <si>
    <t>Data Science Projects Tutorial | Data Science Projects In R | Data Science Training | Edureka</t>
  </si>
  <si>
    <t>1jGo3-4t568</t>
  </si>
  <si>
    <t>2018-12-17T14:52:46Z</t>
  </si>
  <si>
    <t>Ethical Hacking Career | Ethical Hacker Jobs &amp; Salary | Cybersecurity Course | Edureka</t>
  </si>
  <si>
    <t>1TNQVMO0aO4</t>
  </si>
  <si>
    <t>2018-12-17T05:53:59Z</t>
  </si>
  <si>
    <t>What Is Data Science? | Data Science For Beginners | Data Science Using R | Edureka</t>
  </si>
  <si>
    <t>84EihznS7KM</t>
  </si>
  <si>
    <t>2018-12-14T17:53:15Z</t>
  </si>
  <si>
    <t>How To UpSkill Your Career in 2019 | Career Guidance and Counselling for 2019 | @edureka!</t>
  </si>
  <si>
    <t>J36yzsCLPNg</t>
  </si>
  <si>
    <t>2018-12-14T05:47:13Z</t>
  </si>
  <si>
    <t>What is Kali Linux? | Kali Linux Tutorial | Cybersecurity Training | Edureka</t>
  </si>
  <si>
    <t>LC-KPdkVZ4I</t>
  </si>
  <si>
    <t>2018-12-13T15:34:54Z</t>
  </si>
  <si>
    <t>AWS Certified DevOps Engineer | DevOps Training | AWS Training | Edureka</t>
  </si>
  <si>
    <t>YkZBsiQj5lc</t>
  </si>
  <si>
    <t>2018-12-13T05:35:17Z</t>
  </si>
  <si>
    <t>Ethical Hacking Tutorial For Beginners | Ethical Hacking Course | Ethical Hacking Training | Edureka</t>
  </si>
  <si>
    <t>e6_mVZg-Dms</t>
  </si>
  <si>
    <t>2018-12-12T14:57:34Z</t>
  </si>
  <si>
    <t>How to become a Cybersecurity Engineer? | Cybersecurity Salary | Cybersecurity Training | Edureka</t>
  </si>
  <si>
    <t>nhyomoZS30M</t>
  </si>
  <si>
    <t>2018-12-12T05:54:22Z</t>
  </si>
  <si>
    <t>Data Analyst Roles &amp; Responsibilities | Data Analyst Skills | Data Analytics Certification | Edureka</t>
  </si>
  <si>
    <t>xGPW93ZLhvc</t>
  </si>
  <si>
    <t>2018-12-11T13:28:03Z</t>
  </si>
  <si>
    <t>Data Scientist Job, Career &amp; Salary | Data Scientist Salary | Data Science Masters Program | Edureka</t>
  </si>
  <si>
    <t>WsUuqlTgBK0</t>
  </si>
  <si>
    <t>2018-12-11T05:17:30Z</t>
  </si>
  <si>
    <t>Java Projects for Beginners | Java Open Source Projects | Java Certification Training | Edureka</t>
  </si>
  <si>
    <t>SO90FI75Bjo</t>
  </si>
  <si>
    <t>2018-12-10T15:08:30Z</t>
  </si>
  <si>
    <t>Cloud Engineer Roles and Responsibilities | Cloud Engineer Certification | Edureka</t>
  </si>
  <si>
    <t>95Mc4Sdz9oA</t>
  </si>
  <si>
    <t>2018-12-10T05:34:33Z</t>
  </si>
  <si>
    <t>TensorBoard Tutorial | Graph Visualization Using TensorBoard | TensorFlow Tutorial | Edureka</t>
  </si>
  <si>
    <t>89iUP6fqAqk</t>
  </si>
  <si>
    <t>2018-12-07T15:13:39Z</t>
  </si>
  <si>
    <t>How To Become A DevOps Engineer? | DevOps Engineer Roadmap | DevOps Training | Edureka</t>
  </si>
  <si>
    <t>ioZNNfxXXqo</t>
  </si>
  <si>
    <t>2018-12-06T13:36:55Z</t>
  </si>
  <si>
    <t>Data Analyst vs Data Engineer vs Data Scientist | Data Analytics Masters Program | Edureka</t>
  </si>
  <si>
    <t>XwRunA11AKs</t>
  </si>
  <si>
    <t>2018-12-06T05:14:58Z</t>
  </si>
  <si>
    <t>UiPath PDF Data Extraction | OCR Data Extraction | UiPath Tutorial | RPA Training | Edureka</t>
  </si>
  <si>
    <t>2aHVtWKPVXE</t>
  </si>
  <si>
    <t>2018-12-05T13:53:04Z</t>
  </si>
  <si>
    <t>WordPress Tutorial for Beginners | Website and Theme Development with WordPress | Edureka</t>
  </si>
  <si>
    <t>PT1H6M15S</t>
  </si>
  <si>
    <t>5MMoxyK1Y9o</t>
  </si>
  <si>
    <t>2018-12-05T05:28:01Z</t>
  </si>
  <si>
    <t>Cybersecurity Fundamentals | Understanding Cybersecurity Basics | Cybersecurity Course | Edureka</t>
  </si>
  <si>
    <t>cA_94ewJloI</t>
  </si>
  <si>
    <t>2018-12-04T15:12:22Z</t>
  </si>
  <si>
    <t>How To Become A Machine Learning Engineer? | Machine Learning Engineer Salary | Edureka</t>
  </si>
  <si>
    <t>2VSNn7UIXn8</t>
  </si>
  <si>
    <t>2018-12-04T06:51:02Z</t>
  </si>
  <si>
    <t>What is Ethical Hacking? | Ethical Hacking for Beginners | Ethical Hacking Course | Edureka</t>
  </si>
  <si>
    <t>2018-12-03T13:59:27Z</t>
  </si>
  <si>
    <t>Top 10 Skills To Become a Data Analyst | How to Become a Data Analyst? | Edureka</t>
  </si>
  <si>
    <t>gfFKuiZ9Y7s</t>
  </si>
  <si>
    <t>2018-12-03T05:38:43Z</t>
  </si>
  <si>
    <t>Application Security | Application Security Tutorial | Cyber Security Certification Course | Edureka</t>
  </si>
  <si>
    <t>Dc1pAWb70vg</t>
  </si>
  <si>
    <t>2018-11-30T13:28:26Z</t>
  </si>
  <si>
    <t>Top 10 Highest Paying Jobs In 2019 | Highest Paying IT Jobs 2019 | @edureka!</t>
  </si>
  <si>
    <t>VLTEPWkEhsg</t>
  </si>
  <si>
    <t>2018-11-30T05:57:34Z</t>
  </si>
  <si>
    <t>Lambda Expressions in Java | Java Lambda Tutorial | Java Certification Training | Edureka</t>
  </si>
  <si>
    <t>LrUjhn6axW8</t>
  </si>
  <si>
    <t>2018-11-29T15:04:50Z</t>
  </si>
  <si>
    <t>Error Handling In UiPath | Debugging &amp; Exception Handling In UiPath | RPA Training | Edureka</t>
  </si>
  <si>
    <t>p1ccbR2P_xA</t>
  </si>
  <si>
    <t>2018-11-29T05:21:28Z</t>
  </si>
  <si>
    <t>Stemming And Lemmatization Tutorial | Natural Language Processing (NLP) With Python | Edureka</t>
  </si>
  <si>
    <t>wYbAbOZweP8</t>
  </si>
  <si>
    <t>2018-11-28T15:24:40Z</t>
  </si>
  <si>
    <t>How to Become a Cloud Engineer? | Cloud Engineer Salary | Cloud Training | Edureka</t>
  </si>
  <si>
    <t>cJbnWZGX-XY</t>
  </si>
  <si>
    <t>2018-11-28T06:17:07Z</t>
  </si>
  <si>
    <t>PyGame Tutorial | PyGame Python Tutorial For Beginners | Python Certification Training | Edureka</t>
  </si>
  <si>
    <t>ewiOaDitBBw</t>
  </si>
  <si>
    <t>2018-11-27T14:28:58Z</t>
  </si>
  <si>
    <t>Java Servlets Tutorial | Introduction to Servlets | Java Certification Training | Edureka</t>
  </si>
  <si>
    <t>o_vexQUWH4s</t>
  </si>
  <si>
    <t>2018-11-27T05:37:19Z</t>
  </si>
  <si>
    <t>Project Quality Management PMBOKÂ® 6 | Project Quality Control | PMPÂ® Training Videos | Edureka</t>
  </si>
  <si>
    <t>QQcBvfP3KBw</t>
  </si>
  <si>
    <t>2018-11-26T14:21:14Z</t>
  </si>
  <si>
    <t>Blockchain Technology Explained | What Is Blockchain Technology? | Blockchain Training | Edureka</t>
  </si>
  <si>
    <t>DmI58jz2i6w</t>
  </si>
  <si>
    <t>2018-11-26T05:34:49Z</t>
  </si>
  <si>
    <t>Keras vs Tensorflow vs PyTorch | Deep Learning Frameworks Comparison | Edureka</t>
  </si>
  <si>
    <t>meRc5MSrOO0</t>
  </si>
  <si>
    <t>2018-11-23T11:58:34Z</t>
  </si>
  <si>
    <t>Top 10 Certifications For 2019 | Highest Paying IT Certifications 2019 | @edureka!</t>
  </si>
  <si>
    <t>vJ-Zn4fo0MQ</t>
  </si>
  <si>
    <t>2018-11-23T06:53:19Z</t>
  </si>
  <si>
    <t>Advance Java Tutorial | J2EE, Java Servlets, JSP, JDBC | Java Certification Training | Edureka</t>
  </si>
  <si>
    <t>IOzMI6uj0Kk</t>
  </si>
  <si>
    <t>2018-11-22T15:11:32Z</t>
  </si>
  <si>
    <t>How to Become a Data Analyst? | Data Analyst Skills | Data Analyst Training | Edureka</t>
  </si>
  <si>
    <t>jJkEc9d1Rwg</t>
  </si>
  <si>
    <t>2018-11-22T05:47:09Z</t>
  </si>
  <si>
    <t>Python Tutorial For Beginners | Python Crash Course - Python Programming Language Tutorial | Edureka</t>
  </si>
  <si>
    <t>PT1H25M33S</t>
  </si>
  <si>
    <t>8Fz2nDfZinE</t>
  </si>
  <si>
    <t>2018-11-21T13:59:39Z</t>
  </si>
  <si>
    <t>Data Science Applications | Data Science For Beginners | Data Science Training | Edureka</t>
  </si>
  <si>
    <t>unLJl0Ge5ao</t>
  </si>
  <si>
    <t>2018-11-20T15:13:18Z</t>
  </si>
  <si>
    <t>Top 10 Technologies To Learn In 2019 | Trending Technologies in 2019 | @edureka!</t>
  </si>
  <si>
    <t>ydp3sj0N0GQ</t>
  </si>
  <si>
    <t>2018-11-20T07:56:07Z</t>
  </si>
  <si>
    <t>Blockchain Applications | Top 5 Decentralized Applications | Blockchain Training | Edureka</t>
  </si>
  <si>
    <t>b91ZyTSsH2Y</t>
  </si>
  <si>
    <t>2018-11-19T14:20:00Z</t>
  </si>
  <si>
    <t>Docker Explained | What Is A Docker Container? | Docker Simplified | Docker Tutorial | Edureka</t>
  </si>
  <si>
    <t>TCd8QIS-2KI</t>
  </si>
  <si>
    <t>2018-11-19T05:44:49Z</t>
  </si>
  <si>
    <t>Java Threads Tutorial | Multithreading In Java Tutorial | Java Tutorial For Beginners | Edureka</t>
  </si>
  <si>
    <t>PT42M54S</t>
  </si>
  <si>
    <t>Gc7X-wLv-qU</t>
  </si>
  <si>
    <t>2018-11-16T15:10:22Z</t>
  </si>
  <si>
    <t>A Brief History Of Artificial Intelligence | Developing Text To Speech Recognition System | Edureka</t>
  </si>
  <si>
    <t>oT87O0VQRi8</t>
  </si>
  <si>
    <t>2018-11-16T05:45:06Z</t>
  </si>
  <si>
    <t>Statistics For Data Science | Statistics Using R Programming Language | Hypothesis Testing | Edureka</t>
  </si>
  <si>
    <t>mQ-3KwrBIN0</t>
  </si>
  <si>
    <t>2018-11-15T14:42:19Z</t>
  </si>
  <si>
    <t>Statistics Using Python | Statistics Python Tutorial | Python Certification Training | Edureka</t>
  </si>
  <si>
    <t>qjwc8ScTHnY</t>
  </si>
  <si>
    <t>2018-11-15T06:17:20Z</t>
  </si>
  <si>
    <t>User Registration System Using PHP And MySQL Database | PHP MySQL Tutorial | Edureka</t>
  </si>
  <si>
    <t>iJeL2tOFfvM</t>
  </si>
  <si>
    <t>2018-11-14T14:11:49Z</t>
  </si>
  <si>
    <t>Docker For Windows | Setting Up Docker On Windows | Docker Tutorial For Beginners | Edureka</t>
  </si>
  <si>
    <t>Qyb0OIqbjHo</t>
  </si>
  <si>
    <t>2018-11-14T05:32:43Z</t>
  </si>
  <si>
    <t>MSBI Interview Questions And Answers | MSBI Certification Training | Edureka</t>
  </si>
  <si>
    <t>CMk8xB90RpU</t>
  </si>
  <si>
    <t>2018-11-13T15:59:40Z</t>
  </si>
  <si>
    <t>Bootstrap 4 Tutorial | Bootstrap Tutorial For Beginners | Web Development Training | Edureka</t>
  </si>
  <si>
    <t>vHmUVQKXlVo</t>
  </si>
  <si>
    <t>2018-11-13T06:02:32Z</t>
  </si>
  <si>
    <t>HTML vs HTML5 | Difference between HTML and HTML5 | HTML Tutorial | Edureka</t>
  </si>
  <si>
    <t>W-N2ltgU-X4</t>
  </si>
  <si>
    <t>2018-11-12T14:10:37Z</t>
  </si>
  <si>
    <t>Exception Handling In Java | Exception Handling In Java With Examples | Java Tutorial | Edureka</t>
  </si>
  <si>
    <t>Yf-grlh-moY</t>
  </si>
  <si>
    <t>2018-11-12T06:57:06Z</t>
  </si>
  <si>
    <t>Introduction To TensorFlow | Deep Learning with TensorFlow | TensorFlow For Beginners | Edureka</t>
  </si>
  <si>
    <t>6H5sXQoJiso</t>
  </si>
  <si>
    <t>2018-11-09T15:26:33Z</t>
  </si>
  <si>
    <t>Kubernetes On AWS | AWS Kubernetes Tutorial | AWS EKS Tutorial | AWS Training | Edureka</t>
  </si>
  <si>
    <t>W_8CmyXDzG4</t>
  </si>
  <si>
    <t>2018-11-09T05:36:14Z</t>
  </si>
  <si>
    <t>Power BI Dashboard Tutorial For Beginners | Creating Reports And Dashboards In Power BI | Edureka</t>
  </si>
  <si>
    <t>nNHSlpJMOJs</t>
  </si>
  <si>
    <t>2018-11-08T14:07:23Z</t>
  </si>
  <si>
    <t>Azure Machine Learning Tutorial | Azure Tutorial | Azure Training | Edureka</t>
  </si>
  <si>
    <t>Tm3pEiRax00</t>
  </si>
  <si>
    <t>2018-11-08T07:33:31Z</t>
  </si>
  <si>
    <t>Create a Website using HTML and CSS Under 30 Minutes | HTML Tutorial | CSS Tutorial | Edureka</t>
  </si>
  <si>
    <t>N63JCXwdd14</t>
  </si>
  <si>
    <t>2018-11-07T06:49:09Z</t>
  </si>
  <si>
    <t>Java Strings Tutorial | String Manipulation in Java | Java Tutorial For Beginners | Edureka</t>
  </si>
  <si>
    <t>5eq6fiw1dPA</t>
  </si>
  <si>
    <t>2018-11-06T05:27:32Z</t>
  </si>
  <si>
    <t>AWS Data Pipeline Tutorial | AWS Tutorial For Beginners | AWS Certification Training | Edureka</t>
  </si>
  <si>
    <t>Ma7u6KEKzPE</t>
  </si>
  <si>
    <t>2018-11-05T13:42:14Z</t>
  </si>
  <si>
    <t>Java Collections | Collections Framework in Java | Java Tutorial For Beginners | Edureka</t>
  </si>
  <si>
    <t>gmm7062i-tI</t>
  </si>
  <si>
    <t>2018-11-05T05:45:46Z</t>
  </si>
  <si>
    <t>Java ArrayList Tutorial | Java ArrayList Examples | Java Tutorial For Beginners | Edureka</t>
  </si>
  <si>
    <t>_FBXfarXKuA</t>
  </si>
  <si>
    <t>2018-11-02T13:53:02Z</t>
  </si>
  <si>
    <t>Top 8 Deep Learning Frameworks | Which Deep Learning Framework You Should Learn? | Edureka</t>
  </si>
  <si>
    <t>KTa1T14nkbw</t>
  </si>
  <si>
    <t>2018-11-02T05:28:53Z</t>
  </si>
  <si>
    <t>Amazon Lex Chatbot Tutorial | Amazon Lex Chatbot Demo | AWS Certification Training | Edureka</t>
  </si>
  <si>
    <t>hx38tnlYGlA</t>
  </si>
  <si>
    <t>2018-11-01T14:13:43Z</t>
  </si>
  <si>
    <t>PHP Programming Tutorial For Beginners | PHP Tutorial For Web Development | PHP Training | Edureka</t>
  </si>
  <si>
    <t>Wm84BWMLQvw</t>
  </si>
  <si>
    <t>2018-10-31T15:40:19Z</t>
  </si>
  <si>
    <t>Arrays in Java - 2 | Searching and Sorting Arrays in Java | Java Tutorial for Beginners | Edureka</t>
  </si>
  <si>
    <t>PT41M21S</t>
  </si>
  <si>
    <t>uKwR9fWsZJ4</t>
  </si>
  <si>
    <t>2018-10-31T05:20:26Z</t>
  </si>
  <si>
    <t>MySQL Workbench Tutorial | Introduction To MySQL Workbench | MySQL DBA Training | Edureka</t>
  </si>
  <si>
    <t>ot1AKV9kfAo</t>
  </si>
  <si>
    <t>2018-10-30T13:29:08Z</t>
  </si>
  <si>
    <t>Swift Tutorial For Beginners | Swift Programming Tutorial | IOS App Development Tutorial | Edureka</t>
  </si>
  <si>
    <t>PT2H25M35S</t>
  </si>
  <si>
    <t>7eSlEUQwvEg</t>
  </si>
  <si>
    <t>2018-10-30T06:01:56Z</t>
  </si>
  <si>
    <t>Java 11 Features | What's new in Java 11? | Is Java 11 paid? | Java Online Training | Edureka</t>
  </si>
  <si>
    <t>88PXJAA6szs</t>
  </si>
  <si>
    <t>2018-10-29T14:15:51Z</t>
  </si>
  <si>
    <t>HTML Tutorial For Beginners | Learn HTML In 30 Minutes | Designing A Web Page Using HTML | Edureka</t>
  </si>
  <si>
    <t>PT29M30S</t>
  </si>
  <si>
    <t>XNKeayZW4dY</t>
  </si>
  <si>
    <t>2018-10-29T05:35:50Z</t>
  </si>
  <si>
    <t>Keras Tutorial For Beginners | Creating Deep Learning Models Using Keras In Python | Edureka</t>
  </si>
  <si>
    <t>OVHXTBZu-Zs</t>
  </si>
  <si>
    <t>2018-10-28T06:24:56Z</t>
  </si>
  <si>
    <t>How to Become a Full Stack Web Developer | Full Stack Web Developer Course | Edureka</t>
  </si>
  <si>
    <t>IZyxIol8DjU</t>
  </si>
  <si>
    <t>2018-10-26T14:26:41Z</t>
  </si>
  <si>
    <t>Blockchain Technology Simplified: Bitcoins and Blockchain Explained | Blockchain Tutorial | Edureka</t>
  </si>
  <si>
    <t>3_9znKVNe5g</t>
  </si>
  <si>
    <t>2018-10-26T05:36:39Z</t>
  </si>
  <si>
    <t>CSS Tutorial For Beginners | CSS Crash Course In One Hour | Web Development Tutorial | Edureka</t>
  </si>
  <si>
    <t>H7wCJeabBSo</t>
  </si>
  <si>
    <t>2018-10-25T15:27:33Z</t>
  </si>
  <si>
    <t>Text Analysis and Natural Language Processing Simplified | NLP Training | Edureka</t>
  </si>
  <si>
    <t>Xzm-ytifdbw</t>
  </si>
  <si>
    <t>2018-10-25T05:27:14Z</t>
  </si>
  <si>
    <t>Comparing Power BI And MSBI | Power BI vs MSBI | Business Intelligence Tools | Edureka</t>
  </si>
  <si>
    <t>2OMzGhlIZpg</t>
  </si>
  <si>
    <t>2018-10-24T14:54:15Z</t>
  </si>
  <si>
    <t>jQuery Tutorial For Beginners | Developing User Interface (UI) Using jQuery | Edureka</t>
  </si>
  <si>
    <t>WmGgxTpGs_8</t>
  </si>
  <si>
    <t>2018-10-24T05:29:23Z</t>
  </si>
  <si>
    <t>MySQL Tutorial For Beginners | Introduction to MySQL | Learn MySQL | MySQL Training | Edureka</t>
  </si>
  <si>
    <t>PT2H5M58S</t>
  </si>
  <si>
    <t>Y-tuHrVXtQ0</t>
  </si>
  <si>
    <t>2018-10-23T15:34:30Z</t>
  </si>
  <si>
    <t>UiPath Email Automation | UiPath Tutorial | RPA Training Using UiPath | Edureka</t>
  </si>
  <si>
    <t>x7yQkQMp7Lw</t>
  </si>
  <si>
    <t>2018-10-23T05:32:41Z</t>
  </si>
  <si>
    <t>Laravel Tutorial For Beginners Part - 4 | Task Scheduling Using Laravel | PHP Framework | Edureka</t>
  </si>
  <si>
    <t>HcYutDorr2Q</t>
  </si>
  <si>
    <t>2018-10-22T15:23:50Z</t>
  </si>
  <si>
    <t>AWS Glacier Tutorial | Introduction to Amazon Glacier | AWS Training | Edureka</t>
  </si>
  <si>
    <t>vIH-f9wQUQs</t>
  </si>
  <si>
    <t>2018-10-22T05:32:20Z</t>
  </si>
  <si>
    <t>What is MySQL? | How to Create Database and Tables in MySQL | MySQL Tutorial For Beginners | Edureka</t>
  </si>
  <si>
    <t>KLMtnA2mGKs</t>
  </si>
  <si>
    <t>2018-10-20T06:59:13Z</t>
  </si>
  <si>
    <t>Rust Tutorial | Rust Programming Language Tutorial For Beginners | Rust Training | Edureka</t>
  </si>
  <si>
    <t>UKK0U7RhNVQ</t>
  </si>
  <si>
    <t>2018-10-18T15:22:52Z</t>
  </si>
  <si>
    <t>How To Create A WordPress Website | WordPress On Azure | Azure Certification Training | Edureka</t>
  </si>
  <si>
    <t>i64KpxyaLpo</t>
  </si>
  <si>
    <t>2018-10-18T06:05:09Z</t>
  </si>
  <si>
    <t>Restricted Boltzmann Machine | Neural Network Tutorial | Deep Learning Tutorial | Edureka</t>
  </si>
  <si>
    <t>QlqylUeqeis</t>
  </si>
  <si>
    <t>2018-10-17T13:55:23Z</t>
  </si>
  <si>
    <t>Cassandra vs MongoDB vs HBase | Difference Between Popular NoSQL Databases | Edureka</t>
  </si>
  <si>
    <t>a2L8ra2TOMg</t>
  </si>
  <si>
    <t>2018-10-17T05:38:03Z</t>
  </si>
  <si>
    <t>HTML Tutorial: What Is HTML? | Create Web Page Using HTML | Learn HTML in 20 Minutes | Edureka</t>
  </si>
  <si>
    <t>lUGXkj-z9fc</t>
  </si>
  <si>
    <t>2018-10-16T15:49:53Z</t>
  </si>
  <si>
    <t>Developing CRUD App using jQuery | jQuery Tutorial | Full Stack Developer Course | Edureka</t>
  </si>
  <si>
    <t>BrQj2L6imSo</t>
  </si>
  <si>
    <t>2018-10-16T10:19:49Z</t>
  </si>
  <si>
    <t>This Dussehra Fight Your Career Evils - Laziness, Complacency, Fear | Happy Dussehra | Edureka</t>
  </si>
  <si>
    <t>5ctbvkAMQO4</t>
  </si>
  <si>
    <t>2018-10-16T05:26:04Z</t>
  </si>
  <si>
    <t>Natural Language Processing In 10 Minutes | NLP Tutorial For Beginners | NLP Training | Edureka</t>
  </si>
  <si>
    <t>fUesPFJ6FfE</t>
  </si>
  <si>
    <t>2018-10-15T13:44:34Z</t>
  </si>
  <si>
    <t>Apache Flume Tutorial | Twitter Data Streaming Using Flume | Hadoop Training | Edureka</t>
  </si>
  <si>
    <t>fmFlAWtKnGA</t>
  </si>
  <si>
    <t>2018-10-15T06:05:15Z</t>
  </si>
  <si>
    <t>AWS Fargate Tutorial | AWS Tutorial For Beginners | AWS Certification Training | Edureka</t>
  </si>
  <si>
    <t>TmM9XAIKa-Y</t>
  </si>
  <si>
    <t>2018-10-12T14:08:55Z</t>
  </si>
  <si>
    <t>Arrays in Java Part - 1 | Introduction to Java Arrays | Java Programming | Java Edureka</t>
  </si>
  <si>
    <t>r1NLCComQ9Q</t>
  </si>
  <si>
    <t>2018-10-12T05:41:05Z</t>
  </si>
  <si>
    <t>Apache Sqoop Tutorial | Sqoop: Import &amp; Export Data From MySQL To HDFS | Hadoop Training | Edureka</t>
  </si>
  <si>
    <t>DQW2Jf2ijIk</t>
  </si>
  <si>
    <t>2018-10-11T15:23:22Z</t>
  </si>
  <si>
    <t>Creating Power BI Reports On PUBG Data | Power BI Examples | Power BI Training | Edureka</t>
  </si>
  <si>
    <t>eGjDYm86H_E</t>
  </si>
  <si>
    <t>2018-10-11T05:53:58Z</t>
  </si>
  <si>
    <t>TensorFlow in 5 Minutes | Introduction To TensorFlow | Deep Learning Using TensorFlow | Edureka</t>
  </si>
  <si>
    <t>iAe-Wi5K7S4</t>
  </si>
  <si>
    <t>2018-10-10T14:14:02Z</t>
  </si>
  <si>
    <t>AWS vs Azure vs GCP | Difference Between AWS, Azure &amp; GCP | Cloud Certification Training | Edureka</t>
  </si>
  <si>
    <t>clYtvDGrBuc</t>
  </si>
  <si>
    <t>2018-10-10T06:20:18Z</t>
  </si>
  <si>
    <t>Top 5 Cryptocurrencies To Invest In 2018 | Cryptocurrency News | Blockchain Training | Edureka</t>
  </si>
  <si>
    <t>nTt_ajul8NY</t>
  </si>
  <si>
    <t>2018-10-09T14:19:17Z</t>
  </si>
  <si>
    <t>Autoencoders Tutorial | Autoencoders In Deep Learning | Tensorflow Training | Edureka</t>
  </si>
  <si>
    <t>YyKHwczZOMg</t>
  </si>
  <si>
    <t>2018-10-09T06:23:24Z</t>
  </si>
  <si>
    <t>Creating Chatbots Using TensorFlow | Chatbot Tutorial | Deep Learning Training | Edureka</t>
  </si>
  <si>
    <t>VSbU7bKfNkA</t>
  </si>
  <si>
    <t>2018-10-08T14:37:28Z</t>
  </si>
  <si>
    <t>What is Apache Spark? | Introduction to Apache Spark | Apache Spark Certification | Edureka</t>
  </si>
  <si>
    <t>05ONoGfmKvA</t>
  </si>
  <si>
    <t>2018-10-08T05:58:34Z</t>
  </si>
  <si>
    <t>Natural Language Processing (NLP) &amp; Text Mining Tutorial Using NLTK | NLP Training | Edureka</t>
  </si>
  <si>
    <t>sn4eOEfaYRo</t>
  </si>
  <si>
    <t>2018-10-07T09:45:59Z</t>
  </si>
  <si>
    <t>Python Programming Language: Interesting Facts You Need To Know | Python Training | Edureka</t>
  </si>
  <si>
    <t>qSnePOsI2hM</t>
  </si>
  <si>
    <t>2018-10-05T16:03:02Z</t>
  </si>
  <si>
    <t>Developing A Game Using Javascript | JavaScript Basics | JavaScript Programming Tutorial | Edureka</t>
  </si>
  <si>
    <t>PT53M17S</t>
  </si>
  <si>
    <t>8Vj7OaR4DcA</t>
  </si>
  <si>
    <t>2018-10-05T06:09:08Z</t>
  </si>
  <si>
    <t>AWS SageMaker Tutorial | Introduction To AWS SageMaker | AWS Training | Edureka</t>
  </si>
  <si>
    <t>Mn1AACvK-YI</t>
  </si>
  <si>
    <t>2018-10-04T13:09:09Z</t>
  </si>
  <si>
    <t>PyTorch vs TensorFlow: The Force Is Strong With Which One? | Which One You Should Learn? | Edureka</t>
  </si>
  <si>
    <t>7GwptabrYyk</t>
  </si>
  <si>
    <t>2018-10-04T06:19:14Z</t>
  </si>
  <si>
    <t>Java OOPs Concepts | Object Oriented Programming | Java Tutorial For Beginners | Edureka</t>
  </si>
  <si>
    <t>mbgbdM8Flg4</t>
  </si>
  <si>
    <t>2018-10-03T13:48:55Z</t>
  </si>
  <si>
    <t>Developing A Simon Game Using JavaScript | JavaScript Tutorial For Beginners | Edureka</t>
  </si>
  <si>
    <t>Q2Wu5yIuvT0</t>
  </si>
  <si>
    <t>2018-10-03T06:03:51Z</t>
  </si>
  <si>
    <t>Power BI KPI Indicators Tutorial | Custom Visuals In Power BI | Power BI Training | Edureka</t>
  </si>
  <si>
    <t>fc5WPKnbam8</t>
  </si>
  <si>
    <t>2018-10-02T06:43:11Z</t>
  </si>
  <si>
    <t>Amazon Redshift Tutorial | AWS Tutorial for Beginners | AWS Certification Training | Edureka</t>
  </si>
  <si>
    <t>QujriOAtps4</t>
  </si>
  <si>
    <t>2018-10-01T14:03:09Z</t>
  </si>
  <si>
    <t>What Are Autoencoders? | Autoencoders Using TensorFlow | Deep Learning Using TensorFlow | Edureka</t>
  </si>
  <si>
    <t>9XRufzemZNc</t>
  </si>
  <si>
    <t>2018-10-01T05:52:33Z</t>
  </si>
  <si>
    <t>Build A Scorekeeper Using JavaScript | DOM Manipulation Tutorial | JavaScript Tutorial | Edureka</t>
  </si>
  <si>
    <t>2018-09-28T13:57:24Z</t>
  </si>
  <si>
    <t>OpenCV Python Tutorial | Creating Face Detection System And Motion Detector Using OpenCV | Edureka</t>
  </si>
  <si>
    <t>qvf2FMtJPZY</t>
  </si>
  <si>
    <t>2018-09-28T07:30:49Z</t>
  </si>
  <si>
    <t>Java Tutorial For Beginners - Step By Step | Java Basics | Java Certification Training | Edureka</t>
  </si>
  <si>
    <t>PT50M4S</t>
  </si>
  <si>
    <t>XmyaedeiWak</t>
  </si>
  <si>
    <t>2018-09-27T15:02:26Z</t>
  </si>
  <si>
    <t>IoT Solutions - Dashboarding Real-Time Data | Internet of Things | IoT Technology | Edureka</t>
  </si>
  <si>
    <t>ph6dpiQqQdA</t>
  </si>
  <si>
    <t>2018-09-27T06:10:51Z</t>
  </si>
  <si>
    <t>Top 10 Gadgets That You Should Know About | Gadgets That Will Blow Your Mind | Edureka</t>
  </si>
  <si>
    <t>LBr-aBvSiUQ</t>
  </si>
  <si>
    <t>2018-09-26T13:56:01Z</t>
  </si>
  <si>
    <t>Power BI Charts Tutorial | Counter Strike Data Analysis using Power BI | Power BI Training | Edureka</t>
  </si>
  <si>
    <t>IFz7eNQDVkA</t>
  </si>
  <si>
    <t>2018-09-26T05:59:34Z</t>
  </si>
  <si>
    <t>Laravel Tutorial For Beginners Part - 3 | Laravel Notification System | Laravel Training | Edureka</t>
  </si>
  <si>
    <t>XriwHXfLi6M</t>
  </si>
  <si>
    <t>2018-09-25T13:41:23Z</t>
  </si>
  <si>
    <t>PyTorch Python Tutorial | Deep Learning Using PyTorch | Image Classifier Using PyTorch | Edureka</t>
  </si>
  <si>
    <t>jffQhcweGwY</t>
  </si>
  <si>
    <t>2018-09-25T06:13:24Z</t>
  </si>
  <si>
    <t>Apache Spark Architecture | Spark Cluster Architecture Explained | Spark Training | Edureka</t>
  </si>
  <si>
    <t>I6f0g0xfuF8</t>
  </si>
  <si>
    <t>2018-09-24T15:55:46Z</t>
  </si>
  <si>
    <t>Go vs Python Comparison | Which Language You Should Learn In 2018? | Edureka</t>
  </si>
  <si>
    <t>z9bSwsvJFtg</t>
  </si>
  <si>
    <t>2018-09-24T05:37:48Z</t>
  </si>
  <si>
    <t>Amazon Lightsail Tutorial | What is Amazon Lightsail? | AWS Certification Training | Edureka</t>
  </si>
  <si>
    <t>eEOXlgZ1BKM</t>
  </si>
  <si>
    <t>2018-09-21T14:00:04Z</t>
  </si>
  <si>
    <t>Top 10 Most Popular JavaScript Frameworks | Which JavaScript Framework to learn | Edureka</t>
  </si>
  <si>
    <t>kcwy_DWU8ao</t>
  </si>
  <si>
    <t>2018-09-21T05:46:07Z</t>
  </si>
  <si>
    <t>AWS Config Tutorial | AWS Certification Training | Amazon Web Services Tutorial | Edureka</t>
  </si>
  <si>
    <t>js6C2mLXEDw</t>
  </si>
  <si>
    <t>2018-09-20T16:18:00Z</t>
  </si>
  <si>
    <t>R vs Python | Best Programming Language for Data Science and Analysis | Edureka</t>
  </si>
  <si>
    <t>qtXa__h3S74</t>
  </si>
  <si>
    <t>2018-09-20T11:55:48Z</t>
  </si>
  <si>
    <t>2_JqZ4IWTmY</t>
  </si>
  <si>
    <t>2018-09-19T13:47:51Z</t>
  </si>
  <si>
    <t>Power BI Desktop | Power BI Desktop Tutorial For Beginners | Power BI Training | Edureka</t>
  </si>
  <si>
    <t>ivgQtdB-BS4</t>
  </si>
  <si>
    <t>2018-09-19T05:52:14Z</t>
  </si>
  <si>
    <t>Hadoop MapReduce vs Spark | Hadoop Tutorial For Beginners | Hadoop &amp; Spark Tutorial | Edureka</t>
  </si>
  <si>
    <t>UEEIztXXe6U</t>
  </si>
  <si>
    <t>2018-09-18T15:10:09Z</t>
  </si>
  <si>
    <t>Microservices with Spring Boot | Microservices Architecture | Microservices Training | Edureka</t>
  </si>
  <si>
    <t>J4UKL355sUo</t>
  </si>
  <si>
    <t>2018-09-18T05:53:59Z</t>
  </si>
  <si>
    <t>JavaScript Tutorial For Beginners | JavaScript Training | JavaScript Programming Tutorial | Edureka</t>
  </si>
  <si>
    <t>PT57M4S</t>
  </si>
  <si>
    <t>DKyKMVU_LEU</t>
  </si>
  <si>
    <t>2018-09-17T14:41:07Z</t>
  </si>
  <si>
    <t>Evolution of Robots | A Brief History of Robotics in 10 Minutes | Edureka</t>
  </si>
  <si>
    <t>Q0sKAMal4WQ</t>
  </si>
  <si>
    <t>2018-09-17T06:47:33Z</t>
  </si>
  <si>
    <t>Go Programming Language Tutorial | Golang Tutorial For Beginners | Go Language Training | Edureka</t>
  </si>
  <si>
    <t>PT1H8M33S</t>
  </si>
  <si>
    <t>IqpG2WYE2sE</t>
  </si>
  <si>
    <t>2018-09-15T03:07:14Z</t>
  </si>
  <si>
    <t>Celebrating Half A Million (500,000) YouTube Subscribers - Our Channel Timeline Story | Edureka</t>
  </si>
  <si>
    <t>sLtf7Sx8lsQ</t>
  </si>
  <si>
    <t>2018-09-14T14:20:11Z</t>
  </si>
  <si>
    <t>AWS CLI Tutorial | Introduction To AWS Command Line Interface | AWS Training | Edureka</t>
  </si>
  <si>
    <t>PT38M11S</t>
  </si>
  <si>
    <t>s3Ejdx6cIho</t>
  </si>
  <si>
    <t>2018-09-14T05:42:03Z</t>
  </si>
  <si>
    <t>Java vs Python Comparison | Which One You Should Learn? | Edureka</t>
  </si>
  <si>
    <t>GRN_9YkfN5w</t>
  </si>
  <si>
    <t>2018-09-13T06:36:57Z</t>
  </si>
  <si>
    <t>Python Tutorial For Beginners | Python Full Course | Python Programming Tutorial | Edureka</t>
  </si>
  <si>
    <t>YirUQhskJ3o</t>
  </si>
  <si>
    <t>2018-09-12T05:46:47Z</t>
  </si>
  <si>
    <t>Hadoop Tutorial For Beginners | Apache Hadoop Tutorial | Hadoop Training | Edureka</t>
  </si>
  <si>
    <t>PT1H35M59S</t>
  </si>
  <si>
    <t>rdgv-EqyeAU</t>
  </si>
  <si>
    <t>2018-09-11T15:31:23Z</t>
  </si>
  <si>
    <t>Netcat Tutorial | Introduction to Netcat | Cybersecurity Certification Training | Edureka</t>
  </si>
  <si>
    <t>ZFTgGi06vbM</t>
  </si>
  <si>
    <t>2018-09-11T06:39:39Z</t>
  </si>
  <si>
    <t>AR vs VR | What are Virtual and Augmented Realities? | @edureka!</t>
  </si>
  <si>
    <t>u-dwJAOs9xE</t>
  </si>
  <si>
    <t>2018-09-10T15:30:08Z</t>
  </si>
  <si>
    <t>Laravel Tutorial For Beginners Part - 2 | Laravel PHP Framework | Laravel Training | Edureka</t>
  </si>
  <si>
    <t>5SCe8DNDGls</t>
  </si>
  <si>
    <t>2018-09-10T06:22:14Z</t>
  </si>
  <si>
    <t>Ansible Tower Tutorial | What Is Ansible Tower? | DevOps Tools | DevOps Training | Edureka</t>
  </si>
  <si>
    <t>III4ZfipLuk</t>
  </si>
  <si>
    <t>2018-09-07T15:29:27Z</t>
  </si>
  <si>
    <t>Azure Bot Service | Azure Chatbot Tutorial | Azure Certification Training | Edureka</t>
  </si>
  <si>
    <t>Gsq0gr8pQRs</t>
  </si>
  <si>
    <t>2018-09-06T15:58:41Z</t>
  </si>
  <si>
    <t>IoT: Gigantic Network of Connected Devices | IoT Tutorial | IoT Internet of Things | Edureka</t>
  </si>
  <si>
    <t>dL6-OZDS8Zs</t>
  </si>
  <si>
    <t>2018-09-06T05:38:01Z</t>
  </si>
  <si>
    <t>Top 10 Jobs Of The Future | Evolution Of Tech Job Roles Due To Artificial Intelligence | Edureka</t>
  </si>
  <si>
    <t>CFurUjiJaQM</t>
  </si>
  <si>
    <t>2018-09-05T14:02:35Z</t>
  </si>
  <si>
    <t>Introduction To Amazon QuickSight | AWS Certification Training | Edureka</t>
  </si>
  <si>
    <t>QHC3ATysuQk</t>
  </si>
  <si>
    <t>2018-09-05T06:02:00Z</t>
  </si>
  <si>
    <t>Top 10 Lost Technologies That Could Have Changed Our Lives | Edureka</t>
  </si>
  <si>
    <t>bkyjiXSx6WE</t>
  </si>
  <si>
    <t>2018-09-04T14:13:53Z</t>
  </si>
  <si>
    <t>Laravel Tutorial For Beginners | What Is Laravel? | Laravel Training Part - 1 | Edureka</t>
  </si>
  <si>
    <t>R-gQsCM_1oo</t>
  </si>
  <si>
    <t>2018-09-04T06:15:51Z</t>
  </si>
  <si>
    <t>10 Cool Things You Must Try On Your Google Assistant | Google Assistant Tricks | Edureka</t>
  </si>
  <si>
    <t>30l6ah7X7cA</t>
  </si>
  <si>
    <t>2018-09-03T13:51:12Z</t>
  </si>
  <si>
    <t>OpenAI 5 Explained | Artificial Intelligence In Dota 2 | Edureka</t>
  </si>
  <si>
    <t>hzxGIAvzNgM</t>
  </si>
  <si>
    <t>2018-09-03T05:31:55Z</t>
  </si>
  <si>
    <t>Hashgraph vs Blockchain | Hedera Hashgraph Tutorial | Hashgraph Technology | Edureka</t>
  </si>
  <si>
    <t>sLbDeQork3k</t>
  </si>
  <si>
    <t>2018-09-02T16:35:21Z</t>
  </si>
  <si>
    <t>Internet of Things(IoT) Jobs, Careers &amp; Salaries | IoT Career Opportunities | IoT Training | Edureka</t>
  </si>
  <si>
    <t>XPx0i-fQ9pY</t>
  </si>
  <si>
    <t>2018-08-31T13:41:43Z</t>
  </si>
  <si>
    <t>Top 10 Futuristic Cities Being Built Around The World | Edureka</t>
  </si>
  <si>
    <t>WzuJANOPLyQ</t>
  </si>
  <si>
    <t>2018-08-31T06:03:35Z</t>
  </si>
  <si>
    <t>Selenium Java Tutorial For Beginners | Automation Testing Tutorial | Selenium WebDriver | Edureka</t>
  </si>
  <si>
    <t>WDw2gmqi-mY</t>
  </si>
  <si>
    <t>2018-08-30T15:22:03Z</t>
  </si>
  <si>
    <t>Big Data Analytics using Spark with Python | PySpark Tutorial | Edureka Live</t>
  </si>
  <si>
    <t>ACjTnkTT7v4</t>
  </si>
  <si>
    <t>2018-08-30T06:25:09Z</t>
  </si>
  <si>
    <t>Project Time Management | Project Schedule Management | PMPÂ® Certification Training | Edureka</t>
  </si>
  <si>
    <t>63471cQERUo</t>
  </si>
  <si>
    <t>2018-08-29T13:51:15Z</t>
  </si>
  <si>
    <t>Top 10 TV Shows About Future Technology Which Are Too Close To Becoming A Reality | Edureka</t>
  </si>
  <si>
    <t>96DJ2Og90hU</t>
  </si>
  <si>
    <t>2018-08-29T06:01:29Z</t>
  </si>
  <si>
    <t>AWS Elastic Beanstalk Tutorial | AWS Certification | AWS Tutorial | Edureka</t>
  </si>
  <si>
    <t>R3QiaD0coSU</t>
  </si>
  <si>
    <t>2018-08-28T14:26:21Z</t>
  </si>
  <si>
    <t>Edureka Fan Video Contest | Chance To Win Free Courses | Edureka</t>
  </si>
  <si>
    <t>zvh2qo5CNts</t>
  </si>
  <si>
    <t>2018-08-28T10:03:05Z</t>
  </si>
  <si>
    <t>Top 10 Science Fiction Movies That Will Soon Become A Reality | Edureka</t>
  </si>
  <si>
    <t>Eotp_C1-5kw</t>
  </si>
  <si>
    <t>2018-08-28T05:35:27Z</t>
  </si>
  <si>
    <t>What is Hashgraph? | Hashgraph Explained | Edureka</t>
  </si>
  <si>
    <t>ljDYxK4D4os</t>
  </si>
  <si>
    <t>2018-08-27T13:39:33Z</t>
  </si>
  <si>
    <t>Classifying Hand Written Digits Using TensorFlow | Deep Learning Tutorial: Part -3 | Edureka</t>
  </si>
  <si>
    <t>3vwWISB85Bc</t>
  </si>
  <si>
    <t>2018-08-27T06:27:31Z</t>
  </si>
  <si>
    <t>Big Data vs Data Science vs Data Analytics | Demystifying The Difference | Edureka</t>
  </si>
  <si>
    <t>Dws9Zveu9ug</t>
  </si>
  <si>
    <t>2018-08-26T14:56:10Z</t>
  </si>
  <si>
    <t>Backpropagation And Gradient Descent Tutorial | Deep Learning Tutorial - Part 2 | Edureka</t>
  </si>
  <si>
    <t>OfGxbxUCa2k</t>
  </si>
  <si>
    <t>2018-08-24T14:07:59Z</t>
  </si>
  <si>
    <t>Internet of Things(IoT) Applications | IoT Tutorial for Beginners | IoT Training | Edureka</t>
  </si>
  <si>
    <t>7_PFR0oOkdM</t>
  </si>
  <si>
    <t>2018-08-24T05:52:37Z</t>
  </si>
  <si>
    <t>Tableau Bump Charts | Tableau Advanced Charts | Tableau Tutorial for Beginners | Edureka</t>
  </si>
  <si>
    <t>fplSLR6dSiE</t>
  </si>
  <si>
    <t>2018-08-23T15:40:22Z</t>
  </si>
  <si>
    <t>Machine Learning With Python | Machine Learning Myth Busted | Python Training | Edureka</t>
  </si>
  <si>
    <t>z4mLwELziNg</t>
  </si>
  <si>
    <t>2018-08-22T14:02:50Z</t>
  </si>
  <si>
    <t>Top 20 Tableau Tips and Tricks in 20 Minutes | Tableau Tutorial | Tableau Training | Edureka</t>
  </si>
  <si>
    <t>LUGkIvcQmGE</t>
  </si>
  <si>
    <t>2018-08-22T05:45:42Z</t>
  </si>
  <si>
    <t>Penetration Testing Tutorial | Penetration Testing using Metasploit | Cybersecurity Course | Edureka</t>
  </si>
  <si>
    <t>Deewfg5qpIk</t>
  </si>
  <si>
    <t>2018-08-21T15:11:56Z</t>
  </si>
  <si>
    <t>Continuous Delivery Tutorial | Continuous Delivery Pipeline Using Jenkins | DevOps Training |Edureka</t>
  </si>
  <si>
    <t>aavsiTbL9zc</t>
  </si>
  <si>
    <t>2018-08-21T05:45:22Z</t>
  </si>
  <si>
    <t>Kubernetes Deployment Tutorial | Kubernetes Tutorial For Beginners | Kubernetes Training | Edureka</t>
  </si>
  <si>
    <t>__knpcBRLHg</t>
  </si>
  <si>
    <t>2018-08-20T13:48:29Z</t>
  </si>
  <si>
    <t>Amazon CloudWatch Tutorial | AWS Certification | Cloud Monitoring Tools | AWS Tutorial | Edureka</t>
  </si>
  <si>
    <t>4nKW2eF-nIw</t>
  </si>
  <si>
    <t>2018-08-20T06:21:19Z</t>
  </si>
  <si>
    <t>What Is Ansible? | Ansible Tutorial For Beginners | DevOps Tools | DevOps Training | Edureka</t>
  </si>
  <si>
    <t>6Jubl1UnJTE</t>
  </si>
  <si>
    <t>2018-08-19T07:01:31Z</t>
  </si>
  <si>
    <t>Network Security Tutorial | Introduction to Network Security | Network Security Tools | Edureka</t>
  </si>
  <si>
    <t>DJntn1cbfx8</t>
  </si>
  <si>
    <t>2018-08-17T14:07:50Z</t>
  </si>
  <si>
    <t>Top 10 Future Technologies That Will Change Our World | Future Technology | @edureka!</t>
  </si>
  <si>
    <t>c2vUEusuJiU</t>
  </si>
  <si>
    <t>2018-08-17T05:31:21Z</t>
  </si>
  <si>
    <t>PMBOKÂ® 6th Edition | Project Management Certification | PMPÂ® Certification Training | Edureka</t>
  </si>
  <si>
    <t>TzLuAjhfSrE</t>
  </si>
  <si>
    <t>2018-08-16T15:26:45Z</t>
  </si>
  <si>
    <t>AWS Machine Learning Tutorial | Amazon Machine Learning | AWS Training | Edureka</t>
  </si>
  <si>
    <t>ochCOjm7XZk</t>
  </si>
  <si>
    <t>2018-08-16T06:11:08Z</t>
  </si>
  <si>
    <t>Diffie Hellman Key Exchange Algorithm | Secret Key Exchange | Network Security Tutorial | Edureka</t>
  </si>
  <si>
    <t>skJPPYbG3BQ</t>
  </si>
  <si>
    <t>2018-08-15T05:58:59Z</t>
  </si>
  <si>
    <t>Big Data Applications | Big Data Analytics Use-Cases | Big Data Tutorial for Beginners | Edureka</t>
  </si>
  <si>
    <t>1qzjWNcQVeI</t>
  </si>
  <si>
    <t>2018-08-14T15:45:55Z</t>
  </si>
  <si>
    <t>Cross Site Scripting Tutorial | Penetration Testing Tutorial | Web Application Security | Edureka</t>
  </si>
  <si>
    <t>WLxI4D01nj8</t>
  </si>
  <si>
    <t>2018-08-14T05:23:11Z</t>
  </si>
  <si>
    <t>Neural Network Tutorial | Introduction to Neural Network | Deep Learning Tutorial - Part 1 | Edureka</t>
  </si>
  <si>
    <t>Mn6Jc0AOUTE</t>
  </si>
  <si>
    <t>2018-08-13T14:05:36Z</t>
  </si>
  <si>
    <t>Kubernetes Tutorial For Beginners | What Is Kubernetes? | Kubernetes Training | Edureka</t>
  </si>
  <si>
    <t>hMlr1KlazBk</t>
  </si>
  <si>
    <t>2018-08-13T06:23:58Z</t>
  </si>
  <si>
    <t>Docker Jenkins Pipeline Tutorial | Microservices Using Docker &amp; Jenkins | DevOps Tools | Edureka</t>
  </si>
  <si>
    <t>17HMbyNaDjM</t>
  </si>
  <si>
    <t>2018-08-10T14:01:01Z</t>
  </si>
  <si>
    <t>IoT Devices Example | IoT Applications | Internet of Things Tutorial | IoT Training | Edureka</t>
  </si>
  <si>
    <t>27P268Q7pE0</t>
  </si>
  <si>
    <t>2018-08-10T06:01:53Z</t>
  </si>
  <si>
    <t>Twitter Sentiment Analysis | Sentiment Analysis In Python Using Tweepy and Textblob | Edureka</t>
  </si>
  <si>
    <t>r0Tl9I5dvZQ</t>
  </si>
  <si>
    <t>2018-08-09T13:55:47Z</t>
  </si>
  <si>
    <t>Kubernetes Interview Questions And Answers | Kubernetes Tutorial | Kubernetes Training | Edureka</t>
  </si>
  <si>
    <t>PT53M24S</t>
  </si>
  <si>
    <t>njJPq_qKri4</t>
  </si>
  <si>
    <t>2018-08-09T06:27:55Z</t>
  </si>
  <si>
    <t>PMPÂ® vs PRINCE2Â® | Project Management Certification | PMPÂ® Certification Training | Edureka</t>
  </si>
  <si>
    <t>O_B7XLfx0ic</t>
  </si>
  <si>
    <t>2018-08-08T14:22:04Z</t>
  </si>
  <si>
    <t>A Quick Guide To Sentiment Analysis | Sentiment Analysis In Python Using Textblob | Edureka</t>
  </si>
  <si>
    <t>RNgjy31gFuI</t>
  </si>
  <si>
    <t>2018-08-08T08:54:33Z</t>
  </si>
  <si>
    <t>Setting Up Kubernetes Dashboard | Kubernetes Dashboard Overview | Kubernetes Tutorial | Edureka</t>
  </si>
  <si>
    <t>daQZt_klZhA</t>
  </si>
  <si>
    <t>2018-08-07T14:39:02Z</t>
  </si>
  <si>
    <t>Blockchain for Dummies | Bitcoin Blockchain Explained | Blockchain Technology | Edureka</t>
  </si>
  <si>
    <t>wh7_etX91ls</t>
  </si>
  <si>
    <t>2018-08-06T15:40:28Z</t>
  </si>
  <si>
    <t>TensorFlow Object Detection | Realtime Object Detection with TensorFlow | TensorFlow Python |Edureka</t>
  </si>
  <si>
    <t>OaXWwBLqugk</t>
  </si>
  <si>
    <t>2018-08-05T06:58:06Z</t>
  </si>
  <si>
    <t>Kubernetes Networking | Kubernetes Services, Pods &amp; Ingress Networks | Kubernetes Training | Edureka</t>
  </si>
  <si>
    <t>i5SoCF-4beI</t>
  </si>
  <si>
    <t>2018-08-03T14:24:55Z</t>
  </si>
  <si>
    <t>AWS Cloud Computing Architecture | AWS Certification | AWS Tutorial For Beginners | Edureka</t>
  </si>
  <si>
    <t>_QtSB0Old_Q</t>
  </si>
  <si>
    <t>2018-08-02T15:45:23Z</t>
  </si>
  <si>
    <t>Cybersecurity Tutorial | Demo On Man In The Middle Attack | Cybersecurity Training | Edureka</t>
  </si>
  <si>
    <t>d30n-YxOHo4</t>
  </si>
  <si>
    <t>2018-08-01T15:12:44Z</t>
  </si>
  <si>
    <t>Computer Security | Types of Computer Security | Cybersecurity Course | Edureka</t>
  </si>
  <si>
    <t>LlhmzVL5bm8</t>
  </si>
  <si>
    <t>2018-07-31T15:30:50Z</t>
  </si>
  <si>
    <t>Internet of Things (IoT) | What is IoT | How it Works | IoT Explained | Edureka</t>
  </si>
  <si>
    <t>1WnDHitznGY</t>
  </si>
  <si>
    <t>2018-07-31T07:21:09Z</t>
  </si>
  <si>
    <t>Docker vs VM | | Containerization or Virtualization - The Differences | DevOps Training | Edureka</t>
  </si>
  <si>
    <t>vrQOv40SyDE</t>
  </si>
  <si>
    <t>2018-07-30T15:01:02Z</t>
  </si>
  <si>
    <t>Arduino vs Raspberry Pi | Which Board to Choose for IoT Projects | IoT Devices | Edureka</t>
  </si>
  <si>
    <t>sQNONcj0cvc</t>
  </si>
  <si>
    <t>2018-07-30T07:16:43Z</t>
  </si>
  <si>
    <t>AWS CloudFront | Creating Amazon CloudFront Distribution | AWS Training | Edureka</t>
  </si>
  <si>
    <t>_fmX31VFbL8</t>
  </si>
  <si>
    <t>2018-07-27T13:25:29Z</t>
  </si>
  <si>
    <t>Jenkins Pipeline Tutorial | CI/CD Pipeline Jenkins | Jenkins Tutorial | DevOps Training | Edureka</t>
  </si>
  <si>
    <t>vz_xuxYS2PM</t>
  </si>
  <si>
    <t>2018-07-26T14:07:41Z</t>
  </si>
  <si>
    <t>Naive Bayes Classifier in Python | Naive Bayes Algorithm | Machine Learning Algorithm | Edureka</t>
  </si>
  <si>
    <t>otWst36CKyM</t>
  </si>
  <si>
    <t>2018-07-26T06:35:47Z</t>
  </si>
  <si>
    <t>Cybersecurity Interview Questions and Answers | CyberSecurity Interview Tips | Edureka</t>
  </si>
  <si>
    <t>ahRcGObyEZo</t>
  </si>
  <si>
    <t>2018-07-25T13:35:26Z</t>
  </si>
  <si>
    <t>Top 10 Applications of Machine Learning | Machine Learning Application Examples | Edureka</t>
  </si>
  <si>
    <t>qTYfDVvTGmk</t>
  </si>
  <si>
    <t>2018-07-24T14:28:02Z</t>
  </si>
  <si>
    <t>Kubernetes Architecture | Understanding Kubernetes Components | Kubernetes Tutorial | Edureka</t>
  </si>
  <si>
    <t>cMj_3woGXhM</t>
  </si>
  <si>
    <t>2018-07-23T13:48:33Z</t>
  </si>
  <si>
    <t>Docker Networking | Container Network Model (CNM) | Docker Tutorial For Beginners | Edureka</t>
  </si>
  <si>
    <t>ZLyFt6BdxD4</t>
  </si>
  <si>
    <t>2018-07-23T05:53:19Z</t>
  </si>
  <si>
    <t>Top 10 Reasons to Learn Cybersecurity | Why Cybersecurity is Important | Edureka</t>
  </si>
  <si>
    <t>UpG8bNk4XsY</t>
  </si>
  <si>
    <t>2018-07-20T14:08:35Z</t>
  </si>
  <si>
    <t>Installing Windows 10 IoT Core on Raspberry Pi 3 | Raspberry Pi Windows OS | IoT Training | Edureka</t>
  </si>
  <si>
    <t>5jpgMXt1Z9Y</t>
  </si>
  <si>
    <t>2018-07-20T05:51:25Z</t>
  </si>
  <si>
    <t>What is Cryptography? | Introduction to Cryptography | Cryptography for Beginners | Edureka</t>
  </si>
  <si>
    <t>m0a2CzgLNsc</t>
  </si>
  <si>
    <t>2018-07-19T14:46:27Z</t>
  </si>
  <si>
    <t>CI CD Pipeline Using Jenkins | Continuous Integration and Deployment | DevOps Tutorial | Edureka</t>
  </si>
  <si>
    <t>Dk-ZqQ-bfy4</t>
  </si>
  <si>
    <t>2018-07-18T14:48:00Z</t>
  </si>
  <si>
    <t>8 Most Common Cybersecurity Threats | Types of Cyber Attacks | Cybersecurity for Beginners | Edureka</t>
  </si>
  <si>
    <t>Sj4TD0LSC_k</t>
  </si>
  <si>
    <t>2018-07-18T05:36:59Z</t>
  </si>
  <si>
    <t>Cybersecurity Career Paths | Skills Required in Cybersecurity Career | Learn Cybersecurity | Edureka</t>
  </si>
  <si>
    <t>Rj1HkFIEZ-U</t>
  </si>
  <si>
    <t>2018-07-17T14:18:06Z</t>
  </si>
  <si>
    <t>IoT Technology Tutorial | IoT Technology Stack | IoT Project Hands-On | Edureka</t>
  </si>
  <si>
    <t>K_aLjzVySvk</t>
  </si>
  <si>
    <t>2018-07-17T05:29:03Z</t>
  </si>
  <si>
    <t>PySpark Installation | Configure Jupyter Notebook with PySpark | PySpark Tutorial | Edureka</t>
  </si>
  <si>
    <t>o_sUNqZtfVQ</t>
  </si>
  <si>
    <t>2018-07-16T14:28:12Z</t>
  </si>
  <si>
    <t>Who Is A DevOps Engineer? | DevOps Skills You Must Master | DevOps Engineer Master Program | Edureka</t>
  </si>
  <si>
    <t>e5ol7oyKV0A</t>
  </si>
  <si>
    <t>2018-07-16T07:33:22Z</t>
  </si>
  <si>
    <t>PySpark RDD Tutorial | PySpark Tutorial for Beginners | PySpark Online Training | Edureka</t>
  </si>
  <si>
    <t>Pv5hohD25ls</t>
  </si>
  <si>
    <t>2018-07-13T13:21:02Z</t>
  </si>
  <si>
    <t>What is Continuous Deployment | Continuous Deployment vs Delivery | DevOps Tutorial | Edureka</t>
  </si>
  <si>
    <t>n7B4icXvs74</t>
  </si>
  <si>
    <t>2018-07-13T06:01:21Z</t>
  </si>
  <si>
    <t>Cloud Computing Service Models | IaaS PaaS SaaS Explained | Cloud Masters Program | Edureka</t>
  </si>
  <si>
    <t>j1230lFeQHM</t>
  </si>
  <si>
    <t>2018-07-12T18:55:17Z</t>
  </si>
  <si>
    <t>IoT Explained with IoT Career &amp; Market Trends | Iot Tutorial for Beginners | IoT Training | Edureka</t>
  </si>
  <si>
    <t>6kZ-OPLNcgE</t>
  </si>
  <si>
    <t>2018-07-11T14:05:54Z</t>
  </si>
  <si>
    <t>KNN Algorithm using Python | How KNN Algorithm works | Python Data Science Training | Edureka</t>
  </si>
  <si>
    <t>ZHczKiPiY9s</t>
  </si>
  <si>
    <t>2018-07-11T06:46:53Z</t>
  </si>
  <si>
    <t>AWS Cloud Computing Tutorial | Migrating on Premise VM to AWS Cloud | AWS Training | Edureka</t>
  </si>
  <si>
    <t>oDTJxEl95Go</t>
  </si>
  <si>
    <t>2018-07-09T14:59:41Z</t>
  </si>
  <si>
    <t>PySpark MLlib Tutorial | Machine Learning on Apache Spark | PySpark Training | Edureka</t>
  </si>
  <si>
    <t>nw68ok9HCR4</t>
  </si>
  <si>
    <t>2018-07-06T14:25:16Z</t>
  </si>
  <si>
    <t>PySpark Programming | PySpark Concepts with Hands-On | PySpark Training | Edureka</t>
  </si>
  <si>
    <t>93raARQl8PE</t>
  </si>
  <si>
    <t>2018-07-05T14:13:29Z</t>
  </si>
  <si>
    <t>Continuous Delivery vs Continuous Deployment | DevOps Methodology | Devops Training | Edureka</t>
  </si>
  <si>
    <t>KgtevibJlTE</t>
  </si>
  <si>
    <t>2018-07-05T05:41:02Z</t>
  </si>
  <si>
    <t>Cybersecurity Tools | Popular Tools for Cybersecurity Threats | Cybersecurity Training | Edureka</t>
  </si>
  <si>
    <t>yse_OrdueKk</t>
  </si>
  <si>
    <t>2018-07-04T13:32:55Z</t>
  </si>
  <si>
    <t>What is Continuous Integration? | Continuous Integration with Jenkins | DevOps Tutorial | Edureka</t>
  </si>
  <si>
    <t>2lU9zdrs9bM</t>
  </si>
  <si>
    <t>2018-07-04T05:35:26Z</t>
  </si>
  <si>
    <t>Dockerfile Tutorial with Example | Creating your First Dockerfile | Docker Training | Edureka</t>
  </si>
  <si>
    <t>uk8-jJgu8-I</t>
  </si>
  <si>
    <t>2018-07-03T13:05:35Z</t>
  </si>
  <si>
    <t>Cybersecurity Frameworks | NIST Cybersecurity Framework | Cybersecurity Certification | Edureka</t>
  </si>
  <si>
    <t>PT18M55S</t>
  </si>
  <si>
    <t>PRzSWWsyHZg</t>
  </si>
  <si>
    <t>2018-07-02T14:45:19Z</t>
  </si>
  <si>
    <t>Pyspark Tutorial | Introduction to Apache Spark with Python | PySpark Training | Edureka</t>
  </si>
  <si>
    <t>6LJLIfRfrts</t>
  </si>
  <si>
    <t>2018-07-02T06:39:11Z</t>
  </si>
  <si>
    <t>Project Management Fundamentals | Project Management Simplified | PMPÂ® Training Videos | Edureka</t>
  </si>
  <si>
    <t>k7zu3NXEiGY</t>
  </si>
  <si>
    <t>2018-06-29T13:41:31Z</t>
  </si>
  <si>
    <t>Big Data Analytics | Big Data Explained | Big Data Tools &amp; Trends | Big Data Training | Edureka</t>
  </si>
  <si>
    <t>dq73Ghk3MQg</t>
  </si>
  <si>
    <t>2018-06-29T06:12:37Z</t>
  </si>
  <si>
    <t>PySpark Dataframes Tutorial | Introduction to PySpark Dataframes API | PySpark Training | Edureka</t>
  </si>
  <si>
    <t>hy-8Tc1h-1s</t>
  </si>
  <si>
    <t>2018-06-28T12:50:25Z</t>
  </si>
  <si>
    <t>FIFA with Python | Finding FIFA Best XI Using Python | Python Training | Edureka</t>
  </si>
  <si>
    <t>41tsyReTloA</t>
  </si>
  <si>
    <t>2018-06-28T06:03:15Z</t>
  </si>
  <si>
    <t>Git Tutorial | Git Basics - Branching, Merging, Rebasing | Learn Git | DevOps Tutorial | Edureka</t>
  </si>
  <si>
    <t>PT55M9S</t>
  </si>
  <si>
    <t>FRxRT0DjE7A</t>
  </si>
  <si>
    <t>2018-06-27T13:57:05Z</t>
  </si>
  <si>
    <t>Internet of Things (IoT) Architecture | IoT Tutorial for Beginners | IoT Training | Edureka</t>
  </si>
  <si>
    <t>tjVsGOGExh4</t>
  </si>
  <si>
    <t>2018-06-27T05:33:55Z</t>
  </si>
  <si>
    <t>Git Merge and Rebase | Git Merge vs Rebase | Which One to Choose? | Devops Training | Edureka</t>
  </si>
  <si>
    <t>E5RjzSK0fvY</t>
  </si>
  <si>
    <t>2018-06-26T14:28:24Z</t>
  </si>
  <si>
    <t>Linear Regression Algorithm | Linear Regression in Python | Machine Learning Algorithm | Edureka</t>
  </si>
  <si>
    <t>7m3f-P-WWbg</t>
  </si>
  <si>
    <t>2018-06-25T14:44:00Z</t>
  </si>
  <si>
    <t>VMware Tutorial For Beginners | VMware Workstation | VMware Virtualization | Edureka</t>
  </si>
  <si>
    <t>eO8l70pdVhY</t>
  </si>
  <si>
    <t>2018-06-25T06:04:29Z</t>
  </si>
  <si>
    <t>CyberSecurity Certifications | CyberSecurity Career | CyberSecurity Certification Training | Edureka</t>
  </si>
  <si>
    <t>lZwNUfYQgTI</t>
  </si>
  <si>
    <t>2018-06-22T14:31:15Z</t>
  </si>
  <si>
    <t>Raspberry Pi Camera Module | Raspberry Pi 3 IoT Projects | IoT Online Training | Edureka</t>
  </si>
  <si>
    <t>t6gOpFLt-Ks</t>
  </si>
  <si>
    <t>2018-06-22T05:24:16Z</t>
  </si>
  <si>
    <t>Machine Learning Interview Questions and Answers | Machine Learning Interview Preparation | Edureka</t>
  </si>
  <si>
    <t>H9LzsUhbXK4</t>
  </si>
  <si>
    <t>2018-06-21T06:00:19Z</t>
  </si>
  <si>
    <t>Project Management Tools &amp; Techniques | PMPÂ® Training Videos | Project Management Tutorial | Edureka</t>
  </si>
  <si>
    <t>OQwQmikCLs4</t>
  </si>
  <si>
    <t>2018-06-20T14:15:00Z</t>
  </si>
  <si>
    <t>Azure Active Directory | Microsoft Azure Tutorial for Beginners | Azure 70-533 Training | Edureka</t>
  </si>
  <si>
    <t>639JCua-bQU</t>
  </si>
  <si>
    <t>2018-06-20T05:55:36Z</t>
  </si>
  <si>
    <t>PySpark Training | PySpark Tutorial for Beginners | Apache Spark with Python | Edureka</t>
  </si>
  <si>
    <t>ipJQm0pj5yg</t>
  </si>
  <si>
    <t>2018-06-19T13:49:21Z</t>
  </si>
  <si>
    <t>RPA Developer Roles and Responsibilities | RPA Developer Training | RPA Tutorial | Edureka</t>
  </si>
  <si>
    <t>iDhIjrJ7hG0</t>
  </si>
  <si>
    <t>2018-06-19T06:05:13Z</t>
  </si>
  <si>
    <t>What is Apache Cassandra? | Apache Cassandra Tutorial | Apache Cassandra Introduction | Edureka</t>
  </si>
  <si>
    <t>JIKyxfZrsx4</t>
  </si>
  <si>
    <t>2018-06-18T13:50:12Z</t>
  </si>
  <si>
    <t>Project Management Tutorial | Fundamentals of Project Management | PMPÂ® Training Videos | Edureka</t>
  </si>
  <si>
    <t>nWM_7iql9bA</t>
  </si>
  <si>
    <t>2018-06-18T05:21:49Z</t>
  </si>
  <si>
    <t>Azure Data Factory | Moving On-Premise Data to Azure Cloud | Microsoft Azure Training | Edureka</t>
  </si>
  <si>
    <t>qDcl-FRnwSU</t>
  </si>
  <si>
    <t>2018-06-14T13:01:33Z</t>
  </si>
  <si>
    <t>Decision Tree Algorithm | Decision Tree in Python | Machine Learning Algorithms | Edureka</t>
  </si>
  <si>
    <t>PT46M38S</t>
  </si>
  <si>
    <t>ooJSgsB5fIE</t>
  </si>
  <si>
    <t>2018-06-13T13:24:17Z</t>
  </si>
  <si>
    <t>What is Cyber Security? | Introduction to Cyber Security | Cyber Security Training | Edureka</t>
  </si>
  <si>
    <t>hUQXjf-nH2Q</t>
  </si>
  <si>
    <t>2018-06-13T05:28:27Z</t>
  </si>
  <si>
    <t>Apache Cassandra Interview Questions and Answers | Cassandra Tutorial | Cassandra Training | Edureka</t>
  </si>
  <si>
    <t>UWg3ORRRF60</t>
  </si>
  <si>
    <t>2018-06-12T13:55:38Z</t>
  </si>
  <si>
    <t>Install Kubernetes On Ubuntu | Setup Kubernetes Cluster Step by Step | Kubernetes Training | Edureka</t>
  </si>
  <si>
    <t>HI3u_Qyiv7U</t>
  </si>
  <si>
    <t>2018-06-11T14:04:13Z</t>
  </si>
  <si>
    <t>UiPath Citrix Automation | Image and Text Automation in UiPath | UiPath Training | Edureka</t>
  </si>
  <si>
    <t>Y1-hQdgftMQ</t>
  </si>
  <si>
    <t>2018-06-11T05:51:16Z</t>
  </si>
  <si>
    <t>Keras Tutorial TensorFlow | Deep Learning with Keras | Building Models with Keras | Edureka</t>
  </si>
  <si>
    <t>PT52M23S</t>
  </si>
  <si>
    <t>XdrScruyYtk</t>
  </si>
  <si>
    <t>2018-06-08T13:38:10Z</t>
  </si>
  <si>
    <t>Smart Contracts Programming Tutorial | Solidity Programming Language | Solidity Tutorial | Edureka</t>
  </si>
  <si>
    <t>IlT7G0WpuVY</t>
  </si>
  <si>
    <t>2018-06-07T14:24:08Z</t>
  </si>
  <si>
    <t>Microsoft Azure 70-535 | Azure Tutorial For Beginners | Azure Certification Training | Edureka</t>
  </si>
  <si>
    <t>FmrAGliHvzQ</t>
  </si>
  <si>
    <t>2018-06-06T13:30:10Z</t>
  </si>
  <si>
    <t>Kubernetes vs Docker Swarm | Container Orchestration War | Kubernetes Training | Edureka</t>
  </si>
  <si>
    <t>bsycx2zbCxA</t>
  </si>
  <si>
    <t>2018-06-05T14:15:50Z</t>
  </si>
  <si>
    <t>Top 7 IoT (Internet of Things) Projects | IoT Project Ideas | IoT Training | Edureka</t>
  </si>
  <si>
    <t>Mgn5ZRZxtIo</t>
  </si>
  <si>
    <t>2018-06-05T05:21:56Z</t>
  </si>
  <si>
    <t>TensorFlow TFLearn Tutorial | Deep Learning with Neural Networks and TensorFlow | Edureka</t>
  </si>
  <si>
    <t>XIDlYm11lCY</t>
  </si>
  <si>
    <t>2018-06-04T14:12:13Z</t>
  </si>
  <si>
    <t>Blockchain Interview Questions and Answers | Blockchain Technology | Blockchain Tutorial | Edureka</t>
  </si>
  <si>
    <t>Ysgv2wTSCd0</t>
  </si>
  <si>
    <t>2018-06-04T06:23:41Z</t>
  </si>
  <si>
    <t>Ethereum Development Tools | Ethereum Development Tutorial | Ethereum Developer Course | Edureka</t>
  </si>
  <si>
    <t>iRD07URfVdM</t>
  </si>
  <si>
    <t>2018-06-03T11:51:55Z</t>
  </si>
  <si>
    <t>Building Ethereum Dapp using Solidity | Ethereum Dapp Tutorial | Ethereum Developer Course | Edureka</t>
  </si>
  <si>
    <t>A0PAcvrQL44</t>
  </si>
  <si>
    <t>2018-06-01T14:01:03Z</t>
  </si>
  <si>
    <t>Microsoft Azure 70-533 Training | Azure 70-533 Certification | Azure Tutorial | Edureka</t>
  </si>
  <si>
    <t>g5ExoEfnXNU</t>
  </si>
  <si>
    <t>2018-06-01T06:29:01Z</t>
  </si>
  <si>
    <t>Blockchain Technology | Blockchain Technology Explained | Blockchain Training | Edureka</t>
  </si>
  <si>
    <t>e8Yw4alG16Q</t>
  </si>
  <si>
    <t>2018-05-31T13:53:08Z</t>
  </si>
  <si>
    <t>Time Series Analysis in Python | Time Series Forecasting | Data Science with Python | Edureka</t>
  </si>
  <si>
    <t>7GyvN-Hl9Sc</t>
  </si>
  <si>
    <t>2018-05-31T06:26:03Z</t>
  </si>
  <si>
    <t>Microsoft Azure 70-532 Training | Azure 70-532 Certification | Microsoft Azure Tutorial | Edureka</t>
  </si>
  <si>
    <t>F-p_7XaEC84</t>
  </si>
  <si>
    <t>2018-05-30T12:41:49Z</t>
  </si>
  <si>
    <t>What Is Kubernetes | Kubernetes Introduction | Kubernetes Tutorial For Beginners | Edureka</t>
  </si>
  <si>
    <t>VCJdg7YBbAQ</t>
  </si>
  <si>
    <t>2018-05-29T13:51:28Z</t>
  </si>
  <si>
    <t>Logistic Regression in Python | Logistic Regression Example | Machine Learning Algorithms | Edureka</t>
  </si>
  <si>
    <t>1XqG0kaJVHY</t>
  </si>
  <si>
    <t>2018-05-28T14:24:46Z</t>
  </si>
  <si>
    <t>K Means Clustering Algorithm | K Means Example in Python | Machine Learning Algorithms | Edureka</t>
  </si>
  <si>
    <t>4JEsZOuQMj0</t>
  </si>
  <si>
    <t>2018-05-28T05:14:39Z</t>
  </si>
  <si>
    <t>Spark GraphX Tutorial | Apache Spark Tutorial for Beginners | Spark Certification Training | Edureka</t>
  </si>
  <si>
    <t>PT1H33M55S</t>
  </si>
  <si>
    <t>rpJO0T08Bnc</t>
  </si>
  <si>
    <t>2018-05-25T13:47:36Z</t>
  </si>
  <si>
    <t>MERN Stack Tutorial for Beginners | Build a MERN App From Scratch | Full Stack Training | Edureka</t>
  </si>
  <si>
    <t>jm6zWdn6yp4</t>
  </si>
  <si>
    <t>2018-05-25T07:02:40Z</t>
  </si>
  <si>
    <t>Microsoft Azure Overview | Cloud Computing Tutorial with Azure | Azure Training | Edureka</t>
  </si>
  <si>
    <t>W4S50Gds5jo</t>
  </si>
  <si>
    <t>2018-05-24T13:24:46Z</t>
  </si>
  <si>
    <t>RPA Interview Questions and Answers | UiPath Interview Questions and Answers | Edureka</t>
  </si>
  <si>
    <t>Ciq8qrS7VLY</t>
  </si>
  <si>
    <t>2018-05-23T13:35:40Z</t>
  </si>
  <si>
    <t>Introduction to IoT | IoT Projects-Smart Chair | IoT Tutorial for Beginners | IoT Training | Edureka</t>
  </si>
  <si>
    <t>96pDRsPbb10</t>
  </si>
  <si>
    <t>2018-05-23T05:39:07Z</t>
  </si>
  <si>
    <t>UiPath Web Automation | Automate Web Data Extraction - UiPath Studio | UiPath Training | Edureka</t>
  </si>
  <si>
    <t>JO-Y_FJkZzg</t>
  </si>
  <si>
    <t>2018-05-22T13:53:24Z</t>
  </si>
  <si>
    <t>PMPÂ® Exam Questions and Answers 2020 | PMPÂ® Exam Preparation | PMPÂ® Exam Training Videos | Edureka</t>
  </si>
  <si>
    <t>PT1H13M18S</t>
  </si>
  <si>
    <t>tjg4rFQejf8</t>
  </si>
  <si>
    <t>2018-05-22T06:06:17Z</t>
  </si>
  <si>
    <t>UiPath Excel Automation | UiPath Excel Activities | UiPath Training Essentials | Edureka</t>
  </si>
  <si>
    <t>65lHphtrfo0</t>
  </si>
  <si>
    <t>2018-05-21T13:21:36Z</t>
  </si>
  <si>
    <t>Apache Kafka with Spark Streaming | Kafka Spark Streaming Examples | Kafka Training | Edureka</t>
  </si>
  <si>
    <t>mOtBZidwre0</t>
  </si>
  <si>
    <t>2018-05-21T04:58:18Z</t>
  </si>
  <si>
    <t>Python 3 Tutorial | Python Programming for Beginners | Python 2 vs 3 | Python Training | Edureka</t>
  </si>
  <si>
    <t>PT1H12M46S</t>
  </si>
  <si>
    <t>_JNeiGbAgL4</t>
  </si>
  <si>
    <t>2018-05-18T12:48:53Z</t>
  </si>
  <si>
    <t>How to Write &amp; Run a Test Case in Selenium | Selenium Tutorial | Selenium Training | Edureka</t>
  </si>
  <si>
    <t>t5lxGOAZfVM</t>
  </si>
  <si>
    <t>2018-05-18T05:32:04Z</t>
  </si>
  <si>
    <t>Ethereum Explained | Understanding Ethereum Blockchain Protocols | Ethereum Course | Edureka</t>
  </si>
  <si>
    <t>2m6iBloeigU</t>
  </si>
  <si>
    <t>2018-05-17T14:00:44Z</t>
  </si>
  <si>
    <t>Top 10 Reasons to Learn Microsoft Azure | Azure Certification Training | Edureka</t>
  </si>
  <si>
    <t>NubOFuwYGIE</t>
  </si>
  <si>
    <t>2018-05-16T13:56:08Z</t>
  </si>
  <si>
    <t>RPA Tutorial for Beginners | RPA Training Using UiPath | UiPath Training Online | Edureka</t>
  </si>
  <si>
    <t>zWWgKlMEDUU</t>
  </si>
  <si>
    <t>2018-05-16T06:59:14Z</t>
  </si>
  <si>
    <t>Microservices Interview Questions and Answers | Microservices Architecture Training | Edureka</t>
  </si>
  <si>
    <t>rGMfjv4te48</t>
  </si>
  <si>
    <t>2018-05-15T14:29:03Z</t>
  </si>
  <si>
    <t>Top 10 Project Management Tools | PMPÂ® Tools and Techniques | PMPÂ® Training Videos | Edureka</t>
  </si>
  <si>
    <t>6lpHPZrm4uU</t>
  </si>
  <si>
    <t>2018-05-14T14:33:06Z</t>
  </si>
  <si>
    <t>Top 10 Reasons To Learn RPA | RPA Training using UiPath | RPA Tutorial for Beginners | Edureka</t>
  </si>
  <si>
    <t>_2_vsl82zAk</t>
  </si>
  <si>
    <t>2018-05-14T03:59:29Z</t>
  </si>
  <si>
    <t>Ethereum Developer Tutorial | Ethereum Developer Training | Ethereum Explained | Edureka</t>
  </si>
  <si>
    <t>qOraDpY3Ta0</t>
  </si>
  <si>
    <t>2018-05-13T12:47:10Z</t>
  </si>
  <si>
    <t>Top 10 Reasons to Learn Data Science | Why Data Science? | Data Science Training | Edureka</t>
  </si>
  <si>
    <t>asRHnRbllTE</t>
  </si>
  <si>
    <t>2018-05-11T13:59:00Z</t>
  </si>
  <si>
    <t>Introduction To UiPath | RPA Tutorial For Beginners | RPA Training using Uipath | Edureka</t>
  </si>
  <si>
    <t>drvWtq6XVMg</t>
  </si>
  <si>
    <t>2018-05-11T05:46:40Z</t>
  </si>
  <si>
    <t>Cassandra Database Operations | NoSQL Database Elements | Apache Cassandra Tutorial | Edureka</t>
  </si>
  <si>
    <t>rqVuj4nft-E</t>
  </si>
  <si>
    <t>2018-05-10T15:52:18Z</t>
  </si>
  <si>
    <t>Introduction to Hadoop | Hadoop Tutorial for Beginners | Hadoop Training | Edureka</t>
  </si>
  <si>
    <t>M4WBWwe-Evk</t>
  </si>
  <si>
    <t>2018-05-10T06:16:39Z</t>
  </si>
  <si>
    <t>Blockchain Explained | Blockchain Simplified | Blockchain Technology | Blockchain Training | Edureka</t>
  </si>
  <si>
    <t>ZM0wJ1suCUE</t>
  </si>
  <si>
    <t>2018-05-09T14:46:11Z</t>
  </si>
  <si>
    <t>Cassandra Architecture | Apache Cassandra Tutorial | Apache Cassandra Training | Edureka</t>
  </si>
  <si>
    <t>PT1H18M42S</t>
  </si>
  <si>
    <t>fdWoNBt6CcY</t>
  </si>
  <si>
    <t>2018-05-09T06:44:41Z</t>
  </si>
  <si>
    <t>Ethereum vs Bitcoin Technical Differences | Which Blockchain Technology is Better? | Edureka</t>
  </si>
  <si>
    <t>HloGuAzP_H8</t>
  </si>
  <si>
    <t>2018-05-08T14:32:40Z</t>
  </si>
  <si>
    <t>Cloudera Tutorial | Cloudera Manager Quickstart VM | Cloudera Hadoop Training | Edureka</t>
  </si>
  <si>
    <t>rnUcFwXeibk</t>
  </si>
  <si>
    <t>2018-05-07T14:17:46Z</t>
  </si>
  <si>
    <t>PMP Exam Prep 2020 | PMPÂ® Certification Preparation | How to Pass PMPÂ® Exam (6th Edition) | Edureka</t>
  </si>
  <si>
    <t>eLjCtT2pBxw</t>
  </si>
  <si>
    <t>2018-05-07T05:43:43Z</t>
  </si>
  <si>
    <t>Cassandra Data Modeling | Introduction to Cassandra Data Model | Apache Cassandra Training | Edureka</t>
  </si>
  <si>
    <t>PT1H16M16S</t>
  </si>
  <si>
    <t>rwuXmw5hxOU</t>
  </si>
  <si>
    <t>2018-05-04T14:30:17Z</t>
  </si>
  <si>
    <t>Python Certification | Data Science with Python Certification | Python Online Training | Edureka</t>
  </si>
  <si>
    <t>wpf__o-hQEY</t>
  </si>
  <si>
    <t>2018-05-03T14:35:15Z</t>
  </si>
  <si>
    <t>Cryptocurrency Explained | How Blockchain Technology Works | Blockchain Training | Edureka</t>
  </si>
  <si>
    <t>ZwAQT3GnoPM</t>
  </si>
  <si>
    <t>2018-05-03T05:06:48Z</t>
  </si>
  <si>
    <t>jQuery Tutorial for Beginners | JavaScript and jQuery | jQuery Online Training | Edureka</t>
  </si>
  <si>
    <t>PT50M52S</t>
  </si>
  <si>
    <t>YcUPVziBsMA</t>
  </si>
  <si>
    <t>2018-05-02T13:26:02Z</t>
  </si>
  <si>
    <t>Machine Learning Tutorial | Machine Learning Algorithm | Machine Learning Engineer Program | Edureka</t>
  </si>
  <si>
    <t>4w1j7E_9Xj0</t>
  </si>
  <si>
    <t>2018-05-01T15:32:14Z</t>
  </si>
  <si>
    <t>Spring Boot Tutorial | Microservices Spring Boot | Microservices Architecture Training | Edureka</t>
  </si>
  <si>
    <t>2018-04-30T14:05:30Z</t>
  </si>
  <si>
    <t>Data Science Training | Data Science Tutorial for Beginners | Data Science with R | Edureka</t>
  </si>
  <si>
    <t>lh934b4ds-4</t>
  </si>
  <si>
    <t>2018-04-30T05:35:54Z</t>
  </si>
  <si>
    <t>Top 10 Reasons to Learn Java | Why Learn Java Programming | Java Training | Edureka</t>
  </si>
  <si>
    <t>pTJb-EnKWoY</t>
  </si>
  <si>
    <t>2018-04-27T14:48:56Z</t>
  </si>
  <si>
    <t>Top 10 Reasons to Learn Google Cloud Platform | Google Cloud Architect Training | Edureka</t>
  </si>
  <si>
    <t>np2T5grIfRc</t>
  </si>
  <si>
    <t>2018-04-27T07:30:42Z</t>
  </si>
  <si>
    <t>Top 10 Reasons to Learn Microservices | Microservices Tutorial | Microservices Training | Edureka</t>
  </si>
  <si>
    <t>lpWjKXa_4Hs</t>
  </si>
  <si>
    <t>2018-04-26T13:44:02Z</t>
  </si>
  <si>
    <t>Introduction to DevOps Tools | DevOps Training | DevOps Tutorial for Beginners | Edureka</t>
  </si>
  <si>
    <t>PT1H30M7S</t>
  </si>
  <si>
    <t>9lUvpIaHCCA</t>
  </si>
  <si>
    <t>2018-04-26T06:37:13Z</t>
  </si>
  <si>
    <t>PMPÂ® Training Video - 2 | PMPÂ® Certification Exam Training | PMBOKÂ® Guide Sixth Edition | Edureka</t>
  </si>
  <si>
    <t>PT59M8S</t>
  </si>
  <si>
    <t>dVr7r7QgLrk</t>
  </si>
  <si>
    <t>2018-04-25T15:12:33Z</t>
  </si>
  <si>
    <t>Top 10 Python Libraries | Python Certification Training for Data Science | Edureka</t>
  </si>
  <si>
    <t>_AwL8DTHxAU</t>
  </si>
  <si>
    <t>2018-04-25T06:18:24Z</t>
  </si>
  <si>
    <t>Statistics Essentials for Analytics | R Statistics | Statistics for Data Science Training | Edureka</t>
  </si>
  <si>
    <t>zKm_2Q5KqWM</t>
  </si>
  <si>
    <t>2018-04-24T14:19:44Z</t>
  </si>
  <si>
    <t>PMPÂ® Certification | PMPÂ® Certification Exam Preparation | PMPÂ® Training Videos | Edureka</t>
  </si>
  <si>
    <t>usYySG1nbfI</t>
  </si>
  <si>
    <t>2018-04-24T06:35:52Z</t>
  </si>
  <si>
    <t>Introduction to Cloud | Cloud Computing Tutorial for Beginners | Cloud Certifications | Edureka</t>
  </si>
  <si>
    <t>AocGEu2qItk</t>
  </si>
  <si>
    <t>2018-04-23T13:40:05Z</t>
  </si>
  <si>
    <t>Top 10 Reasons to Get PMPÂ® Certified | PMPÂ® Certification Training | PMPÂ® Training Videos | Edureka</t>
  </si>
  <si>
    <t>yjuTJ7WUCtw</t>
  </si>
  <si>
    <t>2018-04-23T05:57:02Z</t>
  </si>
  <si>
    <t>Google Cloud Platform Training | Introduction To GCP | Google Cloud Platform Tutorial | Edureka</t>
  </si>
  <si>
    <t>GJQ36pIYbic</t>
  </si>
  <si>
    <t>2018-04-20T05:33:22Z</t>
  </si>
  <si>
    <t>DevOps Tutorial For Beginners | What Is DevOps | DevOps Tools | DevOps Training | Edureka DevOps</t>
  </si>
  <si>
    <t>VUVqj7YsWmU</t>
  </si>
  <si>
    <t>2018-04-19T13:20:36Z</t>
  </si>
  <si>
    <t>Introduction to Tableau | How Tableau Works | Tableau Training | Tableau Certification | Edureka</t>
  </si>
  <si>
    <t>qGNjRT7F-2Y</t>
  </si>
  <si>
    <t>2018-04-19T05:37:30Z</t>
  </si>
  <si>
    <t>Introduction to Salesforce | Salesforce Tutorial for Beginners | Salesforce Training | Edureka</t>
  </si>
  <si>
    <t>bwZ3Qiuj3i8</t>
  </si>
  <si>
    <t>2018-04-18T12:26:57Z</t>
  </si>
  <si>
    <t>Scikit Learn Tutorial | Machine Learning with Python | Python for Data Science Training | Edureka</t>
  </si>
  <si>
    <t>K0T2jpuJlgI</t>
  </si>
  <si>
    <t>2018-04-17T14:41:34Z</t>
  </si>
  <si>
    <t>Building REST Web Services With Spring Boot | Microservices Architecture Training | Edureka</t>
  </si>
  <si>
    <t>5f0i6xKd00o</t>
  </si>
  <si>
    <t>2018-04-17T05:56:45Z</t>
  </si>
  <si>
    <t>Talend Components | tMap, tJoin, tFileList, tInputFileDelimited | Talend Online Training | Edureka</t>
  </si>
  <si>
    <t>HCY5lzrHr1c</t>
  </si>
  <si>
    <t>2018-04-16T13:21:22Z</t>
  </si>
  <si>
    <t>Blockchain Development Training | Blockchain Technology | Blockchain Explained | Edureka</t>
  </si>
  <si>
    <t>9F6zAuYtuFw</t>
  </si>
  <si>
    <t>2018-04-16T04:47:38Z</t>
  </si>
  <si>
    <t>Python Scripting Tutorial for Beginners | Python Tutorial | Python Training | Edureka</t>
  </si>
  <si>
    <t>EcClQjM4AgM</t>
  </si>
  <si>
    <t>2018-04-14T14:33:07Z</t>
  </si>
  <si>
    <t>Introduction to Google Cloud Platform ( GCP ) | Google Cloud Tutorial for Beginners | Edureka</t>
  </si>
  <si>
    <t>UWl7X2fUWTM</t>
  </si>
  <si>
    <t>2018-04-13T14:14:24Z</t>
  </si>
  <si>
    <t>Microservices Training | Microservices Docker Example | Microservices Tutorial | Edureka</t>
  </si>
  <si>
    <t>DxRrG4pAdJ0</t>
  </si>
  <si>
    <t>2018-04-12T13:29:54Z</t>
  </si>
  <si>
    <t>PMPÂ® Training Video - 1 | PMBOKÂ® Guide 6th Edition | PMPÂ® Certification Exam Training | Edureka</t>
  </si>
  <si>
    <t>PW-V-72MJNY</t>
  </si>
  <si>
    <t>2018-04-12T04:57:25Z</t>
  </si>
  <si>
    <t>Introduction To Amazon Web Services | AWS Tutorial for Beginners | AWS Training Videos | Edureka</t>
  </si>
  <si>
    <t>VpUKOLtqBSA</t>
  </si>
  <si>
    <t>2018-04-11T15:18:59Z</t>
  </si>
  <si>
    <t>Deep Learning Using TensorFlow | Deep Learning with Tensorflow Certification Training | Edureka</t>
  </si>
  <si>
    <t>TVRsSiGJQvk</t>
  </si>
  <si>
    <t>2018-04-11T04:36:01Z</t>
  </si>
  <si>
    <t>Google Cloud Storage | Google Cloud Platform Tutorial | Google Cloud Architect Training | Edureka</t>
  </si>
  <si>
    <t>fGqnCzg8K3o</t>
  </si>
  <si>
    <t>2018-04-10T13:47:04Z</t>
  </si>
  <si>
    <t>Microservices Tutorial for Beginners | Microservices Architecture | Microservices Training | Edureka</t>
  </si>
  <si>
    <t>CaKoJ9rFo8c</t>
  </si>
  <si>
    <t>2018-04-10T04:44:50Z</t>
  </si>
  <si>
    <t>MongoDB Tutorial for Beginners | Getting Started with MongoDB | MongoDB Training | Edureka</t>
  </si>
  <si>
    <t>whM2Ffs2I50</t>
  </si>
  <si>
    <t>2018-04-09T14:22:28Z</t>
  </si>
  <si>
    <t>Talend Interview Questions and Answers | Talend Online Training | Talend Tutorial | Edureka</t>
  </si>
  <si>
    <t>PT1H35M19S</t>
  </si>
  <si>
    <t>EHV6kZJN5JQ</t>
  </si>
  <si>
    <t>2018-04-09T04:28:59Z</t>
  </si>
  <si>
    <t>Introduction to Deep Learning | Deep Learning with Neural Networks and TensorFlow | Edureka</t>
  </si>
  <si>
    <t>o6Rt0SMSI08</t>
  </si>
  <si>
    <t>2018-04-07T15:04:08Z</t>
  </si>
  <si>
    <t>Microservices Spring Boot | Microservices Tutorial for Beginners | Microservices Training | Edureka</t>
  </si>
  <si>
    <t>q4Lfs1fPhOk</t>
  </si>
  <si>
    <t>2018-04-06T14:27:27Z</t>
  </si>
  <si>
    <t>Introduction to Selenium | Selenium Tutorial for Beginners | Selenium Training | Edureka</t>
  </si>
  <si>
    <t>LyEOo8AtGLQ</t>
  </si>
  <si>
    <t>2018-04-06T06:07:56Z</t>
  </si>
  <si>
    <t>RPA Training - 1 | RPA Tutorial for Beginners | UiPath Training Videos | Edureka</t>
  </si>
  <si>
    <t>9v8--hje4xc</t>
  </si>
  <si>
    <t>2018-04-05T14:26:30Z</t>
  </si>
  <si>
    <t>Blockchain Developer | How to Become a Blockchain Developer? | Blockchain Training | Edureka</t>
  </si>
  <si>
    <t>MwiXGNQt-yM</t>
  </si>
  <si>
    <t>2018-04-05T06:50:31Z</t>
  </si>
  <si>
    <t>Google Cloud Console | Google Cloud Platform Tutorial | Google Cloud Architect Training | Edureka</t>
  </si>
  <si>
    <t>y-ZqjhvFUhc</t>
  </si>
  <si>
    <t>2018-04-04T14:57:03Z</t>
  </si>
  <si>
    <t>Apache Cassandra | Cassandra Tutorial | Introduction to Cassandra | Cassandra Training | Edureka</t>
  </si>
  <si>
    <t>PT1H30M49S</t>
  </si>
  <si>
    <t>Q6zUfJSsdP8</t>
  </si>
  <si>
    <t>2018-04-04T05:53:45Z</t>
  </si>
  <si>
    <t>Install Spring Boot CLI &amp; Spring Tool Suite | Hello World Example | Microservices Training | Edureka</t>
  </si>
  <si>
    <t>hDcdUJHUfQU</t>
  </si>
  <si>
    <t>2018-04-03T14:11:16Z</t>
  </si>
  <si>
    <t>What are Smart Contracts | Ethereum Smart Contract Explained | Blockchain Training | Edureka</t>
  </si>
  <si>
    <t>SeyghJ5cdm4</t>
  </si>
  <si>
    <t>2018-04-02T14:06:13Z</t>
  </si>
  <si>
    <t>Machine Learning with R | Machine Learning Algorithms | Data Science Training | Edureka</t>
  </si>
  <si>
    <t>WSbgixdC9g8</t>
  </si>
  <si>
    <t>2018-03-29T15:27:24Z</t>
  </si>
  <si>
    <t>AI vs Machine Learning vs Deep Learning | Machine Learning Training with Python | Edureka</t>
  </si>
  <si>
    <t>PgZ5UqVs-0c</t>
  </si>
  <si>
    <t>2018-03-29T05:58:17Z</t>
  </si>
  <si>
    <t>Selenium Framework using Java | Selenium Tutorial | Selenium Training Online | Edureka</t>
  </si>
  <si>
    <t>vnxCLLO9My8</t>
  </si>
  <si>
    <t>2018-03-28T14:14:38Z</t>
  </si>
  <si>
    <t>Talend Open Studio for Big Data | Talend Open Studio Tutorial | Talend Online Training | Edureka</t>
  </si>
  <si>
    <t>M9GGo688nFs</t>
  </si>
  <si>
    <t>2018-03-28T06:04:04Z</t>
  </si>
  <si>
    <t>Java Programming | Java Tutorial for Beginners - Step by Step | Java Training | Edureka</t>
  </si>
  <si>
    <t>Ut6qYKmB5ec</t>
  </si>
  <si>
    <t>2018-03-27T14:16:18Z</t>
  </si>
  <si>
    <t>Google Cloud Certification | Google Cloud Platform Training | Google Cloud Tutorial | Edureka</t>
  </si>
  <si>
    <t>a9_oMNSgX2g</t>
  </si>
  <si>
    <t>2018-03-26T14:23:23Z</t>
  </si>
  <si>
    <t>Introduction to DevOps | DevOps Tutorial for Beginners | DevOps Tools | DevOps Training | Edureka</t>
  </si>
  <si>
    <t>WNITzdRJVB8</t>
  </si>
  <si>
    <t>2018-03-25T05:52:10Z</t>
  </si>
  <si>
    <t>Hadoop Projects | Big Data Real Time Project | Hadoop Training | Hadoop Tutorial | Edureka</t>
  </si>
  <si>
    <t>gfWr2_H39N0</t>
  </si>
  <si>
    <t>2018-03-23T14:08:54Z</t>
  </si>
  <si>
    <t>What are Microservices | Microservices Architecture Training | Microservices Tutorial | Edureka</t>
  </si>
  <si>
    <t>Qk6tIh6sTr8</t>
  </si>
  <si>
    <t>2018-03-22T14:34:16Z</t>
  </si>
  <si>
    <t>How to Become a Data Scientist | Data Scientist Skills | Data Science Training | Edureka</t>
  </si>
  <si>
    <t>HNBle8x1A8U</t>
  </si>
  <si>
    <t>2018-03-21T15:31:23Z</t>
  </si>
  <si>
    <t>Top 10 Reasons to Learn Blockchain | Blockchain Training | Blockchain Tutorial | Edureka</t>
  </si>
  <si>
    <t>y7luqNnwiqE</t>
  </si>
  <si>
    <t>2018-03-20T13:56:16Z</t>
  </si>
  <si>
    <t>Talend Architecture | Talend for Data Integration and Big Data | Talend Online Training | Edureka</t>
  </si>
  <si>
    <t>Pn6biBKYT3Y</t>
  </si>
  <si>
    <t>2018-03-19T14:20:32Z</t>
  </si>
  <si>
    <t>Google Cloud Platform Pricing | Google Cloud Platform Training - Cloud Architect | Edureka</t>
  </si>
  <si>
    <t>Pj0neYUp9Tc</t>
  </si>
  <si>
    <t>2018-03-16T14:31:00Z</t>
  </si>
  <si>
    <t>What is Machine Learning? | Machine Learning Basics | Machine Learning Tutorial | Edureka</t>
  </si>
  <si>
    <t>yvLfjYpLfHQ</t>
  </si>
  <si>
    <t>2018-03-15T14:05:18Z</t>
  </si>
  <si>
    <t>Top 10 Reasons to Learn Selenium | Selenium Online Training | Selenium Certification | Edureka</t>
  </si>
  <si>
    <t>s5koepl83Ss</t>
  </si>
  <si>
    <t>2018-03-14T14:46:03Z</t>
  </si>
  <si>
    <t>What is Talend | Talend Tutorial for Beginners | Talend Online Training | Edureka</t>
  </si>
  <si>
    <t>tjrvWvX4diA</t>
  </si>
  <si>
    <t>2018-03-13T14:27:46Z</t>
  </si>
  <si>
    <t>Ethereum vs Hyperledger | Which Blockchain Technology to Choose | Blockchain Training | Edureka</t>
  </si>
  <si>
    <t>EpyPFnjue38</t>
  </si>
  <si>
    <t>2018-03-12T14:14:12Z</t>
  </si>
  <si>
    <t>Microservices vs SOA | Microservices Tutorial for Beginners | Microservices Training | Edureka</t>
  </si>
  <si>
    <t>xMpllQLKDZ4</t>
  </si>
  <si>
    <t>2018-03-09T14:11:03Z</t>
  </si>
  <si>
    <t>Python for Data Science | Data Science with Python | Python Data Science Tutorial | Edureka</t>
  </si>
  <si>
    <t>NO-fzt2LAHM</t>
  </si>
  <si>
    <t>2018-03-08T14:16:18Z</t>
  </si>
  <si>
    <t>Top 10 Reasons to Learn Tableau | Tableau Certification | Tableau Training for Beginners | Edureka</t>
  </si>
  <si>
    <t>1rVG0qfOGDU</t>
  </si>
  <si>
    <t>2018-03-07T14:30:43Z</t>
  </si>
  <si>
    <t>AWS Pricing Tutorial | AWS Certification Training | AWS Tutorial | Edureka</t>
  </si>
  <si>
    <t>nfWazMPw-m4</t>
  </si>
  <si>
    <t>2018-03-06T14:37:51Z</t>
  </si>
  <si>
    <t>What is DevOps | DevOps Introduction | DevOps Training | DevOps Tutorial | Edureka</t>
  </si>
  <si>
    <t>58yeu6HtzpM</t>
  </si>
  <si>
    <t>2018-03-05T14:42:33Z</t>
  </si>
  <si>
    <t>Ethereum Smart Contracts Tutorial | Deploying Smart Contracts | Blockchain Training | Edureka</t>
  </si>
  <si>
    <t>98epYlZrU6U</t>
  </si>
  <si>
    <t>2018-03-04T12:07:40Z</t>
  </si>
  <si>
    <t>Edureka Learner Testimonial - Balasubramaniam's Success Story</t>
  </si>
  <si>
    <t>5tVMLbnNULc</t>
  </si>
  <si>
    <t>2018-03-02T13:38:37Z</t>
  </si>
  <si>
    <t>Top 10 Reasons to Learn AWS | Why AWS? | AWS Tutorial for Beginners | AWS Training | Edureka</t>
  </si>
  <si>
    <t>Y177TCUc4g0</t>
  </si>
  <si>
    <t>2018-03-01T14:45:03Z</t>
  </si>
  <si>
    <t>What is Hyperledger | Blockchain Technology | Blockchain Tutorial for Beginners | Edureka</t>
  </si>
  <si>
    <t>fvTRUIezbQA</t>
  </si>
  <si>
    <t>2018-02-28T14:37:05Z</t>
  </si>
  <si>
    <t>Edureka Learner Testimonial - Sriram's Success Story</t>
  </si>
  <si>
    <t>L4aDJtPYI8M</t>
  </si>
  <si>
    <t>2018-02-27T15:09:45Z</t>
  </si>
  <si>
    <t>Microservice Architecture | Microservices Tutorial for Beginners | Microservices Training | Edureka</t>
  </si>
  <si>
    <t>DDjPEcT2L38</t>
  </si>
  <si>
    <t>2018-02-26T14:50:36Z</t>
  </si>
  <si>
    <t>10 Reasons To Learn DevOps | Why Learn DevOps | DevOps Certification | DevOps Training | Edureka</t>
  </si>
  <si>
    <t>rMjyov9f7kc</t>
  </si>
  <si>
    <t>2018-02-25T12:00:35Z</t>
  </si>
  <si>
    <t>Edureka Learner Testimonial - Abhilash's Success Story</t>
  </si>
  <si>
    <t>_Q0tRI5hMnc</t>
  </si>
  <si>
    <t>2018-02-23T14:50:02Z</t>
  </si>
  <si>
    <t>Google Cloud Platform Tutorial | Google Cloud Platform Fundamentals | GCP Training | Edureka</t>
  </si>
  <si>
    <t>nr6haHrBG6c</t>
  </si>
  <si>
    <t>2018-02-22T14:31:39Z</t>
  </si>
  <si>
    <t>Edureka Learner Testimonial - Nidhi's Success Story</t>
  </si>
  <si>
    <t>NJY-D9JLLdQ</t>
  </si>
  <si>
    <t>2018-02-21T15:10:10Z</t>
  </si>
  <si>
    <t>Java 9 New Features | Java Tutorial | Whatâ€™s New in Java 9 | Java 9 Features With Examples | Edureka</t>
  </si>
  <si>
    <t>RY5FdAk7jp4</t>
  </si>
  <si>
    <t>2018-02-20T15:51:32Z</t>
  </si>
  <si>
    <t>Getting Started with AWS | AWS Tutorial for Beginners | AWS Training | Edureka</t>
  </si>
  <si>
    <t>e8TA-fECWdM</t>
  </si>
  <si>
    <t>2018-02-19T14:33:41Z</t>
  </si>
  <si>
    <t>Top 10 Reasons To Learn Hadoop | Hadoop Certification | Hadoop Training | Hadoop Tutorial | Edurekaâ€‹</t>
  </si>
  <si>
    <t>oik6FSUZakc</t>
  </si>
  <si>
    <t>2018-02-18T11:01:30Z</t>
  </si>
  <si>
    <t>Edureka Learner Testimonial - Shyam's Success Story</t>
  </si>
  <si>
    <t>0mIEUibjtzk</t>
  </si>
  <si>
    <t>2018-02-16T15:41:10Z</t>
  </si>
  <si>
    <t>Apache Storm Tutorial For Beginners | Apache Storm Training | Apache Storm Example | Edureka</t>
  </si>
  <si>
    <t>GJYEsEEfjvk</t>
  </si>
  <si>
    <t>2018-02-15T17:08:16Z</t>
  </si>
  <si>
    <t>What is HDFS | Hadoop Distributed File System (HDFS) Introduction | Hadoop Training | Edureka</t>
  </si>
  <si>
    <t>pItNSSa9RWE</t>
  </si>
  <si>
    <t>2018-02-14T14:34:12Z</t>
  </si>
  <si>
    <t>Edureka Learner Testimonial - Vinayak's Success Story</t>
  </si>
  <si>
    <t>SiqcQM87uF4</t>
  </si>
  <si>
    <t>2018-02-13T14:37:41Z</t>
  </si>
  <si>
    <t>Power BI vs Tableau | Which One To Choose? | Power BI Tutorial For Beginners | Edureka</t>
  </si>
  <si>
    <t>_8Ws03Yk6DY</t>
  </si>
  <si>
    <t>2018-02-12T17:02:54Z</t>
  </si>
  <si>
    <t>Talend ETL Tutorial | Talend Tutorial For Beginners | Talend Online Training | Edureka</t>
  </si>
  <si>
    <t>rrZWbOdN4ZY</t>
  </si>
  <si>
    <t>2018-02-09T16:31:36Z</t>
  </si>
  <si>
    <t>Learn Python Programming | Python Programming - Step by Step | Python for Beginners | Edureka</t>
  </si>
  <si>
    <t>PT1H17M19S</t>
  </si>
  <si>
    <t>6pafsNslh2A</t>
  </si>
  <si>
    <t>2018-02-08T16:16:02Z</t>
  </si>
  <si>
    <t>What is Tableau | Getting Started with Tableau | Tableau Certification Online Training | Edureka</t>
  </si>
  <si>
    <t>AueBJP5n-jc</t>
  </si>
  <si>
    <t>2018-02-07T14:44:19Z</t>
  </si>
  <si>
    <t>Talend Big Data Tutorial | Talend DI and Big Data Certification | Talend Online Training | Edureka</t>
  </si>
  <si>
    <t>lktzQrHQcYU</t>
  </si>
  <si>
    <t>2018-02-06T15:02:55Z</t>
  </si>
  <si>
    <t>Docker Commands With Examples | Docker Tutorial | DevOps Tutorial | Docker Training | Edureka</t>
  </si>
  <si>
    <t>PT55M34S</t>
  </si>
  <si>
    <t>xkt3Hu3sJZc</t>
  </si>
  <si>
    <t>2018-02-05T14:35:16Z</t>
  </si>
  <si>
    <t>Tableau Certification Exams | Become a Tableau Certified Professional | Tableau Training | Edureka</t>
  </si>
  <si>
    <t>xxeBb7OyKXY</t>
  </si>
  <si>
    <t>2018-02-01T15:31:02Z</t>
  </si>
  <si>
    <t>Top 10 Reasons to Learn Python | Python Programming | Python Tutorial | Python Training | Edureka</t>
  </si>
  <si>
    <t>xDpvyu0w0C8</t>
  </si>
  <si>
    <t>2018-01-31T15:52:30Z</t>
  </si>
  <si>
    <t>Hadoop vs Spark | Which One to Choose? | Hadoop Training | Spark Training | Edureka</t>
  </si>
  <si>
    <t>D6cMZJ7lLTE</t>
  </si>
  <si>
    <t>2018-01-30T14:45:02Z</t>
  </si>
  <si>
    <t>DevOps Testing | Continuous Testing In DevOps | DevOps Tutorial | DevOps Training | Edureka</t>
  </si>
  <si>
    <t>50DBBamXVcs</t>
  </si>
  <si>
    <t>2018-01-29T14:33:36Z</t>
  </si>
  <si>
    <t>Power BI Interview Questions and Answers | Power BI Certification | Power BI Training | Edureka</t>
  </si>
  <si>
    <t>PT1H40M8S</t>
  </si>
  <si>
    <t>wWeyzYzd17o</t>
  </si>
  <si>
    <t>2018-01-25T13:53:33Z</t>
  </si>
  <si>
    <t>What is AWS | AWS in 10 Minutes | AWS Tutorial For Beginners | AWS Training | Edureka</t>
  </si>
  <si>
    <t>KPc6950u0TE</t>
  </si>
  <si>
    <t>2018-01-24T14:36:37Z</t>
  </si>
  <si>
    <t>What Is Power BI? | Introduction To Microsoft Power BI | Power BI Training | Edureka</t>
  </si>
  <si>
    <t>b5oQZdzA37I</t>
  </si>
  <si>
    <t>2018-01-23T14:10:56Z</t>
  </si>
  <si>
    <t>Git Commands With Examples | Git Tutorial | Git Branching &amp; Merging | DevOps Training | Edureka</t>
  </si>
  <si>
    <t>ewjPt-fhdMs</t>
  </si>
  <si>
    <t>2018-01-22T15:22:41Z</t>
  </si>
  <si>
    <t>Talend Data Integration Tutorial | Talend Tutorial For Beginners | Talend Online Training | Edureka</t>
  </si>
  <si>
    <t>4tY7neiukb0</t>
  </si>
  <si>
    <t>2018-01-19T14:24:14Z</t>
  </si>
  <si>
    <t>DevOps Certification Training | DevOps Foundation Certification | DevOps Training | Edureka</t>
  </si>
  <si>
    <t>18Ak1ZL_lDY</t>
  </si>
  <si>
    <t>2018-01-18T14:37:41Z</t>
  </si>
  <si>
    <t>Selenium Testing Tutorial | Selenium Tutorial For Beginners | Selenium Training | Edureka</t>
  </si>
  <si>
    <t>JD120_jN4ZU</t>
  </si>
  <si>
    <t>2018-01-17T14:40:37Z</t>
  </si>
  <si>
    <t>What is Ethereum | Smart Contracts and Ethereum Explained | Blockchain Training | Edureka</t>
  </si>
  <si>
    <t>k8cWEJrfg0U</t>
  </si>
  <si>
    <t>2018-01-16T14:35:27Z</t>
  </si>
  <si>
    <t>DevOps vs Agile | DevOps Tutorial For Beginners | DevOps Training | Edureka</t>
  </si>
  <si>
    <t>o7TN_xQWgvw</t>
  </si>
  <si>
    <t>2018-01-15T14:55:03Z</t>
  </si>
  <si>
    <t>7 Reasons To Get Tableau Certified | Tableau Certification I Tableau Training | Edureka</t>
  </si>
  <si>
    <t>4jmsHaJ7xEA</t>
  </si>
  <si>
    <t>2018-01-12T15:30:14Z</t>
  </si>
  <si>
    <t>Artificial Intelligence | What is AI | Introduction to Artificial Intelligence | Edureka</t>
  </si>
  <si>
    <t>2poZMI7it74</t>
  </si>
  <si>
    <t>2018-01-11T16:17:27Z</t>
  </si>
  <si>
    <t>Hadoop Yarn Tutorial | Hadoop Yarn Architecture | Hadoop Tutorial For Beginners | Edureka</t>
  </si>
  <si>
    <t>gQ1c1uILyKI</t>
  </si>
  <si>
    <t>2018-01-10T14:44:37Z</t>
  </si>
  <si>
    <t>Kibana Tutorial | Kibana Dashboard Tutorial | Kibana Elasticsearch | ELK Stack Tutorial | Edureka</t>
  </si>
  <si>
    <t>PT50M36S</t>
  </si>
  <si>
    <t>Tf4PK510rMk</t>
  </si>
  <si>
    <t>2018-01-09T14:23:01Z</t>
  </si>
  <si>
    <t>What is IOTA | How Does IOTA Work - Tangle Technology | Blockchain Tutorial | Edureka</t>
  </si>
  <si>
    <t>sCCQ3xEBLZ4</t>
  </si>
  <si>
    <t>2018-01-08T15:04:18Z</t>
  </si>
  <si>
    <t>Top 10 DevOps Tools | Which DevOps Tool Should I Learn | DevOps Tutorial | DevOps Training | Edureka</t>
  </si>
  <si>
    <t>hyJZP-rgooc</t>
  </si>
  <si>
    <t>2018-01-05T16:09:34Z</t>
  </si>
  <si>
    <t>Apache Kafka Tutorial | What is Apache Kafka? | Kafka Tutorial for Beginners | Edureka</t>
  </si>
  <si>
    <t>oVwUpuALP78</t>
  </si>
  <si>
    <t>2018-01-04T14:49:31Z</t>
  </si>
  <si>
    <t>Data Science with R | Data Science for Beginners | Introduction to Data Science | Edureka</t>
  </si>
  <si>
    <t>eYj3a9RsA5s</t>
  </si>
  <si>
    <t>2018-01-03T14:31:46Z</t>
  </si>
  <si>
    <t>What is Google Cloud Platform | Google Cloud Platform Fundamentals Certification | Edureka</t>
  </si>
  <si>
    <t>8KeodgxXc0c</t>
  </si>
  <si>
    <t>2017-12-29T16:49:58Z</t>
  </si>
  <si>
    <t>Top 10 Certifications For 2018 | Highest Paying IT Certifications 2018 | @edureka!</t>
  </si>
  <si>
    <t>AlgJ4qNEPaM</t>
  </si>
  <si>
    <t>2017-12-27T15:42:53Z</t>
  </si>
  <si>
    <t>How to Upgrade your Career in 2018 | Career Guidance and Counselling for 2018 | @edureka!</t>
  </si>
  <si>
    <t>PxGGeNEdb3E</t>
  </si>
  <si>
    <t>2017-12-26T15:44:27Z</t>
  </si>
  <si>
    <t>AWS DevOps Integration | DevOps AWS | DevOps Tools on AWS | DevOps Training | AWS Training | Edureka</t>
  </si>
  <si>
    <t>fjKDjKgxSxI</t>
  </si>
  <si>
    <t>2017-12-22T14:59:32Z</t>
  </si>
  <si>
    <t>Top 10 Open Source Technologies In 2018 | Trending Technologies 2018 | @edureka!</t>
  </si>
  <si>
    <t>sbdj3qPeSc0</t>
  </si>
  <si>
    <t>2017-12-20T14:48:33Z</t>
  </si>
  <si>
    <t>ServiceNow Developer Training | ServiceNow WorkFlows | ServiceNow Developer Essentials | Edureka</t>
  </si>
  <si>
    <t>9UBLe4dktWA</t>
  </si>
  <si>
    <t>2017-12-18T16:52:09Z</t>
  </si>
  <si>
    <t>Top 10 Highest Paying Jobs In 2018 | Trending Technologies You Must Learn | @edureka!</t>
  </si>
  <si>
    <t>QlApoEKGfU4</t>
  </si>
  <si>
    <t>2017-12-15T15:03:26Z</t>
  </si>
  <si>
    <t>Raspberry Pi 3 Tutorial | Raspberry Pi 3 Projects | IoT Projects | IoT Tutorial | Edureka</t>
  </si>
  <si>
    <t>VQZ80hSyQEE</t>
  </si>
  <si>
    <t>2017-12-14T14:33:47Z</t>
  </si>
  <si>
    <t>Splunk Architecture | Splunk Tutorial For Beginners | Splunk Training | Splunk Components | Edureka</t>
  </si>
  <si>
    <t>C4jq_yv4OG8</t>
  </si>
  <si>
    <t>2017-12-13T16:27:52Z</t>
  </si>
  <si>
    <t>Full Stack Developer Tutorial | Full Stack Web Development Tutorial | Mean Stack Tutorial | Edureka</t>
  </si>
  <si>
    <t>mKxFfjNyj3c</t>
  </si>
  <si>
    <t>2017-12-12T15:36:04Z</t>
  </si>
  <si>
    <t>Web Scraping With Python | Python Tutorial | Web Scraping Tutorial | Python Beautifulsoup | Edureka</t>
  </si>
  <si>
    <t>evU3TzbraQM</t>
  </si>
  <si>
    <t>2017-12-11T15:49:04Z</t>
  </si>
  <si>
    <t>Top 10 Technologies To Learn In 2018 | Trending Technologies 2018 | @edureka!</t>
  </si>
  <si>
    <t>Y7nddjQ16wA</t>
  </si>
  <si>
    <t>2017-12-08T15:44:10Z</t>
  </si>
  <si>
    <t>Top 10 Programming languages To Learn In 2018 | Programming Languages You Must Learn | @edureka!</t>
  </si>
  <si>
    <t>oMaqxBFkEVg</t>
  </si>
  <si>
    <t>2017-12-07T14:50:24Z</t>
  </si>
  <si>
    <t>MEAN Stack Application Tutorial For Beginners - Part 3 | Heroku Deployment Tutorial | Edureka</t>
  </si>
  <si>
    <t>jQ5OzqXQ2Bk</t>
  </si>
  <si>
    <t>2017-12-04T14:09:31Z</t>
  </si>
  <si>
    <t>What's New In Angular 5 | Angular 5 New Features | Angular 5 Tutorial For Beginners | Edureka</t>
  </si>
  <si>
    <t>ZO7W8oGsdMk</t>
  </si>
  <si>
    <t>2017-11-30T15:39:42Z</t>
  </si>
  <si>
    <t>Power BI Tutorial For Beginners | Power BI Tutorial | Power BI Demo | Power BI Training | Edureka</t>
  </si>
  <si>
    <t>76OPkDwhHs8</t>
  </si>
  <si>
    <t>2017-11-29T16:39:40Z</t>
  </si>
  <si>
    <t>MEAN Stack Application Tutorial For Beginners - Part 2 | CRUD Application From Scratch | Edureka</t>
  </si>
  <si>
    <t>fJ3MMIv3AQY</t>
  </si>
  <si>
    <t>2017-11-28T15:38:34Z</t>
  </si>
  <si>
    <t>MEAN Stack Application Tutorial For Beginners - Part 1 | MEAN App From Scratch | Edureka</t>
  </si>
  <si>
    <t>k_FDLt7W1pc</t>
  </si>
  <si>
    <t>2017-11-27T14:57:05Z</t>
  </si>
  <si>
    <t>Django Tutorial | Django Web Development With Python | Django Training and Certification | Edureka</t>
  </si>
  <si>
    <t>39ZiaKb1bSA</t>
  </si>
  <si>
    <t>2017-11-24T13:34:31Z</t>
  </si>
  <si>
    <t>React Interview Questions and Answers | React Tutorial | React Redux Online Training | Edureka</t>
  </si>
  <si>
    <t>VbVQR4pawQc</t>
  </si>
  <si>
    <t>2017-11-23T13:43:31Z</t>
  </si>
  <si>
    <t>Angular 4 Forms - Part 2 | Angular 4 Reactive Forms | Angular 4 Form Validation | Edureka</t>
  </si>
  <si>
    <t>rd4taOXqPHo</t>
  </si>
  <si>
    <t>2017-11-22T13:30:33Z</t>
  </si>
  <si>
    <t>Raspberry Pi 3 Setup | Raspberry Pi 3 Installation | IoT Tutorial For Beginners | Edureka</t>
  </si>
  <si>
    <t>tOtGnCBXU3U</t>
  </si>
  <si>
    <t>2017-11-21T14:30:34Z</t>
  </si>
  <si>
    <t>React Redux Tutorial | Redux Tutorial for Beginners | React Redux Training | Edureka</t>
  </si>
  <si>
    <t>N5gYo43oLE8</t>
  </si>
  <si>
    <t>2017-11-20T15:31:40Z</t>
  </si>
  <si>
    <t>ggplot2 Tutorial | ggplot2 In R Tutorial | Data Visualization In R | R Training | Edureka</t>
  </si>
  <si>
    <t>5wfVqcOZvgU</t>
  </si>
  <si>
    <t>2017-11-17T11:49:23Z</t>
  </si>
  <si>
    <t>Angular in 3 Minutes | Angular: Superheroic JavaScript Framework | Why Learn Angular | Edureka</t>
  </si>
  <si>
    <t>6lX4DOd1T-s</t>
  </si>
  <si>
    <t>2017-11-16T15:59:36Z</t>
  </si>
  <si>
    <t>Splunk in 60 Minutes | Splunk Tutorial For Beginners | Splunk Training | Splunk Tutorial | Edureka</t>
  </si>
  <si>
    <t>PT54M6S</t>
  </si>
  <si>
    <t>7tdnbqbvePE</t>
  </si>
  <si>
    <t>2017-11-15T15:31:07Z</t>
  </si>
  <si>
    <t>What is Blockchain &amp; Why it Matters | Blockchain Job &amp; Salary Trends | Blockchain Training | Edureka</t>
  </si>
  <si>
    <t>1EnvkPf7t6Y</t>
  </si>
  <si>
    <t>2017-11-14T14:46:39Z</t>
  </si>
  <si>
    <t>Elasticsearch Tutorial | Getting Started with Elasticsearch | ELK Stack Training | Edureka</t>
  </si>
  <si>
    <t>StF3bXCbtJ8</t>
  </si>
  <si>
    <t>2017-11-13T14:44:19Z</t>
  </si>
  <si>
    <t>ServiceNow Developer Tutorial | ServiceNow Developer Training | ServiceNow Development | Edureka</t>
  </si>
  <si>
    <t>acyF0VEFeeg</t>
  </si>
  <si>
    <t>2017-11-10T15:01:48Z</t>
  </si>
  <si>
    <t>Angular 4 Forms - Part 1 | Angular 4 Form Validation | Angular 4 Template Driven Forms | Edureka</t>
  </si>
  <si>
    <t>SRu1GAfr3LA</t>
  </si>
  <si>
    <t>2017-11-09T15:45:44Z</t>
  </si>
  <si>
    <t>Python OOPS Concepts | Python OOP Tutorial | Python Classes and Objects | Python Tutorial | Edureka</t>
  </si>
  <si>
    <t>BB2O4VCu5j8</t>
  </si>
  <si>
    <t>2017-11-08T14:23:20Z</t>
  </si>
  <si>
    <t>Data Mining using R | Data Mining Tutorial for Beginners | R Tutorial for Beginners | Edureka</t>
  </si>
  <si>
    <t>UrwbeOIlc68</t>
  </si>
  <si>
    <t>2017-11-07T15:07:30Z</t>
  </si>
  <si>
    <t>IoT Tutorial for Beginners | Internet of Things (IoT) | IoT Training | IoT Technology | Edureka</t>
  </si>
  <si>
    <t>zsS5IpCTJ4s</t>
  </si>
  <si>
    <t>2017-11-06T14:43:52Z</t>
  </si>
  <si>
    <t>UiPath Selectors Tutorial | How UiPath Identifies Objects | UiPath Tutorial For Beginners | Edureka</t>
  </si>
  <si>
    <t>RnIkq4uYgMQ</t>
  </si>
  <si>
    <t>2017-11-03T13:36:28Z</t>
  </si>
  <si>
    <t>Angular 4 Services | Angular 4 Tutorial For Beginners | Angular 4 Services Example | Edureka</t>
  </si>
  <si>
    <t>yY6GUoUNOD8</t>
  </si>
  <si>
    <t>2017-11-02T15:55:28Z</t>
  </si>
  <si>
    <t>UiPath Orchestrator | UiPath Tutorials | RPA Tutorial For Beginners | RPA Training | Edureka</t>
  </si>
  <si>
    <t>RfOHOEIdFjk</t>
  </si>
  <si>
    <t>2017-11-01T15:37:50Z</t>
  </si>
  <si>
    <t>What Is Selenium | Selenium Tutorial For Beginner | Selenium Training | Selenium Tutorial | Edureka</t>
  </si>
  <si>
    <t>TWRA3nBOQpo</t>
  </si>
  <si>
    <t>2017-10-31T14:45:51Z</t>
  </si>
  <si>
    <t>ServiceNow Ticketing Tool | Understanding Incident Management In ServiceNow | Edureka</t>
  </si>
  <si>
    <t>QJbsdW4Cz40</t>
  </si>
  <si>
    <t>2017-10-30T18:09:14Z</t>
  </si>
  <si>
    <t>Redux Form | ReactJS Tutorial for Beginners | React Redux Tutorial | ReactJS Training | Edureka</t>
  </si>
  <si>
    <t>PT48M4S</t>
  </si>
  <si>
    <t>MRMgd6E9AXE</t>
  </si>
  <si>
    <t>2017-10-29T10:48:59Z</t>
  </si>
  <si>
    <t>What Is ELK Stack | ELK Tutorial For Beginners | Elasticsearch Kibana | ELK Stack Training | Edureka</t>
  </si>
  <si>
    <t>XTMAPgstmfY</t>
  </si>
  <si>
    <t>2017-10-26T15:08:43Z</t>
  </si>
  <si>
    <t>Customer-Product Analysis With Tableau | Tableau Training For Beginners | Tableau Tutorial | Edureka</t>
  </si>
  <si>
    <t>OD_TkDXDFvs</t>
  </si>
  <si>
    <t>2017-10-25T15:33:35Z</t>
  </si>
  <si>
    <t>Python Programming | Python Tutorial For Beginners | Python Programming Training | Edureka</t>
  </si>
  <si>
    <t>688zArqSfAs</t>
  </si>
  <si>
    <t>2017-10-24T14:17:20Z</t>
  </si>
  <si>
    <t>Angular 4 Routing | Angular 4 Tutorial For Beginners | Angular 4 Routing Example | Edureka</t>
  </si>
  <si>
    <t>hQe_M8UBrKU</t>
  </si>
  <si>
    <t>2017-10-18T15:52:27Z</t>
  </si>
  <si>
    <t>Power BI Dashboard | Power BI Tutorial For Beginners | Power BI Desktop Tutorial | Edureka</t>
  </si>
  <si>
    <t>PTFUDve29Sg</t>
  </si>
  <si>
    <t>2017-10-17T15:28:11Z</t>
  </si>
  <si>
    <t>RPA Automation Tutorial | RPA Training | RPA Tutorial For Beginners | Edureka</t>
  </si>
  <si>
    <t>ZdQAFqelzoo</t>
  </si>
  <si>
    <t>2017-10-16T14:57:52Z</t>
  </si>
  <si>
    <t>React ES5 to ES6 | React ES5 vs ES6 | React Tutorial for Beginners | React online Training | Edureka</t>
  </si>
  <si>
    <t>nn5w_XOwxHM</t>
  </si>
  <si>
    <t>2017-10-13T14:16:22Z</t>
  </si>
  <si>
    <t>Angular 4 Directives | Angular 4 Tutorial For Beginners | Angular 4 Directives Example | Edureka</t>
  </si>
  <si>
    <t>kVtgA_PQ5R4</t>
  </si>
  <si>
    <t>2017-10-10T14:25:24Z</t>
  </si>
  <si>
    <t>UiPath Tutorial For Beginners | RPA Tutorial For Beginners | UiPath Training Online | Edureka</t>
  </si>
  <si>
    <t>zT_CAuf-Spc</t>
  </si>
  <si>
    <t>2017-10-09T15:04:30Z</t>
  </si>
  <si>
    <t>Servicenow Tutorial For Beginners | Servicenow Administrator Training | Servicenow Basics | Edureka</t>
  </si>
  <si>
    <t>1Ae4t0rjK3o</t>
  </si>
  <si>
    <t>2017-10-06T15:21:08Z</t>
  </si>
  <si>
    <t>Big Data Hadoop Training | Twitter Analysis with Apache Hive | Hadoop Tutorial | Edureka</t>
  </si>
  <si>
    <t>_4UWa8Vw3M0</t>
  </si>
  <si>
    <t>2017-10-05T14:23:59Z</t>
  </si>
  <si>
    <t>Angular 4 Data Binding | Two Way Data Binding in Angular 4 | Angular 4 Tutorial | Edureka</t>
  </si>
  <si>
    <t>Cqwg1k5CPDo</t>
  </si>
  <si>
    <t>2017-10-04T15:17:15Z</t>
  </si>
  <si>
    <t>What Is DevOps? | Introduction To DevOps | DevOps Tools | DevOps Tutorial | DevOps Training |Edureka</t>
  </si>
  <si>
    <t>VfagCYwqzBc</t>
  </si>
  <si>
    <t>2017-10-03T14:55:24Z</t>
  </si>
  <si>
    <t>What is ServiceNow | ServiceNow Tutorial for Beginners | ServiceNow Administrator Training | Edureka</t>
  </si>
  <si>
    <t>60k3EOu2Pf8</t>
  </si>
  <si>
    <t>2017-10-02T15:05:10Z</t>
  </si>
  <si>
    <t>Angular 4 Components | Angular 4 Tutorial For Beginners | Learn Angular 4 | Edureka</t>
  </si>
  <si>
    <t>n6nxTBB16ag</t>
  </si>
  <si>
    <t>2017-09-29T03:27:50Z</t>
  </si>
  <si>
    <t>What is Robotic Process Automation (RPA) | RPA Tutorial for Beginners | RPA Training | Edureka</t>
  </si>
  <si>
    <t>kQnNd-DyrpA</t>
  </si>
  <si>
    <t>2017-09-28T15:41:33Z</t>
  </si>
  <si>
    <t>Cloud Computing Tutorial For Beginners | What is Cloud Computing | AWS Training | Edureka</t>
  </si>
  <si>
    <t>_g1Cb1u9rLk</t>
  </si>
  <si>
    <t>2017-09-28T10:49:45Z</t>
  </si>
  <si>
    <t>Angular 4 Installation and Project Structure | Angular 4 Tutorial | Angular 4 Training | Edureka</t>
  </si>
  <si>
    <t>R4wGCHzn6-Q</t>
  </si>
  <si>
    <t>2017-09-27T15:27:38Z</t>
  </si>
  <si>
    <t>Angular 4 Tutorial | Learn Angular 4 from Scratch | Angular 4 Basics | Angular 4 Training | Edureka</t>
  </si>
  <si>
    <t>S_JCXnKIyxI</t>
  </si>
  <si>
    <t>2017-09-26T14:59:45Z</t>
  </si>
  <si>
    <t>React Components Lifecycle | React Tutorial for Beginners | ReactJS Training | Edureka</t>
  </si>
  <si>
    <t>umGJ30-15_A</t>
  </si>
  <si>
    <t>2017-09-25T15:27:55Z</t>
  </si>
  <si>
    <t>Convolutional Neural Network (CNN) | Convolutional Neural Networks With TensorFlow | Edureka</t>
  </si>
  <si>
    <t>ejJ-2oz4AgI</t>
  </si>
  <si>
    <t>2017-09-22T07:16:04Z</t>
  </si>
  <si>
    <t>Django Rest Framework | How to Create a RESTful API Using Django | Django Tutorial | Edureka</t>
  </si>
  <si>
    <t>Ceqb53EXANk</t>
  </si>
  <si>
    <t>2017-09-21T16:03:27Z</t>
  </si>
  <si>
    <t>Docker Swarm For High Availability | Docker Tutorial | DevOps Tutorial | Edureka</t>
  </si>
  <si>
    <t>kGyfx7zKKL8</t>
  </si>
  <si>
    <t>2017-09-19T13:33:08Z</t>
  </si>
  <si>
    <t>AWS SysOps Tutorial | AWS SysOps Administrator Training | AWS Training | Edureka</t>
  </si>
  <si>
    <t>3scD3llibJA</t>
  </si>
  <si>
    <t>2017-09-18T16:03:15Z</t>
  </si>
  <si>
    <t>Informatica Tutorial | Learn Informatica In 60 Minutes | Informatica PowerCenter Training | Edureka</t>
  </si>
  <si>
    <t>uh2Fh6df7Lg</t>
  </si>
  <si>
    <t>2017-09-14T15:16:27Z</t>
  </si>
  <si>
    <t>TensorFlow Explained | Deep Learning Using TensorFlow | TensorFlow Tutorial | Edureka</t>
  </si>
  <si>
    <t>slWLhCFt2ug</t>
  </si>
  <si>
    <t>2017-09-13T14:02:37Z</t>
  </si>
  <si>
    <t>Blockchain Wallet | How To Create Blockchain Bitcoin Wallet | Blockchain Tutorial | Edureka</t>
  </si>
  <si>
    <t>gBdKv3qeBIM</t>
  </si>
  <si>
    <t>2017-09-12T15:57:51Z</t>
  </si>
  <si>
    <t>Selenium Page Object Model Using Page Factory | Selenium Tutorial For Beginners | Edureka</t>
  </si>
  <si>
    <t>T_ZuVwXJmSc</t>
  </si>
  <si>
    <t>2017-09-11T14:22:27Z</t>
  </si>
  <si>
    <t>Power BI Dashboard | How To Create A Dashboard In Power BI Desktop | Power BI Tutorial | Edureka</t>
  </si>
  <si>
    <t>b18kWDfFX1M</t>
  </si>
  <si>
    <t>2017-09-07T15:16:36Z</t>
  </si>
  <si>
    <t>Power BI Training | Getting Started with Power BI | Power BI Tutorial | Power BI Overview | Edureka</t>
  </si>
  <si>
    <t>2017-09-06T15:52:06Z</t>
  </si>
  <si>
    <t>AWS Autoscaling | Autoscaling and Load Balancing in AWS | AWS Training | Edureka</t>
  </si>
  <si>
    <t>_M7oDW6v8js</t>
  </si>
  <si>
    <t>2017-09-06T04:37:35Z</t>
  </si>
  <si>
    <t>Blockchain Technology Explained | How Blockchain Technology Works | Blockchain Training | Edureka</t>
  </si>
  <si>
    <t>WZa7GsqyS3w</t>
  </si>
  <si>
    <t>2017-09-04T15:44:10Z</t>
  </si>
  <si>
    <t>Docker Compose | Containerizing MEAN Stack Application | DevOps Tutorial | Edureka</t>
  </si>
  <si>
    <t>3CQtjsVcha4</t>
  </si>
  <si>
    <t>2017-09-01T14:21:38Z</t>
  </si>
  <si>
    <t>What Is React | ReactJS Tutorial for Beginners | ReactJS Training | Edureka</t>
  </si>
  <si>
    <t>y3TpJ_vzbiM</t>
  </si>
  <si>
    <t>2017-08-31T15:29:57Z</t>
  </si>
  <si>
    <t>Bitcoin Blockchain Explained | Understanding Bitcoin and Blockchain | Blockchain Training | Edureka</t>
  </si>
  <si>
    <t>0vfZFL-ftz0</t>
  </si>
  <si>
    <t>2017-08-30T14:47:46Z</t>
  </si>
  <si>
    <t>What is Artificial Intelligence | Artificial Intelligence Tutorial For Beginners | Edureka</t>
  </si>
  <si>
    <t>M9rtf7icuG0</t>
  </si>
  <si>
    <t>2017-08-29T13:51:59Z</t>
  </si>
  <si>
    <t>What is Django | Django Tutorial for Beginners | Python Django Training | Edureka</t>
  </si>
  <si>
    <t>nGhQ7dGpFBk</t>
  </si>
  <si>
    <t>2017-08-28T05:50:53Z</t>
  </si>
  <si>
    <t>Blockchain 101 | What is Blockchain Technology | Blockchain Training | Edureka</t>
  </si>
  <si>
    <t>HOYOVB5MMRw</t>
  </si>
  <si>
    <t>2017-08-24T14:30:27Z</t>
  </si>
  <si>
    <t>What is Big Data | Big Data Analytics | Edureka</t>
  </si>
  <si>
    <t>0X9em99Vcl0</t>
  </si>
  <si>
    <t>2017-08-23T16:35:15Z</t>
  </si>
  <si>
    <t>Linux Administration Tutorial - Configuring A DNS Server In 10 Simple Steps | Edureka Live</t>
  </si>
  <si>
    <t>y7qrilE-Zlc</t>
  </si>
  <si>
    <t>2017-08-22T14:00:23Z</t>
  </si>
  <si>
    <t>Recurrent Neural Networks (RNN) | RNN LSTM | Deep Learning Tutorial | Tensorflow Tutorial | Edureka</t>
  </si>
  <si>
    <t>1MVQYSlgXrI</t>
  </si>
  <si>
    <t>2017-08-21T15:32:47Z</t>
  </si>
  <si>
    <t>Git Merge Conflict Tutorial | Resolving Merge Conflicts In Git | DevOps Training | Edureka</t>
  </si>
  <si>
    <t>JXnsyN64PAA</t>
  </si>
  <si>
    <t>2017-08-21T06:04:33Z</t>
  </si>
  <si>
    <t>Blockchain Training | Blockchain Tutorial for Beginners | Blockchain Technology | Edureka</t>
  </si>
  <si>
    <t>UqKWHZ36yEM</t>
  </si>
  <si>
    <t>2017-08-18T15:58:05Z</t>
  </si>
  <si>
    <t>AWS IAM Tutorial | Identity And Access Management (IAM) | AWS Training Videos | Edureka</t>
  </si>
  <si>
    <t>7H0BpZP4W_s</t>
  </si>
  <si>
    <t>2017-08-17T13:40:06Z</t>
  </si>
  <si>
    <t>React vs Angular 4 | Angular 2 vs React | React &amp; Angular | ReactJS Training | Edureka</t>
  </si>
  <si>
    <t>qN_0FgZulmI</t>
  </si>
  <si>
    <t>2017-08-16T13:15:49Z</t>
  </si>
  <si>
    <t>AWS SysOps Administrator Training | AWS SysOps Tutorial | AWS Certified SysOps Admin | Edureka</t>
  </si>
  <si>
    <t>leDA0CIB2fc</t>
  </si>
  <si>
    <t>2017-08-14T12:03:09Z</t>
  </si>
  <si>
    <t>Top 10 Programming Languages | Programming Languages For Beginners | Computer Programming | Edureka</t>
  </si>
  <si>
    <t>tbJWxcjfMpo</t>
  </si>
  <si>
    <t>2017-08-11T15:56:58Z</t>
  </si>
  <si>
    <t>Microsoft Azure Storage Overview | Microsoft Azure Training | Microsoft Azure Tutorial | Edureka</t>
  </si>
  <si>
    <t>PT46M36S</t>
  </si>
  <si>
    <t>i0K2JrQt8u4</t>
  </si>
  <si>
    <t>2017-08-10T15:36:14Z</t>
  </si>
  <si>
    <t>Machine Learning In Python | Python Machine Learning Tutorial | Deep Learning Python | Edureka</t>
  </si>
  <si>
    <t>K9VQWQ7KnHk</t>
  </si>
  <si>
    <t>2017-08-08T16:11:12Z</t>
  </si>
  <si>
    <t>Data Driven Framework In Selenium Webdriver | Data Driven Testing | Selenium Tutorial | Edureka</t>
  </si>
  <si>
    <t>5hNK7-N23eU</t>
  </si>
  <si>
    <t>2017-08-07T13:57:58Z</t>
  </si>
  <si>
    <t>Introduction to Artificial Intelligence | Deep Learning | Edureka</t>
  </si>
  <si>
    <t>9qfxLo1rt1Q</t>
  </si>
  <si>
    <t>2017-08-04T13:58:22Z</t>
  </si>
  <si>
    <t>Blockchain in 3 Minutes | What is Blockchain | How Blockchain Works - Simply Explained | Edureka</t>
  </si>
  <si>
    <t>BondtJuCaa8</t>
  </si>
  <si>
    <t>2017-08-04T11:41:15Z</t>
  </si>
  <si>
    <t>Azure Virtual Machine Tutorial - Part 2 | Azure Virtual Network Tutorial | Azure Training | Edureka</t>
  </si>
  <si>
    <t>kj1iW0ovjEw</t>
  </si>
  <si>
    <t>2017-08-03T15:52:01Z</t>
  </si>
  <si>
    <t>Azure Virtual Network Tutorial - 1 | Azure Virtual Machine Tutorial | Azure Training | Edureka Live</t>
  </si>
  <si>
    <t>PT41M43S</t>
  </si>
  <si>
    <t>1cNwEMlmnq0</t>
  </si>
  <si>
    <t>2017-08-01T16:00:29Z</t>
  </si>
  <si>
    <t>Dockerizing An Application | DevOps Tools | GIT Jenkins Docker | DevOps Tutorial | Edureka</t>
  </si>
  <si>
    <t>jKYhLpHJv8U</t>
  </si>
  <si>
    <t>2017-07-31T14:44:19Z</t>
  </si>
  <si>
    <t>Blockchain Tutorial | Blockchain Technology | Blockchain Explained | Blockchain Training | Edureka</t>
  </si>
  <si>
    <t>fv6Qll3laUU</t>
  </si>
  <si>
    <t>2017-07-28T15:13:50Z</t>
  </si>
  <si>
    <t>Artificial Neural Network Tutorial | Deep Learning With Neural Networks | Edureka</t>
  </si>
  <si>
    <t>azfWrlxVxDU</t>
  </si>
  <si>
    <t>2017-07-27T16:17:58Z</t>
  </si>
  <si>
    <t>Python For Deep Learning - I | Python Basics | Python Tutorial | Python Training | Edureka Live</t>
  </si>
  <si>
    <t>wNB8AgZPFLU</t>
  </si>
  <si>
    <t>2017-07-26T16:21:58Z</t>
  </si>
  <si>
    <t>Time Series In R | Time Series Forecasting | Time Series Analysis | Data Science Training | Edureka</t>
  </si>
  <si>
    <t>bGaPk8HFJQk</t>
  </si>
  <si>
    <t>2017-07-25T14:02:36Z</t>
  </si>
  <si>
    <t>Azure Interview Questions And Answers | Azure Tutorial For Beginners | Azure Training | Edureka</t>
  </si>
  <si>
    <t>PT39M27S</t>
  </si>
  <si>
    <t>3FKMOxz05Tg</t>
  </si>
  <si>
    <t>2017-07-24T15:37:08Z</t>
  </si>
  <si>
    <t>ReactJS Installation Tutorial | ReactJS Installation On Windows | ReactJS Tutorial | Edureka</t>
  </si>
  <si>
    <t>sw3kmihzJT0</t>
  </si>
  <si>
    <t>2017-07-20T16:42:12Z</t>
  </si>
  <si>
    <t>Linux Administration Training For Beginners | Linux Administration Tutorial Advanced | Edureka Live</t>
  </si>
  <si>
    <t>PT57M28S</t>
  </si>
  <si>
    <t>pp2Jl7xkoeA</t>
  </si>
  <si>
    <t>2017-07-20T07:43:45Z</t>
  </si>
  <si>
    <t>ReactJS Tutorial For Beginners | Learn React.js - React Crash Course | Edureka</t>
  </si>
  <si>
    <t>rNz3RMbRyXk</t>
  </si>
  <si>
    <t>2017-07-19T16:11:38Z</t>
  </si>
  <si>
    <t>Azure Training For Beginners | Image Processing In Azure | Microsoft Azure Tutorial | Edureka Live</t>
  </si>
  <si>
    <t>Nixmbwvhujo</t>
  </si>
  <si>
    <t>2017-07-18T17:05:05Z</t>
  </si>
  <si>
    <t>Power BI Desktop Tutorial | Creating Dashboard In Power BI | Power BI Tutorial | Edureka</t>
  </si>
  <si>
    <t>6oeeedtz9Gg</t>
  </si>
  <si>
    <t>2017-07-17T17:59:19Z</t>
  </si>
  <si>
    <t>What Is SAS | SAS Tutorial For Beginners | SAS Programming | SAS Training | Edureka</t>
  </si>
  <si>
    <t>PT46M1S</t>
  </si>
  <si>
    <t>9gOw3joU4a8</t>
  </si>
  <si>
    <t>2017-07-14T13:43:48Z</t>
  </si>
  <si>
    <t>Data Warehouse Interview Questions And Answers | Data Warehouse Tutorial | Edureka</t>
  </si>
  <si>
    <t>PT1H22M36S</t>
  </si>
  <si>
    <t>LjNY3ijB2K4</t>
  </si>
  <si>
    <t>2017-07-13T14:13:14Z</t>
  </si>
  <si>
    <t>Spark Interview Questions and Answers | Apache Spark Interview Questions | Spark Tutorial | Edureka</t>
  </si>
  <si>
    <t>PpeMR-wrk2k</t>
  </si>
  <si>
    <t>2017-07-12T16:01:13Z</t>
  </si>
  <si>
    <t>Salesforce Training Video For Beginners | Salesforce Admin 201 Training | Edureka Live</t>
  </si>
  <si>
    <t>zLCZDTluitM</t>
  </si>
  <si>
    <t>2017-07-12T10:40:42Z</t>
  </si>
  <si>
    <t>Android Interview Questions And Answers | Android Tutorial | Android Online Training | Edureka</t>
  </si>
  <si>
    <t>PT2H50M53S</t>
  </si>
  <si>
    <t>GnLm5ZEcZwQ</t>
  </si>
  <si>
    <t>2017-07-11T14:06:48Z</t>
  </si>
  <si>
    <t>Hadoop Administration Training | Hadoop Administration Tutorial | Hadoop Administration | Edureka</t>
  </si>
  <si>
    <t>PT1H17M58S</t>
  </si>
  <si>
    <t>f7bY0-d8cgQ</t>
  </si>
  <si>
    <t>2017-07-10T16:00:52Z</t>
  </si>
  <si>
    <t>AWS Training | Architecting A Website In 45 Minutes | AWS Tutorial for Beginners | Edureka</t>
  </si>
  <si>
    <t>sZ6RL0ctWjU</t>
  </si>
  <si>
    <t>2017-07-06T13:36:08Z</t>
  </si>
  <si>
    <t>Selenium Jenkins Integration | Selenium Tutorial For Beginner | Jenkins Tutorial | Edureka Live</t>
  </si>
  <si>
    <t>yX8KuPZCAMo</t>
  </si>
  <si>
    <t>2017-07-05T08:17:02Z</t>
  </si>
  <si>
    <t>TensorFlow Tutorial | Deep Learning Using TensorFlow | TensorFlow Tutorial Python | Edureka</t>
  </si>
  <si>
    <t>d9siPwxzEVI</t>
  </si>
  <si>
    <t>2017-07-03T14:05:41Z</t>
  </si>
  <si>
    <t>AWS Interview Questions And Answers | AWS Solution Architect Interview Questions | Edureka</t>
  </si>
  <si>
    <t>PT1H51M18S</t>
  </si>
  <si>
    <t>D-iqMlLOrec</t>
  </si>
  <si>
    <t>2017-06-30T14:28:02Z</t>
  </si>
  <si>
    <t>Android Studio Tutorial For Beginners -2 | Android Development Tutorial | Android Training | Edureka</t>
  </si>
  <si>
    <t>PT1H15M23S</t>
  </si>
  <si>
    <t>ZLNO2c7nqjw</t>
  </si>
  <si>
    <t>2017-06-29T18:07:28Z</t>
  </si>
  <si>
    <t>Android Studio Tutorial For Beginners - 1 | Android Tutorial | Android App Development | Edureka</t>
  </si>
  <si>
    <t>PT1H59M3S</t>
  </si>
  <si>
    <t>B_17_RORoiI</t>
  </si>
  <si>
    <t>2017-06-28T13:57:49Z</t>
  </si>
  <si>
    <t>Python Interview Questions And Answers | Python Interview Preparation | Python Training | Edureka</t>
  </si>
  <si>
    <t>CHYPF7jxlik</t>
  </si>
  <si>
    <t>2017-06-27T14:20:49Z</t>
  </si>
  <si>
    <t>Data Warehouse Concepts | Data Warehouse Tutorial | Data Warehouse Architecture | Edureka</t>
  </si>
  <si>
    <t>0m3uvj68eoY</t>
  </si>
  <si>
    <t>2017-06-26T16:53:23Z</t>
  </si>
  <si>
    <t>Android Tutorial For Beginners | Android Studio Tutorial | Android App Development | Edureka</t>
  </si>
  <si>
    <t>PT1H9M55S</t>
  </si>
  <si>
    <t>OL5zlOQ9DOw</t>
  </si>
  <si>
    <t>2017-06-23T16:15:57Z</t>
  </si>
  <si>
    <t>Deep Learning For Beginners | Deep Learning Tutorial | Artificial Intelligence Part 2 | Edureka Live</t>
  </si>
  <si>
    <t>p04qa3zA4VI</t>
  </si>
  <si>
    <t>2017-06-23T05:32:29Z</t>
  </si>
  <si>
    <t>Microsoft Azure Certification | Microsoft Azure Tutorial | Azure Training | Edureka</t>
  </si>
  <si>
    <t>J326LIUrZM8</t>
  </si>
  <si>
    <t>2017-06-22T09:52:59Z</t>
  </si>
  <si>
    <t>Data Warehouse Tutorial For Beginners | Data Warehouse Concepts | Data Warehousing | Edureka</t>
  </si>
  <si>
    <t>kEQsjh2br2g</t>
  </si>
  <si>
    <t>2017-06-21T13:56:36Z</t>
  </si>
  <si>
    <t>Microsoft Azure Training | Microsoft Azure Tutorial | Microsoft Azure Certification | Edureka</t>
  </si>
  <si>
    <t>PT1H23M28S</t>
  </si>
  <si>
    <t>tTAieUcNHdY</t>
  </si>
  <si>
    <t>2017-06-20T14:18:48Z</t>
  </si>
  <si>
    <t>Data Science Interview Questions | Data Science Tutorial | Data Science Interviews | Edureka</t>
  </si>
  <si>
    <t>PT1H22M50S</t>
  </si>
  <si>
    <t>hsf9tpxe_LI</t>
  </si>
  <si>
    <t>2017-06-20T05:07:14Z</t>
  </si>
  <si>
    <t>SSRS Tutorial | SQL SERVER REPORTING SERVICES ( SSRS ) | MSBI Training Videos | Edureka</t>
  </si>
  <si>
    <t>8eoi2BKaSRE</t>
  </si>
  <si>
    <t>2017-06-16T14:03:06Z</t>
  </si>
  <si>
    <t>Data Science Tutorial | Data Science For Beginners | What is Data Science? | Edureka</t>
  </si>
  <si>
    <t>PT1H30M58S</t>
  </si>
  <si>
    <t>F9kldec5h5U</t>
  </si>
  <si>
    <t>2017-06-15T14:36:42Z</t>
  </si>
  <si>
    <t>SAS Programming For Beginners | SAS Programming Tutorial | SAS Tutorial | SAS Training | Edureka</t>
  </si>
  <si>
    <t>0ikNnenDyNw</t>
  </si>
  <si>
    <t>2017-06-14T14:30:56Z</t>
  </si>
  <si>
    <t>SSIS Tutorial For Beginners | SQL Server Integration Services (SSIS) | MSBI Training Video | Edureka</t>
  </si>
  <si>
    <t>p3tvtXOg5rg</t>
  </si>
  <si>
    <t>2017-06-13T14:06:21Z</t>
  </si>
  <si>
    <t>Linux Interview Questions And Answers | Linux Administration Tutorial | Linux Training | Edureka</t>
  </si>
  <si>
    <t>u6oLXidGoqs</t>
  </si>
  <si>
    <t>2017-06-12T06:01:00Z</t>
  </si>
  <si>
    <t>Informatica Tutorial For Beginners | Informatica PowerCenter | Informatica Training | Edureka</t>
  </si>
  <si>
    <t>mcYcjH-1giM</t>
  </si>
  <si>
    <t>2017-06-09T14:12:55Z</t>
  </si>
  <si>
    <t>RStudio Tutorial For Beginners | RStudio Installation | R Tutorial | R Training | Edureka</t>
  </si>
  <si>
    <t>JPATJfQNSlQ</t>
  </si>
  <si>
    <t>2017-06-08T14:47:36Z</t>
  </si>
  <si>
    <t>SAS Tutorials For Beginners | SAS Training | SAS Tutorial For Data Analysis | Edureka</t>
  </si>
  <si>
    <t>yNY8HLk1hNM</t>
  </si>
  <si>
    <t>2017-06-07T07:53:02Z</t>
  </si>
  <si>
    <t>Spring Interview Questions and Answers | Spring Tutorial | Spring Framework Training | Edureka</t>
  </si>
  <si>
    <t>PT51M8S</t>
  </si>
  <si>
    <t>xua3ahyWRdA</t>
  </si>
  <si>
    <t>2017-06-06T05:47:08Z</t>
  </si>
  <si>
    <t>QlikView Tutorial For Beginners | What Is QlikView | Qlikview Tutorial | QlikView Training | Edureka</t>
  </si>
  <si>
    <t>S2aZZhCBeOE</t>
  </si>
  <si>
    <t>2017-06-05T14:22:31Z</t>
  </si>
  <si>
    <t>SAS Training | SAS Tutorials For Beginners | SAS Programming | SAS Online Training | Edureka</t>
  </si>
  <si>
    <t>3Lg4w__HCI8</t>
  </si>
  <si>
    <t>2017-06-02T13:56:29Z</t>
  </si>
  <si>
    <t>Linux Training For Beginners | Linux Administration Tutorial | Introduction To Linux | Edureka</t>
  </si>
  <si>
    <t>PT1H59M43S</t>
  </si>
  <si>
    <t>nl_4WFHQ4LU</t>
  </si>
  <si>
    <t>2017-06-01T13:51:45Z</t>
  </si>
  <si>
    <t>Deep Learning Tutorial | Deep Learning Tutorial for Beginners | Neural Networks | Edureka</t>
  </si>
  <si>
    <t>210tVT2uPvI</t>
  </si>
  <si>
    <t>2017-05-31T15:00:41Z</t>
  </si>
  <si>
    <t>What Is Spring Framework In Java | Spring Framework Tutorial For Beginners With Examples | Edureka</t>
  </si>
  <si>
    <t>wtdFPppcup4</t>
  </si>
  <si>
    <t>2017-05-30T14:20:32Z</t>
  </si>
  <si>
    <t>Linux Tutorial For Beginners - 2 | Linux System Administration | Linux Training | Edureka</t>
  </si>
  <si>
    <t>1SzxZ9A6nqI</t>
  </si>
  <si>
    <t>2017-05-30T05:39:58Z</t>
  </si>
  <si>
    <t>MSBI Tutorials for Beginners | Business Intelligence Tutorial | Learn MSBI | MSBI Training | Edureka</t>
  </si>
  <si>
    <t>psHrcSacU9Y</t>
  </si>
  <si>
    <t>2017-05-29T06:18:18Z</t>
  </si>
  <si>
    <t>Naive Bayes Classifier Tutorial | Naive Bayes Classifier Example | Naive Bayes in R | Edureka</t>
  </si>
  <si>
    <t>g5VE6AFtG-c</t>
  </si>
  <si>
    <t>2017-05-26T14:55:42Z</t>
  </si>
  <si>
    <t>Data Science Training | Introduction to Data Science | Data Science Certification | Edureka</t>
  </si>
  <si>
    <t>PT1H23M56S</t>
  </si>
  <si>
    <t>v_1zB2WNN14</t>
  </si>
  <si>
    <t>2017-05-25T14:56:02Z</t>
  </si>
  <si>
    <t>Linux Tutorial For Beginners - 1 | Linux Administration Tutorial | Linux Commands | Edureka</t>
  </si>
  <si>
    <t>PT2H34M11S</t>
  </si>
  <si>
    <t>nYR8DrJHLLQ</t>
  </si>
  <si>
    <t>2017-05-24T14:37:51Z</t>
  </si>
  <si>
    <t>R Training | R Programming Language For Beginners | R Programming Training | Edureka</t>
  </si>
  <si>
    <t>MJRyQSAddss</t>
  </si>
  <si>
    <t>2017-05-23T14:41:14Z</t>
  </si>
  <si>
    <t>Tableau Tutorial For Beginners -2 | Tableau Training For Beginners | Tableau Certification | Edureka</t>
  </si>
  <si>
    <t>Up6KLx3m2ww</t>
  </si>
  <si>
    <t>2017-05-22T06:03:30Z</t>
  </si>
  <si>
    <t>Machine Learning Algorithms | Machine Learning Tutorial | Data Science Training | Edureka</t>
  </si>
  <si>
    <t>B42n3Pc-N2A</t>
  </si>
  <si>
    <t>2017-05-19T14:50:15Z</t>
  </si>
  <si>
    <t>Python For Data Analysis | Python Pandas Tutorial | Learn Python | Python Training | Edureka</t>
  </si>
  <si>
    <t>rMLP-NEPgnM</t>
  </si>
  <si>
    <t>2017-05-18T14:43:08Z</t>
  </si>
  <si>
    <t>Spring Framework Tutorial | Spring Tutorial For Beginners With Examples | Java Framework | Edureka</t>
  </si>
  <si>
    <t>PT57M55S</t>
  </si>
  <si>
    <t>fDRa82lxzaU</t>
  </si>
  <si>
    <t>2017-05-18T07:13:03Z</t>
  </si>
  <si>
    <t>R Programming For Beginners | R Language Tutorial | R Tutorial For Beginners | Edureka</t>
  </si>
  <si>
    <t>2017-05-17T15:14:58Z</t>
  </si>
  <si>
    <t>Sentiment Analysis in R | Sentiment Analysis of Twitter Data | Data Science Training | Edureka</t>
  </si>
  <si>
    <t>PT46M16S</t>
  </si>
  <si>
    <t>eDrhZb2onWY</t>
  </si>
  <si>
    <t>2017-05-16T15:00:59Z</t>
  </si>
  <si>
    <t>R Tutorial For Beginners | R Programming Tutorial l R Language For Beginners | R Training | Edureka</t>
  </si>
  <si>
    <t>N4WzQ1H5h5I</t>
  </si>
  <si>
    <t>2017-05-15T15:08:01Z</t>
  </si>
  <si>
    <t>Changes Expected in Hadoop 3 | Getting to Know Hadoop 3 Alpha | Upcoming Hadoop 3 Features | Edureka</t>
  </si>
  <si>
    <t>KO16ij8YpRs</t>
  </si>
  <si>
    <t>2017-05-15T05:26:19Z</t>
  </si>
  <si>
    <t>Tableau Dashboard Tutorial | Tableau Training For Beginners | Tableau Tutorial | Edureka</t>
  </si>
  <si>
    <t>0bPJPiX89K0</t>
  </si>
  <si>
    <t>2017-05-12T16:02:17Z</t>
  </si>
  <si>
    <t>Microsoft Azure Tutorial For Beginners | Microsoft Azure Training | Edureka</t>
  </si>
  <si>
    <t>PT1H4M56S</t>
  </si>
  <si>
    <t>Z5WKQr4H4Xk</t>
  </si>
  <si>
    <t>2017-05-12T08:25:56Z</t>
  </si>
  <si>
    <t>Logistic Regression in R | Machine Learning Algorithms | Data Science Training | Edureka</t>
  </si>
  <si>
    <t>PT1H9M12S</t>
  </si>
  <si>
    <t>zN8rwVXwRUE</t>
  </si>
  <si>
    <t>2017-05-11T16:23:02Z</t>
  </si>
  <si>
    <t>Python RegEx | Python Regular Expressions Tutorial | Python Tutorial | Python Training | Edureka</t>
  </si>
  <si>
    <t>dafuAz_CV7Q</t>
  </si>
  <si>
    <t>2017-05-10T15:56:07Z</t>
  </si>
  <si>
    <t>What is Deep Learning | Deep Learning Simplified | Deep Learning Tutorial | Edureka</t>
  </si>
  <si>
    <t>mafw2-CVYnA</t>
  </si>
  <si>
    <t>2017-05-09T15:10:10Z</t>
  </si>
  <si>
    <t>Apache Hadoop Tutorial | Hadoop Tutorial For Beginners | Big Data Hadoop | Hadoop Training | Edureka</t>
  </si>
  <si>
    <t>PT1H41M38S</t>
  </si>
  <si>
    <t>r-xlmXE7bJU</t>
  </si>
  <si>
    <t>2017-05-08T15:27:04Z</t>
  </si>
  <si>
    <t>Angular 4 Tutorial For Beginners | Angular 4 - What's New | Angular Training | Edureka</t>
  </si>
  <si>
    <t>PT1H32M14S</t>
  </si>
  <si>
    <t>PxkM3rXqz6k</t>
  </si>
  <si>
    <t>2017-05-05T15:00:08Z</t>
  </si>
  <si>
    <t>What Is Java | Java Tutorial For Beginners | Learn Java | Java Online Training | Edureka</t>
  </si>
  <si>
    <t>H4HVICWDWIo</t>
  </si>
  <si>
    <t>2017-05-05T06:08:17Z</t>
  </si>
  <si>
    <t>Angular CLI Tutorial | Angular CLI Install | Angular Tutorial | Angular Training | Edureka</t>
  </si>
  <si>
    <t>9iqlrlWj91g</t>
  </si>
  <si>
    <t>2017-05-04T15:16:34Z</t>
  </si>
  <si>
    <t>Big Data Hadoop Tutorial | What is Big Data | Big Data Explained | Hadoop Training | Edureka</t>
  </si>
  <si>
    <t>HeZdUv67KC8</t>
  </si>
  <si>
    <t>2017-05-02T14:44:17Z</t>
  </si>
  <si>
    <t>Hadoop Training For Beginners | Hadoop Training Video | Hadoop Tutorial | Big Data Training |Edureka</t>
  </si>
  <si>
    <t>ndjsfvdLTmI</t>
  </si>
  <si>
    <t>2017-04-29T18:30:25Z</t>
  </si>
  <si>
    <t>Salesforce Training Videos For Beginners | Salesforce Tutorial | Salesforce Training | Edureka</t>
  </si>
  <si>
    <t>gqO0EiCn4cY</t>
  </si>
  <si>
    <t>2017-04-28T15:20:52Z</t>
  </si>
  <si>
    <t>Power BI Tutorial For Beginners | Introduction to Power BI | Power BI Training | Edureka</t>
  </si>
  <si>
    <t>PT1H57M51S</t>
  </si>
  <si>
    <t>5oRQfO6MQ_w</t>
  </si>
  <si>
    <t>2017-04-28T07:02:08Z</t>
  </si>
  <si>
    <t>Salesforce Developer Training Videos For Beginners | Salesforce Training Videos | Edureka</t>
  </si>
  <si>
    <t>PT2H46M17S</t>
  </si>
  <si>
    <t>n3qnsVFNEIU</t>
  </si>
  <si>
    <t>2017-04-26T15:52:02Z</t>
  </si>
  <si>
    <t>What Is Hadoop | Hadoop Tutorial For Beginners | Introduction to Hadoop | Hadoop Training | Edureka</t>
  </si>
  <si>
    <t>zez2Tv-bcXY</t>
  </si>
  <si>
    <t>2017-04-25T15:17:33Z</t>
  </si>
  <si>
    <t>Big Data Tutorial For Beginners | What Is Big Data | Big Data Tutorial | Hadoop Training | Edureka</t>
  </si>
  <si>
    <t>XZggsCITQdY</t>
  </si>
  <si>
    <t>2017-04-24T09:15:16Z</t>
  </si>
  <si>
    <t>AWS Lambda Tutorial | AWS Tutorial for Beginners | AWS Cloud | AWS Lambda | AWS Training | Edureka</t>
  </si>
  <si>
    <t>iNWKiwZmVD0</t>
  </si>
  <si>
    <t>2017-04-20T14:31:45Z</t>
  </si>
  <si>
    <t>Informatica Training - 2 | Informatica PowerCenter Tutorial | Informatica Online Training | Edureka</t>
  </si>
  <si>
    <t>PT1H19M48S</t>
  </si>
  <si>
    <t>VlT0lwW61qU</t>
  </si>
  <si>
    <t>2017-04-19T14:57:05Z</t>
  </si>
  <si>
    <t>Salesforce Tutorial For Beginners | Introduction To Salesforce | Salesforce Training | Edureka</t>
  </si>
  <si>
    <t>PT2H25M29S</t>
  </si>
  <si>
    <t>yZTBMMdPOww</t>
  </si>
  <si>
    <t>2017-04-19T05:32:35Z</t>
  </si>
  <si>
    <t>Python Matplotlib Tutorial | Matplotlib Tutorial | Python Tutorial | Python Training | Edureka</t>
  </si>
  <si>
    <t>ofDqVjP4JRI</t>
  </si>
  <si>
    <t>2017-04-18T15:11:43Z</t>
  </si>
  <si>
    <t>Node JS Express Tutorial | Express JS Tutorial For Beginners | Node.js + ExpressJS | Edureka</t>
  </si>
  <si>
    <t>vnftz7bcESw</t>
  </si>
  <si>
    <t>2017-04-17T16:49:53Z</t>
  </si>
  <si>
    <t>OpenStack Neutron | OpenStack Networking | OpenStack Tutorial | OpenStack Training | Edureka</t>
  </si>
  <si>
    <t>1-URCcgTBf4</t>
  </si>
  <si>
    <t>2017-04-17T06:49:36Z</t>
  </si>
  <si>
    <t>Linear Regression Algorithm | Linear Regression in R | Data Science Training | Edureka</t>
  </si>
  <si>
    <t>PT57M6S</t>
  </si>
  <si>
    <t>tXqSCFkqQvo</t>
  </si>
  <si>
    <t>2017-04-15T06:58:52Z</t>
  </si>
  <si>
    <t>AWS Certifications in 15 Minutes | Which AWS Certification To Choose | AWS Training | Edureka</t>
  </si>
  <si>
    <t>drm1M-XULQs</t>
  </si>
  <si>
    <t>2017-04-14T14:59:52Z</t>
  </si>
  <si>
    <t>Python Django Tutorial | Python Tutorial With Django Framework | Python Training | Edureka</t>
  </si>
  <si>
    <t>U5ZlWmhcFk8</t>
  </si>
  <si>
    <t>2017-04-14T07:59:29Z</t>
  </si>
  <si>
    <t>OpenStack Cloud Tutorial | What is OpenStack | OpenStack Tutorial | OpenStack Training | Edureka</t>
  </si>
  <si>
    <t>37k9slxNoiM</t>
  </si>
  <si>
    <t>2017-04-13T14:20:29Z</t>
  </si>
  <si>
    <t>Tableau Tutorial For Beginners -1 | Tableau Training For Beginners | Tableau Certification | Edureka</t>
  </si>
  <si>
    <t>PT50M38S</t>
  </si>
  <si>
    <t>RMnMIpEtGsE</t>
  </si>
  <si>
    <t>2017-04-12T19:06:20Z</t>
  </si>
  <si>
    <t>AWS vs Google Cloud | Difference between Amazon AWS and Google Cloud | AWS Training | Edureka</t>
  </si>
  <si>
    <t>5jQSat1cKMo</t>
  </si>
  <si>
    <t>2017-04-12T12:35:15Z</t>
  </si>
  <si>
    <t>Java API | Developing Restful APIs | Rest API In Java | Java Tutorial | Java Training | Edureka</t>
  </si>
  <si>
    <t>gmmV4drPTS4</t>
  </si>
  <si>
    <t>2017-04-12T06:27:54Z</t>
  </si>
  <si>
    <t>Random Forest Tutorial | Random Forest in R | Machine Learning | Data Science Training | Edureka</t>
  </si>
  <si>
    <t>PT1H7M14S</t>
  </si>
  <si>
    <t>tQsiH7odkOQ</t>
  </si>
  <si>
    <t>2017-04-11T18:18:16Z</t>
  </si>
  <si>
    <t>Salesforce Interview Questions And Answers | Salesforce Tutorial | Salesforce Training | Edureka</t>
  </si>
  <si>
    <t>PT2H13M3S</t>
  </si>
  <si>
    <t>8JfDAm9y_7s</t>
  </si>
  <si>
    <t>2017-04-11T13:06:47Z</t>
  </si>
  <si>
    <t>Python NumPy Tutorial | NumPy Array | Python Tutorial For Beginners | Python Training | Edureka</t>
  </si>
  <si>
    <t>nZRbnBBupBI</t>
  </si>
  <si>
    <t>2017-04-11T06:35:56Z</t>
  </si>
  <si>
    <t>What is Node.js | Node.js Tutorial for Beginners | Node.js Modules | Node.js Training | Edureka</t>
  </si>
  <si>
    <t>XLnzkTGJ3J0</t>
  </si>
  <si>
    <t>2017-04-10T14:07:54Z</t>
  </si>
  <si>
    <t>Java Training | Java Tutorial for Beginners | Java Programming | Java Certification | Edureka</t>
  </si>
  <si>
    <t>LDSMIvUuFOE</t>
  </si>
  <si>
    <t>2017-04-10T07:35:06Z</t>
  </si>
  <si>
    <t>AWS CloudFormation Tutorial | AWS CloudFormation Demo | AWS Tutorial | AWS Training | Edureka</t>
  </si>
  <si>
    <t>0lw4KU5wHsk</t>
  </si>
  <si>
    <t>2017-04-07T20:56:11Z</t>
  </si>
  <si>
    <t>Cloud Security Tutorial | Cloud Security Fundamentals | AWS Training | Edureka</t>
  </si>
  <si>
    <t>wtIvu085uU0</t>
  </si>
  <si>
    <t>2017-04-07T12:00:52Z</t>
  </si>
  <si>
    <t>MEAN Stack Application Tutorial | Build a MEAN Application From Scratch | MEAN Stack App | Edureka</t>
  </si>
  <si>
    <t>nJKxWbQ1jaw</t>
  </si>
  <si>
    <t>2017-04-07T04:48:20Z</t>
  </si>
  <si>
    <t>Python Machine Learning Tutorial | Machine Learning Algorithms | Python Training | Edureka</t>
  </si>
  <si>
    <t>cXj1hHdMNk4</t>
  </si>
  <si>
    <t>2017-04-06T12:46:11Z</t>
  </si>
  <si>
    <t>Java Classes | Java Tutorial for Beginners | Java Classes and Objects | Java Training | Edureka</t>
  </si>
  <si>
    <t>m7Eh5Eu56Dw</t>
  </si>
  <si>
    <t>2017-04-06T06:11:20Z</t>
  </si>
  <si>
    <t>AWS vs Azure | Difference Between Microsoft Azure and Amazon AWS | AWS Training | Edureka</t>
  </si>
  <si>
    <t>Kfj5XiNdJN0</t>
  </si>
  <si>
    <t>2017-04-05T19:55:52Z</t>
  </si>
  <si>
    <t>What Is OpenStack | OpenStack Tutorial For Beginners | OpenStack Training | Edureka</t>
  </si>
  <si>
    <t>O5icmdAPXPs</t>
  </si>
  <si>
    <t>2017-04-05T12:09:29Z</t>
  </si>
  <si>
    <t>Angular 2 Routing Tutorial | AngularJS vs Angular 2 Router | Angular Training | Edureka</t>
  </si>
  <si>
    <t>fAw8pM_dQP4</t>
  </si>
  <si>
    <t>2017-04-05T06:39:41Z</t>
  </si>
  <si>
    <t>Python Lists | Python Tuples | Python Sets &amp; Dictionary | Python Strings | Python Training | Edureka</t>
  </si>
  <si>
    <t>kAvzKA9wsbo</t>
  </si>
  <si>
    <t>2017-04-04T15:05:34Z</t>
  </si>
  <si>
    <t>Selenium Grid Tutorial For Beginners | Selenium Tutorial | Selenium Training | Edureka</t>
  </si>
  <si>
    <t>eSRKnNgWrM0</t>
  </si>
  <si>
    <t>2017-04-04T10:09:38Z</t>
  </si>
  <si>
    <t>OpenStack Tutorial For Beginners | OpenStack Tutorial | OpenStack Training | Edureka</t>
  </si>
  <si>
    <t>zc5oRbP6t2E</t>
  </si>
  <si>
    <t>2017-04-03T15:29:14Z</t>
  </si>
  <si>
    <t>What's New in Angular 4 | Angular 4 Features | Angular 4 Changes | Angular 4 Tutorial | Edureka</t>
  </si>
  <si>
    <t>Mxw6QZk1CMY</t>
  </si>
  <si>
    <t>2017-04-03T06:39:55Z</t>
  </si>
  <si>
    <t>Spark SQL Tutorial | Spark Tutorial for Beginners | Apache Spark Training | Edureka</t>
  </si>
  <si>
    <t>cblNpSaawhs</t>
  </si>
  <si>
    <t>2017-04-02T16:07:22Z</t>
  </si>
  <si>
    <t>OpenStack Certification | Red Hat OpenStack Certification | OpenStack Training | Edureka</t>
  </si>
  <si>
    <t>Yrh1Dy9I320</t>
  </si>
  <si>
    <t>2017-04-01T14:00:12Z</t>
  </si>
  <si>
    <t>Java Certification Tutorial | Java Tutorial For Beginners | Java Training | Edureka</t>
  </si>
  <si>
    <t>ozUvALQw5T8</t>
  </si>
  <si>
    <t>2017-03-31T17:15:23Z</t>
  </si>
  <si>
    <t>OpenStack Installation | OpenStack Tutorial For Beginners | OpenStack Training | Edureka</t>
  </si>
  <si>
    <t>oM-yAjUGO-E</t>
  </si>
  <si>
    <t>2017-03-31T09:17:41Z</t>
  </si>
  <si>
    <t>Python Selenium | Python Selenium Webdriver Tutorial | Python Tutorial | Python Training | Edureka</t>
  </si>
  <si>
    <t>RShGy-gfvLk</t>
  </si>
  <si>
    <t>2017-03-30T15:21:41Z</t>
  </si>
  <si>
    <t>OpenStack Training | OpenStack Tutorial For Beginners | OpenStack Certification | Edureka</t>
  </si>
  <si>
    <t>zFvoXxeoosI</t>
  </si>
  <si>
    <t>2017-03-30T06:53:18Z</t>
  </si>
  <si>
    <t>Python Loops Tutorial | Python For Loop | While Loop Python | Python Training | Edureka</t>
  </si>
  <si>
    <t>3mIpWE7VV8A</t>
  </si>
  <si>
    <t>2017-03-29T07:43:23Z</t>
  </si>
  <si>
    <t>Angular 2 Example | Angular 2 CRUD Application | Angular 2 Tutorial | Angular Training | Edureka</t>
  </si>
  <si>
    <t>PT57M10S</t>
  </si>
  <si>
    <t>_sWcXaic-bw</t>
  </si>
  <si>
    <t>2017-03-28T07:57:24Z</t>
  </si>
  <si>
    <t>Selenium Training | TestNG Framework For Selenium | Selenium Tutorial For Beginners | Edureka</t>
  </si>
  <si>
    <t>PT2H19M29S</t>
  </si>
  <si>
    <t>oYXivKMSEqM</t>
  </si>
  <si>
    <t>2017-03-27T12:47:37Z</t>
  </si>
  <si>
    <t>Java Interview Questions and Answers | Java Tutorial | Java Online Training | Edureka</t>
  </si>
  <si>
    <t>uk2gSHbnhAI</t>
  </si>
  <si>
    <t>2017-03-25T14:48:06Z</t>
  </si>
  <si>
    <t>Node.js Tutorial for Beginners | Node.js Web Application Tutorial | Node.js Training | Edureka</t>
  </si>
  <si>
    <t>PT1H30M13S</t>
  </si>
  <si>
    <t>6HS8-u96JJM</t>
  </si>
  <si>
    <t>2017-03-25T14:42:49Z</t>
  </si>
  <si>
    <t>Selenium Interview Questions and Answers For Freshers And Experienced | Selenium Interview | Edureka</t>
  </si>
  <si>
    <t>PT1H32M15S</t>
  </si>
  <si>
    <t>cHIj-zHf3QQ</t>
  </si>
  <si>
    <t>2017-03-24T11:48:23Z</t>
  </si>
  <si>
    <t>Angular 2 Training | Angular 2 Tutorial For Beginners | Angular Certification | Edureka</t>
  </si>
  <si>
    <t>9jcIgghGN34</t>
  </si>
  <si>
    <t>2017-03-23T19:47:59Z</t>
  </si>
  <si>
    <t>Java Programming | Java Tutorial For Beginners | Java Training | Edureka</t>
  </si>
  <si>
    <t>PT1H15M39S</t>
  </si>
  <si>
    <t>opQ49Xr748k</t>
  </si>
  <si>
    <t>2017-03-23T04:33:22Z</t>
  </si>
  <si>
    <t>Decision Tree Algorithm &amp; Analysis | Machine Learning Algorithm | Data Science Training | Edureka</t>
  </si>
  <si>
    <t>PT1H21M31S</t>
  </si>
  <si>
    <t>65ibpTel03M</t>
  </si>
  <si>
    <t>2017-03-22T17:57:46Z</t>
  </si>
  <si>
    <t>Python Programming Language | Python Programming Tutorial For Beginners | Python Training | Edureka</t>
  </si>
  <si>
    <t>PT1H35M16S</t>
  </si>
  <si>
    <t>rn7i6NAKVbo</t>
  </si>
  <si>
    <t>2017-03-22T04:26:55Z</t>
  </si>
  <si>
    <t>Selenium IDE Tutorial For Beginners | What Is Selenium IDE? | Selenium Tutorial | Edureka</t>
  </si>
  <si>
    <t>qX1kYJ6h7j8</t>
  </si>
  <si>
    <t>2017-03-21T13:20:52Z</t>
  </si>
  <si>
    <t>Apache Spark Training | Spark Tutorial For Beginners | Apache Spark Certification | Edureka</t>
  </si>
  <si>
    <t>ph3NJm4Z7m4</t>
  </si>
  <si>
    <t>2017-03-21T04:12:05Z</t>
  </si>
  <si>
    <t>Selenium WebDriver Tutorial | Selenium Tutorial For Beginner | Selenium WebDriver Training | Edureka</t>
  </si>
  <si>
    <t>PT2H26M18S</t>
  </si>
  <si>
    <t>BQlgZaKvfac</t>
  </si>
  <si>
    <t>2017-03-20T11:50:43Z</t>
  </si>
  <si>
    <t>What is Apache Spark | Apache Spark Tutorial For Beginners | Apache Spark Training | Edureka</t>
  </si>
  <si>
    <t>51oUM08JOcE</t>
  </si>
  <si>
    <t>2017-03-18T09:36:40Z</t>
  </si>
  <si>
    <t>AWS Certified Solutions Architect | AWS Tutorial for Beginners | AWS Training | Edureka</t>
  </si>
  <si>
    <t>qWpbClB06a4</t>
  </si>
  <si>
    <t>2017-03-17T13:41:12Z</t>
  </si>
  <si>
    <t>What is AWS | AWS Certified Solutions Architect | AWS Tutorial for Beginners | Edureka</t>
  </si>
  <si>
    <t>PT1H14M40S</t>
  </si>
  <si>
    <t>aqHhpahguVY</t>
  </si>
  <si>
    <t>2017-03-15T04:36:39Z</t>
  </si>
  <si>
    <t>Java Tutorial for Beginners | Java Programming Tutorial | Java Basics | Java Training | Edureka</t>
  </si>
  <si>
    <t>PT1H29M16S</t>
  </si>
  <si>
    <t>5FUdrBq-WFo</t>
  </si>
  <si>
    <t>2017-03-14T14:12:38Z</t>
  </si>
  <si>
    <t>Selenium Tutorial For Beginners | What Is Selenium? | Selenium Automation Testing Tutorial | Edureka</t>
  </si>
  <si>
    <t>PT2H32M34S</t>
  </si>
  <si>
    <t>DR45MZafqYY</t>
  </si>
  <si>
    <t>2017-03-14T13:59:33Z</t>
  </si>
  <si>
    <t>What Is Salesforce CRM? | Salesforce CRM Tutorial For Beginners | Salesforce CRM Training | Edureka</t>
  </si>
  <si>
    <t>PT2H3M54S</t>
  </si>
  <si>
    <t>bGP_0mHGcL8</t>
  </si>
  <si>
    <t>2017-03-11T13:01:28Z</t>
  </si>
  <si>
    <t>AWS Certification | AWS Architect Certification Training | AWS Tutorial | AWS Training | Edureka</t>
  </si>
  <si>
    <t>PT1H11M45S</t>
  </si>
  <si>
    <t>QK-liXfuJgw</t>
  </si>
  <si>
    <t>2017-03-10T06:02:51Z</t>
  </si>
  <si>
    <t>What is Cloud Computing | Cloud Computing Tutorial | AWS Tutorial | AWS Training | Edureka</t>
  </si>
  <si>
    <t>Qg9O1J_6Obg</t>
  </si>
  <si>
    <t>2017-03-09T05:30:11Z</t>
  </si>
  <si>
    <t>Amazon Cloud Tutorial for Beginners | Getting Started with AWS Cloud | AWS Training | Edureka</t>
  </si>
  <si>
    <t>GbkBLHGuVA0</t>
  </si>
  <si>
    <t>2017-03-08T06:57:44Z</t>
  </si>
  <si>
    <t>Python Course | Python Programming | Python Tutorial | Python Training | Edureka</t>
  </si>
  <si>
    <t>clZgb8GA6xI</t>
  </si>
  <si>
    <t>2017-03-07T04:53:30Z</t>
  </si>
  <si>
    <t>DevOps Interview Questions and Answers | DevOps Jobs | DevOps Engineer | DevOps Training | Edureka</t>
  </si>
  <si>
    <t>PT1H33M32S</t>
  </si>
  <si>
    <t>xFa5MB_qpD4</t>
  </si>
  <si>
    <t>2017-03-06T13:33:34Z</t>
  </si>
  <si>
    <t>Salesforce Certification | Salesforce Certifications &amp; Careers | Salesforce Training Videos |Edureka</t>
  </si>
  <si>
    <t>PT1H3M29S</t>
  </si>
  <si>
    <t>SLPkP7OL02M</t>
  </si>
  <si>
    <t>2017-03-03T13:23:37Z</t>
  </si>
  <si>
    <t>Angular Directives | Angular 2 Custom Directives | Angular Tutorial | Angular Training | Edureka</t>
  </si>
  <si>
    <t>MGNdWzJTuwM</t>
  </si>
  <si>
    <t>2017-03-03T06:11:18Z</t>
  </si>
  <si>
    <t>Salesforce Marketing Cloud Training | Salesforce Training For Beginners - Marketing Cloud | Edureka</t>
  </si>
  <si>
    <t>6pVMFI3MXAE</t>
  </si>
  <si>
    <t>2017-03-01T17:06:11Z</t>
  </si>
  <si>
    <t>Angular 2 Tutorial For Beginners | Angular 2 In 60 Minutes | Angular 2 Training | Edureka</t>
  </si>
  <si>
    <t>4R8nWDh-wA0</t>
  </si>
  <si>
    <t>2017-03-01T05:50:18Z</t>
  </si>
  <si>
    <t>K-Means Clustering Algorithm - Cluster Analysis | Machine Learning Algorithm | Data Science |Edureka</t>
  </si>
  <si>
    <t>PT50M19S</t>
  </si>
  <si>
    <t>S-T2-ir6TPA</t>
  </si>
  <si>
    <t>2017-03-01T05:50:09Z</t>
  </si>
  <si>
    <t>What Is Data Science? Data Science Course - Data Science Tutorial For Beginners | Edureka</t>
  </si>
  <si>
    <t>BDSp9jluM8g</t>
  </si>
  <si>
    <t>2017-02-28T11:33:17Z</t>
  </si>
  <si>
    <t>Amazon AWS Tutorial | What is Amazon AWS | AWS Tutorial for Beginners | AWS Training | Edureka</t>
  </si>
  <si>
    <t>PT1H5M53S</t>
  </si>
  <si>
    <t>zeDUx_Jf154</t>
  </si>
  <si>
    <t>2017-02-28T10:31:21Z</t>
  </si>
  <si>
    <t>Spark Hadoop Tutorial | Spark Hadoop Example on NBA | Apache Spark Training | Edureka</t>
  </si>
  <si>
    <t>aRReF-lvyPQ</t>
  </si>
  <si>
    <t>2017-02-27T05:47:42Z</t>
  </si>
  <si>
    <t>Big Data Analytics Tutorial | Big Data Analytics for Beginners | Hadoop Tutorial | Edureka</t>
  </si>
  <si>
    <t>uD_q4Rm4i2Q</t>
  </si>
  <si>
    <t>2017-02-26T13:04:52Z</t>
  </si>
  <si>
    <t>Spark Streaming | Twitter Sentiment Analysis Example | Apache Spark Training | Edureka</t>
  </si>
  <si>
    <t>oHoa5dCO064</t>
  </si>
  <si>
    <t>2017-02-24T10:27:34Z</t>
  </si>
  <si>
    <t>What Is Angular 2 | Angular 2 Tutorial For Beginners | Angular Training | Edureka</t>
  </si>
  <si>
    <t>98YeQpmQeH8</t>
  </si>
  <si>
    <t>2017-02-24T05:27:26Z</t>
  </si>
  <si>
    <t>Python Class | Python Classes | Python Programming | Python Tutorial | Edureka</t>
  </si>
  <si>
    <t>HHgvz14qf28</t>
  </si>
  <si>
    <t>2017-02-22T09:31:10Z</t>
  </si>
  <si>
    <t>Python Programming | Python Programming For Beginners | Python Tutorial | Edureka</t>
  </si>
  <si>
    <t>PT1H37M33S</t>
  </si>
  <si>
    <t>GYY7ns8oVhI</t>
  </si>
  <si>
    <t>2017-02-21T14:14:45Z</t>
  </si>
  <si>
    <t>Informatica Interview Questions | Informatica Tutorial | Informatica Training | Edureka</t>
  </si>
  <si>
    <t>PT2H38M34S</t>
  </si>
  <si>
    <t>IT1X42D1KeA</t>
  </si>
  <si>
    <t>2017-02-21T07:19:58Z</t>
  </si>
  <si>
    <t>AWS Tutorial For Beginners | AWS Certified Solutions Architect | AWS Training | Edureka</t>
  </si>
  <si>
    <t>PT2H23S</t>
  </si>
  <si>
    <t>N0lxfilGfak</t>
  </si>
  <si>
    <t>2017-02-20T14:04:21Z</t>
  </si>
  <si>
    <t>Python Tutorial for Beginners | Python Programming Language Tutorial | Python Training | Edureka</t>
  </si>
  <si>
    <t>9mELEARcxJo</t>
  </si>
  <si>
    <t>2017-02-18T10:24:25Z</t>
  </si>
  <si>
    <t>Apache Spark Tutorial | Spark Tutorial for Beginners | Apache Spark Training | Edureka</t>
  </si>
  <si>
    <t>Q_Cghz6RQy4</t>
  </si>
  <si>
    <t>2017-02-16T08:00:59Z</t>
  </si>
  <si>
    <t>Informatica Training | Informatica Online Training | Informatica Tutorial | Edureka</t>
  </si>
  <si>
    <t>1R65H17SlAs</t>
  </si>
  <si>
    <t>2017-02-15T16:10:15Z</t>
  </si>
  <si>
    <t>Introduction to Hadoop | What is Hadoop | Hadoop Training | Hadoop Tutorial | Edureka</t>
  </si>
  <si>
    <t>46zV27umBuo</t>
  </si>
  <si>
    <t>2017-02-13T13:36:01Z</t>
  </si>
  <si>
    <t>What Is Salesforce? | Salesforce Training - What Does Salesforce Do? | Salesforce Tutorial | Edureka</t>
  </si>
  <si>
    <t>KjP3PriNEbI</t>
  </si>
  <si>
    <t>2017-02-13T08:59:13Z</t>
  </si>
  <si>
    <t>Informatica Certification | Informatica Online Training | Informatica Tutorial | Edureka</t>
  </si>
  <si>
    <t>dx6v3haqoHA</t>
  </si>
  <si>
    <t>2017-02-09T18:25:49Z</t>
  </si>
  <si>
    <t>DevOps Engineer | Devops Career | DevOps Skills | Devops Learning Path | DevOps Tutorial | Edureka</t>
  </si>
  <si>
    <t>Tt2GRh3eFMs</t>
  </si>
  <si>
    <t>2017-02-09T17:57:58Z</t>
  </si>
  <si>
    <t>Big Data Certification | Hadoop Certification | Cloudera Certification | Edureka</t>
  </si>
  <si>
    <t>PT1H16M25S</t>
  </si>
  <si>
    <t>PL_J5Gj3GAQ</t>
  </si>
  <si>
    <t>2017-02-09T05:52:11Z</t>
  </si>
  <si>
    <t>What is Puppet | Puppet Tutorial for Beginners | Puppet Configuration Management Tutorial | Edureka</t>
  </si>
  <si>
    <t>6xzNoKgl1QA</t>
  </si>
  <si>
    <t>2017-02-07T18:19:51Z</t>
  </si>
  <si>
    <t>Informatica PowerCenter Tutorial | Informatica Tutorial for Beginners | Edureka</t>
  </si>
  <si>
    <t>xuB1Id2Wxak</t>
  </si>
  <si>
    <t>2017-02-03T09:23:14Z</t>
  </si>
  <si>
    <t>What is Git | What is GitHub | Git Tutorial | GitHub Tutorial | Devops Tutorial | Edureka</t>
  </si>
  <si>
    <t>PT1H44M19S</t>
  </si>
  <si>
    <t>IvhQKT48JcM</t>
  </si>
  <si>
    <t>2017-01-27T14:38:13Z</t>
  </si>
  <si>
    <t>Salesforce Tutorial For Beginners 2 | Salesforce Tutorial- App Builder |Salesforce Training |Edureka</t>
  </si>
  <si>
    <t>PT52M28S</t>
  </si>
  <si>
    <t>p7-U1_E_j3w</t>
  </si>
  <si>
    <t>2017-01-26T05:34:41Z</t>
  </si>
  <si>
    <t>What is Jenkins | Jenkins Tutorial for Beginners | Jenkins Continuous Integration Tutorial | Edureka</t>
  </si>
  <si>
    <t>q_jWg5RKoYQ</t>
  </si>
  <si>
    <t>2017-01-25T14:16:03Z</t>
  </si>
  <si>
    <t>Big Data Career Path | Big Data Learning Path | Career in Hadoop | Edureka</t>
  </si>
  <si>
    <t>PT1H17M2S</t>
  </si>
  <si>
    <t>yw8uJdUc42o</t>
  </si>
  <si>
    <t>2017-01-24T19:03:29Z</t>
  </si>
  <si>
    <t>Informatica Transformations with Examples | Informatica Tutorial | Informatica Training | Edureka</t>
  </si>
  <si>
    <t>PT1H38M43S</t>
  </si>
  <si>
    <t>LgSiVWjTIUg</t>
  </si>
  <si>
    <t>2017-01-23T17:34:01Z</t>
  </si>
  <si>
    <t>Hadoop Interview Questions and Answers | Big Data Interview Questions | Hadoop Tutorial | Edureka</t>
  </si>
  <si>
    <t>PT2H17M30S</t>
  </si>
  <si>
    <t>z0cbipY6DSw</t>
  </si>
  <si>
    <t>2017-01-21T05:09:18Z</t>
  </si>
  <si>
    <t>Scala Language | Scala Tutorial For Beginners | Scala Functional Programming | Edureka</t>
  </si>
  <si>
    <t>_s4ZFdmMBdc</t>
  </si>
  <si>
    <t>2017-01-20T06:16:58Z</t>
  </si>
  <si>
    <t>TOGAF 9.1 Training Video | TOGAF 9.1 Tutorial | Edureka</t>
  </si>
  <si>
    <t>PT2H51M3S</t>
  </si>
  <si>
    <t>dCQpaTTTv98</t>
  </si>
  <si>
    <t>2017-01-19T06:37:13Z</t>
  </si>
  <si>
    <t>Ansible Playbook Tutorial | Ansible Tutorial For Beginners | DevOps Tools | Ansible Playbook|Edureka</t>
  </si>
  <si>
    <t>mWo0c43QPi4</t>
  </si>
  <si>
    <t>2017-01-18T13:21:34Z</t>
  </si>
  <si>
    <t>Scala Tutorial For Beginners | Scala Programming | OOPs and Scala Traits | Spark Training | Edureka</t>
  </si>
  <si>
    <t>PT1H19M31S</t>
  </si>
  <si>
    <t>xNAD6cBKyaA</t>
  </si>
  <si>
    <t>2017-01-16T12:00:16Z</t>
  </si>
  <si>
    <t>Scala Tutorial | Scala Tutorial For Beginners | Scala Programming | Spark Training | Edureka</t>
  </si>
  <si>
    <t>2rd-T_ST9Eg</t>
  </si>
  <si>
    <t>2017-01-10T17:24:05Z</t>
  </si>
  <si>
    <t>DevOps Training | DevOps Tutorial For Beginners | Git &amp; Jenkins | DevOps Tutorial | Edureka</t>
  </si>
  <si>
    <t>PT2H46M2S</t>
  </si>
  <si>
    <t>z6Olg2YRPC4</t>
  </si>
  <si>
    <t>2017-01-05T07:27:25Z</t>
  </si>
  <si>
    <t>DevOps Tutorial | DevOps Tutorial for Beginners | DevOps Training | Edureka</t>
  </si>
  <si>
    <t>PT2H19M35S</t>
  </si>
  <si>
    <t>lcQfQRDAMpQ</t>
  </si>
  <si>
    <t>2017-01-03T04:36:26Z</t>
  </si>
  <si>
    <t>What is Docker | Docker Tutorial for Beginners | Docker Container | DevOps Tools | Edureka</t>
  </si>
  <si>
    <t>GG-VRm6XnNk</t>
  </si>
  <si>
    <t>2016-12-29T15:33:26Z</t>
  </si>
  <si>
    <t>Pig Tutorial | Apache Pig Script | Hadoop Pig Tutorial | Edureka</t>
  </si>
  <si>
    <t>x-PCNX4prLA</t>
  </si>
  <si>
    <t>2016-12-28T16:55:36Z</t>
  </si>
  <si>
    <t>Hadoop MapReduce Example | MapReduce Programming | Hadoop Tutorial For Beginners | Edureka</t>
  </si>
  <si>
    <t>XJpN8qpxWbA</t>
  </si>
  <si>
    <t>2016-12-27T11:58:32Z</t>
  </si>
  <si>
    <t>Ansible Tutorial | What is Ansible | Ansible | DevOps Tools | Edureka</t>
  </si>
  <si>
    <t>_STH-yhWpdM</t>
  </si>
  <si>
    <t>2016-12-20T03:40:08Z</t>
  </si>
  <si>
    <t>Informatica ETL Tutorial | Informatica Tutorial For Beginners | Informatica Training | Edureka</t>
  </si>
  <si>
    <t>PT2H47M56S</t>
  </si>
  <si>
    <t>OmRxKQHtDbY</t>
  </si>
  <si>
    <t>2016-12-19T08:43:51Z</t>
  </si>
  <si>
    <t>Chef vs Puppet vs Ansible vs SaltStack | Configuration Management Tools Comparison | Edureka</t>
  </si>
  <si>
    <t>SqvAaB3vK8U</t>
  </si>
  <si>
    <t>2016-12-16T12:38:23Z</t>
  </si>
  <si>
    <t>MapReduce Tutorial | What is MapReduce | Hadoop MapReduce Tutorial | Edureka</t>
  </si>
  <si>
    <t>2016-12-09T14:37:31Z</t>
  </si>
  <si>
    <t>Hadoop Ecosystem | Big Data Analytics Tools | Hadoop Tutorial | Edureka</t>
  </si>
  <si>
    <t>dzYfJPnKLlU</t>
  </si>
  <si>
    <t>2016-12-09T13:45:52Z</t>
  </si>
  <si>
    <t>Informatica Tutorial For Beginners | Informatica Powercenter Tutorial | Edureka</t>
  </si>
  <si>
    <t>PT2H47M11S</t>
  </si>
  <si>
    <t>m9v9lky3zcE</t>
  </si>
  <si>
    <t>2016-12-08T15:13:31Z</t>
  </si>
  <si>
    <t>Hadoop Architecture | HDFS Architecture | HDFS Tutorial | Hadoop Tutorial | Edureka</t>
  </si>
  <si>
    <t>XpCByF7Q4tc</t>
  </si>
  <si>
    <t>2016-12-08T10:39:31Z</t>
  </si>
  <si>
    <t>Tableau Training for Beginners Part 2 | Tableau Tutorial for Beginners Part 2 | Edureka</t>
  </si>
  <si>
    <t>PT2H41M41S</t>
  </si>
  <si>
    <t>jj6-0cvcNEA</t>
  </si>
  <si>
    <t>2016-12-07T14:01:11Z</t>
  </si>
  <si>
    <t>Tableau Training for Beginners Part 1 | Learn Tableau | Tableau Tutorial for Beginners - 1 | Edureka</t>
  </si>
  <si>
    <t>PT2H55M52S</t>
  </si>
  <si>
    <t>dcfXwwyRakc</t>
  </si>
  <si>
    <t>2016-12-05T14:27:05Z</t>
  </si>
  <si>
    <t>Top 27 Splunk Interview Questions and Answers | Splunk Careers &amp; Jobs | Splunk Tutorial | Edureka</t>
  </si>
  <si>
    <t>PT1H11M59S</t>
  </si>
  <si>
    <t>tu7nCsHImbI</t>
  </si>
  <si>
    <t>2016-11-29T14:32:40Z</t>
  </si>
  <si>
    <t>Hadoop Tutorial For Beginners | What Is Hadoop | Hadoop Tutorial | Hadoop Training | Edureka</t>
  </si>
  <si>
    <t>PT2H24M33S</t>
  </si>
  <si>
    <t>8VDtcMcWzvc</t>
  </si>
  <si>
    <t>2016-11-29T13:48:52Z</t>
  </si>
  <si>
    <t>AWS VPC Tutorial | AWS Certified Solutions Architect Tutorial | AWS Training | Edureka</t>
  </si>
  <si>
    <t>Ekai8Ln11Iw</t>
  </si>
  <si>
    <t>2016-11-25T10:45:24Z</t>
  </si>
  <si>
    <t>What is Splunk | Splunk Training - Splunk Introduction &amp; Architecture | Splunk Tutorial | Edureka</t>
  </si>
  <si>
    <t>qaAllMDf_rs</t>
  </si>
  <si>
    <t>2016-11-23T14:04:27Z</t>
  </si>
  <si>
    <t>AWS S3 Tutorial For Beginners | AWS Certified Solutions Architect Tutorial | AWS Training | Edureka</t>
  </si>
  <si>
    <t>PT2H31M24S</t>
  </si>
  <si>
    <t>QNIPh4DhLx0</t>
  </si>
  <si>
    <t>2016-11-21T15:44:22Z</t>
  </si>
  <si>
    <t>AWS EC2 Tutorial For Beginners | AWS Certified Solutions Architect Tutorial | AWS Training | Edureka</t>
  </si>
  <si>
    <t>PT2H42M51S</t>
  </si>
  <si>
    <t>LJgAU3d3n6U</t>
  </si>
  <si>
    <t>2016-11-21T10:34:02Z</t>
  </si>
  <si>
    <t>Sqoop Installation | Hadoop Sqoop Installation | Sqoop Installation on Ubuntu/CentOS | Edureka</t>
  </si>
  <si>
    <t>jGrWsQ2KCV4</t>
  </si>
  <si>
    <t>2016-11-17T13:37:45Z</t>
  </si>
  <si>
    <t>Amazon AWS Training Video | AWS Certified Solutions Architect Tutorial | AWS Tutorial | Edureka</t>
  </si>
  <si>
    <t>PT2H38M45S</t>
  </si>
  <si>
    <t>CPQUgDyTd6g</t>
  </si>
  <si>
    <t>2016-10-20T12:43:52Z</t>
  </si>
  <si>
    <t>Docker Installation | Install Docker | Docker Installation In CentOS | DevOps Tools | Edureka</t>
  </si>
  <si>
    <t>17DoOVe_o7Q</t>
  </si>
  <si>
    <t>2016-10-18T13:57:52Z</t>
  </si>
  <si>
    <t>Tableau Dashboard | How to Create Tableau Dashboards | Tableau Tutorial | Tableau Training | Edureka</t>
  </si>
  <si>
    <t>PT1H26M52S</t>
  </si>
  <si>
    <t>AF4CmF2fEuk</t>
  </si>
  <si>
    <t>2016-10-17T14:44:06Z</t>
  </si>
  <si>
    <t>Nagios Installation | Nagios Core | Nagios Installation On CentOS | DevOps Tools | Edureka</t>
  </si>
  <si>
    <t>SEctitOFm0I</t>
  </si>
  <si>
    <t>2016-10-13T11:00:53Z</t>
  </si>
  <si>
    <t>Tableau Interview Questions &amp; Answers | Tableau Career Path | Tableau Jobs | Edureka</t>
  </si>
  <si>
    <t>PT2H53M28S</t>
  </si>
  <si>
    <t>h0NCZbHjIpY</t>
  </si>
  <si>
    <t>2016-10-04T15:23:27Z</t>
  </si>
  <si>
    <t>Docker Tutorial for Beginners | Docker Container | What is Docker? | Learn Docker | Edureka</t>
  </si>
  <si>
    <t>3eiYRPeNKMs</t>
  </si>
  <si>
    <t>2016-10-04T15:23:22Z</t>
  </si>
  <si>
    <t>DevOps Tools | Automation using DevOps Tools | DevOps Training | DevOps Tutorial | Edureka</t>
  </si>
  <si>
    <t>u9Q0Xf1G7oU</t>
  </si>
  <si>
    <t>2016-09-23T14:31:23Z</t>
  </si>
  <si>
    <t>Puppet Installation Tutorial | Puppet Installation - Tomcat Deployment | DevOps Tools | Edureka</t>
  </si>
  <si>
    <t>GkyUSSajFEg</t>
  </si>
  <si>
    <t>2016-09-21T11:59:02Z</t>
  </si>
  <si>
    <t>Jenkins Installation Tutorial For Beginners | Jenkins Installation on Linux | DevOps Tools | Edureka</t>
  </si>
  <si>
    <t>0yRkRiQUgWo</t>
  </si>
  <si>
    <t>2016-09-21T11:58:50Z</t>
  </si>
  <si>
    <t>Git Installation Tutorial for Beginners | Git Installation On Linux | DevOps Tools | Edureka</t>
  </si>
  <si>
    <t>0yVJhb2VkVk</t>
  </si>
  <si>
    <t>2016-09-19T12:59:58Z</t>
  </si>
  <si>
    <t>Puppet Tutorial for Beginners Part -1 | What is Puppet? | Puppet Tutorial | DevOps Tools | Edureka</t>
  </si>
  <si>
    <t>PT2H34M45S</t>
  </si>
  <si>
    <t>WTBsMTpR-mE</t>
  </si>
  <si>
    <t>2016-09-16T14:54:53Z</t>
  </si>
  <si>
    <t>Apache Flink Tutorial | Flink vs Spark | Real Time Analytics Using Flink | Apache Flink Training</t>
  </si>
  <si>
    <t>3EyT1i0wYUY</t>
  </si>
  <si>
    <t>2016-09-15T13:29:57Z</t>
  </si>
  <si>
    <t>What is DevOps? | DevOps Training - DevOps Introduction &amp; Tools | DevOps Tutorial | Edureka</t>
  </si>
  <si>
    <t>i-6athUZfcM</t>
  </si>
  <si>
    <t>2016-09-15T12:13:34Z</t>
  </si>
  <si>
    <t>PMPÂ® Certification -1 | Project Management Certification -1 | PMPÂ® Certification Training | Edureka</t>
  </si>
  <si>
    <t>wAIswhGYvdY</t>
  </si>
  <si>
    <t>2016-09-14T14:44:13Z</t>
  </si>
  <si>
    <t>Hive Tutorial - Hive HBase Integration | Hive Use Case | Analyzing Wikipedia Log | Edureka</t>
  </si>
  <si>
    <t>2016-09-10T14:15:43Z</t>
  </si>
  <si>
    <t>Qlikview Training for Beginners -2 | What is Qlikview? | Qlikview Training Videos | Edureka</t>
  </si>
  <si>
    <t>PT1H37M18S</t>
  </si>
  <si>
    <t>zK39o0TMzFo</t>
  </si>
  <si>
    <t>2016-09-08T12:56:28Z</t>
  </si>
  <si>
    <t>Hbase Installation | HBase Installation in Hadoop | HBase Installation in Ubuntu/CentOS | Edureka</t>
  </si>
  <si>
    <t>aO4v02594pk</t>
  </si>
  <si>
    <t>2016-09-07T12:28:10Z</t>
  </si>
  <si>
    <t>IBM Bluemix Tutorial - Part 1 | What is IBM Bluemix? | IBM Bluemix Certification Training</t>
  </si>
  <si>
    <t>PT1H22M49S</t>
  </si>
  <si>
    <t>3HfSd2yo5zs</t>
  </si>
  <si>
    <t>2016-09-06T12:08:18Z</t>
  </si>
  <si>
    <t>What is Hive in Hadoop? | Pig vs Hive | Hive Tutorial for Beginners | Hadoop Tutorial | Edureka</t>
  </si>
  <si>
    <t>85sYwZhC0eA</t>
  </si>
  <si>
    <t>2016-09-02T11:36:50Z</t>
  </si>
  <si>
    <t>IBM Bluemix Tutorial - Part 2 | What is IBM Bluemix? | IBM Bluemix Certification Training</t>
  </si>
  <si>
    <t>PT51M4S</t>
  </si>
  <si>
    <t>yT7Qri5yHU4</t>
  </si>
  <si>
    <t>2016-09-01T15:11:24Z</t>
  </si>
  <si>
    <t>What Is Big Data | Big Data Explained | Big Data Hadoop Tutorial | Big Data Training | Edureka</t>
  </si>
  <si>
    <t>yqEP9ILcSyI</t>
  </si>
  <si>
    <t>2016-08-31T12:35:43Z</t>
  </si>
  <si>
    <t>Apache Hive Installation | Hadoop Hive Installation | Hive Installation on Ubuntu/CentOS | Edureka</t>
  </si>
  <si>
    <t>wpIgvy34BzU</t>
  </si>
  <si>
    <t>2016-08-30T14:04:01Z</t>
  </si>
  <si>
    <t>Ansible Tutorial | Ansible Installation | Ansible installation on Redhat | DevOps Tools | Edureka</t>
  </si>
  <si>
    <t>PT1H55M53S</t>
  </si>
  <si>
    <t>vCcIqBanv8U</t>
  </si>
  <si>
    <t>2016-08-29T13:56:51Z</t>
  </si>
  <si>
    <t>Hadoop Pig Tutorial | What is Pig in Hadoop | Pig Latin Tutorial for Beginners | Edureka</t>
  </si>
  <si>
    <t>PT1H22M11S</t>
  </si>
  <si>
    <t>4zXsgyN4ZDo</t>
  </si>
  <si>
    <t>2016-08-29T13:54:40Z</t>
  </si>
  <si>
    <t>Apache Pig Installation | Pig Installation in Hadoop | Pig Installation in Ubuntu/CentOS | Edureka</t>
  </si>
  <si>
    <t>l1QmEPEAems</t>
  </si>
  <si>
    <t>2016-08-26T13:43:26Z</t>
  </si>
  <si>
    <t>Hadoop Installation Tutorial | Hadoop Cluster Setup | Hadoop Installation on CentOS | Edureka</t>
  </si>
  <si>
    <t>MzDvnUq6LbA</t>
  </si>
  <si>
    <t>2016-08-24T08:13:24Z</t>
  </si>
  <si>
    <t>Hadoop Tutorial for Beginners | Hadoop vs RDBMS | Hadoop vs MySql | Hadoop vs Oracle | Edureka</t>
  </si>
  <si>
    <t>1rRkUEfscEU</t>
  </si>
  <si>
    <t>2016-08-22T14:35:25Z</t>
  </si>
  <si>
    <t>HDFS Federation Tutorial | Hadoop Architecture Tutorial | Hadoop 2.x Cluster Architecture | Edureka</t>
  </si>
  <si>
    <t>BU8fYTfOxqU</t>
  </si>
  <si>
    <t>2016-08-08T07:25:35Z</t>
  </si>
  <si>
    <t>Big Data and Hadoop Demo Class | Edureka</t>
  </si>
  <si>
    <t>7GJkW5AHSLw</t>
  </si>
  <si>
    <t>2016-08-06T07:48:58Z</t>
  </si>
  <si>
    <t>Hadoop Interview Questions and Answers | Hadoop Career Paths | Hadoop Job Preparation | Edureka</t>
  </si>
  <si>
    <t>PT1H59M35S</t>
  </si>
  <si>
    <t>5k2vPr3iakE</t>
  </si>
  <si>
    <t>2016-07-28T07:53:40Z</t>
  </si>
  <si>
    <t>DevOps Tutorial for Beginners - Part 1 | Edureka</t>
  </si>
  <si>
    <t>PT1H43M56S</t>
  </si>
  <si>
    <t>HQT7clrKO54</t>
  </si>
  <si>
    <t>2016-07-25T12:41:00Z</t>
  </si>
  <si>
    <t>Spark Tutorial For Beginners | What is Spark | Apache Spark Training | Edureka</t>
  </si>
  <si>
    <t>PT1H44M16S</t>
  </si>
  <si>
    <t>8RqX3kcCRbM</t>
  </si>
  <si>
    <t>2016-07-20T09:29:10Z</t>
  </si>
  <si>
    <t>ITIL Certification Training | ITIL Foundation Basics in 3 hours | ITIL Tutorial | Edureka</t>
  </si>
  <si>
    <t>PT3H3M2S</t>
  </si>
  <si>
    <t>SwRifywwxKI</t>
  </si>
  <si>
    <t>2016-07-15T14:05:45Z</t>
  </si>
  <si>
    <t>Introduction to Splunk | Edureka</t>
  </si>
  <si>
    <t>rvjW5LJ0vbU</t>
  </si>
  <si>
    <t>2016-07-11T06:38:11Z</t>
  </si>
  <si>
    <t>Splunk Tutorial for Beginners - 1 | What is Splunk? | Splunk Training Video | Edureka</t>
  </si>
  <si>
    <t>PT1H56M57S</t>
  </si>
  <si>
    <t>pu2tNIs8rac</t>
  </si>
  <si>
    <t>2016-07-08T17:20:32Z</t>
  </si>
  <si>
    <t>OpenStack Vs CloudStack | OpenStack versus Other Cloud Platforms | Openstack Tutorial | Edureka</t>
  </si>
  <si>
    <t>nPXWXlL-JVM</t>
  </si>
  <si>
    <t>2016-07-05T08:10:33Z</t>
  </si>
  <si>
    <t>BIG DATA &amp; HADOOP: Understanding Big Data &amp; Hadoop | Edureka</t>
  </si>
  <si>
    <t>Y9to7j9pyJE</t>
  </si>
  <si>
    <t>2016-06-23T13:43:44Z</t>
  </si>
  <si>
    <t>Analytics With SAS | SAS Tutorial for Beginners | SAS Basics | Edureka</t>
  </si>
  <si>
    <t>CcBC_mWRZ0E</t>
  </si>
  <si>
    <t>2016-06-23T13:40:53Z</t>
  </si>
  <si>
    <t>What is OpenStack? | OpenStack Tutorial for Beginners - OpenStack Components &amp; Dashboard | Edureka</t>
  </si>
  <si>
    <t>PT1H11M25S</t>
  </si>
  <si>
    <t>syEQypwk0mM</t>
  </si>
  <si>
    <t>2016-06-23T13:32:03Z</t>
  </si>
  <si>
    <t>Getting Started with Teradata | Teradata Tutorial for Beginners | Edureka</t>
  </si>
  <si>
    <t>PT1H20M16S</t>
  </si>
  <si>
    <t>NXLObXYYQCU</t>
  </si>
  <si>
    <t>2016-06-23T12:49:45Z</t>
  </si>
  <si>
    <t>OpenStack Vs AWS | OpenStack Cloud | OpenStack Tutorial for Beginners | Edureka</t>
  </si>
  <si>
    <t>aqSWt7veTcE</t>
  </si>
  <si>
    <t>2016-05-30T08:02:37Z</t>
  </si>
  <si>
    <t>Introduction to Java : Features of Java | Java Tutorial for beginners | Edureka</t>
  </si>
  <si>
    <t>wA935nTdScM</t>
  </si>
  <si>
    <t>2016-05-28T11:47:14Z</t>
  </si>
  <si>
    <t>Teradata Tutorials for Beginners Part 1 | What is Teradata? | Teradata Training Video | Edureka</t>
  </si>
  <si>
    <t>BtL_WxAo1W8</t>
  </si>
  <si>
    <t>2016-05-26T06:56:05Z</t>
  </si>
  <si>
    <t>Introduction to Apache Flink | Edureka</t>
  </si>
  <si>
    <t>DJ9aGOBQg7c</t>
  </si>
  <si>
    <t>2016-05-26T06:55:21Z</t>
  </si>
  <si>
    <t>Apache Drill Tutorial for Beginners - Part 2 | Edureka</t>
  </si>
  <si>
    <t>zJaaHm9FD_E</t>
  </si>
  <si>
    <t>2016-05-24T13:58:51Z</t>
  </si>
  <si>
    <t>Android Tutorial - Android Architecture Overview | Edureka</t>
  </si>
  <si>
    <t>cvi2KxNZMyA</t>
  </si>
  <si>
    <t>2016-05-16T08:16:19Z</t>
  </si>
  <si>
    <t>Apache Drill Tutorial for Beginners - Part 1 | Edureka</t>
  </si>
  <si>
    <t>PT1H26M21S</t>
  </si>
  <si>
    <t>t1NeqdkyPBQ</t>
  </si>
  <si>
    <t>2016-05-16T05:52:41Z</t>
  </si>
  <si>
    <t>Devops Tutorial : Automatic Updates And Revision Control In Devops | Dev Ops Tutorial For Beginners</t>
  </si>
  <si>
    <t>Y10GJfMOsKY</t>
  </si>
  <si>
    <t>2016-04-27T13:04:54Z</t>
  </si>
  <si>
    <t>Edureka Review | By Shinjini Ghatak (Software Engineer) | Edureka</t>
  </si>
  <si>
    <t>qu3K8JoutQs</t>
  </si>
  <si>
    <t>2016-04-27T13:04:49Z</t>
  </si>
  <si>
    <t>Edureka Review | By Bipul Singh (ITIL Consultant) | Edureka</t>
  </si>
  <si>
    <t>KkKazwrRCno</t>
  </si>
  <si>
    <t>2016-04-27T13:02:56Z</t>
  </si>
  <si>
    <t>Edureka Review | By Rajesh Singh (Project Manager) | Edureka</t>
  </si>
  <si>
    <t>Y4OsE4DyCUo</t>
  </si>
  <si>
    <t>2016-04-25T18:29:57Z</t>
  </si>
  <si>
    <t>Understanding Hbase : A Facebook Messaging System Case Study | HBase Tutorial | HBase Step By Step</t>
  </si>
  <si>
    <t>sJR6SOXbAzI</t>
  </si>
  <si>
    <t>2016-04-25T15:40:54Z</t>
  </si>
  <si>
    <t>Base SAS : Using SAS Data Sets Part 1 | SAS Tutorial | SAS Online Course - Part 1 | Edureka</t>
  </si>
  <si>
    <t>gx47SosH3kY</t>
  </si>
  <si>
    <t>2016-04-25T14:21:50Z</t>
  </si>
  <si>
    <t>Edureka Review | By Sagar Morakhia (Hadoop Developer) | Edureka</t>
  </si>
  <si>
    <t>NOOUoTp2RoA</t>
  </si>
  <si>
    <t>2016-04-25T14:18:31Z</t>
  </si>
  <si>
    <t>Edureka Review | By Samir Whig (Salesforce Certified Professional) | Edureka</t>
  </si>
  <si>
    <t>wwj2wkqN_kE</t>
  </si>
  <si>
    <t>2016-04-25T13:31:37Z</t>
  </si>
  <si>
    <t>Introduction To Spark | Learn About Apache Spark &amp; Its Ecosystem | Apache Spark tutorial | Edureka</t>
  </si>
  <si>
    <t>IYv9todvxrI</t>
  </si>
  <si>
    <t>2016-04-21T09:20:46Z</t>
  </si>
  <si>
    <t>OpenStack Tutorial for Beginners - 1 | What is OpenStack | OpenStack Certification Training |Edureka</t>
  </si>
  <si>
    <t>PT3H6M4S</t>
  </si>
  <si>
    <t>WopSyyceYiU</t>
  </si>
  <si>
    <t>2016-04-15T09:20:01Z</t>
  </si>
  <si>
    <t>Unix Shell Scripting for Beginners Part 1 | Introduction to Unix Shellscripting | Unix Commands</t>
  </si>
  <si>
    <t>PT1H58M53S</t>
  </si>
  <si>
    <t>06p-gqgqhuw</t>
  </si>
  <si>
    <t>2016-04-11T13:54:35Z</t>
  </si>
  <si>
    <t>SAS Tutorial for Beginners | Learn what is SAS | Programming with SAS statistical software - 1</t>
  </si>
  <si>
    <t>PT2H46M12S</t>
  </si>
  <si>
    <t>3PY4pwPnp5Q</t>
  </si>
  <si>
    <t>2016-03-29T14:25:51Z</t>
  </si>
  <si>
    <t>Introduction to Digital Marketing | What is Digital Marketing | Digital Marketing Basics | Edureka</t>
  </si>
  <si>
    <t>PT2H7S</t>
  </si>
  <si>
    <t>xu3Utq0T3hk</t>
  </si>
  <si>
    <t>2016-03-24T06:13:49Z</t>
  </si>
  <si>
    <t>Python : Advantages Of Python Programming | Python Tutorial | Edureka</t>
  </si>
  <si>
    <t>OHS_ZOaDeFk</t>
  </si>
  <si>
    <t>2016-03-24T06:04:23Z</t>
  </si>
  <si>
    <t>Hive DIY. Uses &amp; Limitations of Apache Hive and Hive Metastore | Learn Hive | Edureka</t>
  </si>
  <si>
    <t>AcpGl0TQIRM</t>
  </si>
  <si>
    <t>2016-03-21T06:57:38Z</t>
  </si>
  <si>
    <t>Hive Architecture - A Deep Dive with Real Life Examples | Hive Tutorial | Edureka</t>
  </si>
  <si>
    <t>buMYJXxq-v8</t>
  </si>
  <si>
    <t>2016-03-04T13:14:20Z</t>
  </si>
  <si>
    <t>Salesforce Training Videos for Beginners - 4 | Salesforce Tutorial for Beginners | Salesforce CRM</t>
  </si>
  <si>
    <t>PT2H13M58S</t>
  </si>
  <si>
    <t>FQUzOlrLg14</t>
  </si>
  <si>
    <t>2016-01-24T17:15:48Z</t>
  </si>
  <si>
    <t>CFA Level 1 exam prep - Part 2 | CFA Level 1 Refresher Course | Tips and tricks to pass the exam</t>
  </si>
  <si>
    <t>PT2H20M27S</t>
  </si>
  <si>
    <t>QaBThBCEHY8</t>
  </si>
  <si>
    <t>2016-01-24T17:15:45Z</t>
  </si>
  <si>
    <t>CFA Level 1 exam prep - Part 1 | CFA Level 1 Refresher Course | Tips and tricks to pass the exam</t>
  </si>
  <si>
    <t>PT2H47M13S</t>
  </si>
  <si>
    <t>U1EUy5SUWag</t>
  </si>
  <si>
    <t>2016-01-15T15:10:33Z</t>
  </si>
  <si>
    <t>Introduction To Android Development | Android Development for Beginners | Edureka</t>
  </si>
  <si>
    <t>PT2H42M</t>
  </si>
  <si>
    <t>x_-2zBiqgUM</t>
  </si>
  <si>
    <t>2016-01-15T15:10:30Z</t>
  </si>
  <si>
    <t>Business Analytics With R | Data Analytics with R | Analytics with R | Programming with R | Edureka</t>
  </si>
  <si>
    <t>PT1H36M12S</t>
  </si>
  <si>
    <t>P_PWIO6gRtg</t>
  </si>
  <si>
    <t>2016-01-15T15:10:20Z</t>
  </si>
  <si>
    <t>AWS Certification Training - 3 | AWS Tutorial | Cloud Computing Tutorial for Beginners | Edureka</t>
  </si>
  <si>
    <t>PT2H36M51S</t>
  </si>
  <si>
    <t>APB7h0KXkfA</t>
  </si>
  <si>
    <t>2016-01-15T15:10:18Z</t>
  </si>
  <si>
    <t>AWS Certification Training - 4 | AWS Tutorial | Cloud Computing Tutorial for Beginners | Edureka</t>
  </si>
  <si>
    <t>PT3H2M19S</t>
  </si>
  <si>
    <t>AM3eIRQbMHA</t>
  </si>
  <si>
    <t>2016-01-15T15:10:16Z</t>
  </si>
  <si>
    <t>Apache Kafka Tutorial for Beginners - 2 | Kafka Architecture &amp; Fault Tolerance in Kafka | Edureka</t>
  </si>
  <si>
    <t>PT1H14M16S</t>
  </si>
  <si>
    <t>DVjRgu0jviE</t>
  </si>
  <si>
    <t>2016-01-15T15:10:13Z</t>
  </si>
  <si>
    <t>Getting Started With Android Development | Android Development for Beginners | Edureka</t>
  </si>
  <si>
    <t>PT1H26M25S</t>
  </si>
  <si>
    <t>rdfKAv7XWQo</t>
  </si>
  <si>
    <t>2016-01-15T15:10:11Z</t>
  </si>
  <si>
    <t>Why Talend For Big Data | Talend Tutorial-1 | ETL Tutorial-1 | ETL for Big Data | Edureka</t>
  </si>
  <si>
    <t>M-KfkqjcXx8</t>
  </si>
  <si>
    <t>2016-01-15T15:10:08Z</t>
  </si>
  <si>
    <t>Java And SOA For Beginners | Java Programming Tutorial | Edureka</t>
  </si>
  <si>
    <t>BfowBtIxNu4</t>
  </si>
  <si>
    <t>2016-01-15T15:10:06Z</t>
  </si>
  <si>
    <t>Top 5 Algorithms used in Data Science | Data Science Tutorial | Data Mining Tutorial | Edureka</t>
  </si>
  <si>
    <t>2nXwNJO16OE</t>
  </si>
  <si>
    <t>2015-12-24T13:07:41Z</t>
  </si>
  <si>
    <t>Sentiment Analysis in R | R Tutorial | R Analytics | R Programming | What is R | R language</t>
  </si>
  <si>
    <t>PT46M54S</t>
  </si>
  <si>
    <t>s6cXGeq6ybk</t>
  </si>
  <si>
    <t>2015-12-24T13:07:38Z</t>
  </si>
  <si>
    <t>Manipulate Data With Talend | Talend Tutorial | Talend for Beginners | ETL Tutorial | Edureka</t>
  </si>
  <si>
    <t>xT7vNvPMMkE</t>
  </si>
  <si>
    <t>2015-12-24T13:07:35Z</t>
  </si>
  <si>
    <t>Email Marketing for the Mobile world | Mobile Marketing Tutorial | Mobile Marketing for Beginners</t>
  </si>
  <si>
    <t>PT55M36S</t>
  </si>
  <si>
    <t>S2vnthImbiY</t>
  </si>
  <si>
    <t>2015-12-24T13:07:33Z</t>
  </si>
  <si>
    <t>Apache Solr Video Tutorial for Beginners - Part 1 | Edureka</t>
  </si>
  <si>
    <t>PT2H49M54S</t>
  </si>
  <si>
    <t>p6nO4FeXq4w</t>
  </si>
  <si>
    <t>2015-12-24T13:07:30Z</t>
  </si>
  <si>
    <t>Spring Framework Video tutorial for Beginners - Part 1 | Edureka</t>
  </si>
  <si>
    <t>PT2H36M42S</t>
  </si>
  <si>
    <t>48i2qcf7wDY</t>
  </si>
  <si>
    <t>2015-12-24T13:07:28Z</t>
  </si>
  <si>
    <t>Automation Testing using TestComplete | Tutorial for Beginners - Part 1 | Edureka</t>
  </si>
  <si>
    <t>PT2H34M12S</t>
  </si>
  <si>
    <t>f00Pj7_WtKo</t>
  </si>
  <si>
    <t>2015-12-24T13:07:24Z</t>
  </si>
  <si>
    <t>What is AngularJS | JavaScript MVC Framework And AngularJS | AngularJS Tutorial | Edureka</t>
  </si>
  <si>
    <t>PT2H36M34S</t>
  </si>
  <si>
    <t>g2mIG_nVUBI</t>
  </si>
  <si>
    <t>2015-12-24T13:07:21Z</t>
  </si>
  <si>
    <t>What is Tableau? - 1 | Data Visualization Tools | Tableau Tutorial for Beginners | Edureka</t>
  </si>
  <si>
    <t>PT2H37M7S</t>
  </si>
  <si>
    <t>BKC5KzUywRE</t>
  </si>
  <si>
    <t>2015-12-24T13:07:18Z</t>
  </si>
  <si>
    <t>iOS App Development using Swift 2.0 | iOS Tutorial Video for Beginners - Part 1 | Edureka</t>
  </si>
  <si>
    <t>PT2H12M52S</t>
  </si>
  <si>
    <t>rlBvvbTFm8A</t>
  </si>
  <si>
    <t>2015-12-24T13:07:15Z</t>
  </si>
  <si>
    <t>MSBI And SSIS Architecture Overview | Microsoft BI Tutorial Video for Beginner - Part 1 | Edureka</t>
  </si>
  <si>
    <t>PT2H56M14S</t>
  </si>
  <si>
    <t>uY_wk2OZOjQ</t>
  </si>
  <si>
    <t>2015-12-24T13:07:07Z</t>
  </si>
  <si>
    <t>Objects in Javascript and Node.js | Node.js Tutorial Video for Beginners - Part 1 | Edureka</t>
  </si>
  <si>
    <t>PT2H54M26S</t>
  </si>
  <si>
    <t>1HeehI6b-tE</t>
  </si>
  <si>
    <t>2015-12-24T13:07:04Z</t>
  </si>
  <si>
    <t>Linux Administration Tutorial-1 | Linux Administration for beginners | Edureka</t>
  </si>
  <si>
    <t>PT2H56M1S</t>
  </si>
  <si>
    <t>qwa66igX9uk</t>
  </si>
  <si>
    <t>2015-12-22T14:22:06Z</t>
  </si>
  <si>
    <t>Big Data Analytics for Non-Programmers | Introduction to Big Data | Hadoop Tutorial | Edureka</t>
  </si>
  <si>
    <t>nYVz71Q12yE</t>
  </si>
  <si>
    <t>2015-12-22T14:22:03Z</t>
  </si>
  <si>
    <t>AngularJS Tutorial for Beginners | Introduction to AngularJS | Edureka</t>
  </si>
  <si>
    <t>PT1H51M56S</t>
  </si>
  <si>
    <t>d1mUkVCvC20</t>
  </si>
  <si>
    <t>2015-12-22T14:22:01Z</t>
  </si>
  <si>
    <t>Spring Framework Tutorial | What is Spring Framework, Spring MVC Architecture &amp; Spring IOC</t>
  </si>
  <si>
    <t>ymWib6cGB8U</t>
  </si>
  <si>
    <t>2015-12-22T14:21:59Z</t>
  </si>
  <si>
    <t>Data Science: Applying Random Forest | Random Forest Tutorial | Data Science Tutorial | Edureka</t>
  </si>
  <si>
    <t>tEjSP6hCBVI</t>
  </si>
  <si>
    <t>2015-12-22T14:21:56Z</t>
  </si>
  <si>
    <t>Intoduction to Financial Modeling | Financial Modeling Tutorial | What is Financial Modeling</t>
  </si>
  <si>
    <t>XAiwMGD2v_M</t>
  </si>
  <si>
    <t>2015-12-22T14:21:53Z</t>
  </si>
  <si>
    <t>Getting Started With Google Analytics | Google Analytics Tutorial | Google Analytics for Beginners</t>
  </si>
  <si>
    <t>aSuNf322bbY</t>
  </si>
  <si>
    <t>2015-12-22T14:21:51Z</t>
  </si>
  <si>
    <t>Getting Started With Jenkins | Jenkins and DevOps tutorial | Jenkins for Beginners | Edureka</t>
  </si>
  <si>
    <t>jy-LK8ore4U</t>
  </si>
  <si>
    <t>2015-12-22T14:21:42Z</t>
  </si>
  <si>
    <t>5 Best Practices in DevOps Culture | DevOps Tutorial | What is DevOps | Understanding DevOps</t>
  </si>
  <si>
    <t>PT1H31M20S</t>
  </si>
  <si>
    <t>5qTCQV2P6CM</t>
  </si>
  <si>
    <t>2015-12-22T14:21:40Z</t>
  </si>
  <si>
    <t>Getting started with Data Warehousing &amp; BI | Data Warehousing Tutorial | What is Data Warehousing</t>
  </si>
  <si>
    <t>X3axv6SNf3M</t>
  </si>
  <si>
    <t>2015-12-22T14:21:38Z</t>
  </si>
  <si>
    <t>Introduction to Linux Administration | Linux Tutorial | Linux for Beginners | Edureka</t>
  </si>
  <si>
    <t>ip3jRmnzM2s</t>
  </si>
  <si>
    <t>2015-12-22T14:21:35Z</t>
  </si>
  <si>
    <t>5 Things One Must Know About Spark | Spark Tutorial | Spark Features | Edureka</t>
  </si>
  <si>
    <t>PT57M44S</t>
  </si>
  <si>
    <t>n4fB49H10Ws</t>
  </si>
  <si>
    <t>2015-12-22T14:21:33Z</t>
  </si>
  <si>
    <t>Architecting in Cloud: Guide to AWS | AWS Tutorial for Beginners | Introduction to AWS | Edureka</t>
  </si>
  <si>
    <t>uhc6zwfVEd8</t>
  </si>
  <si>
    <t>2015-12-22T14:21:30Z</t>
  </si>
  <si>
    <t>Informatica Tutorial For Beginners | Why Learn Informatica | Informatica Training | Edureka</t>
  </si>
  <si>
    <t>S1eSz_lfAao</t>
  </si>
  <si>
    <t>2015-12-22T14:21:28Z</t>
  </si>
  <si>
    <t>Getting Started with Financial Modeling | Financial Modeling Tutorial | What is Financial Modeling</t>
  </si>
  <si>
    <t>vQAgWS1B9fs</t>
  </si>
  <si>
    <t>2015-12-22T14:21:25Z</t>
  </si>
  <si>
    <t>IOS Development Using Swift 2 | IOS Tutorial | IOS App Development | Edureka</t>
  </si>
  <si>
    <t>wo4Cgz9nsGg</t>
  </si>
  <si>
    <t>2015-12-22T14:21:23Z</t>
  </si>
  <si>
    <t>DRBpBUDcIs0</t>
  </si>
  <si>
    <t>2015-12-22T14:21:21Z</t>
  </si>
  <si>
    <t>Selenium WebDriver: Tips And Tricks | Selenium Tutorial | Selenium for beginners | Edureka</t>
  </si>
  <si>
    <t>PT1H38M58S</t>
  </si>
  <si>
    <t>5u8kldLx9Xw</t>
  </si>
  <si>
    <t>2015-12-22T14:21:19Z</t>
  </si>
  <si>
    <t>Your Guide To PMI-ACP Exam | PMI-ACP Tutorial | PMI vs PMP | What is PMI-ACP | Edureka</t>
  </si>
  <si>
    <t>PT26M53S</t>
  </si>
  <si>
    <t>5nL6aVMkgmI</t>
  </si>
  <si>
    <t>2015-12-16T15:01:16Z</t>
  </si>
  <si>
    <t>Setting High Availability in Hadoop Cluster | Hadoop Cluster | Hadoop Cluster high Availability</t>
  </si>
  <si>
    <t>xwYtWV4O3qk</t>
  </si>
  <si>
    <t>2015-12-16T14:59:58Z</t>
  </si>
  <si>
    <t>Power Of Python With Big Data | Python Tutorial - 2 | Introduction to Python | Edureka</t>
  </si>
  <si>
    <t>PT1H26M38S</t>
  </si>
  <si>
    <t>IFGHcUE7zM8</t>
  </si>
  <si>
    <t>2015-12-16T14:59:33Z</t>
  </si>
  <si>
    <t>Salesforce Training Videos for Beginners - 2 | Salesforce Certification and Career | Salesforce Jobs</t>
  </si>
  <si>
    <t>PT1H26M49S</t>
  </si>
  <si>
    <t>ti-GFMWS324</t>
  </si>
  <si>
    <t>2015-12-16T14:59:08Z</t>
  </si>
  <si>
    <t>Advanced MS Excel 2013 | Excel Video Tutorial for Beginners - Part 1 | Edureka</t>
  </si>
  <si>
    <t>PT2H58M34S</t>
  </si>
  <si>
    <t>4O2mf4i0XlI</t>
  </si>
  <si>
    <t>2015-12-16T14:59:06Z</t>
  </si>
  <si>
    <t>Hadoop Architecture and Cluster Setup | Hadoop Administration Video Tutorial for Beginners - Part 1</t>
  </si>
  <si>
    <t>PT2H31M59S</t>
  </si>
  <si>
    <t>qZHX4-mjZ7I</t>
  </si>
  <si>
    <t>2015-12-16T14:59:03Z</t>
  </si>
  <si>
    <t>Python Programming - 2 | Python tutorial for beginners - 2 | Python for Big Data Analytics | Edureka</t>
  </si>
  <si>
    <t>PT1H49M23S</t>
  </si>
  <si>
    <t>18ic7Tz7HPc</t>
  </si>
  <si>
    <t>2015-12-16T14:59:01Z</t>
  </si>
  <si>
    <t>Introduction to Java | Java Video Tutorial for Beginners - Part 1 | Edureka</t>
  </si>
  <si>
    <t>PT1H52M30S</t>
  </si>
  <si>
    <t>GlPKscld0tE</t>
  </si>
  <si>
    <t>2015-12-16T14:58:58Z</t>
  </si>
  <si>
    <t>Big Data And Hadoop Video Tutorial for Beginners - Part 1 | Edureka</t>
  </si>
  <si>
    <t>PT2H42M18S</t>
  </si>
  <si>
    <t>yFXeFRfztw8</t>
  </si>
  <si>
    <t>2015-12-16T14:58:56Z</t>
  </si>
  <si>
    <t>Introduction to Selenium and its Components | Selenium Video Tutorial for Beginners - Part 1</t>
  </si>
  <si>
    <t>PT2H52M59S</t>
  </si>
  <si>
    <t>Wuy45bhQUcw</t>
  </si>
  <si>
    <t>2015-12-16T14:58:53Z</t>
  </si>
  <si>
    <t>Understanding ETL Process | Informatica ETL | Informatica Training | Edureka</t>
  </si>
  <si>
    <t>PT2H25M43S</t>
  </si>
  <si>
    <t>qten9nzeR2Y</t>
  </si>
  <si>
    <t>2015-12-16T14:58:50Z</t>
  </si>
  <si>
    <t>PMI Agile Certified Practitioner Video Tutorial for Beginners - Part 1 | Edureka</t>
  </si>
  <si>
    <t>PT2H19M5S</t>
  </si>
  <si>
    <t>A3Tc6DQ6_Vg</t>
  </si>
  <si>
    <t>2015-12-02T14:57:48Z</t>
  </si>
  <si>
    <t>Performance of Spark vs MapReduce | Spark Tutorial | Big data tools comparison | Edureka</t>
  </si>
  <si>
    <t>tfCzL6ZKihg</t>
  </si>
  <si>
    <t>2015-12-02T14:57:36Z</t>
  </si>
  <si>
    <t>The Agile Way With PMI-ACP | PMI-ACP Exam | Project Management Certification | Edureka</t>
  </si>
  <si>
    <t>PT53M46S</t>
  </si>
  <si>
    <t>ys4ARkRrs3g</t>
  </si>
  <si>
    <t>2015-12-02T14:57:29Z</t>
  </si>
  <si>
    <t>Amazon Web Services Tutorial | EC2, EBS, Auto scaling and RDS Tutorial | AWS Services | Edureka</t>
  </si>
  <si>
    <t>yj6C-k5jmOw</t>
  </si>
  <si>
    <t>2015-12-02T14:57:23Z</t>
  </si>
  <si>
    <t>Android Development Tutorial - Part 1 | Android Development for Beginners | Edureka</t>
  </si>
  <si>
    <t>JXFrodnVW0A</t>
  </si>
  <si>
    <t>2015-12-02T14:57:17Z</t>
  </si>
  <si>
    <t>Qlikview Tutorial for Beginners | Introduction to Qlikview | Edureka</t>
  </si>
  <si>
    <t>PT1H2M48S</t>
  </si>
  <si>
    <t>K7KvhXto7r8</t>
  </si>
  <si>
    <t>2015-12-02T14:57:10Z</t>
  </si>
  <si>
    <t>Microstrategy 10 Training Video for Beginners - 1 | Microstrategy Tutorial for Beginners | Edureka</t>
  </si>
  <si>
    <t>pi6SHZOOc-A</t>
  </si>
  <si>
    <t>2015-12-02T14:57:03Z</t>
  </si>
  <si>
    <t>Selenium Webdriver Tutorial - Data Driven Automation Framework| Selenium Tutorial | Edureka</t>
  </si>
  <si>
    <t>PT1H8M37S</t>
  </si>
  <si>
    <t>Lxd6JMMxuwo</t>
  </si>
  <si>
    <t>2015-12-02T14:56:57Z</t>
  </si>
  <si>
    <t>Jenkins Tutorial For Beginners - 1 | Continuous Integration with Jenkins | DevOps Tools | Edureka</t>
  </si>
  <si>
    <t>PT1H48M47S</t>
  </si>
  <si>
    <t>o8tiMGv5sag</t>
  </si>
  <si>
    <t>2015-12-02T14:56:50Z</t>
  </si>
  <si>
    <t>A day in the life of a Hadoop Administrator | Hadoop Admin Career | Hadoop Admin Tutorial | Edureka</t>
  </si>
  <si>
    <t>K0PDk7SXkd4</t>
  </si>
  <si>
    <t>2015-12-02T14:56:43Z</t>
  </si>
  <si>
    <t>Salesforce Tutorial for Beginners | Introduction to SFDC | Edureka</t>
  </si>
  <si>
    <t>PT1H4M22S</t>
  </si>
  <si>
    <t>c_yl8YYw124</t>
  </si>
  <si>
    <t>2015-12-02T14:56:38Z</t>
  </si>
  <si>
    <t>Introduction to Google Analytics | Google Analytics Tutorial | Google Analytics for Beginners</t>
  </si>
  <si>
    <t>HFo81qf-o78</t>
  </si>
  <si>
    <t>2015-11-18T16:43:35Z</t>
  </si>
  <si>
    <t>rw2oOQHHz_I</t>
  </si>
  <si>
    <t>2015-11-18T16:41:12Z</t>
  </si>
  <si>
    <t>Big Data Analytics With Spark | Big Data and Spark Tutorial | Spark for Beginners | Edureka</t>
  </si>
  <si>
    <t>wjyZzVxS5sY</t>
  </si>
  <si>
    <t>2015-11-18T16:41:04Z</t>
  </si>
  <si>
    <t>Git and Github Tutorial - Hacking Git And Github | Git for Beginners | Git and Github Basics</t>
  </si>
  <si>
    <t>PT1H11M27S</t>
  </si>
  <si>
    <t>LTIjUJEehDA</t>
  </si>
  <si>
    <t>2015-11-18T16:40:57Z</t>
  </si>
  <si>
    <t>Chef Tutorial For Beginners - Part 1 | DevOps Chef Tutorial | DevOps Tools | Edureka</t>
  </si>
  <si>
    <t>8lqqcJTSWxE</t>
  </si>
  <si>
    <t>2015-11-18T16:40:54Z</t>
  </si>
  <si>
    <t>Java and SOA for Beginners | Java Programming Tutorial | Java Programming Hands on for Beginners</t>
  </si>
  <si>
    <t>joQurxaoHEs</t>
  </si>
  <si>
    <t>2015-11-18T16:40:49Z</t>
  </si>
  <si>
    <t>Introduction To Salesforce.com | Salesforce CRM Training | Salesforce Tools and Analytics Tutorial</t>
  </si>
  <si>
    <t>PT54M52S</t>
  </si>
  <si>
    <t>r87OFE3KrUU</t>
  </si>
  <si>
    <t>2015-11-07T20:55:11Z</t>
  </si>
  <si>
    <t>Informatica Tutorial for Beginners | Introduction to Informatica | Informatica Training | Edureka</t>
  </si>
  <si>
    <t>PT1H26M3S</t>
  </si>
  <si>
    <t>BGhlHsFBhLE</t>
  </si>
  <si>
    <t>2015-11-07T20:52:49Z</t>
  </si>
  <si>
    <t>Apache Kafka Tutorial - 1 | What is Apache Kafka? | Kafka Tutorial for Beginners - 1 | Edureka</t>
  </si>
  <si>
    <t>BiRXCLKLxrc</t>
  </si>
  <si>
    <t>2015-11-07T20:52:12Z</t>
  </si>
  <si>
    <t>Python for Big Data Analytics - 1 | Python Hadoop Tutorial for Beginners | Python Tutorial | Edureka</t>
  </si>
  <si>
    <t>PT56M8S</t>
  </si>
  <si>
    <t>mAeixViULe0</t>
  </si>
  <si>
    <t>2015-11-07T20:51:15Z</t>
  </si>
  <si>
    <t>Growth Hacking Driving massive user growth for startups | Digital Marketing Tutorial | Edureka</t>
  </si>
  <si>
    <t>2015-11-04T17:53:37Z</t>
  </si>
  <si>
    <t>Hadoop Multi Node Cluster Setup | Hadoop Installation | Hadoop Administration Tutorial | Edureka</t>
  </si>
  <si>
    <t>PT1H17M27S</t>
  </si>
  <si>
    <t>d94fHnHIW9A</t>
  </si>
  <si>
    <t>2015-11-04T10:34:38Z</t>
  </si>
  <si>
    <t>What is Salesforce CRM? Salesforce Certification Training - 3 | Salesforce Demo &amp; Tutorial | Edureka</t>
  </si>
  <si>
    <t>PT2H58M7S</t>
  </si>
  <si>
    <t>d9rbZUSz4y8</t>
  </si>
  <si>
    <t>2015-10-30T15:18:57Z</t>
  </si>
  <si>
    <t>Data Scientist - Data Science Jobs, Career | Is Data Science Really The Sexiest Job Of 21st Century?</t>
  </si>
  <si>
    <t>PT1H27M38S</t>
  </si>
  <si>
    <t>CasJKB_UuYQ</t>
  </si>
  <si>
    <t>2015-10-30T07:19:50Z</t>
  </si>
  <si>
    <t>Google Analytics Tutorial for Beginners - 1 | Google Analytics Tutorial 2015 | Google Analytics</t>
  </si>
  <si>
    <t>mMjLS3wYnts</t>
  </si>
  <si>
    <t>2015-10-29T13:37:40Z</t>
  </si>
  <si>
    <t>Docker Tutorial For Beginners | Docker Training | DevOps Tools | Edureka</t>
  </si>
  <si>
    <t>RHuFv05iun4</t>
  </si>
  <si>
    <t>2015-10-29T13:24:23Z</t>
  </si>
  <si>
    <t>PMP Certification Training | PMBOK Refresher Course | PMP Exam Prep | Project Management | Edureka</t>
  </si>
  <si>
    <t>PT3H14M47S</t>
  </si>
  <si>
    <t>h62WMpZU5PE</t>
  </si>
  <si>
    <t>2015-10-29T10:35:14Z</t>
  </si>
  <si>
    <t>Tableau Training for Beginners - 2 | Tableau Tutorial -2 | Data Visualization in Tableau | Edureka</t>
  </si>
  <si>
    <t>slUxFcdWTpw</t>
  </si>
  <si>
    <t>2015-10-29T10:04:07Z</t>
  </si>
  <si>
    <t>Big Data Use Cases - Part 1| Healthcare &amp; Big Data With Hadoop | Hadoop Tutorial | Edureka</t>
  </si>
  <si>
    <t>PT1H27M57S</t>
  </si>
  <si>
    <t>hVMu3R5kwUo</t>
  </si>
  <si>
    <t>2015-10-29T09:11:59Z</t>
  </si>
  <si>
    <t>Linear Regression in R | Linear Regression Model in R | R Programming Tutorial | Edureka</t>
  </si>
  <si>
    <t>obkmWB5y6cU</t>
  </si>
  <si>
    <t>2015-10-23T14:04:49Z</t>
  </si>
  <si>
    <t>5 Reasons Why Spark Is In Demand! - Spark Tutorial | Edureka</t>
  </si>
  <si>
    <t>PT1H3M34S</t>
  </si>
  <si>
    <t>yZq6x4fqOc8</t>
  </si>
  <si>
    <t>2015-10-23T14:02:31Z</t>
  </si>
  <si>
    <t>PMPÂ® vs. PRINCE2Â® vs. PMI-ACPÂ®: Which certification to go for? | Edureka</t>
  </si>
  <si>
    <t>6aljWeu3Mok</t>
  </si>
  <si>
    <t>2015-10-23T13:44:51Z</t>
  </si>
  <si>
    <t>Hadoop: A Highly Available And Secure Enterprise Datawarehousing Solution | Hadoop Tutorial |Edureka</t>
  </si>
  <si>
    <t>0E4TDq75rDE</t>
  </si>
  <si>
    <t>2015-10-23T13:03:25Z</t>
  </si>
  <si>
    <t>AngularJS Tutorial for Beginners -1 | What is AngularJS? | AngularJS Training Video | Edureka</t>
  </si>
  <si>
    <t>PT1H19M29S</t>
  </si>
  <si>
    <t>K0-d878Ywi0</t>
  </si>
  <si>
    <t>2015-10-23T05:53:47Z</t>
  </si>
  <si>
    <t>3 Things You Need to do to Rank on Google | Google SEO Tutorial | SEO Tips &amp; SEO Tricks | Edureka</t>
  </si>
  <si>
    <t>PT1H15M38S</t>
  </si>
  <si>
    <t>FVURkiYJGHs</t>
  </si>
  <si>
    <t>2015-10-19T06:33:37Z</t>
  </si>
  <si>
    <t>ITIL Foundation Exam Tutorial - Webinar | Edureka</t>
  </si>
  <si>
    <t>eBApgk81Wcc</t>
  </si>
  <si>
    <t>2015-10-19T06:32:29Z</t>
  </si>
  <si>
    <t>Is Hadoop a Necessity for Data Science? Big Data and Hadoop Tutorial | Edureka</t>
  </si>
  <si>
    <t>MSvOwWsj90s</t>
  </si>
  <si>
    <t>2015-10-19T06:29:34Z</t>
  </si>
  <si>
    <t>Manipulate Data with Talend! Know How? - Webinar | Edureka</t>
  </si>
  <si>
    <t>zjdN3IxUh6A</t>
  </si>
  <si>
    <t>2015-10-19T06:28:05Z</t>
  </si>
  <si>
    <t>Cloudera VS Apache VS MapR VS Hortonworks: Which Hadoop Distribution To Use? | Big Data Tutorial</t>
  </si>
  <si>
    <t>l0fQ33xb0T0</t>
  </si>
  <si>
    <t>2015-10-19T06:24:17Z</t>
  </si>
  <si>
    <t>A Complete Solution For Web Development - Webinar | Edureka</t>
  </si>
  <si>
    <t>PT1H7M42S</t>
  </si>
  <si>
    <t>qJP_OJDoSrk</t>
  </si>
  <si>
    <t>2015-10-19T06:21:13Z</t>
  </si>
  <si>
    <t>PMP For Career Progression In Operations &amp; Non-Project Environment | Edureka</t>
  </si>
  <si>
    <t>Q15gpp3I7t4</t>
  </si>
  <si>
    <t>2015-10-19T06:19:49Z</t>
  </si>
  <si>
    <t>The Agile Way With PMI-ACP | Agile Certification | PMI-ACP Training | PMI-ACP Tutorial | Edureka</t>
  </si>
  <si>
    <t>0g05taJKnEQ</t>
  </si>
  <si>
    <t>2015-10-19T06:15:19Z</t>
  </si>
  <si>
    <t>Selenium Tutorial - Designing Automation Test Framework with Selenium| Selenium Tutorial | Edureka</t>
  </si>
  <si>
    <t>PT1H22M28S</t>
  </si>
  <si>
    <t>aFBMd0W6pEM</t>
  </si>
  <si>
    <t>2015-10-19T06:11:26Z</t>
  </si>
  <si>
    <t>Git Tutorial | Git Tutorial For Beginners | Git Training | DevOps Tutorial | Edureka</t>
  </si>
  <si>
    <t>PT1H19M15S</t>
  </si>
  <si>
    <t>A1-OySQTqlM</t>
  </si>
  <si>
    <t>2015-10-19T06:09:46Z</t>
  </si>
  <si>
    <t>Communication in node.js - webinar | Edureka</t>
  </si>
  <si>
    <t>RxDVeVjN_7g</t>
  </si>
  <si>
    <t>2015-10-17T10:55:15Z</t>
  </si>
  <si>
    <t>Introduction To Salesforce.com |Salesforce.com Tutorial - Part 1 |Intro to Cloud Computing |Edureka</t>
  </si>
  <si>
    <t>zvWV2gDkwWE</t>
  </si>
  <si>
    <t>2015-10-17T10:49:11Z</t>
  </si>
  <si>
    <t>Supply Chain Management For E commerce | What is SCM | Introduction to SCM &amp; eCommerce | Edureka</t>
  </si>
  <si>
    <t>PT1H3M24S</t>
  </si>
  <si>
    <t>pGOE6f4m9eA</t>
  </si>
  <si>
    <t>2015-10-17T09:04:48Z</t>
  </si>
  <si>
    <t>Digital Media Analytics Introduction &amp; Google Analytics Dashboards | Edureka</t>
  </si>
  <si>
    <t>PT1H14M6S</t>
  </si>
  <si>
    <t>dDWa95CiOYI</t>
  </si>
  <si>
    <t>2015-10-15T19:58:49Z</t>
  </si>
  <si>
    <t>Digital Marketing Tutorial Part-1 | Complete Digital Marketing Online Class Tutorial | Edureka</t>
  </si>
  <si>
    <t>PT2H6M47S</t>
  </si>
  <si>
    <t>wC_rMVp96XM</t>
  </si>
  <si>
    <t>2015-10-14T06:42:32Z</t>
  </si>
  <si>
    <t>New Age Search Through Apache Solr | Edureka</t>
  </si>
  <si>
    <t>2015-10-12T10:34:28Z</t>
  </si>
  <si>
    <t>Pivot Tables - Understanding the most powerful feature of Excel | Edureka</t>
  </si>
  <si>
    <t>PT1H9M26S</t>
  </si>
  <si>
    <t>LpsLg8V5DOU</t>
  </si>
  <si>
    <t>2015-10-12T06:19:03Z</t>
  </si>
  <si>
    <t>Apache Spark Beyond Hadoop Mapreduce - Webinar | Edureka</t>
  </si>
  <si>
    <t>jGMq-1D1PX4</t>
  </si>
  <si>
    <t>2015-10-12T06:18:58Z</t>
  </si>
  <si>
    <t>Benefits Of Predictive Analytics For E commerce - Webinar | Edureka</t>
  </si>
  <si>
    <t>PT1H5M37S</t>
  </si>
  <si>
    <t>TVoeyjD74V4</t>
  </si>
  <si>
    <t>2015-10-09T14:33:53Z</t>
  </si>
  <si>
    <t>PMP Vs Prince2 Vs PMI-ACP: Which Certification you should go for? Project Management Tutorial</t>
  </si>
  <si>
    <t>PT1H22M19S</t>
  </si>
  <si>
    <t>cJ1Qv8Kusu4</t>
  </si>
  <si>
    <t>2015-10-08T13:57:07Z</t>
  </si>
  <si>
    <t>Tableau Training for Beginners - 3 | Tableau Tutorial - 3 | Data Visualization in Tableau | Edureka</t>
  </si>
  <si>
    <t>PT1H58M32S</t>
  </si>
  <si>
    <t>v3l1XeKhyak</t>
  </si>
  <si>
    <t>2015-10-08T13:32:26Z</t>
  </si>
  <si>
    <t>Building Application with Ruby On Rails Framework - Webinar | Edureka</t>
  </si>
  <si>
    <t>PT1H29M36S</t>
  </si>
  <si>
    <t>FiDFuqu-oxk</t>
  </si>
  <si>
    <t>2015-10-08T13:23:41Z</t>
  </si>
  <si>
    <t>AngularJS Superheroic Javascript MVW Framework | AngularJS Tutorial | Edureka</t>
  </si>
  <si>
    <t>PT1H24M46S</t>
  </si>
  <si>
    <t>wL-x375dbyM</t>
  </si>
  <si>
    <t>2015-10-08T13:14:33Z</t>
  </si>
  <si>
    <t>Top 5 Data Science Algorithms - Decision Tree, Random Forest, Linear Regression, K-Means | Edureka</t>
  </si>
  <si>
    <t>PT1H20M36S</t>
  </si>
  <si>
    <t>8sKjMygDl84</t>
  </si>
  <si>
    <t>2015-10-08T12:37:53Z</t>
  </si>
  <si>
    <t>Project and Infrastructure Finance for Beginners | Edureka</t>
  </si>
  <si>
    <t>PT58M48S</t>
  </si>
  <si>
    <t>8NUfJU0692o</t>
  </si>
  <si>
    <t>2015-10-07T12:04:33Z</t>
  </si>
  <si>
    <t>How Apache Kafka is transforming Hadoop, Spark,Storm | Edureka</t>
  </si>
  <si>
    <t>PT1H21M21S</t>
  </si>
  <si>
    <t>5V3jUS0pWVg</t>
  </si>
  <si>
    <t>2015-10-07T11:48:00Z</t>
  </si>
  <si>
    <t>R And Visualization A Match Made In Heaven - Webinar | Edureka</t>
  </si>
  <si>
    <t>PT1H6M54S</t>
  </si>
  <si>
    <t>7BNNp5mMWI0</t>
  </si>
  <si>
    <t>2015-10-07T11:31:51Z</t>
  </si>
  <si>
    <t>How to crack CFA Level 1 exam! | Introduction to CFA Level 1 Exam | What is CFA, USA | Edureka</t>
  </si>
  <si>
    <t>PT1H12M55S</t>
  </si>
  <si>
    <t>2015-10-06T06:09:13Z</t>
  </si>
  <si>
    <t>What is Supply Chain Management Tutorial | CSCA Certification | CSCS Certificate Tutorial</t>
  </si>
  <si>
    <t>GIXAsrco2Rc</t>
  </si>
  <si>
    <t>2015-10-05T12:22:46Z</t>
  </si>
  <si>
    <t>Spark Example - Movie Recommendation Engine with Spark | Collaborative Filtering Algorithm | Edureka</t>
  </si>
  <si>
    <t>I23WazKMnl8</t>
  </si>
  <si>
    <t>2015-10-05T12:18:39Z</t>
  </si>
  <si>
    <t>3 Scenarious When to use MongoDB! - Webinar | Edureka</t>
  </si>
  <si>
    <t>gSToeNqNZq4</t>
  </si>
  <si>
    <t>2015-10-05T04:53:17Z</t>
  </si>
  <si>
    <t>A Day In The Life Of Hadoop Administrator - Webinar | Edureka</t>
  </si>
  <si>
    <t>rJpEOLGY-Tk</t>
  </si>
  <si>
    <t>2015-10-05T04:52:13Z</t>
  </si>
  <si>
    <t>Job Stress | Organizational Behaviour Part 1 | Edureka</t>
  </si>
  <si>
    <t>QPcJ8cgoCKg</t>
  </si>
  <si>
    <t>2015-10-05T04:52:02Z</t>
  </si>
  <si>
    <t>The Agile Way With PMI -ACPÂ® - Webinar | Edureka</t>
  </si>
  <si>
    <t>PT1H7M40S</t>
  </si>
  <si>
    <t>S6xsp9FyHd4</t>
  </si>
  <si>
    <t>2015-10-05T04:50:23Z</t>
  </si>
  <si>
    <t>Android 6.0 Marshmallow : Everything you need to know ! - Webinar | Edureka</t>
  </si>
  <si>
    <t>zMc7ys8uDl0</t>
  </si>
  <si>
    <t>2015-10-05T04:50:17Z</t>
  </si>
  <si>
    <t>Know the Science Behind WorkFlows Using Git and GitHub - Webinar | Edureka</t>
  </si>
  <si>
    <t>PT54M32S</t>
  </si>
  <si>
    <t>zzCXMZ5R82c</t>
  </si>
  <si>
    <t>2015-10-05T04:50:12Z</t>
  </si>
  <si>
    <t>How To Improve Data Analysis Through Visualization In Tableau - Webinar | Edureka</t>
  </si>
  <si>
    <t>n-D1Vb8XiwA</t>
  </si>
  <si>
    <t>2015-10-05T04:47:07Z</t>
  </si>
  <si>
    <t>Quickstart Your Pmp Application Process! - Webinar | Edureka</t>
  </si>
  <si>
    <t>6P_dYeDsOWg</t>
  </si>
  <si>
    <t>2015-09-30T12:34:27Z</t>
  </si>
  <si>
    <t>5 Best Practices In DevOps Culture | What is DevOps? | Edureka</t>
  </si>
  <si>
    <t>PT1H31M53S</t>
  </si>
  <si>
    <t>tuJbNldnbLM</t>
  </si>
  <si>
    <t>2015-09-30T12:28:46Z</t>
  </si>
  <si>
    <t>How to crack CFA Level 1 exam! | What is CFA Level 1 Exam | Introduction to CFA, USA | Edureka</t>
  </si>
  <si>
    <t>PT1H4M13S</t>
  </si>
  <si>
    <t>lPJbPb4KL1A</t>
  </si>
  <si>
    <t>2015-09-30T12:28:39Z</t>
  </si>
  <si>
    <t>Is it the Right Time for me to Learn Hadoop? Know Why | Big Data and Hadoop Tutorial | Edureka</t>
  </si>
  <si>
    <t>WLza0TAlQ48</t>
  </si>
  <si>
    <t>2015-09-29T12:21:35Z</t>
  </si>
  <si>
    <t>Introduction to Big Data and Hadoop - Webinar | Edureka</t>
  </si>
  <si>
    <t>PT1H52M18S</t>
  </si>
  <si>
    <t>EQ6OY28R6l0</t>
  </si>
  <si>
    <t>2015-09-28T04:51:55Z</t>
  </si>
  <si>
    <t>What is Salesforce.com | Introduction to Salesforce | Basics of Salesforce Admin | SFDC | Edureka</t>
  </si>
  <si>
    <t>0hMV0Flw1iA</t>
  </si>
  <si>
    <t>2015-09-28T04:51:52Z</t>
  </si>
  <si>
    <t>Design Patterns : Solution To Software Design Problems - Webinar | Edureka</t>
  </si>
  <si>
    <t>KIKKMQramfI</t>
  </si>
  <si>
    <t>2015-09-28T04:51:29Z</t>
  </si>
  <si>
    <t>Career in Google Analytics | How to build a career in Digital Marketing &amp; Digital Analytics</t>
  </si>
  <si>
    <t>4Vr2Xtm5lDw</t>
  </si>
  <si>
    <t>2015-09-28T04:51:27Z</t>
  </si>
  <si>
    <t>Apache Kafka with Spark Streaming - Real Time Analytics Redefined | Edureka</t>
  </si>
  <si>
    <t>PT1H19M57S</t>
  </si>
  <si>
    <t>fglENAFZg5c</t>
  </si>
  <si>
    <t>2015-09-28T04:51:24Z</t>
  </si>
  <si>
    <t>Decision Tree for Predictive Modeling - Webinar | Edureka</t>
  </si>
  <si>
    <t>UbcKZ39cvZc</t>
  </si>
  <si>
    <t>2015-09-25T04:26:20Z</t>
  </si>
  <si>
    <t>Build Real-Time Web Applications With Node.js | Edureka</t>
  </si>
  <si>
    <t>4xP-roHV8lo</t>
  </si>
  <si>
    <t>2015-09-25T04:26:14Z</t>
  </si>
  <si>
    <t>5 Things One Must know about Spark | Edureka</t>
  </si>
  <si>
    <t>FjX1coCx29o</t>
  </si>
  <si>
    <t>2015-09-25T04:26:11Z</t>
  </si>
  <si>
    <t>5 ways to grab an uber cool marketing job in Social Media | Social Media Career Tutorial | Edureka</t>
  </si>
  <si>
    <t>9yRcgphDIRs</t>
  </si>
  <si>
    <t>2015-09-25T04:26:08Z</t>
  </si>
  <si>
    <t>Excel Data Validation Your Guide to the Data Gatekeeper - Webinar | Edureka</t>
  </si>
  <si>
    <t>dJYe9q0doLk</t>
  </si>
  <si>
    <t>2015-09-25T04:26:05Z</t>
  </si>
  <si>
    <t>R and Visualization - A Match Made in Heaven | Edureka</t>
  </si>
  <si>
    <t>fnsi2JpEWSo</t>
  </si>
  <si>
    <t>2015-09-24T04:44:44Z</t>
  </si>
  <si>
    <t>AngularJS: Superheroic JavaScript MVW Framework - Webinar | Edureka</t>
  </si>
  <si>
    <t>PT1H29M27S</t>
  </si>
  <si>
    <t>WNuljBdfKqU</t>
  </si>
  <si>
    <t>2015-09-24T04:44:40Z</t>
  </si>
  <si>
    <t>Hadoop, IoT and Analytics - The three Musketeers | Big Data and Hadoop Tutorial | Edureka</t>
  </si>
  <si>
    <t>tzHdxWo_bbs</t>
  </si>
  <si>
    <t>2015-09-24T04:44:37Z</t>
  </si>
  <si>
    <t>Top 5 Hadoop Admin Tasks - Webinar | Edureka</t>
  </si>
  <si>
    <t>uErVnbOSWK4</t>
  </si>
  <si>
    <t>2015-09-24T04:44:30Z</t>
  </si>
  <si>
    <t>Meaning of Six Sigma _ The Industry Independent Methodology - Webinar | Edureka</t>
  </si>
  <si>
    <t>PT1H6M21S</t>
  </si>
  <si>
    <t>9WUS_nfp8is</t>
  </si>
  <si>
    <t>2015-09-24T04:44:26Z</t>
  </si>
  <si>
    <t>How To Improve Your Website's Google Ranking | 3 methods to improve Google Ranking- Part 1 |Edureka</t>
  </si>
  <si>
    <t>NcBuZs6ffNk</t>
  </si>
  <si>
    <t>2015-09-21T12:03:35Z</t>
  </si>
  <si>
    <t>Predictive Analysis can help you Combat Employee Attrition! Learn How - Webinar | Edureka</t>
  </si>
  <si>
    <t>TldoA6O4OMA</t>
  </si>
  <si>
    <t>2015-09-21T12:03:31Z</t>
  </si>
  <si>
    <t>Learn Why use Selenium with 3 Million Dollar Bugs! - Webinar | Edureka</t>
  </si>
  <si>
    <t>PT1H18M7S</t>
  </si>
  <si>
    <t>nC_2sKs8td0</t>
  </si>
  <si>
    <t>2015-09-21T04:38:39Z</t>
  </si>
  <si>
    <t>Hadoop: A Highly Available and Secure Enterprise Data Warehousing Solution | Edureka</t>
  </si>
  <si>
    <t>PpMsw15Zl54</t>
  </si>
  <si>
    <t>2015-09-21T04:38:34Z</t>
  </si>
  <si>
    <t>How Digital Marketing Analytics Is Changing In 2015 | Learn Digital Analytics Tutorial Part 1</t>
  </si>
  <si>
    <t>8K3dQ2Bm7d0</t>
  </si>
  <si>
    <t>2015-09-21T04:38:31Z</t>
  </si>
  <si>
    <t>Why Is Organisational Culture So Important | Organizational Behaviour Part 1 | Edureka</t>
  </si>
  <si>
    <t>qErZmGkCBh4</t>
  </si>
  <si>
    <t>2015-09-21T04:38:10Z</t>
  </si>
  <si>
    <t>Make your decisions smarter with msbi - Webinar | Edureka</t>
  </si>
  <si>
    <t>paV6xg80hCI</t>
  </si>
  <si>
    <t>2015-09-21T04:38:05Z</t>
  </si>
  <si>
    <t>Building restful web app rapidly in cakephp - Webinar | Edureka</t>
  </si>
  <si>
    <t>PT1H23M37S</t>
  </si>
  <si>
    <t>VjQgeP6yb9A</t>
  </si>
  <si>
    <t>2015-09-19T17:12:40Z</t>
  </si>
  <si>
    <t>Data Visualization With Excel | Edureka</t>
  </si>
  <si>
    <t>X2yJvF--_-U</t>
  </si>
  <si>
    <t>2015-09-18T05:48:17Z</t>
  </si>
  <si>
    <t>Path to PMP - Webinar | Edureka</t>
  </si>
  <si>
    <t>PT1H19M53S</t>
  </si>
  <si>
    <t>hvBwc4tfu-g</t>
  </si>
  <si>
    <t>2015-09-18T05:48:14Z</t>
  </si>
  <si>
    <t>3 Scenarios where Predictive analytics is a must - Webinar | Edureka</t>
  </si>
  <si>
    <t>omU-hC4dzdo</t>
  </si>
  <si>
    <t>2015-09-18T05:48:10Z</t>
  </si>
  <si>
    <t>Big Data Use Cases | Improve Customer Service | Hadoop Tutorial | Edureka</t>
  </si>
  <si>
    <t>PT1H15M52S</t>
  </si>
  <si>
    <t>y6qglyfOB4Y</t>
  </si>
  <si>
    <t>2015-09-16T05:18:43Z</t>
  </si>
  <si>
    <t>Decoding the Science of Decision Trees! Learn from Experts | Webinar -1 | Edureka</t>
  </si>
  <si>
    <t>hB-IxyLJvLw</t>
  </si>
  <si>
    <t>2015-09-16T05:18:39Z</t>
  </si>
  <si>
    <t>3 Scenarios When to use MongoDB | Edureka</t>
  </si>
  <si>
    <t>PT1H11M57S</t>
  </si>
  <si>
    <t>8dA9UJcswlI</t>
  </si>
  <si>
    <t>2015-09-16T05:18:35Z</t>
  </si>
  <si>
    <t>Salesforce Training Videos for Beginners - Part 1 | Salesforce Tutorial for Beginners | Edureka</t>
  </si>
  <si>
    <t>PT1H2M38S</t>
  </si>
  <si>
    <t>tjCCypnPlbM</t>
  </si>
  <si>
    <t>2015-09-16T05:18:32Z</t>
  </si>
  <si>
    <t>How To Improve Your Website's Google Ranking | 3 methods to improve Google Ranking- Part 1 | Tips</t>
  </si>
  <si>
    <t>PT1H4M12S</t>
  </si>
  <si>
    <t>mD9DEa_7eoA</t>
  </si>
  <si>
    <t>2015-09-16T05:17:58Z</t>
  </si>
  <si>
    <t>Prepare for the Unpredictable : Risk Management in PMP | Webinar -1 | Edureka</t>
  </si>
  <si>
    <t>PT1H21M45S</t>
  </si>
  <si>
    <t>K4LYv2sq9a4</t>
  </si>
  <si>
    <t>2015-09-16T05:17:37Z</t>
  </si>
  <si>
    <t>Email Marketing for Mobile World Tutorial - Learn Mobile Marketing - Part 1 | Edureka</t>
  </si>
  <si>
    <t>VJFWVNVkhWU</t>
  </si>
  <si>
    <t>2015-09-16T05:17:30Z</t>
  </si>
  <si>
    <t>Why Do Data Warehousing Business Intelligence Go Hand In Hand - Webinar | Edureka</t>
  </si>
  <si>
    <t>ubXyRF_wIhk</t>
  </si>
  <si>
    <t>2015-09-16T05:17:21Z</t>
  </si>
  <si>
    <t>Qlikview Training for Beginners -1 | Qlikview Tutorial - 1 | Qlikview Training Videos | Edureka</t>
  </si>
  <si>
    <t>1NFQxf6_lIg</t>
  </si>
  <si>
    <t>2015-09-16T05:17:16Z</t>
  </si>
  <si>
    <t>Is Hadoop a Necessity For Data Science? | Hadoop Tutorial | Big Data Training | Edureka</t>
  </si>
  <si>
    <t>TDlckgJHu4Y</t>
  </si>
  <si>
    <t>2015-09-16T05:17:11Z</t>
  </si>
  <si>
    <t>Simplifying Big Data Using Talend - Webinar | Edureka</t>
  </si>
  <si>
    <t>MOfkWtAvoQw</t>
  </si>
  <si>
    <t>2015-09-16T05:17:06Z</t>
  </si>
  <si>
    <t>What is Informatica PowerCenter? | Informatica PowerCenter Tutorial | Informatica Training | Edureka</t>
  </si>
  <si>
    <t>G3IZhJ5VsQU</t>
  </si>
  <si>
    <t>2015-09-16T05:15:36Z</t>
  </si>
  <si>
    <t>Apache Kafka with Spark Streaming : Real Time Analytics Redefined | Edureka</t>
  </si>
  <si>
    <t>F34mofSzuHs</t>
  </si>
  <si>
    <t>2015-09-11T16:35:31Z</t>
  </si>
  <si>
    <t>Build Your First iOS App With Swift 2 | Webinar -1 | Edureka</t>
  </si>
  <si>
    <t>Vr9z-9JdCtQ</t>
  </si>
  <si>
    <t>2015-09-11T16:34:21Z</t>
  </si>
  <si>
    <t>Top 3 Design Patterns in MapReduce | Webinar -1 | Edureka</t>
  </si>
  <si>
    <t>PT1H7M24S</t>
  </si>
  <si>
    <t>wh7Ai0-bZ4g</t>
  </si>
  <si>
    <t>2015-09-11T16:33:39Z</t>
  </si>
  <si>
    <t>PMP Application Process | PMP Certification Exam Requirements &amp; Questions | PMP Exam Prep | Edureka</t>
  </si>
  <si>
    <t>7Bqkk_5Lfs0</t>
  </si>
  <si>
    <t>2015-09-11T16:32:53Z</t>
  </si>
  <si>
    <t>Continuous Delivery with Zero Downtime. Made Real by DevOps | Webinar -1 | Edureka</t>
  </si>
  <si>
    <t>uT--vye8pvM</t>
  </si>
  <si>
    <t>2015-09-11T16:31:07Z</t>
  </si>
  <si>
    <t>Your Guide to the Certification Path in Six Sigma | Webinar -1 | Edureka</t>
  </si>
  <si>
    <t>yohHaK2R9IU</t>
  </si>
  <si>
    <t>2015-09-11T16:30:19Z</t>
  </si>
  <si>
    <t>How Digital Marketing &amp; Analytics is Changing in 2015 | Webinar -1 | Edureka</t>
  </si>
  <si>
    <t>9AUVu2qHPEo</t>
  </si>
  <si>
    <t>2015-09-11T16:29:33Z</t>
  </si>
  <si>
    <t>HealthCare &amp; Big Data with Hadoop - Because Prevention is Better Than Cure | Webinar -1 | Edureka</t>
  </si>
  <si>
    <t>a3Eie3xkr2M</t>
  </si>
  <si>
    <t>2015-09-11T16:28:56Z</t>
  </si>
  <si>
    <t>Leverage Hibernate and Spring Features Together | Webinar -1 | Edureka</t>
  </si>
  <si>
    <t>F8LOLBnvkNc</t>
  </si>
  <si>
    <t>2015-09-11T16:28:32Z</t>
  </si>
  <si>
    <t>ITIL CSI : The Age of Continual Service Improvement | Edureka</t>
  </si>
  <si>
    <t>Ojl4Ub1OIYQ</t>
  </si>
  <si>
    <t>2015-09-11T16:26:43Z</t>
  </si>
  <si>
    <t>Your Guide to PMI-ACP Exam in 2015 | Webinar -1 | Edureka</t>
  </si>
  <si>
    <t>MjTP5AiBKPw</t>
  </si>
  <si>
    <t>2015-09-04T11:44:52Z</t>
  </si>
  <si>
    <t>MS .Net: An Intellisence Way for Web Development | Webinar -1 | Edureka</t>
  </si>
  <si>
    <t>MZoOBmGnlhk</t>
  </si>
  <si>
    <t>2015-09-04T11:44:50Z</t>
  </si>
  <si>
    <t>ITIL : Master the Art of Implementing IT Service Management | Webinar -2 | Edureka</t>
  </si>
  <si>
    <t>yWASB9AARbQ</t>
  </si>
  <si>
    <t>2015-09-04T11:44:46Z</t>
  </si>
  <si>
    <t>Prince2 for Value Driven Project Management | Webinar -1 | Edureka</t>
  </si>
  <si>
    <t>W6DI5KLLa18</t>
  </si>
  <si>
    <t>2015-09-04T11:44:43Z</t>
  </si>
  <si>
    <t>Linear Regression With R | Edureka</t>
  </si>
  <si>
    <t>jQLGhpH_fKQ</t>
  </si>
  <si>
    <t>2015-09-04T11:44:39Z</t>
  </si>
  <si>
    <t>Management in Informatica PowerCenter | Webinar -1 | Edureka</t>
  </si>
  <si>
    <t>PT1H1M23S</t>
  </si>
  <si>
    <t>oOzonYhjRAg</t>
  </si>
  <si>
    <t>2015-09-04T11:44:37Z</t>
  </si>
  <si>
    <t>Spark for Fast Batch Processing | Webinar -1 | Edureka</t>
  </si>
  <si>
    <t>Zo8XDS1Bi0Y</t>
  </si>
  <si>
    <t>2015-09-04T11:44:33Z</t>
  </si>
  <si>
    <t>Animation &amp; Testing in AngularJS | Webinar -1 | Edureka</t>
  </si>
  <si>
    <t>PT1H34M</t>
  </si>
  <si>
    <t>x9wh-lDQiW0</t>
  </si>
  <si>
    <t>2015-09-04T11:44:29Z</t>
  </si>
  <si>
    <t>Sentiment Analysis in Retail Domain | Edureka</t>
  </si>
  <si>
    <t>d4PPufK6BgE</t>
  </si>
  <si>
    <t>2015-09-04T11:44:25Z</t>
  </si>
  <si>
    <t>Build Application with MongoDB | Webinar -1 | Edureka</t>
  </si>
  <si>
    <t>PT1H20M43S</t>
  </si>
  <si>
    <t>Y0irp-YYkNg</t>
  </si>
  <si>
    <t>2015-09-04T11:44:22Z</t>
  </si>
  <si>
    <t>Building Application In Android Lollipop | Edureka</t>
  </si>
  <si>
    <t>gduhdwgkBoY</t>
  </si>
  <si>
    <t>2015-09-04T11:44:19Z</t>
  </si>
  <si>
    <t>Design Patterns : Tailor-made Solutions for Software Development | Edureka</t>
  </si>
  <si>
    <t>0KtuOc2u6ak</t>
  </si>
  <si>
    <t>2015-09-04T11:44:15Z</t>
  </si>
  <si>
    <t>Explore PRINCE2 in the Project Management Kingdom | Webinar -1 | Edureka</t>
  </si>
  <si>
    <t>x0JyD0lOGVg</t>
  </si>
  <si>
    <t>2015-09-04T11:44:11Z</t>
  </si>
  <si>
    <t>Know the Science Behind Product Recommendation with R | Webinar -1 | Edureka</t>
  </si>
  <si>
    <t>PT1H15M37S</t>
  </si>
  <si>
    <t>WUC59r1tT_4</t>
  </si>
  <si>
    <t>2015-09-04T11:44:06Z</t>
  </si>
  <si>
    <t>Reduce Side Joins With Map Reduce | Edureka</t>
  </si>
  <si>
    <t>JYorYP1Fwe0</t>
  </si>
  <si>
    <t>2015-09-04T11:43:16Z</t>
  </si>
  <si>
    <t>Test Automation with Selenium Webdriver | Webinar -1 | Edureka</t>
  </si>
  <si>
    <t>PT1H14M47S</t>
  </si>
  <si>
    <t>yssw2vAaZzM</t>
  </si>
  <si>
    <t>2015-09-04T11:43:12Z</t>
  </si>
  <si>
    <t>A Window to PMP for Aspiring Project Managers | Webinar -1 | Edureka</t>
  </si>
  <si>
    <t>XD2E6SX9xF8</t>
  </si>
  <si>
    <t>2015-09-04T11:43:08Z</t>
  </si>
  <si>
    <t>Visual Analytics With Tableau | Webinar- 1 | Edureka</t>
  </si>
  <si>
    <t>PT56M32S</t>
  </si>
  <si>
    <t>l0xRr096UNk</t>
  </si>
  <si>
    <t>2015-09-04T11:43:04Z</t>
  </si>
  <si>
    <t>Python Web Scraping Tutorial - 2 | Python BeautifulSoup Tutorial | Python Tutorial | Edureka</t>
  </si>
  <si>
    <t>c4ybC5bUA7U</t>
  </si>
  <si>
    <t>2015-09-04T11:43:02Z</t>
  </si>
  <si>
    <t>Building Application With Ruby On Rails Framework | Edureka</t>
  </si>
  <si>
    <t>-8pObcMuzNQ</t>
  </si>
  <si>
    <t>2015-09-04T11:42:58Z</t>
  </si>
  <si>
    <t>Advance Security in Hadoop Cluster | Webinar -1 | Edureka</t>
  </si>
  <si>
    <t>EuOkmPCEKH8</t>
  </si>
  <si>
    <t>2015-09-04T11:42:56Z</t>
  </si>
  <si>
    <t>Is it the right time for me to learn hadoop Find out ? | Edureka</t>
  </si>
  <si>
    <t>PT1H24M7S</t>
  </si>
  <si>
    <t>HpKUCa2GUTE</t>
  </si>
  <si>
    <t>2015-09-04T11:42:49Z</t>
  </si>
  <si>
    <t>Rapid Development with CakePHP | Edureka</t>
  </si>
  <si>
    <t>PT1H32M</t>
  </si>
  <si>
    <t>VUhWj_bTVTM</t>
  </si>
  <si>
    <t>2015-09-04T11:42:46Z</t>
  </si>
  <si>
    <t>Architecting in Cloud : Your Guide to Amazon Web Services | Webinar -1 | Edureka</t>
  </si>
  <si>
    <t>PT1H6M4S</t>
  </si>
  <si>
    <t>PfupFXKlDUQ</t>
  </si>
  <si>
    <t>2015-09-04T11:42:35Z</t>
  </si>
  <si>
    <t>PMP - The Change Is Coming, Know How It Affects You | Webinar - 1 | Edureka</t>
  </si>
  <si>
    <t>PT1H16M38S</t>
  </si>
  <si>
    <t>95-vWHoQAlE</t>
  </si>
  <si>
    <t>2015-09-04T11:42:31Z</t>
  </si>
  <si>
    <t>Enhance your agility with DevOps | Webinar -1 | Edureka</t>
  </si>
  <si>
    <t>PT1H44M52S</t>
  </si>
  <si>
    <t>RJmoEvF7q8w</t>
  </si>
  <si>
    <t>2015-09-04T11:42:29Z</t>
  </si>
  <si>
    <t>Getting Started with LOOKUP Tables in Excel | Webinar -1 | Edureka</t>
  </si>
  <si>
    <t>7oZMJBHAcMk</t>
  </si>
  <si>
    <t>2015-09-04T11:40:32Z</t>
  </si>
  <si>
    <t>Quick Start PMP Application Process | Webinar -1 | Edureka</t>
  </si>
  <si>
    <t>PT54M</t>
  </si>
  <si>
    <t>8zuFBwmatww</t>
  </si>
  <si>
    <t>2015-09-04T11:40:29Z</t>
  </si>
  <si>
    <t>A Day in a Life of a Node.Js Developer | Webinar -1 | Edureka</t>
  </si>
  <si>
    <t>PT1H29M54S</t>
  </si>
  <si>
    <t>yPH1jA9nnzY</t>
  </si>
  <si>
    <t>2015-09-04T11:40:27Z</t>
  </si>
  <si>
    <t>Top 5 Hadoop Admin Tasks | Webinar -1 | Edureka</t>
  </si>
  <si>
    <t>PT56M57S</t>
  </si>
  <si>
    <t>4tiiuy9aK9o</t>
  </si>
  <si>
    <t>2015-09-04T11:40:24Z</t>
  </si>
  <si>
    <t>Spark vs Hadoop | Spark is Going to Replace Hadoop - Know Why | Spark Tutorial | Edureka</t>
  </si>
  <si>
    <t>PT1H6M16S</t>
  </si>
  <si>
    <t>TU3I0ManWio</t>
  </si>
  <si>
    <t>2015-09-04T11:40:22Z</t>
  </si>
  <si>
    <t>Principles Of MVC For PHP Developers | Webinar -1 | Edureka</t>
  </si>
  <si>
    <t>pH29iYRSg4A</t>
  </si>
  <si>
    <t>2015-09-04T11:40:11Z</t>
  </si>
  <si>
    <t>5 Reasons to Choose Informatica Powercenter as Your ETL Tool | Webinar -1 | Edureka</t>
  </si>
  <si>
    <t>PT1H9M7S</t>
  </si>
  <si>
    <t>KrSQwsh2vtE</t>
  </si>
  <si>
    <t>2015-09-04T11:40:08Z</t>
  </si>
  <si>
    <t>DevOps will Replace Traditional SDLC? Learn Why? | Edureka</t>
  </si>
  <si>
    <t>PT1H30M26S</t>
  </si>
  <si>
    <t>8DdHCsy7dxQ</t>
  </si>
  <si>
    <t>2015-09-04T11:33:41Z</t>
  </si>
  <si>
    <t>Meaning Of Six Sigma : The Industry Independent Methodology | Webinar -1 | Edureka</t>
  </si>
  <si>
    <t>PT59M2S</t>
  </si>
  <si>
    <t>X_5CWiOK0GY</t>
  </si>
  <si>
    <t>2015-09-04T11:33:38Z</t>
  </si>
  <si>
    <t>9 Reasons why AWS the best Cloud Service Vendor! | Webinar -1 | Edureka</t>
  </si>
  <si>
    <t>cVbwiQk6u6Y</t>
  </si>
  <si>
    <t>2015-09-04T11:33:36Z</t>
  </si>
  <si>
    <t>Microsoft Excel : Master Data Protection | Webinar -1 | Edureka</t>
  </si>
  <si>
    <t>PT1H6M43S</t>
  </si>
  <si>
    <t>LLV9XprAHVA</t>
  </si>
  <si>
    <t>2015-09-04T11:33:32Z</t>
  </si>
  <si>
    <t>Social Media Marketing For The Mobile Consumer | Mobile Marketing Tutorial Part -1 | Edureka</t>
  </si>
  <si>
    <t>KbPhAo46Tqw</t>
  </si>
  <si>
    <t>2015-09-02T07:28:20Z</t>
  </si>
  <si>
    <t>Is It The Right Time for Me to Learn Hadoop ? Find Out | Webinar - | Edureka</t>
  </si>
  <si>
    <t>rvk4B33KZxc</t>
  </si>
  <si>
    <t>2015-09-02T07:26:57Z</t>
  </si>
  <si>
    <t>Big Data using Talend | Webinar -1 | Edureka</t>
  </si>
  <si>
    <t>XQg_hR6jN2s</t>
  </si>
  <si>
    <t>2015-09-02T07:25:50Z</t>
  </si>
  <si>
    <t>Role of â€˜Socialâ€™ in the Company &amp; How Do We Measure It | Learn how to measure Social Media Marketing</t>
  </si>
  <si>
    <t>Z2ZPiCNkjhk</t>
  </si>
  <si>
    <t>2015-09-02T07:19:24Z</t>
  </si>
  <si>
    <t>What is Email Marketing - Part 1 | Email Marketing Tutorial | Learn Email Marketing | Edureka</t>
  </si>
  <si>
    <t>kf82hiQVFR4</t>
  </si>
  <si>
    <t>2015-09-02T07:17:04Z</t>
  </si>
  <si>
    <t>Apache Spark: Beyond Hadoop MapReduce | Webinar -1 | Edureka</t>
  </si>
  <si>
    <t>3kxXNkhT2i8</t>
  </si>
  <si>
    <t>2015-09-02T07:15:47Z</t>
  </si>
  <si>
    <t>Boarding an Exciting Career Path with Amazon | Webinar - 1 | Edureka</t>
  </si>
  <si>
    <t>013-mkRmHug</t>
  </si>
  <si>
    <t>2015-09-02T07:11:41Z</t>
  </si>
  <si>
    <t>A Day in the Life of Hadoop Administrator! | Webinar -1 | Edureka</t>
  </si>
  <si>
    <t>PT1H2M13S</t>
  </si>
  <si>
    <t>tlW4NnnSz44</t>
  </si>
  <si>
    <t>2015-09-02T07:05:18Z</t>
  </si>
  <si>
    <t>Why Python Should Be Your First Programming Language !! | Webinar -1 | Edureka</t>
  </si>
  <si>
    <t>PT1H28M32S</t>
  </si>
  <si>
    <t>thpMEVL9iVE</t>
  </si>
  <si>
    <t>2015-09-02T07:02:02Z</t>
  </si>
  <si>
    <t>Learn Whats new in Tableau 9.0 | Webinar - 1 | Edureka</t>
  </si>
  <si>
    <t>1gOpRzIfIdU</t>
  </si>
  <si>
    <t>2015-09-02T07:00:43Z</t>
  </si>
  <si>
    <t>Mastering In Data Warehousing &amp; Business Intelligence | Edureka</t>
  </si>
  <si>
    <t>3jOHa8HrUSQ</t>
  </si>
  <si>
    <t>2015-09-02T07:00:11Z</t>
  </si>
  <si>
    <t>Demystifying Prince2 : Why do it matter? | Webinar -1 | Edureka</t>
  </si>
  <si>
    <t>kXJi2VpuniQ</t>
  </si>
  <si>
    <t>2015-09-02T07:00:06Z</t>
  </si>
  <si>
    <t>5 things you can do today to transform your LinkedIn profile into a Marketing Machine | Webinar -1</t>
  </si>
  <si>
    <t>PT1H9M54S</t>
  </si>
  <si>
    <t>QvqARxeKPj0</t>
  </si>
  <si>
    <t>2015-09-02T06:57:16Z</t>
  </si>
  <si>
    <t>QlikView - An Answer to your Business Questions | Webinar -1 | Edureka</t>
  </si>
  <si>
    <t>PpNTf8Boa70</t>
  </si>
  <si>
    <t>2015-09-02T06:55:42Z</t>
  </si>
  <si>
    <t>Test Automation with Selenium Web Driver | Webinar -1 | Edureka</t>
  </si>
  <si>
    <t>PT1H29M40S</t>
  </si>
  <si>
    <t>9Gsmiff27do</t>
  </si>
  <si>
    <t>2015-09-02T06:52:07Z</t>
  </si>
  <si>
    <t>Salesforce Training Videos for Beginners - 1 | Salesforce Tutorial for Beginners | Salesforce CRM</t>
  </si>
  <si>
    <t>CmVcYR6cbYA</t>
  </si>
  <si>
    <t>2015-09-02T06:48:59Z</t>
  </si>
  <si>
    <t>Excel Data Validation : Guide to the Data Gate Keeper | Edureka</t>
  </si>
  <si>
    <t>aAsBn9lvn7w</t>
  </si>
  <si>
    <t>2015-09-02T06:39:57Z</t>
  </si>
  <si>
    <t>Decision Tree for Predictive Modeling | Webinar -1 | Edureka</t>
  </si>
  <si>
    <t>PT56M40S</t>
  </si>
  <si>
    <t>p2rm7UZleUY</t>
  </si>
  <si>
    <t>2015-09-02T06:39:10Z</t>
  </si>
  <si>
    <t>What is Conversion Rate Optimization | SEO Tutorial Part 1| What is CRO | Learn SEO SEM | Edureka</t>
  </si>
  <si>
    <t>UokxS_CWICQ</t>
  </si>
  <si>
    <t>2015-09-02T06:38:14Z</t>
  </si>
  <si>
    <t>5 Reasons why Spark is in Demand | Webinar -1 | Edureka</t>
  </si>
  <si>
    <t>Q0MZmBEZGs8</t>
  </si>
  <si>
    <t>2015-09-02T06:37:12Z</t>
  </si>
  <si>
    <t>Predictive Analysis Can Help you Find Right Partner | Learn How | Webinar -1 | Edureka</t>
  </si>
  <si>
    <t>_UhjYptkYa0</t>
  </si>
  <si>
    <t>2015-09-02T06:31:36Z</t>
  </si>
  <si>
    <t>Improve Customer Service with Big Data! Learn How | Webinar -1 | Edureka</t>
  </si>
  <si>
    <t>isQ0VTbdals</t>
  </si>
  <si>
    <t>2015-09-02T06:31:19Z</t>
  </si>
  <si>
    <t>Principles of MVC For Rails Developers | Webinar -1 | Edureka</t>
  </si>
  <si>
    <t>U76bRAb-4A8</t>
  </si>
  <si>
    <t>2015-09-02T06:30:44Z</t>
  </si>
  <si>
    <t>Going Reactive With Java 8 | Webinar -1 | Edureka</t>
  </si>
  <si>
    <t>FK8G1mmzCug</t>
  </si>
  <si>
    <t>2015-09-02T06:30:04Z</t>
  </si>
  <si>
    <t>Leveraging Apache Solr and Lucene To Boost Your Search | Edureka</t>
  </si>
  <si>
    <t>0IgdJaLR4Ag</t>
  </si>
  <si>
    <t>2015-09-01T11:55:17Z</t>
  </si>
  <si>
    <t>A day in the life of Hadoop Admin | Webinar -1 | Edureka</t>
  </si>
  <si>
    <t>2015-08-25T10:14:12Z</t>
  </si>
  <si>
    <t>Organizational Behaviour</t>
  </si>
  <si>
    <t>W6oLtQsJjbU</t>
  </si>
  <si>
    <t>2015-08-20T07:38:21Z</t>
  </si>
  <si>
    <t>Social Media Marketing Career | 7 Mistakes to Avoid in a Social Media Marketing Career | Edureka</t>
  </si>
  <si>
    <t>L9vhEnciPg4</t>
  </si>
  <si>
    <t>2015-08-19T13:31:36Z</t>
  </si>
  <si>
    <t>Data Science The sexiest job | Career Opportunities | Advantages of Data Science | Edureka</t>
  </si>
  <si>
    <t>W8nnQ17joTs</t>
  </si>
  <si>
    <t>2015-08-19T13:31:32Z</t>
  </si>
  <si>
    <t>Overview On Powercenter Editions | Informatica Cloud | Informatica PowerCenter Tutorial | Edureka</t>
  </si>
  <si>
    <t>yoF1efM9C00</t>
  </si>
  <si>
    <t>2015-08-19T13:31:19Z</t>
  </si>
  <si>
    <t>Pmp Exam Quick Tips | Edureka</t>
  </si>
  <si>
    <t>Dq1RGDKOaHQ</t>
  </si>
  <si>
    <t>2015-08-19T13:31:14Z</t>
  </si>
  <si>
    <t>Informatica Architecture | Informatica PowerCenter Tutorial | Informatica Training | Edureka</t>
  </si>
  <si>
    <t>9irDf-txmrY</t>
  </si>
  <si>
    <t>2015-08-19T13:30:53Z</t>
  </si>
  <si>
    <t>Informatica PowerCenter Tutorial | Power Center Proven Scalability | Informatica Training | Edureka</t>
  </si>
  <si>
    <t>YmbO4Pzuy2c</t>
  </si>
  <si>
    <t>2015-08-19T13:30:38Z</t>
  </si>
  <si>
    <t>What Is Content Marketing | Introduction to Content Marketing | SEO Tutorial for Beginners |Edureka</t>
  </si>
  <si>
    <t>ThyJ8siKs4o</t>
  </si>
  <si>
    <t>2015-08-19T13:29:40Z</t>
  </si>
  <si>
    <t>Advanced Predictive Modelling in R | R Tutorial for beginners - 1 | Big Data Tutorial | Edureka</t>
  </si>
  <si>
    <t>PT1H52M9S</t>
  </si>
  <si>
    <t>FOFnjGHhQkg</t>
  </si>
  <si>
    <t>2015-08-19T13:27:39Z</t>
  </si>
  <si>
    <t>Quick start Pmp Application Process| PMP tutioral for beginners | Edureka</t>
  </si>
  <si>
    <t>xJY0pjNIuf0</t>
  </si>
  <si>
    <t>2015-08-19T10:42:40Z</t>
  </si>
  <si>
    <t>Explore the Art of Data Visualization with Excel! | Webinar -1 | Edureka</t>
  </si>
  <si>
    <t>ENVuthLkCTI</t>
  </si>
  <si>
    <t>2015-08-19T06:24:36Z</t>
  </si>
  <si>
    <t>Microsoft Excel: Conditional Formatting made easy! | Webinar -1 | Edureka</t>
  </si>
  <si>
    <t>Q7WrJjI50Lg</t>
  </si>
  <si>
    <t>2015-08-19T05:40:44Z</t>
  </si>
  <si>
    <t>Content Marketing &amp; its Role in Email | What is Content Marketing | Email for Content Marketing</t>
  </si>
  <si>
    <t>QzBh8yWLcps</t>
  </si>
  <si>
    <t>2015-08-18T12:23:18Z</t>
  </si>
  <si>
    <t>Building Single Page Responsive Apps using Angular JS | Edureka</t>
  </si>
  <si>
    <t>PT1H23M36S</t>
  </si>
  <si>
    <t>ytA8WdRur3A</t>
  </si>
  <si>
    <t>2015-08-18T07:14:58Z</t>
  </si>
  <si>
    <t>Decoding the Science of Decision Tress with R | Webinar - 1 | Edureka</t>
  </si>
  <si>
    <t>xeL1omC0ykg</t>
  </si>
  <si>
    <t>2015-08-18T07:13:31Z</t>
  </si>
  <si>
    <t>Learn Mobile Marketing with Mr. Sujoy Golan | Edureka</t>
  </si>
  <si>
    <t>lz1hVD1cxxo</t>
  </si>
  <si>
    <t>2015-08-18T05:55:35Z</t>
  </si>
  <si>
    <t>Social Media Marketing Tutorial Part 1 | Introduction to O ABC PPP Framework | Tips &amp; Tricks</t>
  </si>
  <si>
    <t>J151W7yYq0I</t>
  </si>
  <si>
    <t>2015-08-17T11:00:40Z</t>
  </si>
  <si>
    <t>ITILÂ® Service Transition : Winning with Change Management | Edureka</t>
  </si>
  <si>
    <t>WEm7_E9XicM</t>
  </si>
  <si>
    <t>2015-08-17T09:51:07Z</t>
  </si>
  <si>
    <t>How Apache Kafka is transforming Hadoop, Spark &amp; Storm? | Kafka Tutorial &amp; Introduction | Edureka</t>
  </si>
  <si>
    <t>C_zq46WOmco</t>
  </si>
  <si>
    <t>2015-08-17T07:45:08Z</t>
  </si>
  <si>
    <t>Is Data Science really the Sexiest job of21st century? Find out! | Webinar -1 | Edureka</t>
  </si>
  <si>
    <t>PT49M23S</t>
  </si>
  <si>
    <t>zvoBWbQ6a7U</t>
  </si>
  <si>
    <t>2015-08-17T07:44:10Z</t>
  </si>
  <si>
    <t>A day in the Life of a Linux Administrator | Edureka</t>
  </si>
  <si>
    <t>SRDKiheqlKI</t>
  </si>
  <si>
    <t>2015-08-17T07:36:05Z</t>
  </si>
  <si>
    <t>fMMhqThmNec</t>
  </si>
  <si>
    <t>2015-08-07T07:33:25Z</t>
  </si>
  <si>
    <t>Get trained in Digital Marketing with Vishal Srivastava | Be an expert in Digital Marketing</t>
  </si>
  <si>
    <t>rx0yUvaNxmw</t>
  </si>
  <si>
    <t>2015-08-07T07:33:19Z</t>
  </si>
  <si>
    <t>Learn Google Analytics and Digital Media Analytics with Ankur Maheshwari | Edureka</t>
  </si>
  <si>
    <t>IHy2kBUG18o</t>
  </si>
  <si>
    <t>2015-08-05T06:19:39Z</t>
  </si>
  <si>
    <t>Nandan Nilekani on Entrepreneurship - "Hangouts With Visionaries" - Hosted by edureka! | Edureka</t>
  </si>
  <si>
    <t>JaeJHX8_TKI</t>
  </si>
  <si>
    <t>2015-07-23T12:41:15Z</t>
  </si>
  <si>
    <t>Rethink Social Media Marketing with Al Ameen Sherfuddeen | Edureka</t>
  </si>
  <si>
    <t>OpdFnDewFUQ</t>
  </si>
  <si>
    <t>2015-07-23T12:39:32Z</t>
  </si>
  <si>
    <t>CRM Salesforce for Beginners with Ronjay Chakraborty | Edureka</t>
  </si>
  <si>
    <t>qkNTmhch8vo</t>
  </si>
  <si>
    <t>2015-07-23T12:32:56Z</t>
  </si>
  <si>
    <t>Learn Search Engine Optimization with Ashish Agrawal | Edureka</t>
  </si>
  <si>
    <t>nmzsnWqtptQ</t>
  </si>
  <si>
    <t>2015-07-23T12:31:00Z</t>
  </si>
  <si>
    <t>Grow your Career with Social Media Marketing | Edureka</t>
  </si>
  <si>
    <t>WsJ-BlKfvP8</t>
  </si>
  <si>
    <t>2015-07-23T12:25:51Z</t>
  </si>
  <si>
    <t>Learn Email Marketing with Rishabh Garg | Edureka</t>
  </si>
  <si>
    <t>z5T3lItnM-k</t>
  </si>
  <si>
    <t>2015-07-23T06:04:18Z</t>
  </si>
  <si>
    <t>Designing &amp; Monitoring in Informatica Powercenter | Edureka</t>
  </si>
  <si>
    <t>Dram34NNq98</t>
  </si>
  <si>
    <t>2015-07-23T06:00:48Z</t>
  </si>
  <si>
    <t>Diversity of Python Programming | Webinar - 1 | Edureka</t>
  </si>
  <si>
    <t>2Wyf3tGKOOo</t>
  </si>
  <si>
    <t>2015-07-21T04:51:52Z</t>
  </si>
  <si>
    <t>Learn how to Animate Your Android App | Edureka</t>
  </si>
  <si>
    <t>BZ-fJGkkwRc</t>
  </si>
  <si>
    <t>2015-07-21T04:49:40Z</t>
  </si>
  <si>
    <t>Kickstart your ITSM journey with Certification | Webinar -1 | Edureka</t>
  </si>
  <si>
    <t>z4aV8r8R9ak</t>
  </si>
  <si>
    <t>2015-07-20T04:41:42Z</t>
  </si>
  <si>
    <t>PMP Refresher Course | Edureka</t>
  </si>
  <si>
    <t>PT5H25M31S</t>
  </si>
  <si>
    <t>UJBkzNiF0-U</t>
  </si>
  <si>
    <t>2015-07-20T04:39:39Z</t>
  </si>
  <si>
    <t>What is DevOps | DevOps Replacing Traditional SDLC | DevOps Tutorial for Beginners | Edureka</t>
  </si>
  <si>
    <t>mS1mt9k0fAo</t>
  </si>
  <si>
    <t>2015-07-19T06:29:06Z</t>
  </si>
  <si>
    <t>Boost Your Data Career with Predictive Analytics! Learn How ? | Edureka</t>
  </si>
  <si>
    <t>KY4FqUsO6uI</t>
  </si>
  <si>
    <t>2015-07-19T06:23:06Z</t>
  </si>
  <si>
    <t>A Work Day of Web Developer | Webinar-1 | Edureka</t>
  </si>
  <si>
    <t>PT1H34M9S</t>
  </si>
  <si>
    <t>QAj-ZoCvKn4</t>
  </si>
  <si>
    <t>2015-07-16T11:14:08Z</t>
  </si>
  <si>
    <t>Learn Social Media Marketing with Al Ameen Sherfuddeen | Edureka</t>
  </si>
  <si>
    <t>Gy40YRvRlac</t>
  </si>
  <si>
    <t>2015-07-15T15:39:11Z</t>
  </si>
  <si>
    <t>Measuring Social Media ROI | Learn Social Media ROI | Edureka</t>
  </si>
  <si>
    <t>Jvaz1LySZUM</t>
  </si>
  <si>
    <t>2015-06-26T03:57:32Z</t>
  </si>
  <si>
    <t>Create Restful Web Application with Node.js Express Framework | Edureka</t>
  </si>
  <si>
    <t>1HPRIF7A2Sw</t>
  </si>
  <si>
    <t>2015-06-25T12:52:07Z</t>
  </si>
  <si>
    <t>ITIL : A Beginning to ITSM | Edureka</t>
  </si>
  <si>
    <t>JXJg9r0q9xs</t>
  </si>
  <si>
    <t>2015-06-25T12:43:29Z</t>
  </si>
  <si>
    <t>Distributed Cache with MapReduce | Edureka</t>
  </si>
  <si>
    <t>_ccaYUweZao</t>
  </si>
  <si>
    <t>2015-06-25T12:40:50Z</t>
  </si>
  <si>
    <t>Automate Web App Testing with Selenium | Webinar -1 | Edureka</t>
  </si>
  <si>
    <t>hVojqBfTkRg</t>
  </si>
  <si>
    <t>2015-06-25T12:38:14Z</t>
  </si>
  <si>
    <t>Kerberos Authentication - Hadoop Security with Kerberos | Kerberos Tutorial | Hadoop Admin Training</t>
  </si>
  <si>
    <t>PT1H19M1S</t>
  </si>
  <si>
    <t>2015-06-25T12:35:16Z</t>
  </si>
  <si>
    <t>Spark Streaming | Spark Streaming Tutorial for Beginners | Real Time Processing | Edureka</t>
  </si>
  <si>
    <t>hlUXpZSH-dg</t>
  </si>
  <si>
    <t>2015-06-25T12:33:52Z</t>
  </si>
  <si>
    <t>Using Android 5.0 Lollipop | Webinar - 1 | Edureka</t>
  </si>
  <si>
    <t>2-jaDfJTNso</t>
  </si>
  <si>
    <t>2015-06-25T12:33:15Z</t>
  </si>
  <si>
    <t>Cloud Computing Tutorial for Beginners - 2 | What is Cloud Computing? | AWS Tutorial | Edureka</t>
  </si>
  <si>
    <t>louKH5APKjM</t>
  </si>
  <si>
    <t>2015-06-25T09:10:28Z</t>
  </si>
  <si>
    <t>Angular JS - Superheroic Javascript MVW Framework | Webinar -1 | Edureka</t>
  </si>
  <si>
    <t>PT1H28M22S</t>
  </si>
  <si>
    <t>tfMRF_cDgDw</t>
  </si>
  <si>
    <t>2015-06-22T13:08:55Z</t>
  </si>
  <si>
    <t>Building Web Application Using Spring Framework | Edureka</t>
  </si>
  <si>
    <t>PT52M25S</t>
  </si>
  <si>
    <t>w8VZQ5LSQ9g</t>
  </si>
  <si>
    <t>2015-06-22T13:00:11Z</t>
  </si>
  <si>
    <t>ITIL : Master the Art of Implementing IT Service Management | Webinar -1 | Edureka</t>
  </si>
  <si>
    <t>PT50M33S</t>
  </si>
  <si>
    <t>Hf__itEnKy0</t>
  </si>
  <si>
    <t>2015-06-22T08:55:03Z</t>
  </si>
  <si>
    <t>Microsoft SharePoint 2013 : The Ultimate Enterprise Collaboration Platform | Edureka</t>
  </si>
  <si>
    <t>PT1H28M35S</t>
  </si>
  <si>
    <t>CD7Ye_x-DCU</t>
  </si>
  <si>
    <t>2015-06-22T08:31:32Z</t>
  </si>
  <si>
    <t>The Agile Way with PMI-ACP | Webinar -1 | Edureka</t>
  </si>
  <si>
    <t>7XBuMVPrjR0</t>
  </si>
  <si>
    <t>2015-06-22T08:25:42Z</t>
  </si>
  <si>
    <t>PHP: Server Side Scripting For Web Development | Webinar -1 | Edureka</t>
  </si>
  <si>
    <t>PT2H28M11S</t>
  </si>
  <si>
    <t>wd2G1j4TdEY</t>
  </si>
  <si>
    <t>2015-06-22T06:29:38Z</t>
  </si>
  <si>
    <t>Join Pattern in MapReduce | Webinar - 1 | Edureka</t>
  </si>
  <si>
    <t>9tvV-lbrBPM</t>
  </si>
  <si>
    <t>2015-06-22T06:19:13Z</t>
  </si>
  <si>
    <t>Informatica Tutorial For Beginners Part 1 | Informatica PowerCenter Training | Informatica | Edureka</t>
  </si>
  <si>
    <t>PT1H30M9S</t>
  </si>
  <si>
    <t>CEKvYbsLT2Q</t>
  </si>
  <si>
    <t>2015-06-22T04:52:40Z</t>
  </si>
  <si>
    <t>New-Age Search Through Solr | Edureka</t>
  </si>
  <si>
    <t>PT1H35M36S</t>
  </si>
  <si>
    <t>MedOeoUu-kg</t>
  </si>
  <si>
    <t>2015-06-22T04:38:54Z</t>
  </si>
  <si>
    <t>Logistic Regression in Data Science | Edureka</t>
  </si>
  <si>
    <t>QPU3_JGrrtU</t>
  </si>
  <si>
    <t>2015-06-18T13:56:43Z</t>
  </si>
  <si>
    <t>Software Testing life Cycle | Software Testing Tutorial | Edureka</t>
  </si>
  <si>
    <t>4rxt6FJjbqQ</t>
  </si>
  <si>
    <t>2015-06-18T12:46:07Z</t>
  </si>
  <si>
    <t>Quality Assurance with Manual Testing | Edureka</t>
  </si>
  <si>
    <t>aI5WBSdOwEU</t>
  </si>
  <si>
    <t>2015-06-17T14:10:32Z</t>
  </si>
  <si>
    <t>Hadoop Cluster with High Availability | Edureka</t>
  </si>
  <si>
    <t>PT1H3M13S</t>
  </si>
  <si>
    <t>0x9WgmDS-Ds</t>
  </si>
  <si>
    <t>2015-06-17T14:08:17Z</t>
  </si>
  <si>
    <t>Bulk Loading Into Hbase With MapReduce | Edureka</t>
  </si>
  <si>
    <t>W4tU6wru-pg</t>
  </si>
  <si>
    <t>2015-06-17T05:02:24Z</t>
  </si>
  <si>
    <t>SDLC vs STLC | Software Testing Life Cycle | Software Testing Tutorials | Edureka</t>
  </si>
  <si>
    <t>gLYTQ2-XRvk</t>
  </si>
  <si>
    <t>2015-06-16T13:33:16Z</t>
  </si>
  <si>
    <t>Web development using Ruby on Rails | Edureka 2 Min Digest | Edureka</t>
  </si>
  <si>
    <t>3Xly2W1Cisc</t>
  </si>
  <si>
    <t>2015-06-16T13:26:21Z</t>
  </si>
  <si>
    <t>Web Development with HTML5, CSS3 &amp; JavaScript | Edureka</t>
  </si>
  <si>
    <t>PT1H28M21S</t>
  </si>
  <si>
    <t>VmbQvqc9FZE</t>
  </si>
  <si>
    <t>2015-06-16T12:06:23Z</t>
  </si>
  <si>
    <t>DevOps Tools | DevOps Challenges | DevOps Life cycle | Edureka</t>
  </si>
  <si>
    <t>ulECQ_hQ6aY</t>
  </si>
  <si>
    <t>2015-06-16T12:05:54Z</t>
  </si>
  <si>
    <t>What is Prince2 | Prince2 Vs Pmp | Prince2 Practitioner Training | Edureka</t>
  </si>
  <si>
    <t>O7R509VyT_4</t>
  </si>
  <si>
    <t>2015-06-16T12:05:50Z</t>
  </si>
  <si>
    <t>Introduction to Prince2 | Prince2 Tutorial for Beginners | Edureka</t>
  </si>
  <si>
    <t>Wy0Czkl31QU</t>
  </si>
  <si>
    <t>2015-06-16T09:53:11Z</t>
  </si>
  <si>
    <t>Why Puppet | Devops Puppet | DevOps Tutorial | Edureka</t>
  </si>
  <si>
    <t>lpCg-8xmGgE</t>
  </si>
  <si>
    <t>2015-06-15T10:15:44Z</t>
  </si>
  <si>
    <t>NodeJs : Communication and Round Robin Way | Webinar -1 | Edureka</t>
  </si>
  <si>
    <t>PT1H31M50S</t>
  </si>
  <si>
    <t>2015-06-15T10:14:28Z</t>
  </si>
  <si>
    <t>Big Data Processing with Spark | Spark Tutorial</t>
  </si>
  <si>
    <t>kYTxLllCQno</t>
  </si>
  <si>
    <t>2015-06-15T10:09:55Z</t>
  </si>
  <si>
    <t>ETL Using Big Data Talend | Webinar -1 | Edureka</t>
  </si>
  <si>
    <t>gl_-P2gt2-w</t>
  </si>
  <si>
    <t>2015-06-15T10:08:51Z</t>
  </si>
  <si>
    <t>Deep Dive into AngularJS Javascript Framework | Webinar -1 | Edureka</t>
  </si>
  <si>
    <t>PT1H37M20S</t>
  </si>
  <si>
    <t>OZZN9mexXhM</t>
  </si>
  <si>
    <t>2015-06-15T09:31:23Z</t>
  </si>
  <si>
    <t>Mastering Perl Scripting | Webinar -1 | Edureka</t>
  </si>
  <si>
    <t>4xFhHnopEeY</t>
  </si>
  <si>
    <t>2015-06-15T09:09:49Z</t>
  </si>
  <si>
    <t>PRINCE2 for Value Driven Project Management | Webinar -1 | Edureka</t>
  </si>
  <si>
    <t>PT1H12M25S</t>
  </si>
  <si>
    <t>K823ucrSkhA</t>
  </si>
  <si>
    <t>2015-06-13T08:07:39Z</t>
  </si>
  <si>
    <t>Hadoop Cluster Setup on AWS | Hadoop Administration Tutorial | Hadoop Admin Training | Edureka</t>
  </si>
  <si>
    <t>5E9C8uA5zzg</t>
  </si>
  <si>
    <t>2015-06-13T08:02:17Z</t>
  </si>
  <si>
    <t>Hadoop : XML Parsing with MapReduce | MapReduce Tutorial | Big Data Tutorial For Beginners | Edureka</t>
  </si>
  <si>
    <t>2EaKEPyjNts</t>
  </si>
  <si>
    <t>2015-06-13T08:01:27Z</t>
  </si>
  <si>
    <t>Project Integration Management made easy| Webinar by Edureka | Edureka</t>
  </si>
  <si>
    <t>goG18yYNpS4</t>
  </si>
  <si>
    <t>2015-06-13T07:51:40Z</t>
  </si>
  <si>
    <t>Working with Advanced Views in Android | Webinar -1 | Edureka</t>
  </si>
  <si>
    <t>aSz4R3OHtl8</t>
  </si>
  <si>
    <t>2015-06-13T07:49:30Z</t>
  </si>
  <si>
    <t>Management in Informatica Power Center | Webinar -1 | Edureka</t>
  </si>
  <si>
    <t>NXPsIhkGjKQ</t>
  </si>
  <si>
    <t>2015-06-13T07:45:08Z</t>
  </si>
  <si>
    <t>Administer Hadoop Cluster | Webinar -1 | Edureka</t>
  </si>
  <si>
    <t>ZAVFyjSHS3w</t>
  </si>
  <si>
    <t>2015-06-13T07:25:49Z</t>
  </si>
  <si>
    <t>Architecting in Cloud | Webinar -1 | Edureka</t>
  </si>
  <si>
    <t>QbPQD5dXdfQ</t>
  </si>
  <si>
    <t>2015-06-13T07:25:04Z</t>
  </si>
  <si>
    <t>PT51M19S</t>
  </si>
  <si>
    <t>oEnUuXS1kEI</t>
  </si>
  <si>
    <t>2015-06-13T06:59:17Z</t>
  </si>
  <si>
    <t>Business Analytics Decision Tree In R | Webinar 1 | Edureka</t>
  </si>
  <si>
    <t>oodK8UDcAvQ</t>
  </si>
  <si>
    <t>2015-06-13T05:28:45Z</t>
  </si>
  <si>
    <t>Data Science - Learn to Make Smarter Moves | Webinar -1 | Edureka</t>
  </si>
  <si>
    <t>PT1H42M37S</t>
  </si>
  <si>
    <t>bLGNAuLlSoY</t>
  </si>
  <si>
    <t>2015-06-13T05:25:47Z</t>
  </si>
  <si>
    <t>Building Native Application In iOS 8 | Webinar -1 | Edureka</t>
  </si>
  <si>
    <t>vTb7KzI9DR4</t>
  </si>
  <si>
    <t>2015-06-12T06:25:10Z</t>
  </si>
  <si>
    <t>Apache SQL | Spark Scala | Edureka</t>
  </si>
  <si>
    <t>t3Aoe472d80</t>
  </si>
  <si>
    <t>2015-06-12T05:04:57Z</t>
  </si>
  <si>
    <t>What is Puppet? Puppet DevOps Tutorial | DevOps Tools | Edureka</t>
  </si>
  <si>
    <t>PT1H15M16S</t>
  </si>
  <si>
    <t>9BtL3RCSQNo</t>
  </si>
  <si>
    <t>2015-06-12T05:02:56Z</t>
  </si>
  <si>
    <t>Automate Web Apps With Selenium | Webinar - 1 | Edureka</t>
  </si>
  <si>
    <t>BoctMCuds2I</t>
  </si>
  <si>
    <t>2015-06-12T04:59:20Z</t>
  </si>
  <si>
    <t>Effective Persistence Using ORM With Hibernate | Webinar -1 | Edureka</t>
  </si>
  <si>
    <t>WoNK9tMBeZM</t>
  </si>
  <si>
    <t>2015-06-10T06:38:13Z</t>
  </si>
  <si>
    <t>Android App Development | App Development Overview | Edureka 2 Min Digest | Edureka</t>
  </si>
  <si>
    <t>2015-06-09T05:28:40Z</t>
  </si>
  <si>
    <t>Talend for Big Data: Secret Key to Hadoop | Webinar -1</t>
  </si>
  <si>
    <t>tfDOEWSF80s</t>
  </si>
  <si>
    <t>2015-06-08T12:22:13Z</t>
  </si>
  <si>
    <t>Introduction to Six Sigma Certification | Six Sigma Green Belt Training | Six Sigma Tutorial</t>
  </si>
  <si>
    <t>_fEi0QtXw9Q</t>
  </si>
  <si>
    <t>2015-06-08T12:20:48Z</t>
  </si>
  <si>
    <t>Lean Six SIgma Certification for Starters-Giving Edge to your Resume and Career | Webinar -1</t>
  </si>
  <si>
    <t>IteoJOXAsqA</t>
  </si>
  <si>
    <t>2015-06-08T12:03:39Z</t>
  </si>
  <si>
    <t>Project Integration Management | Project Management Certification | PMP Training | Edureka</t>
  </si>
  <si>
    <t>PT1H36M4S</t>
  </si>
  <si>
    <t>bJq97kyuC14</t>
  </si>
  <si>
    <t>2015-06-08T11:59:37Z</t>
  </si>
  <si>
    <t>PMP Develop Project Charter | PMP Training | PMP Tutorial | Edureka</t>
  </si>
  <si>
    <t>YZqKQnMuFgQ</t>
  </si>
  <si>
    <t>2015-06-08T09:59:12Z</t>
  </si>
  <si>
    <t>Power of Python With BigData | Edureka</t>
  </si>
  <si>
    <t>dJxZ8zRKMZE</t>
  </si>
  <si>
    <t>2015-06-08T07:00:48Z</t>
  </si>
  <si>
    <t>Hadoop : The Pile of Big Data | Webinar -1 | Edureka</t>
  </si>
  <si>
    <t>U9ZweQu71LI</t>
  </si>
  <si>
    <t>2015-06-08T06:32:19Z</t>
  </si>
  <si>
    <t>PMP Earned Value Management | PMP Training | PMP Tutorial | Edureka</t>
  </si>
  <si>
    <t>Y6rGVQW-8A8</t>
  </si>
  <si>
    <t>2015-06-06T00:15:19Z</t>
  </si>
  <si>
    <t>Business Analytics with R | Stages of Analytics | Data Mining | What is R | Edureka</t>
  </si>
  <si>
    <t>xAXN0hHoYmI</t>
  </si>
  <si>
    <t>2015-06-06T00:13:04Z</t>
  </si>
  <si>
    <t>NoSQL: Cassandra &amp; MongoDB | Webinar -1 | Edureka</t>
  </si>
  <si>
    <t>IGOnpr3V3mo</t>
  </si>
  <si>
    <t>2015-06-06T00:07:09Z</t>
  </si>
  <si>
    <t>Hadoop Admin Tasks &amp; Responsibilities | Hadoop Administration Tutorial for Beginners | Edureka</t>
  </si>
  <si>
    <t>PT50M34S</t>
  </si>
  <si>
    <t>XdlXpsJw6Sg</t>
  </si>
  <si>
    <t>2015-06-05T12:16:17Z</t>
  </si>
  <si>
    <t>Project Integration Management Tutorial | Edureka</t>
  </si>
  <si>
    <t>D2HIgdfaviY</t>
  </si>
  <si>
    <t>2015-05-30T08:09:19Z</t>
  </si>
  <si>
    <t>Top 5 Hadoop Admin Tasks | Edureka</t>
  </si>
  <si>
    <t>797jbGrdimI</t>
  </si>
  <si>
    <t>2015-05-30T07:58:40Z</t>
  </si>
  <si>
    <t>Design Patterns : The Ultimate Blueprint for Software | Webinar -1 | Edureka</t>
  </si>
  <si>
    <t>RoEDw33KnXg</t>
  </si>
  <si>
    <t>2015-05-30T07:41:50Z</t>
  </si>
  <si>
    <t>Business Analytics with R | Edureka</t>
  </si>
  <si>
    <t>5EYoL8sJ5Kw</t>
  </si>
  <si>
    <t>2015-05-30T07:35:14Z</t>
  </si>
  <si>
    <t>Responsive Web App Using Cake App | PHP &amp; My SQL Webinar -1 | Edureka</t>
  </si>
  <si>
    <t>PT1H8M27S</t>
  </si>
  <si>
    <t>AyxXK6_U-P8</t>
  </si>
  <si>
    <t>2015-05-30T07:18:38Z</t>
  </si>
  <si>
    <t>When to Use Hadoop | Hadoop Tutorial for Beginners | Edureka</t>
  </si>
  <si>
    <t>WgjzzQ--glU</t>
  </si>
  <si>
    <t>2015-05-30T07:15:33Z</t>
  </si>
  <si>
    <t>When Not to Use Hadoop | Hadoop Tutorial for Beginners | Edureka</t>
  </si>
  <si>
    <t>ORSAPqq7_cQ</t>
  </si>
  <si>
    <t>2015-05-30T07:15:11Z</t>
  </si>
  <si>
    <t>5 Scenarios: When To Use &amp; When Not to Use Hadoop | Webinar -1 | Edureka</t>
  </si>
  <si>
    <t>wrFkT0QTE3M</t>
  </si>
  <si>
    <t>2015-05-29T12:10:41Z</t>
  </si>
  <si>
    <t>Node JS Express - Steps to create Restful Web App | Node.js Tutorial for Beginners | Edureka</t>
  </si>
  <si>
    <t>RsfZerHVckE</t>
  </si>
  <si>
    <t>2015-05-28T05:38:27Z</t>
  </si>
  <si>
    <t>Service Oriented Architecture with JAVA | Edureka</t>
  </si>
  <si>
    <t>R0IqLvR3Peg</t>
  </si>
  <si>
    <t>2015-05-27T12:01:32Z</t>
  </si>
  <si>
    <t>Why Do We Need Web Development | Importance of Web Development | Web Development Job Trends |Edureka</t>
  </si>
  <si>
    <t>q4Ox_JYZtpQ</t>
  </si>
  <si>
    <t>2015-05-27T11:57:11Z</t>
  </si>
  <si>
    <t>Understanding Latest Trends in Web Development | Web Development Tutorial for Beginners | Edureka</t>
  </si>
  <si>
    <t>Hqy4TQT1J0A</t>
  </si>
  <si>
    <t>2015-05-26T13:14:54Z</t>
  </si>
  <si>
    <t>Informatica - ETL Tool | What is ETL and Informatica - 1 | Informatica Tutorial | Edureka</t>
  </si>
  <si>
    <t>t1ForUzUv58</t>
  </si>
  <si>
    <t>2015-05-26T13:10:53Z</t>
  </si>
  <si>
    <t>Informatica ETL Overview | Why ETL is still relevant with Big Data | Informatica Tutorial | Edureka</t>
  </si>
  <si>
    <t>iMdb6biH5LU</t>
  </si>
  <si>
    <t>2015-05-26T13:09:14Z</t>
  </si>
  <si>
    <t>What is Informatica | Informatica PowerCenter Tutorial | Informatica Training | Edureka</t>
  </si>
  <si>
    <t>OvfhG5JpIG8</t>
  </si>
  <si>
    <t>2015-05-26T13:01:24Z</t>
  </si>
  <si>
    <t>Big Data Processing using Spark &amp; Scala | Edureka</t>
  </si>
  <si>
    <t>PT1H1M22S</t>
  </si>
  <si>
    <t>IhA-EUEjyW0</t>
  </si>
  <si>
    <t>2015-05-26T12:01:11Z</t>
  </si>
  <si>
    <t>Software Testing Tutorial - 1 | Software Testing Tutorial for Beginners - 1 | Edureka</t>
  </si>
  <si>
    <t>zYBekk5eSik</t>
  </si>
  <si>
    <t>2015-05-26T06:59:16Z</t>
  </si>
  <si>
    <t>Start Over of Software Testing | Software Testing Tutorial | Software Testing Video | Edureka</t>
  </si>
  <si>
    <t>je0RD4ppReg</t>
  </si>
  <si>
    <t>2015-05-26T06:48:07Z</t>
  </si>
  <si>
    <t>Big Picture of Software Testing | Software Testing Tutorials for Beginners - 1 | Edureka</t>
  </si>
  <si>
    <t>L6qN2Ta7f4Q</t>
  </si>
  <si>
    <t>2015-05-25T04:28:47Z</t>
  </si>
  <si>
    <t>How to Install Talend Open Studio | Talend Tutorial for Beginners | Hadoop Tutorial | Edureka</t>
  </si>
  <si>
    <t>8JF2-sOcGcU</t>
  </si>
  <si>
    <t>2015-05-22T13:59:18Z</t>
  </si>
  <si>
    <t>Hadoop 2.0 - HDFS Federation | NameNode Federation | Hadoop Federation | Hadoop Tutorial | Edureka</t>
  </si>
  <si>
    <t>7pbSbtRHn4M</t>
  </si>
  <si>
    <t>2015-05-22T13:55:14Z</t>
  </si>
  <si>
    <t>Importance of Microsoft Project | Microsoft Project 2013 Tutorial | Edureka</t>
  </si>
  <si>
    <t>wJKjdR1fLFQ</t>
  </si>
  <si>
    <t>2015-05-22T13:40:10Z</t>
  </si>
  <si>
    <t>Task Scheduling | Microsoft Project 2013 Tutorial | Microsoft Project for Beginners | Edureka</t>
  </si>
  <si>
    <t>EeYP9Fip3kA</t>
  </si>
  <si>
    <t>2015-05-22T13:34:18Z</t>
  </si>
  <si>
    <t>Talend Big Data - Hadoop Integration | MapR and Talend: Big Data Integration Made Easy | Edureka</t>
  </si>
  <si>
    <t>fN1cljvldks</t>
  </si>
  <si>
    <t>2015-05-22T13:34:13Z</t>
  </si>
  <si>
    <t>Real Time Use Case : ETL + Big Data | Reducing MapReduce Time with Talend Open Studio | Edureka</t>
  </si>
  <si>
    <t>0-qHnMrNy6k</t>
  </si>
  <si>
    <t>2015-05-22T13:30:58Z</t>
  </si>
  <si>
    <t>Understanding Bloom Filter in Depth | Filtering on Hbase using MapReduce Filtering Pattern | Edureka</t>
  </si>
  <si>
    <t>PT46M43S</t>
  </si>
  <si>
    <t>nW34bF-6ZG0</t>
  </si>
  <si>
    <t>2015-05-22T13:30:12Z</t>
  </si>
  <si>
    <t>ITIL Certification | ITIL Training | ITIL Foundation Training | ITIL Foundation Certification</t>
  </si>
  <si>
    <t>oq9rkbZKzDg</t>
  </si>
  <si>
    <t>2015-05-22T13:22:55Z</t>
  </si>
  <si>
    <t>Why Design Patterns In MapReduce | Available Design Patterns in MR | Why Design Patterns MapReduce</t>
  </si>
  <si>
    <t>tKNGB5IZPFE</t>
  </si>
  <si>
    <t>2015-05-22T13:07:55Z</t>
  </si>
  <si>
    <t>Hive Tutorial 1 | Hive Tutorial for Beginners | Understanding Hive In Depth | Edureka</t>
  </si>
  <si>
    <t>PT2H22M58S</t>
  </si>
  <si>
    <t>sZPGIkIZlTQ</t>
  </si>
  <si>
    <t>2015-05-22T12:41:09Z</t>
  </si>
  <si>
    <t>Why Hadoop for Analyzing Big Data | Hadoop Tutorial for Beginners | Edureka</t>
  </si>
  <si>
    <t>8hA-i7bJZv8</t>
  </si>
  <si>
    <t>2015-05-22T12:32:57Z</t>
  </si>
  <si>
    <t>ETL Using Informatica Power Center | Edureka</t>
  </si>
  <si>
    <t>8kVXO_Hpv8s</t>
  </si>
  <si>
    <t>2015-05-22T12:30:12Z</t>
  </si>
  <si>
    <t>Python Web Scraping Tutorial - 3 | Python BeautifulSoup Tutorial | Python Tutorial | Edureka</t>
  </si>
  <si>
    <t>PT1H21M33S</t>
  </si>
  <si>
    <t>9dXZnWZ_kJc</t>
  </si>
  <si>
    <t>2015-05-22T12:27:55Z</t>
  </si>
  <si>
    <t>Selenium Webdriver and Selenium Grid Tutorial - Automation Testing | Selenium Tutorial | Edureka</t>
  </si>
  <si>
    <t>PT1H21M28S</t>
  </si>
  <si>
    <t>bofLa7BNKZ0</t>
  </si>
  <si>
    <t>2015-05-22T11:03:13Z</t>
  </si>
  <si>
    <t>Faceting Tutorial | Solr Tutorial | Apache Solr | Edureka</t>
  </si>
  <si>
    <t>K6qOd2CSf0w</t>
  </si>
  <si>
    <t>2015-05-22T10:48:25Z</t>
  </si>
  <si>
    <t>Exploring Query Parser | Solr Search Engine Tutorial | Solr Tutorial | Edureka</t>
  </si>
  <si>
    <t>1dn9tDy_Q1k</t>
  </si>
  <si>
    <t>2015-05-21T12:07:15Z</t>
  </si>
  <si>
    <t>Java Tutorial for Beginners | Java Programming | Why Java? | Edureka</t>
  </si>
  <si>
    <t>az3dffiYzIc</t>
  </si>
  <si>
    <t>2015-05-21T11:09:08Z</t>
  </si>
  <si>
    <t>Java Advance Tutorial - 1 | Java Programming | Java Tutorial for Beginners | Edureka</t>
  </si>
  <si>
    <t>JDJGLtJkmyk</t>
  </si>
  <si>
    <t>2015-05-21T07:26:57Z</t>
  </si>
  <si>
    <t>Java Features | Java Tutorial for Beginners | Java Advanced Tutorial | Edureka</t>
  </si>
  <si>
    <t>dOEvdjILntk</t>
  </si>
  <si>
    <t>2015-05-21T07:14:28Z</t>
  </si>
  <si>
    <t>Building a Scalable Application on AWS Cloud | Webinar - 1 | Edureka</t>
  </si>
  <si>
    <t>DNWmeJ7Jsjk</t>
  </si>
  <si>
    <t>2015-05-20T12:41:44Z</t>
  </si>
  <si>
    <t>Understand R | Analytics using R in Hadoop | R for Data Science | Edureka</t>
  </si>
  <si>
    <t>PT3H18M18S</t>
  </si>
  <si>
    <t>0GTCYA9ZRZY</t>
  </si>
  <si>
    <t>2015-05-20T12:16:41Z</t>
  </si>
  <si>
    <t>What is PMI - ACP | PMI - ACP Exam | PMI vs PMP | Edureka</t>
  </si>
  <si>
    <t>BcLfFNuX9oY</t>
  </si>
  <si>
    <t>2015-05-20T12:09:16Z</t>
  </si>
  <si>
    <t>Develop Mobile Apps Using Android Lollipop | Webinar - 1 | Edureka</t>
  </si>
  <si>
    <t>t7x7c-x90FU</t>
  </si>
  <si>
    <t>2015-05-20T11:58:24Z</t>
  </si>
  <si>
    <t>AngularJS vs Node.js in 2 minutes | Difference between AngularJS and Node.js | Edureka</t>
  </si>
  <si>
    <t>lxEfzDNeX24</t>
  </si>
  <si>
    <t>2015-05-20T11:54:11Z</t>
  </si>
  <si>
    <t>Path to PMP | Webinar - 1 | Edureka</t>
  </si>
  <si>
    <t>7-UB_44zXh4</t>
  </si>
  <si>
    <t>2015-05-20T11:46:37Z</t>
  </si>
  <si>
    <t>The Agile Way with PMI-ACP | Webinar - 1 | Edureka</t>
  </si>
  <si>
    <t>_2OiCA9IpQg</t>
  </si>
  <si>
    <t>2015-05-20T11:41:46Z</t>
  </si>
  <si>
    <t>Microsoft SharePoint 2013, The Ultimate Enterprise Collaboration Platform | Webinar - 1 | Edureka</t>
  </si>
  <si>
    <t>PT1H29M25S</t>
  </si>
  <si>
    <t>vvD91Vp8HrQ</t>
  </si>
  <si>
    <t>2015-05-20T06:40:55Z</t>
  </si>
  <si>
    <t>Android Frame Layout | Android table Layout | Android Tutorial for Beginners | Edureka</t>
  </si>
  <si>
    <t>mPGdx0RKOz8</t>
  </si>
  <si>
    <t>2015-05-20T06:28:37Z</t>
  </si>
  <si>
    <t>Android Linear Layout | Android Relative Layout | Android App Development Tutorial | Edureka</t>
  </si>
  <si>
    <t>FyypvhUYVT4</t>
  </si>
  <si>
    <t>2015-05-20T06:12:30Z</t>
  </si>
  <si>
    <t>Android Layout Design Tutorial | Android Application Development Tutorial | Edureka</t>
  </si>
  <si>
    <t>BTF5WrKj2mY</t>
  </si>
  <si>
    <t>2015-05-19T12:45:43Z</t>
  </si>
  <si>
    <t>What is AngularJS | Introduction to AngularJS | AngularJS Tutorial for Beginners | Edureka</t>
  </si>
  <si>
    <t>J_eUEOOZOqA</t>
  </si>
  <si>
    <t>2015-05-15T09:26:43Z</t>
  </si>
  <si>
    <t>Why Front End Web Development |Responsive Web Design |Front End Web Development Tutorial |Edureka</t>
  </si>
  <si>
    <t>XExfkv9NWj8</t>
  </si>
  <si>
    <t>2015-05-15T08:43:59Z</t>
  </si>
  <si>
    <t>Understand Motion in UI | Pgae Layout with Flex Box |Front End Web Development Tutorial - 1 |Edureka</t>
  </si>
  <si>
    <t>T2Gyuuqx_BI</t>
  </si>
  <si>
    <t>2015-05-14T12:51:12Z</t>
  </si>
  <si>
    <t>Mahout Use Cases | Mahout Tutorial | Apache Mahout Tutorial | Edureka</t>
  </si>
  <si>
    <t>Y0JXozqFPZI</t>
  </si>
  <si>
    <t>2015-05-14T12:26:25Z</t>
  </si>
  <si>
    <t>Mahout Overview | Mahout Tutorial | Mahout Machine Learning | Edureka</t>
  </si>
  <si>
    <t>FyVdeGiyjdo</t>
  </si>
  <si>
    <t>2015-05-14T12:10:25Z</t>
  </si>
  <si>
    <t>Mahout Clustering | Mahout Clustering Tutorial | Apache Mahout Clustering | Edureka</t>
  </si>
  <si>
    <t>1nIWZq-9iRQ</t>
  </si>
  <si>
    <t>2015-05-14T11:32:41Z</t>
  </si>
  <si>
    <t>Filtering on Hbase using MapReduce Filtering Pattern | Webinar - 1 | Edureka</t>
  </si>
  <si>
    <t>74Oln7VrUDk</t>
  </si>
  <si>
    <t>2015-05-13T14:32:24Z</t>
  </si>
  <si>
    <t>Web Development Trends and Predictions | Webinar - 1 | Edureka</t>
  </si>
  <si>
    <t>PT1H46M5S</t>
  </si>
  <si>
    <t>_1Nbc12Hycc</t>
  </si>
  <si>
    <t>2015-05-08T13:50:42Z</t>
  </si>
  <si>
    <t>What is Android Activity &amp; Activity Life Cycle | Android Development Tutorial for Beginners</t>
  </si>
  <si>
    <t>PT1H18M2S</t>
  </si>
  <si>
    <t>S3JRjibNLmw</t>
  </si>
  <si>
    <t>2015-05-08T13:50:39Z</t>
  </si>
  <si>
    <t>How To Download &amp; Install Android Studio | Android Installation Tutorial | Android Studio Tutorial</t>
  </si>
  <si>
    <t>PTwlpZY5YSs</t>
  </si>
  <si>
    <t>2015-05-08T13:50:34Z</t>
  </si>
  <si>
    <t>Introduction to Android | Android App Development Tutorial for Beginners | Edureka</t>
  </si>
  <si>
    <t>2MRU2oRUlDo</t>
  </si>
  <si>
    <t>2015-05-08T13:45:28Z</t>
  </si>
  <si>
    <t>What is Black Box Testing | Implementing Black Box Testing | Manual Testing Tutorials | Edureka</t>
  </si>
  <si>
    <t>NWfshGaGGkw</t>
  </si>
  <si>
    <t>2015-05-08T13:45:25Z</t>
  </si>
  <si>
    <t>Manual Testing Tutorial for Beginners | Different Types of Testing | Black Box &amp; White Box Testing</t>
  </si>
  <si>
    <t>42wr1cGgZ3Y</t>
  </si>
  <si>
    <t>2015-05-08T13:43:29Z</t>
  </si>
  <si>
    <t>Introduction to Software Testing | What is Testing | Software Testing Tutorial for Beginners</t>
  </si>
  <si>
    <t>cjaJAeYG7rs</t>
  </si>
  <si>
    <t>2015-05-08T12:44:58Z</t>
  </si>
  <si>
    <t>Critical Path Method in Project Management | Critical Path Method Tutorial | CPM | Edureka</t>
  </si>
  <si>
    <t>YA05u1fpX2k</t>
  </si>
  <si>
    <t>2015-05-08T12:37:19Z</t>
  </si>
  <si>
    <t>PMP Training - 1 | PMP Tutorial -1 | Project Management | Pmbok 5th Edition Training Videos</t>
  </si>
  <si>
    <t>PT2H32M50S</t>
  </si>
  <si>
    <t>XDu_QVBv8ck</t>
  </si>
  <si>
    <t>2015-05-08T12:01:59Z</t>
  </si>
  <si>
    <t>How To Get The PMP Certification | PMP Certification Exam | PMP Training Videos | Edureka</t>
  </si>
  <si>
    <t>IFn5qmJIV74</t>
  </si>
  <si>
    <t>2015-05-08T10:03:34Z</t>
  </si>
  <si>
    <t>A Beginning to ITSM | ITIL Foundation | Webinar - 1 | Edureka</t>
  </si>
  <si>
    <t>T-_I9uxCfeQ</t>
  </si>
  <si>
    <t>2015-05-08T09:53:38Z</t>
  </si>
  <si>
    <t>ETL Using Big Data Talend | Talend ETL Tutorial for Beginners | Edureka</t>
  </si>
  <si>
    <t>PT2H16S</t>
  </si>
  <si>
    <t>_XVueoA3VdA</t>
  </si>
  <si>
    <t>2015-05-08T04:26:38Z</t>
  </si>
  <si>
    <t>Introduction to Project and Project Management | Project Management Tutorial</t>
  </si>
  <si>
    <t>bx3KignBM5c</t>
  </si>
  <si>
    <t>2015-05-07T09:02:28Z</t>
  </si>
  <si>
    <t>Node.js Tutorial for Beginners - 2 | Node.js Tutorial - 2 | Edureka</t>
  </si>
  <si>
    <t>PT1H48M</t>
  </si>
  <si>
    <t>rRy9wPcyWnQ</t>
  </si>
  <si>
    <t>2015-05-07T08:52:38Z</t>
  </si>
  <si>
    <t>Node.js Tutorial for Beginners - 1 | Node.js Tutorial - 1 | Edureka</t>
  </si>
  <si>
    <t>PT1H54M55S</t>
  </si>
  <si>
    <t>yXz-daTKM94</t>
  </si>
  <si>
    <t>2015-05-07T07:29:26Z</t>
  </si>
  <si>
    <t>Fundamentals of Python Debugging | Python Debugging Tutorial | Learn Python | Edureka</t>
  </si>
  <si>
    <t>2015-05-07T06:13:19Z</t>
  </si>
  <si>
    <t>Android Development Tutorial for Beginners - 1 | Introduction to Android Development | Learn Android</t>
  </si>
  <si>
    <t>PT2H17M3S</t>
  </si>
  <si>
    <t>ZPaGQ9exnXI</t>
  </si>
  <si>
    <t>2015-05-07T06:11:59Z</t>
  </si>
  <si>
    <t>Visualizing Data with Excel Charts Part - 3 | Creating Dynamic Charts Using Pivot Charts | Edureka</t>
  </si>
  <si>
    <t>hi37wmlkM4U</t>
  </si>
  <si>
    <t>2015-05-07T05:35:58Z</t>
  </si>
  <si>
    <t>Visualizing Data with Excel Charts Part - 2 | Create a Dual Series Chart | Edureka</t>
  </si>
  <si>
    <t>caY83zK-kqM</t>
  </si>
  <si>
    <t>2015-05-07T05:21:42Z</t>
  </si>
  <si>
    <t>Visualizing Data with Excel Charts Part - 1 | Graphical Representation of Data | Edureka</t>
  </si>
  <si>
    <t>woh7B6zVpKM</t>
  </si>
  <si>
    <t>2015-05-06T14:30:08Z</t>
  </si>
  <si>
    <t>Excel Specialized Functions | Scenario Based Analysis | Excel 2013: Functions | Edureka</t>
  </si>
  <si>
    <t>rCtOxUBtW9s</t>
  </si>
  <si>
    <t>2015-05-06T13:04:40Z</t>
  </si>
  <si>
    <t>Understanding Software Design | What is Software Design | Design Patterns For Beginners | Edureka</t>
  </si>
  <si>
    <t>PT1H4M49S</t>
  </si>
  <si>
    <t>RdQnxedG1Ng</t>
  </si>
  <si>
    <t>2015-05-06T12:49:22Z</t>
  </si>
  <si>
    <t>Implementing Blackbox Testing | Webinar - 1 | Edureka</t>
  </si>
  <si>
    <t>EB1aRtq23B4</t>
  </si>
  <si>
    <t>2015-05-06T12:41:46Z</t>
  </si>
  <si>
    <t>Understanding OOP Conepts | Design Patterns For Beginners | Edureka</t>
  </si>
  <si>
    <t>c6oGJuWgFOI</t>
  </si>
  <si>
    <t>2015-05-06T12:10:08Z</t>
  </si>
  <si>
    <t>Introduction to Design Patterns | Design Patterns For Beginners | Edureka</t>
  </si>
  <si>
    <t>PT1H30M5S</t>
  </si>
  <si>
    <t>beI_xOkABs0</t>
  </si>
  <si>
    <t>2015-05-06T09:06:14Z</t>
  </si>
  <si>
    <t>Design Patterns Tutorial for Beginners - Part 1 | Design Patterns Video Tutorial - Part 1 | Edureka</t>
  </si>
  <si>
    <t>__LYusywEFs</t>
  </si>
  <si>
    <t>2015-05-06T05:10:03Z</t>
  </si>
  <si>
    <t>Refresh And Evaluate Your Readiness For PMP Exam | PMP Certification | PMP Refresher Course</t>
  </si>
  <si>
    <t>PT4H54M16S</t>
  </si>
  <si>
    <t>NOQLnIrgmXM</t>
  </si>
  <si>
    <t>2015-05-05T13:38:32Z</t>
  </si>
  <si>
    <t>Why Angular.js | Angular.js Job Trends | Angular.js Tutorial for Beginners | Edureka</t>
  </si>
  <si>
    <t>_1pheZEGudA</t>
  </si>
  <si>
    <t>2015-05-05T13:11:55Z</t>
  </si>
  <si>
    <t>Create Your First Application in Angular.js | User management System | Develop Responsive Page App</t>
  </si>
  <si>
    <t>9a41gPuzMIw</t>
  </si>
  <si>
    <t>2015-05-05T12:59:23Z</t>
  </si>
  <si>
    <t>AngularJS Vs Backbone.js Vs Ember.js | AngularJS Tutorial for Beginners | Edureka</t>
  </si>
  <si>
    <t>LG1B1zqv7tI</t>
  </si>
  <si>
    <t>2015-05-05T12:08:58Z</t>
  </si>
  <si>
    <t>Introduction to Angular.js | Angular.js Tutorial for Beginners | Edureka</t>
  </si>
  <si>
    <t>AW9xhlOnxFo</t>
  </si>
  <si>
    <t>2015-04-30T12:08:02Z</t>
  </si>
  <si>
    <t>Node.js NPM | Node.js JSON | Node.js Tutorial | Edureka</t>
  </si>
  <si>
    <t>i577iLHw-xs</t>
  </si>
  <si>
    <t>2015-04-30T11:40:21Z</t>
  </si>
  <si>
    <t>Node.js Modules | Node.js Bootstrap | Node. js Tutorial | Edureka</t>
  </si>
  <si>
    <t>PT1H1M37S</t>
  </si>
  <si>
    <t>428eakeEnwg</t>
  </si>
  <si>
    <t>2015-04-30T08:59:06Z</t>
  </si>
  <si>
    <t>Develop AngularJS Single Page Application | AngularJS Application Development | Edureka</t>
  </si>
  <si>
    <t>PT1H25M56S</t>
  </si>
  <si>
    <t>98nlQYgXZGw</t>
  </si>
  <si>
    <t>2015-04-28T13:09:12Z</t>
  </si>
  <si>
    <t>Node.js Modules | Node.js Module.exports | Node.js Tutorial | Edureka</t>
  </si>
  <si>
    <t>zGVXMctKTPI</t>
  </si>
  <si>
    <t>2015-04-28T13:05:57Z</t>
  </si>
  <si>
    <t>Node.js NPM Basics Tutorial | Node.js Tutorial | Node.js Tutorial for Beginners | Edureka</t>
  </si>
  <si>
    <t>RirXEZUTzgk</t>
  </si>
  <si>
    <t>2015-04-28T13:02:41Z</t>
  </si>
  <si>
    <t>Hadoop Project by Edureka Student | Hackfest Winner | Learn Hadoop | Edureka</t>
  </si>
  <si>
    <t>D7W4L95kyP8</t>
  </si>
  <si>
    <t>2015-04-28T12:39:13Z</t>
  </si>
  <si>
    <t>Installing Node.js | Node.js Tutorial | Node.js Express Tutorial | Edureka</t>
  </si>
  <si>
    <t>DTovrLgO2Ho</t>
  </si>
  <si>
    <t>2015-04-28T07:28:39Z</t>
  </si>
  <si>
    <t>Overview of Javascript | What is Node.js | Node.js Tutorial | Edureka</t>
  </si>
  <si>
    <t>uJbT_RcsaMA</t>
  </si>
  <si>
    <t>2015-04-27T13:34:40Z</t>
  </si>
  <si>
    <t>Understanding Business Intelligence | MSBI For Business Intelligence | MSBI Tutorial | Edureka</t>
  </si>
  <si>
    <t>Zzx2KGoL3Ws</t>
  </si>
  <si>
    <t>2015-04-27T13:34:38Z</t>
  </si>
  <si>
    <t>Automate Hadoop Cluster Deployment | Plan your Cluster | Edureka</t>
  </si>
  <si>
    <t>Sa5sj9WjcPA</t>
  </si>
  <si>
    <t>2015-04-27T13:29:00Z</t>
  </si>
  <si>
    <t>Agile | Waterfall &amp; Uncertainty in Project Management | Cone of Uncertinity | ACP Training |Edureka</t>
  </si>
  <si>
    <t>9w_KdU3rWXM</t>
  </si>
  <si>
    <t>2015-04-27T13:28:48Z</t>
  </si>
  <si>
    <t>Why Move to Agile | Why Agile | PMI - ACP Training | Edureka</t>
  </si>
  <si>
    <t>rBlskT4hxPM</t>
  </si>
  <si>
    <t>2015-04-27T13:26:16Z</t>
  </si>
  <si>
    <t>Data Warehouse Fact table | Data Warehouse Tutorial for Beginners | Edureka</t>
  </si>
  <si>
    <t>COpMHCc5trA</t>
  </si>
  <si>
    <t>2015-04-27T13:19:25Z</t>
  </si>
  <si>
    <t>What is Solr Schema and Its Structure | Solr tutorial | Edureka</t>
  </si>
  <si>
    <t>44tGj9ckQz8</t>
  </si>
  <si>
    <t>2015-04-27T13:17:51Z</t>
  </si>
  <si>
    <t>Data Warehouse Architecture | Data Warehouse Tutorial for Beginners | Edureka</t>
  </si>
  <si>
    <t>PgKU30YAYs4</t>
  </si>
  <si>
    <t>2015-04-27T13:10:46Z</t>
  </si>
  <si>
    <t>Boost Your Search with Apache Solr | Solr Search Engine Tutorial | Edureka</t>
  </si>
  <si>
    <t>LS9W9PSh_XM</t>
  </si>
  <si>
    <t>2015-04-27T13:07:41Z</t>
  </si>
  <si>
    <t>Why Data Warehouse | Data Warehouse Concept | Data Warehouse Tutorial | Edureka</t>
  </si>
  <si>
    <t>7XXwbul6GxA</t>
  </si>
  <si>
    <t>2015-04-27T12:28:32Z</t>
  </si>
  <si>
    <t>Cap Theorem NOSQL | NoSQL Fundamentals | SQL Databse Challenges | NoSQL Tutorial for Beginners</t>
  </si>
  <si>
    <t>ddIfis0Muzg</t>
  </si>
  <si>
    <t>2015-04-27T10:53:48Z</t>
  </si>
  <si>
    <t>Dimension Table | Data Warehouse Concepts | Data Warehouse Tutorial for Beginners| Edureka</t>
  </si>
  <si>
    <t>PT1H26M44S</t>
  </si>
  <si>
    <t>CFqMlgivMxc</t>
  </si>
  <si>
    <t>2015-04-27T05:16:19Z</t>
  </si>
  <si>
    <t>The Agile Way with PMI-ACP | Edureka</t>
  </si>
  <si>
    <t>OPBBGnyHq-4</t>
  </si>
  <si>
    <t>2015-04-23T12:57:58Z</t>
  </si>
  <si>
    <t>Boost the Search using Apache Solr | Edureka</t>
  </si>
  <si>
    <t>SkQ3gbfU3zk</t>
  </si>
  <si>
    <t>2015-04-22T11:56:14Z</t>
  </si>
  <si>
    <t>Agile Planning | Agile sprint planning | Agile Tutorial for Beginners | Edureka</t>
  </si>
  <si>
    <t>lpc6RQPaBaA</t>
  </si>
  <si>
    <t>2015-04-22T11:43:22Z</t>
  </si>
  <si>
    <t>Agile Framework | Agile Scrum | Agile Tutorial for Beginners | Edureka</t>
  </si>
  <si>
    <t>PT41M8S</t>
  </si>
  <si>
    <t>x6L5bRuJh1s</t>
  </si>
  <si>
    <t>2015-04-22T11:37:41Z</t>
  </si>
  <si>
    <t>System Thinking | What is System Thinking | PMI ACP Training | Edureka</t>
  </si>
  <si>
    <t>DkkhFb31Q-M</t>
  </si>
  <si>
    <t>2015-04-22T11:21:54Z</t>
  </si>
  <si>
    <t>Agile and Lean Principles | Agile Framework | Agile Methodology Tutorial for Beginners | Edureka</t>
  </si>
  <si>
    <t>_RzYzlGLUwM</t>
  </si>
  <si>
    <t>2015-04-20T13:03:44Z</t>
  </si>
  <si>
    <t>Why Node.js | Node.js Tutorial | Node.js Express Tutorial | Edureka</t>
  </si>
  <si>
    <t>18JTUgMq4b0</t>
  </si>
  <si>
    <t>2015-04-17T13:34:16Z</t>
  </si>
  <si>
    <t>User Administration in Linux | Linux Tutorial for Beginners | Edureka</t>
  </si>
  <si>
    <t>55oIJuMUnDc</t>
  </si>
  <si>
    <t>2015-04-17T12:27:50Z</t>
  </si>
  <si>
    <t>Versioning Strategy | Rest API Versioning | Web Services Tutorial for Beginners | Edureka</t>
  </si>
  <si>
    <t>rSDungIJMQw</t>
  </si>
  <si>
    <t>2015-04-17T12:25:04Z</t>
  </si>
  <si>
    <t>What is HTML | Hypertext Origins | HTML Tutorial for Beginners | Edureka</t>
  </si>
  <si>
    <t>j3EAdMjyWxY</t>
  </si>
  <si>
    <t>2015-04-17T12:24:54Z</t>
  </si>
  <si>
    <t>Learn about HTML Attributes | Mark-up Components | HTML Tutorial for Beginners | Edureka</t>
  </si>
  <si>
    <t>bsMtNF3SMjo</t>
  </si>
  <si>
    <t>2015-04-17T12:05:28Z</t>
  </si>
  <si>
    <t>Front End Web Development Tutorial - 1 I Front End Web Development for Beginners - 1 | Edureka</t>
  </si>
  <si>
    <t>PT1H53M17S</t>
  </si>
  <si>
    <t>ABQnm1jvk0A</t>
  </si>
  <si>
    <t>2015-04-17T10:14:18Z</t>
  </si>
  <si>
    <t>Understanding Tableau | Tableau Training for Beginners | Tableau Software | Edureka</t>
  </si>
  <si>
    <t>yZXGWCQbC_o</t>
  </si>
  <si>
    <t>2015-04-17T06:05:32Z</t>
  </si>
  <si>
    <t>Binning Pattern for Data Smoothing | Partitioning Patterns | MapReduce Design Patterns | Edureka</t>
  </si>
  <si>
    <t>2015-04-17T05:55:29Z</t>
  </si>
  <si>
    <t>Patterns for Organization of Data | MapReduce Design Patterns Tutorial</t>
  </si>
  <si>
    <t>0nnY_QN66Tk</t>
  </si>
  <si>
    <t>2015-04-17T05:23:35Z</t>
  </si>
  <si>
    <t>Web Services Versioning | Rest API Versioning | Web Services in Java Tutorial for Beginners</t>
  </si>
  <si>
    <t>PT1H33M9S</t>
  </si>
  <si>
    <t>U2B9TxVM_3E</t>
  </si>
  <si>
    <t>2015-04-16T12:44:18Z</t>
  </si>
  <si>
    <t>Hibernate : Mapping on the Fly | Webinar - 1 | Edureka</t>
  </si>
  <si>
    <t>PT1H8M51S</t>
  </si>
  <si>
    <t>W06c2QFxpD8</t>
  </si>
  <si>
    <t>2015-04-15T12:16:40Z</t>
  </si>
  <si>
    <t>Multithreading in iOS | iOS Tutorial for Beginners | iOS Development Tutorial for Beginners</t>
  </si>
  <si>
    <t>rp69U59OMPg</t>
  </si>
  <si>
    <t>2015-04-15T11:09:33Z</t>
  </si>
  <si>
    <t>iOS UI View Tutorial | UI Table View | iOS Tutorial for Beginners | Edureka</t>
  </si>
  <si>
    <t>AdndYopUUcc</t>
  </si>
  <si>
    <t>2015-04-15T04:54:59Z</t>
  </si>
  <si>
    <t>Types of WebDrivers | Selenium WebDriver for IE | Selenium WebDriver Tutorial | Edureka</t>
  </si>
  <si>
    <t>TRsVg5LA0Vk</t>
  </si>
  <si>
    <t>2015-04-15T04:36:09Z</t>
  </si>
  <si>
    <t>Selenium WebDriver Demo | Selenium WebDriver Tutorial | Edureka</t>
  </si>
  <si>
    <t>PT40M30S</t>
  </si>
  <si>
    <t>2015-04-13T11:38:00Z</t>
  </si>
  <si>
    <t>What is Selenium WebDriver | Why Selenium WebDriver | Selenium WebDriver Tutorial</t>
  </si>
  <si>
    <t>bbi2diraL8M</t>
  </si>
  <si>
    <t>2015-04-13T06:33:00Z</t>
  </si>
  <si>
    <t>PMP Risk Management | Project Risk Management Training | PMP Training Videos | PMP Tutorial</t>
  </si>
  <si>
    <t>cMiLUbwufzw</t>
  </si>
  <si>
    <t>2015-04-11T06:55:15Z</t>
  </si>
  <si>
    <t>Understanding the Basics of Mapreduce |Comprehensive Mapreduce Tutorial |Mapreduce Tutorial |Edureka</t>
  </si>
  <si>
    <t>QOiV3jG-QTY</t>
  </si>
  <si>
    <t>2015-04-11T06:53:27Z</t>
  </si>
  <si>
    <t>Advanvced Concepts of Mapreduce | Mapreduce Tutorial | Comprehensive Mapreduce | Edureka</t>
  </si>
  <si>
    <t>PT1H9M23S</t>
  </si>
  <si>
    <t>VCtcxD_Ehtc</t>
  </si>
  <si>
    <t>2015-04-11T06:52:03Z</t>
  </si>
  <si>
    <t>Comprehensive MapReduce Tutorial - 2 | Comprehensive MapReduce for Beginners - 2 | Edureka</t>
  </si>
  <si>
    <t>7K_dZNdV7AU</t>
  </si>
  <si>
    <t>2015-04-10T12:30:06Z</t>
  </si>
  <si>
    <t>PMP Stakeholder Management | PMP Training Videos | PMP Tutorial | Edureka</t>
  </si>
  <si>
    <t>25AXne5L9Qo</t>
  </si>
  <si>
    <t>2015-04-10T11:30:48Z</t>
  </si>
  <si>
    <t>Express.js Tutorial | Node.js Express | Node.js Express Tutorial | Edureka</t>
  </si>
  <si>
    <t>0sVvZzOgoj8</t>
  </si>
  <si>
    <t>2015-04-10T08:02:47Z</t>
  </si>
  <si>
    <t>Statistics Essentials for Analytics Tutorial for Beginners -1 | Statistics Essentials Tutorial - 1</t>
  </si>
  <si>
    <t>PT1H47M4S</t>
  </si>
  <si>
    <t>S8YtmMNWjFE</t>
  </si>
  <si>
    <t>2015-04-10T08:01:24Z</t>
  </si>
  <si>
    <t>Node.js Tutorial for Beginners | Understanding Node.js | What is Node.js | Edureka</t>
  </si>
  <si>
    <t>8YxLIZKqjXA</t>
  </si>
  <si>
    <t>2015-04-10T07:59:52Z</t>
  </si>
  <si>
    <t>Statistics &amp; Basic Probability Tutorial | Statistics essentials For Analytics | Edureka</t>
  </si>
  <si>
    <t>SSNhiMSz7jc</t>
  </si>
  <si>
    <t>2015-04-10T07:37:47Z</t>
  </si>
  <si>
    <t>Project Time Management PMP | What is Time Management | PMP Training Video | Edureka</t>
  </si>
  <si>
    <t>_5Pz3lid4aA</t>
  </si>
  <si>
    <t>2015-04-10T07:30:38Z</t>
  </si>
  <si>
    <t>Project Cost Management PMP | What is Cost Management | PMP Training Video</t>
  </si>
  <si>
    <t>PT1H8M56S</t>
  </si>
  <si>
    <t>NOX6-nDtrFQ</t>
  </si>
  <si>
    <t>2015-04-10T07:22:21Z</t>
  </si>
  <si>
    <t>HBase Tutorial | Apache HBase Tutorial for Beginners | NoSQL Databases | Hadoop Tutorial | Edureka</t>
  </si>
  <si>
    <t>PT1H54M24S</t>
  </si>
  <si>
    <t>lBzL4K5t5zE</t>
  </si>
  <si>
    <t>2015-04-10T07:17:14Z</t>
  </si>
  <si>
    <t>PMP Vs Prince2 | Understanding prince 2 | PMP Training | Edureka</t>
  </si>
  <si>
    <t>k011FTZ0-yU</t>
  </si>
  <si>
    <t>2015-04-10T07:15:44Z</t>
  </si>
  <si>
    <t>Understanding PMP | PMP Tutorial for Beginners | PMP Training | Edureka</t>
  </si>
  <si>
    <t>kGBd-YUeI9w</t>
  </si>
  <si>
    <t>2015-04-10T07:08:28Z</t>
  </si>
  <si>
    <t>iOS Animation Tutorial | iOS Animations | iOS Ui view Animation | Edureka</t>
  </si>
  <si>
    <t>C5g8lzjLPWo</t>
  </si>
  <si>
    <t>2015-04-10T06:56:06Z</t>
  </si>
  <si>
    <t>Earned Value Management | PMP Exam preparation | PMP Online Training | Edureka</t>
  </si>
  <si>
    <t>Ie4oFx5Rug4</t>
  </si>
  <si>
    <t>2015-04-10T06:38:51Z</t>
  </si>
  <si>
    <t>What is Node.js | Node.js express | Node.js Tutorial | Edureka</t>
  </si>
  <si>
    <t>G-WHdCcXuyw</t>
  </si>
  <si>
    <t>2015-04-10T06:13:00Z</t>
  </si>
  <si>
    <t>Node JS Express - Steps to create Restful Web App | Edureka</t>
  </si>
  <si>
    <t>PT55M49S</t>
  </si>
  <si>
    <t>J8vxkdBLINA</t>
  </si>
  <si>
    <t>2015-04-10T05:56:14Z</t>
  </si>
  <si>
    <t>iOS Blocks Tutorial | Blocks in iOS | iOS Tutorial for Beginners | Edureka</t>
  </si>
  <si>
    <t>ufdF2A1DSJY</t>
  </si>
  <si>
    <t>2015-04-09T13:15:38Z</t>
  </si>
  <si>
    <t>iOS Auto Layout Tutorial | iOS Auto Layout Constraints | iOS Auto Layout Demystified | Edureka</t>
  </si>
  <si>
    <t>Q0ui_hIiZ0w</t>
  </si>
  <si>
    <t>2015-04-09T12:04:43Z</t>
  </si>
  <si>
    <t>Dynamic Binding | What is Dynamic Binding | iOS Development Tutorial | Edureka</t>
  </si>
  <si>
    <t>SlQBOMEt5LI</t>
  </si>
  <si>
    <t>2015-04-08T12:51:44Z</t>
  </si>
  <si>
    <t>Path to PMP | Webinar -1 | Edureka</t>
  </si>
  <si>
    <t>lNlA8Xnp9IU</t>
  </si>
  <si>
    <t>2015-04-07T12:47:07Z</t>
  </si>
  <si>
    <t>Talend Data Integration Tutorial | Talend Open Studio for Data Integration Tutorial | Edureka</t>
  </si>
  <si>
    <t>7MOU1l30lXs</t>
  </si>
  <si>
    <t>2015-04-06T11:45:21Z</t>
  </si>
  <si>
    <t>ETL Tutorial for Beginners -Part 1 | ETL Data Warehouse Tutorial | ETL Data Warehouse | Edureka</t>
  </si>
  <si>
    <t>PT56M29S</t>
  </si>
  <si>
    <t>HWaBdqmTqEA</t>
  </si>
  <si>
    <t>2015-04-06T11:14:49Z</t>
  </si>
  <si>
    <t>Data Quality Concepts | Data Quality Tutorial | Data Warehousing Tutorial | Edureka</t>
  </si>
  <si>
    <t>qDLserAOotk</t>
  </si>
  <si>
    <t>2015-04-06T11:07:30Z</t>
  </si>
  <si>
    <t>What is Job Scheduling | Error Hamdling Concept | Data Warehousing Tutorial | Edureka</t>
  </si>
  <si>
    <t>GMdBdJjje3Y</t>
  </si>
  <si>
    <t>2015-04-03T10:20:29Z</t>
  </si>
  <si>
    <t>What are Attributes | Attributes and Entities | Data Warehousing Tutorial | Edureka</t>
  </si>
  <si>
    <t>acNmHwl9iPs</t>
  </si>
  <si>
    <t>2015-04-03T10:18:25Z</t>
  </si>
  <si>
    <t>Data Modeling Tutorial | Data Modeling for Data Warehousing | Data Warehousing Tutorial | Edureka</t>
  </si>
  <si>
    <t>DI-wNYQwDjA</t>
  </si>
  <si>
    <t>2015-04-01T10:15:52Z</t>
  </si>
  <si>
    <t>Understanding Foundation Framework | Foundation Framework in iOS | Foundation Framework Tutorial</t>
  </si>
  <si>
    <t>2femx6yNwXs</t>
  </si>
  <si>
    <t>2015-04-01T09:37:23Z</t>
  </si>
  <si>
    <t>Understanding UI Colors and UI Fonts | UI Colors and UI Fonts Tutorial | Edureka</t>
  </si>
  <si>
    <t>eBqvlS-IJRo</t>
  </si>
  <si>
    <t>2015-04-01T05:53:05Z</t>
  </si>
  <si>
    <t>Talend Tutorial for Beginners - 1 | Talend ETL Tutorial - 1 | Edureka</t>
  </si>
  <si>
    <t>LQoKEZRmMJQ</t>
  </si>
  <si>
    <t>2015-04-01T05:30:56Z</t>
  </si>
  <si>
    <t>Talend ETL Tool | What is Talend | Talend Tutorial for Beginners | Edureka</t>
  </si>
  <si>
    <t>MugM5aIWLRA</t>
  </si>
  <si>
    <t>2015-03-31T11:28:45Z</t>
  </si>
  <si>
    <t>Use Cases of Talend | Talend ETL Tutorial | Talend Big Data Tutorial | Edureka</t>
  </si>
  <si>
    <t>lmNpNbmSbU4</t>
  </si>
  <si>
    <t>2015-03-31T03:51:13Z</t>
  </si>
  <si>
    <t>RESTful Web Services Tutorial | Create RESTful Web Services | RESTful Web Services with Spring</t>
  </si>
  <si>
    <t>ZrS4RtS-U9I</t>
  </si>
  <si>
    <t>2015-03-30T08:40:17Z</t>
  </si>
  <si>
    <t>Hadoop Tutorial for Beginners | Big Data Tutorial | Hadoop Training | Edureka</t>
  </si>
  <si>
    <t>PT1H43M23S</t>
  </si>
  <si>
    <t>LE2TXIbs7y0</t>
  </si>
  <si>
    <t>2015-03-30T06:40:54Z</t>
  </si>
  <si>
    <t>SOA Governance | SOA Reference Model | SOA Tutorial | Edureka</t>
  </si>
  <si>
    <t>1et1tuGTZkU</t>
  </si>
  <si>
    <t>2015-03-30T06:37:19Z</t>
  </si>
  <si>
    <t>What is Service Architecture | Web Service Architecture | Service Oriented Architecture Tutorial</t>
  </si>
  <si>
    <t>6nHMzyxZc8w</t>
  </si>
  <si>
    <t>2015-03-27T13:09:45Z</t>
  </si>
  <si>
    <t>SOA and Web services | Web services in Java | Web services Tutorial - 1 | Edureka</t>
  </si>
  <si>
    <t>bj96UI_F0QI</t>
  </si>
  <si>
    <t>2015-03-27T11:50:01Z</t>
  </si>
  <si>
    <t>Understanding Design patterns | Why Design Patterns | Design patterns Tutorial for Beginners</t>
  </si>
  <si>
    <t>VtcCKWLh-yE</t>
  </si>
  <si>
    <t>2015-03-27T11:41:17Z</t>
  </si>
  <si>
    <t>Solr Search Engine Tutorial | Solr Tutorial | Solr Tutorial for Beginners | Edureka</t>
  </si>
  <si>
    <t>Ad0Sn9EYjjg</t>
  </si>
  <si>
    <t>2015-03-27T11:36:46Z</t>
  </si>
  <si>
    <t>Design Patterns Tutorials for Beginners | Design Patterns Tutorial | Edureka</t>
  </si>
  <si>
    <t>PT45M2S</t>
  </si>
  <si>
    <t>X749qalbnD8</t>
  </si>
  <si>
    <t>2015-03-27T11:24:10Z</t>
  </si>
  <si>
    <t>Big Data Learning paths Tutorial | Choose The Right Career in Big Data | Big Data Tutorial | Edureka</t>
  </si>
  <si>
    <t>yaDdIb4jZBk</t>
  </si>
  <si>
    <t>2015-03-27T10:02:09Z</t>
  </si>
  <si>
    <t>Solr Architecture Tutorial | Solr Installation | Running Solr | Solr Tutorial | Edureka</t>
  </si>
  <si>
    <t>UHxplojcJBU</t>
  </si>
  <si>
    <t>2015-03-27T09:34:28Z</t>
  </si>
  <si>
    <t>MapReduce Design Patterns Tutorial - 1 | MapReduce Design Patterns Tutorial for Beginners - 1</t>
  </si>
  <si>
    <t>PT1H51M48S</t>
  </si>
  <si>
    <t>KJPCGq3Q9sU</t>
  </si>
  <si>
    <t>2015-03-27T09:29:17Z</t>
  </si>
  <si>
    <t>Overview of MapReduce | Why MapReduce Design Patterns | MapReduce Design Patterns Paradigm | Edureka</t>
  </si>
  <si>
    <t>HHpzrkGJZe8</t>
  </si>
  <si>
    <t>2015-03-27T07:17:01Z</t>
  </si>
  <si>
    <t>Counters in Mapreduce | Counting with Counters | MapReduce Tutorial | Edureka</t>
  </si>
  <si>
    <t>Otz5vFBfzyc</t>
  </si>
  <si>
    <t>2015-03-27T05:25:55Z</t>
  </si>
  <si>
    <t>Design Patterns : The Ultimate Blueprint for Software | Edureka</t>
  </si>
  <si>
    <t>PT53M20S</t>
  </si>
  <si>
    <t>lB9285RfnWY</t>
  </si>
  <si>
    <t>2015-03-26T07:20:28Z</t>
  </si>
  <si>
    <t>Understanding Protocols | Protocols in iOS | Protocols Tutorial | Edureka</t>
  </si>
  <si>
    <t>L2wqHkZnBRw</t>
  </si>
  <si>
    <t>2015-03-26T06:42:57Z</t>
  </si>
  <si>
    <t>Understanding Introspection | Introspection in iOS | Introspection Tutorial | Edureka</t>
  </si>
  <si>
    <t>0sA-XWX7TxI</t>
  </si>
  <si>
    <t>2015-03-26T06:32:37Z</t>
  </si>
  <si>
    <t>Understanding Load Balancers | Webserver Clustering Example | Devops Tutorial | Edureka</t>
  </si>
  <si>
    <t>fVxFrnLsLtU</t>
  </si>
  <si>
    <t>2015-03-26T06:25:40Z</t>
  </si>
  <si>
    <t>kernel Programming Tutorial | Kernel Services in Linux Administration | Linux Tutorial | Edureka</t>
  </si>
  <si>
    <t>PT1H31M26S</t>
  </si>
  <si>
    <t>bFWLI2IgLS0</t>
  </si>
  <si>
    <t>2015-03-26T06:21:49Z</t>
  </si>
  <si>
    <t>Device Management using Udev | Understanding Udev in Linux | Linux Tutorial for Beginners | Edureka</t>
  </si>
  <si>
    <t>NKYbOnZNcWQ</t>
  </si>
  <si>
    <t>2015-03-26T06:04:51Z</t>
  </si>
  <si>
    <t>Linux Installation Step by Step | Bash Shell Scripting for Beginners | Linux Tutorial | Edureka</t>
  </si>
  <si>
    <t>YiJsM0qPhOI</t>
  </si>
  <si>
    <t>2015-03-26T04:56:32Z</t>
  </si>
  <si>
    <t>Selenium Installation | Selenium RC Installation | Selenium Tutorial for Beginners | Edureka</t>
  </si>
  <si>
    <t>PT1H36M30S</t>
  </si>
  <si>
    <t>x0vdfxrecAg</t>
  </si>
  <si>
    <t>2015-03-25T06:44:19Z</t>
  </si>
  <si>
    <t>MySQL Import Database |SQL Recovery Model |MySQl Import Command |SQL Tutorial for Beginners |Edureka</t>
  </si>
  <si>
    <t>Hv6KkQbobXk</t>
  </si>
  <si>
    <t>2015-03-25T06:21:15Z</t>
  </si>
  <si>
    <t>Waht is SQL Injection | SQL Injection Tutorial | SQL Injection Tutorial for Beginners | Edureka</t>
  </si>
  <si>
    <t>lmkzd9g9VG0</t>
  </si>
  <si>
    <t>2015-03-25T06:03:06Z</t>
  </si>
  <si>
    <t>SQL Backup Database Tutorial |SQL Backup Strategy |SQL Server Backup Tutorial for Beginners |Edureka</t>
  </si>
  <si>
    <t>Ra46c3Npizk</t>
  </si>
  <si>
    <t>2015-03-24T12:31:25Z</t>
  </si>
  <si>
    <t>ER Diagram Tutorial | ER Diagram Tutorial in Cassandra | Hotel Database Management using Cassandra</t>
  </si>
  <si>
    <t>IQAXKiumX1Y</t>
  </si>
  <si>
    <t>2015-03-24T11:53:16Z</t>
  </si>
  <si>
    <t>Understand Performance Tuning Aspects &amp; Basic Security for Infrastructure |DevOps Tutorial |Edureka</t>
  </si>
  <si>
    <t>PT2H20M33S</t>
  </si>
  <si>
    <t>jZRvVzqNOwU</t>
  </si>
  <si>
    <t>2015-03-24T11:19:26Z</t>
  </si>
  <si>
    <t>Understanding Types of Disk Scheduling | Disk Scheduling Algorithms | Devops Tutorial | Edureka</t>
  </si>
  <si>
    <t>QGNv91am4a4</t>
  </si>
  <si>
    <t>2015-03-24T11:16:52Z</t>
  </si>
  <si>
    <t>Understanding Server Performance Tuning | Boost Server Performance | Devops Tutorial | Edureka</t>
  </si>
  <si>
    <t>PT1H31M51S</t>
  </si>
  <si>
    <t>3NqRFarztrE</t>
  </si>
  <si>
    <t>2015-03-24T11:12:50Z</t>
  </si>
  <si>
    <t>Understand the Security at OS &amp; Network Level | Configure Linux Firewall | DevOps Tutorial | Edureka</t>
  </si>
  <si>
    <t>G_tENr8XDys</t>
  </si>
  <si>
    <t>2015-03-23T13:04:53Z</t>
  </si>
  <si>
    <t>Talend with Big Data | What is Talend | Why Talend | Talend Tutorial for Beginners | Edureka</t>
  </si>
  <si>
    <t>n6sXbg41wyc</t>
  </si>
  <si>
    <t>2015-03-23T13:03:31Z</t>
  </si>
  <si>
    <t>Talend : The Non-Programmer's Swiss Knife for Big Data - Webinar - 1 | Edureka</t>
  </si>
  <si>
    <t>15G20FdFc1Y</t>
  </si>
  <si>
    <t>2015-03-23T12:34:24Z</t>
  </si>
  <si>
    <t>Machine Learning Techniques for Data Science | Machine Learning Tutorial 1 | Data Science Tutorial</t>
  </si>
  <si>
    <t>PT2H43M55S</t>
  </si>
  <si>
    <t>b8NwZYEOZuE</t>
  </si>
  <si>
    <t>2015-03-23T12:28:16Z</t>
  </si>
  <si>
    <t>ETL With Big Data | Talend For Big Data | Talend Tutorial for Beginners | Edureka</t>
  </si>
  <si>
    <t>DMziz0iv9_s</t>
  </si>
  <si>
    <t>2015-03-23T06:31:34Z</t>
  </si>
  <si>
    <t>MapReduce Design Patterns for Filtering Data | MapReduce Filtering Design Patterns Tutorial</t>
  </si>
  <si>
    <t>yqCCCZSk8aI</t>
  </si>
  <si>
    <t>2015-03-23T06:06:32Z</t>
  </si>
  <si>
    <t>MapReduceDesign Patterns Tutorial - 2 | MapReduce design Patrerns Tutorial for Beginners - 2</t>
  </si>
  <si>
    <t>9MbSpVndSjY</t>
  </si>
  <si>
    <t>2015-03-20T12:28:07Z</t>
  </si>
  <si>
    <t>Selenium WebDriver Locator | Locator in Selenium WebDriver | Selenium Tutorial | Edureka</t>
  </si>
  <si>
    <t>hE64Nv6Uros</t>
  </si>
  <si>
    <t>2015-03-20T12:22:49Z</t>
  </si>
  <si>
    <t>Puppet Configuration Tutorial | Server Configuration with Puppet | Puppet Configuration in Linux</t>
  </si>
  <si>
    <t>2015-03-20T12:19:33Z</t>
  </si>
  <si>
    <t>PXE Boot Tutorial | Understanding PXE Booting | PXE Boot Server Linux | DevOps Tutorial</t>
  </si>
  <si>
    <t>TINRpzMLXXc</t>
  </si>
  <si>
    <t>2015-03-20T12:16:10Z</t>
  </si>
  <si>
    <t>Understanding RPM Package Manager | Build an RPM Package | Redhat Package Manager | Edureka</t>
  </si>
  <si>
    <t>s-6qEiasKOo</t>
  </si>
  <si>
    <t>2015-03-20T12:14:42Z</t>
  </si>
  <si>
    <t>Version Control Tutorial | Learn Version Control with Git | Version Control Explained | Edureka</t>
  </si>
  <si>
    <t>7hupaTN3sE0</t>
  </si>
  <si>
    <t>2015-03-20T12:08:48Z</t>
  </si>
  <si>
    <t>PXE Boot Tutorial | Installing Linux Servers using PXE Boot &amp; Kickstart Method | Learn DevOps</t>
  </si>
  <si>
    <t>6c6staTJsoo</t>
  </si>
  <si>
    <t>2015-03-20T11:59:07Z</t>
  </si>
  <si>
    <t>Understanding Automatic System Updates in Linux Server | DevOps Tutorial | Edureka</t>
  </si>
  <si>
    <t>ONeeO9tqItM</t>
  </si>
  <si>
    <t>2015-03-20T11:52:22Z</t>
  </si>
  <si>
    <t>Implement Automated Installation &amp; Deployment | Devops Tutorial for Beginners | What is DevOps</t>
  </si>
  <si>
    <t>PT2H5M9S</t>
  </si>
  <si>
    <t>tREwXpk-agU</t>
  </si>
  <si>
    <t>2015-03-20T09:47:03Z</t>
  </si>
  <si>
    <t>Advanced Predictive Modelling in R | Predictive Modelling Techniques | What is Predictive Modelling</t>
  </si>
  <si>
    <t>kX_u3HnQjz0</t>
  </si>
  <si>
    <t>2015-03-20T09:06:50Z</t>
  </si>
  <si>
    <t>The Whys and Hows of Predictive Modelling | Webinar - 1 | Edureka</t>
  </si>
  <si>
    <t>PT47M</t>
  </si>
  <si>
    <t>6JMbC7Jyq6M</t>
  </si>
  <si>
    <t>2015-03-20T06:01:58Z</t>
  </si>
  <si>
    <t>Selenium RC Tutorial for Beginner | Selenium RC Tutorial | Selenium Tutorial | Edureka</t>
  </si>
  <si>
    <t>MA3QNgt48Pg</t>
  </si>
  <si>
    <t>2015-03-20T05:49:00Z</t>
  </si>
  <si>
    <t>Talend for Big Data Tutorial for Beginners | Talend ETL | Talend Big Data Tutorial | Edureka</t>
  </si>
  <si>
    <t>eNCzuCxuEXM</t>
  </si>
  <si>
    <t>2015-03-20T05:35:03Z</t>
  </si>
  <si>
    <t>Selenium Tutorial for Beginners - Part 3 | Selenium RC and Locator | Selenium Tutorial | Edureka</t>
  </si>
  <si>
    <t>PT1H54M57S</t>
  </si>
  <si>
    <t>yH2qcLlboI0</t>
  </si>
  <si>
    <t>2015-03-20T05:23:09Z</t>
  </si>
  <si>
    <t>Talend : The Non-Programmer's Swiss Knife for Big Data | Edureka</t>
  </si>
  <si>
    <t>PT2H19M28S</t>
  </si>
  <si>
    <t>ERj0HCMAd9c</t>
  </si>
  <si>
    <t>2015-03-18T12:23:21Z</t>
  </si>
  <si>
    <t>POSIX Expressions Tutorial | POSIX Tutorial | Regular Expressions Tutorial | PHP Expressions</t>
  </si>
  <si>
    <t>e7NvwnWaOZw</t>
  </si>
  <si>
    <t>2015-03-18T10:39:51Z</t>
  </si>
  <si>
    <t>PHP File Tutorial | File in PHP | PHP File Handling Tuorial | Working with Files in PHP | Edureka</t>
  </si>
  <si>
    <t>jMTNnU1yvvg</t>
  </si>
  <si>
    <t>2015-03-18T07:03:47Z</t>
  </si>
  <si>
    <t>Objective C Tutorial | Learn Objective C in iOS | iOS Development Tutorial | Edureka</t>
  </si>
  <si>
    <t>2015-03-17T11:17:00Z</t>
  </si>
  <si>
    <t>Scikit Learn Tutorial | Scikit Learn Tutorial with Python | Scikit Tutorial -1</t>
  </si>
  <si>
    <t>lbMoB_TUaww</t>
  </si>
  <si>
    <t>2015-03-17T10:50:23Z</t>
  </si>
  <si>
    <t>What is Selenium | What is Testing Tool Selenium | What is Selenium WebDriver | Edureka</t>
  </si>
  <si>
    <t>JpuCbtu6RhE</t>
  </si>
  <si>
    <t>2015-03-16T12:25:02Z</t>
  </si>
  <si>
    <t>Predictive Modelling using R - Tutorial | Introduction to Predictive Modelling | Edureka</t>
  </si>
  <si>
    <t>mR55G06_-lg</t>
  </si>
  <si>
    <t>2015-03-16T12:17:05Z</t>
  </si>
  <si>
    <t>TDD Tutorial | What is TDD | Test Driven Development with Pig Unit Example | Hadoop Tutorial</t>
  </si>
  <si>
    <t>Vgl2WW6ux_4</t>
  </si>
  <si>
    <t>2015-03-16T12:16:13Z</t>
  </si>
  <si>
    <t>Hadoop Tutorial for Beginners | Hadoop in 2015 | Hadoop Integration with Spark, Cassandra, Pentaho</t>
  </si>
  <si>
    <t>bVsG5k7KX8s</t>
  </si>
  <si>
    <t>2015-03-16T11:57:14Z</t>
  </si>
  <si>
    <t>DdJopThOyvA</t>
  </si>
  <si>
    <t>2015-03-16T11:47:25Z</t>
  </si>
  <si>
    <t>Selenium Tutorial for Beginners - Part 2 | IDE, RC, Webdriver and Grid | Selenium Tutorial | Edureka</t>
  </si>
  <si>
    <t>PT1H8M7S</t>
  </si>
  <si>
    <t>2015-03-16T11:35:00Z</t>
  </si>
  <si>
    <t>Automation Testing Tutorial | Automation Testing Tutorial for Beginners | Selenium Tutorial</t>
  </si>
  <si>
    <t>Ru3ek0AlWhs</t>
  </si>
  <si>
    <t>2015-03-16T10:29:22Z</t>
  </si>
  <si>
    <t>Manual Testing Tutorial for Beginners |Manual Testing Tutorial |Selenium Webdriver Tutorial |Edureka</t>
  </si>
  <si>
    <t>IS_7BDsfjb0</t>
  </si>
  <si>
    <t>2015-03-13T12:10:02Z</t>
  </si>
  <si>
    <t>Selenium Tutorial for Beginners - Part 1 | What is Selenium? | Selenium Tutorial | Edureka</t>
  </si>
  <si>
    <t>PT57M24S</t>
  </si>
  <si>
    <t>Yw4hcSR-DGU</t>
  </si>
  <si>
    <t>2015-03-13T11:51:10Z</t>
  </si>
  <si>
    <t>Apache Pig Tutorial 1 | Understanding Pig Latin | Pig Latin Explained | Hadoop Tutorial</t>
  </si>
  <si>
    <t>PT1H58M29S</t>
  </si>
  <si>
    <t>xaE70nVoZy4</t>
  </si>
  <si>
    <t>2015-03-13T10:34:48Z</t>
  </si>
  <si>
    <t>What is Tableau | Why Tableau | Tableau Training for Beginners | Learn Tableau | Edureka</t>
  </si>
  <si>
    <t>ZBGynJmjWtA</t>
  </si>
  <si>
    <t>2015-03-13T10:27:15Z</t>
  </si>
  <si>
    <t>SharePoint 2013 Tutorial for Beginners -1 | SharePoint Tutorial -1 | What is Sharepoint? | Edureka</t>
  </si>
  <si>
    <t>PT59M3S</t>
  </si>
  <si>
    <t>2015-03-13T10:23:40Z</t>
  </si>
  <si>
    <t>Introduction to Sharepoint | Sharepoint Jobs | Sharepoint 2013 Tutorial for Beginners</t>
  </si>
  <si>
    <t>72TD5zKGFzE</t>
  </si>
  <si>
    <t>2015-03-13T10:21:05Z</t>
  </si>
  <si>
    <t>What is SharePoint | SharePoint Programming Models | SharePoint 2013 Tutorial for Beginners</t>
  </si>
  <si>
    <t>mfd11L0pzoI</t>
  </si>
  <si>
    <t>2015-03-13T10:10:36Z</t>
  </si>
  <si>
    <t>Introduction to Data Visualization | Data Visualization With Tableau | Tableau Tutorial | Edureka</t>
  </si>
  <si>
    <t>US2PWD9vVls</t>
  </si>
  <si>
    <t>2015-03-13T10:00:29Z</t>
  </si>
  <si>
    <t>Cloud Computing Tutorial for Beginners | Cloud Computing Class -1 | AWS Tutorial | Edureka</t>
  </si>
  <si>
    <t>SO_wA88hpPs</t>
  </si>
  <si>
    <t>2015-03-13T07:32:49Z</t>
  </si>
  <si>
    <t>Indexes in SQL | Temporay Tables in SQL | MySQL Indexes | SQL Tutorial | Edureka</t>
  </si>
  <si>
    <t>k93F2iSxhkU</t>
  </si>
  <si>
    <t>2015-03-13T06:47:24Z</t>
  </si>
  <si>
    <t>Undrstanding Input Splits in MapReduce | Input Splits tutorial in Comprehensive MapReduce | Edureka</t>
  </si>
  <si>
    <t>K1Yg11xJdHs</t>
  </si>
  <si>
    <t>2015-03-13T06:36:50Z</t>
  </si>
  <si>
    <t>Tableau Training for Beginners - 1 | Tableau Tutorial - 1 | What is Tableau | Edureka</t>
  </si>
  <si>
    <t>VAr_IikcYfE</t>
  </si>
  <si>
    <t>2015-03-13T06:12:50Z</t>
  </si>
  <si>
    <t>Hibernate Tutorial | Hibernate Tutorial - 2 | Hibernate Tutorial for Beginners - 2 | Edureka</t>
  </si>
  <si>
    <t>zvqPiZ3fQhw</t>
  </si>
  <si>
    <t>2015-03-13T05:41:09Z</t>
  </si>
  <si>
    <t>Microsoft SharePoint -The Ultimate Enterprise Collaboration Platform | Edureka</t>
  </si>
  <si>
    <t>RV9516lnyJk</t>
  </si>
  <si>
    <t>2015-03-12T13:43:46Z</t>
  </si>
  <si>
    <t>Linux Fundamental Tutorial for Beginners -2 | Learn Linux Fundamentals | Edureka</t>
  </si>
  <si>
    <t>PT1H22M17S</t>
  </si>
  <si>
    <t>NS8Wt9f2wHA</t>
  </si>
  <si>
    <t>2015-03-12T06:01:16Z</t>
  </si>
  <si>
    <t>Transaction SQL Tutorial | SQL Commit and Rollback | ACID Property in SQL | Edureka</t>
  </si>
  <si>
    <t>LTPL_89VL6E</t>
  </si>
  <si>
    <t>2015-03-12T05:42:08Z</t>
  </si>
  <si>
    <t>LIKE Clause in SQL | OrderBy Clause in SQL | SQL Tutorial for Beginners | Edureka</t>
  </si>
  <si>
    <t>XnbBUuAgxYs</t>
  </si>
  <si>
    <t>2015-03-12T05:33:56Z</t>
  </si>
  <si>
    <t>Advance Queries in MySQL | SQL Injection Tutorial | SQL Tutorial for Beginners | Edureka</t>
  </si>
  <si>
    <t>bhDkcuM1O1o</t>
  </si>
  <si>
    <t>2015-03-11T06:12:52Z</t>
  </si>
  <si>
    <t>What is Big Data | Introduction to Hadoop | Hadoop Training | Edureka</t>
  </si>
  <si>
    <t>PT44M55S</t>
  </si>
  <si>
    <t>YTLZNosuCMY</t>
  </si>
  <si>
    <t>2015-03-10T07:29:03Z</t>
  </si>
  <si>
    <t>Insert Query in PHP | Insert Query in MySQL | PHP &amp; MySQL Query Tutorial | Edureka</t>
  </si>
  <si>
    <t>U9PaH77iS1g</t>
  </si>
  <si>
    <t>2015-03-10T07:23:55Z</t>
  </si>
  <si>
    <t>Select Query in PHP | Select Query in MySQL | PHP &amp; MySQL Query Tutorial | Edureka</t>
  </si>
  <si>
    <t>NYi4T3h4nnU</t>
  </si>
  <si>
    <t>2015-03-10T07:13:00Z</t>
  </si>
  <si>
    <t>MySQL Data Manipulation Tutorial |SQL Data Manipulation |PHP &amp; MySQL Tutorial for Beginners |Edureka</t>
  </si>
  <si>
    <t>PT1H57M59S</t>
  </si>
  <si>
    <t>2015-03-09T10:46:46Z</t>
  </si>
  <si>
    <t>Naive Bayes Classifier Tutorial | Naive Bayes Classifier in R | Naive Bayes Classifier Example</t>
  </si>
  <si>
    <t>IJgR7n-VqSo</t>
  </si>
  <si>
    <t>2015-03-09T10:38:15Z</t>
  </si>
  <si>
    <t>Random Forests in R | Random Forest Classifier | R Programming - Random Forest Algorithm | Edureka</t>
  </si>
  <si>
    <t>2015-03-09T10:30:14Z</t>
  </si>
  <si>
    <t>Data Loading Techniques in Hadoop | Learn Data Science | Data Science Tutorial</t>
  </si>
  <si>
    <t>j_j6upquLCc</t>
  </si>
  <si>
    <t>2015-03-09T10:21:40Z</t>
  </si>
  <si>
    <t>Implementing Machine Learning Algorithms on Larger Data Sets with Apache Mahout | Learn Data Science</t>
  </si>
  <si>
    <t>PT2H13M15S</t>
  </si>
  <si>
    <t>vrpFG1DhnAM</t>
  </si>
  <si>
    <t>2015-03-09T10:06:26Z</t>
  </si>
  <si>
    <t>Parallel Processing Tutorial | Mahout Algorithms and Parallel Processing using R | Foreach in R</t>
  </si>
  <si>
    <t>VuzXviaNdjk</t>
  </si>
  <si>
    <t>2015-03-09T09:45:59Z</t>
  </si>
  <si>
    <t>Develop a Data Science Project | Solving a Data Science Problem | Data Science Tutorial | Edureka</t>
  </si>
  <si>
    <t>CgKfoEwOoxQ</t>
  </si>
  <si>
    <t>2015-03-09T09:33:54Z</t>
  </si>
  <si>
    <t>DNS Configuration in Linux | DNS Configuration | Linux Tutorial for Beginners | Edureka</t>
  </si>
  <si>
    <t>ZELBbxXvMY0</t>
  </si>
  <si>
    <t>2015-03-09T09:25:08Z</t>
  </si>
  <si>
    <t>SELinux Tutorial | SELinux Features | Linux Tutorial for Beginners | Edureka</t>
  </si>
  <si>
    <t>y27h55RnqpE</t>
  </si>
  <si>
    <t>2015-03-09T09:09:21Z</t>
  </si>
  <si>
    <t>Linux Fundamentals Tutorial | Learn Linux Fundamentals | Linux Tutorial for Beginners -1 | Edureka</t>
  </si>
  <si>
    <t>PT2H6M35S</t>
  </si>
  <si>
    <t>7MV2jM_5BhE</t>
  </si>
  <si>
    <t>2015-03-09T06:53:32Z</t>
  </si>
  <si>
    <t>iOS Development Tutorial - 2 | iOS Development Tutorial for Beginners - 2 | Learn iOS Development</t>
  </si>
  <si>
    <t>PT1H52M33S</t>
  </si>
  <si>
    <t>HfRKfxyLkrs</t>
  </si>
  <si>
    <t>2015-03-05T10:04:04Z</t>
  </si>
  <si>
    <t>Python Web Scraping Tutorial - 1 | Python BeautifulSoup Tutorial | Python Tutorial | Edureka</t>
  </si>
  <si>
    <t>nzy1jsm2_ag</t>
  </si>
  <si>
    <t>2015-03-05T09:47:04Z</t>
  </si>
  <si>
    <t>JSP Directives | Learn JSP Page Directive | JSP Tutorial for Beginners with examples | JSP Tutorial</t>
  </si>
  <si>
    <t>OvPNSKjftXs</t>
  </si>
  <si>
    <t>2015-03-05T09:33:42Z</t>
  </si>
  <si>
    <t>How to Create JSP Page in eclipse | JSP Tutorial | Java Tutoial | Edureka</t>
  </si>
  <si>
    <t>6v2O0hqUKoU</t>
  </si>
  <si>
    <t>2015-03-04T12:08:36Z</t>
  </si>
  <si>
    <t>Java Soap Web Services Tutorial | Understanding Web Services in Java | Java/J2ee and SOA Tutorial</t>
  </si>
  <si>
    <t>CP0tV25QM0M</t>
  </si>
  <si>
    <t>2015-03-04T11:16:24Z</t>
  </si>
  <si>
    <t>RESTful Web Services Tutorial | RESTful Web Services Example in Java | Java/J2ee and SOA Tutorial</t>
  </si>
  <si>
    <t>h75ZobPNyQY</t>
  </si>
  <si>
    <t>2015-03-04T11:09:42Z</t>
  </si>
  <si>
    <t>Introduction to SOA | Learn SOA Policies and Process | SOA Tutorial | Edureka</t>
  </si>
  <si>
    <t>4nZKTUZm3gI</t>
  </si>
  <si>
    <t>2015-03-04T10:58:05Z</t>
  </si>
  <si>
    <t>SOA Tutorial for Beginners | Learn SOA Services | SOA Tutorial - 1 | Edureka</t>
  </si>
  <si>
    <t>7SQViTrCoyo</t>
  </si>
  <si>
    <t>2015-03-03T10:52:58Z</t>
  </si>
  <si>
    <t>Patterns for implementing MapReduce Based System | MapReduce Design Patterns Tutorial | Edureka</t>
  </si>
  <si>
    <t>iLNyWmqIgNE</t>
  </si>
  <si>
    <t>2015-03-03T06:57:52Z</t>
  </si>
  <si>
    <t>Demo of Control Structures,Loops and MethodsUsing Control | Loops in C# | C# Tutorial for Beginners</t>
  </si>
  <si>
    <t>ploAZFL_R04</t>
  </si>
  <si>
    <t>2015-03-03T06:08:14Z</t>
  </si>
  <si>
    <t>C# Windows Form | How to create C# Windows Form Application| Visual C# .Net Tutorial | Edureka</t>
  </si>
  <si>
    <t>UdEeW4fqO-E</t>
  </si>
  <si>
    <t>2015-03-03T05:15:32Z</t>
  </si>
  <si>
    <t>What is Bloom Filter | Bloom Filtering Pattern | MapReduce Design Pattern Tutorial | Edureka</t>
  </si>
  <si>
    <t>UYByMuPpr70</t>
  </si>
  <si>
    <t>2015-03-02T07:40:43Z</t>
  </si>
  <si>
    <t>Stack Overflow Inverted Index | MapReduce Use Case | MapReduce Design Patterns Tutorial | Edureka</t>
  </si>
  <si>
    <t>OQA5GhnV7kA</t>
  </si>
  <si>
    <t>2015-03-02T07:29:38Z</t>
  </si>
  <si>
    <t>What is MapReduce Design Pattern | Why MapReduce Design Pattern | MapReduce Tutorial | Edureka</t>
  </si>
  <si>
    <t>AbLEGm8VcWU</t>
  </si>
  <si>
    <t>2015-03-02T06:16:14Z</t>
  </si>
  <si>
    <t>C# (C-sharp) Tutorial | MS .Net Tutorial - 2 | MS .Net Tutorial for Beginners - 2 | Edureka</t>
  </si>
  <si>
    <t>PT1H46M25S</t>
  </si>
  <si>
    <t>u14GA1lq7Y0</t>
  </si>
  <si>
    <t>2015-03-02T05:58:19Z</t>
  </si>
  <si>
    <t>OOP in .NET | Understanding OOP Concept in MS .NET | MS .NET - OOP Concept Tutorial | Edureka</t>
  </si>
  <si>
    <t>wtcJzVJtX3U</t>
  </si>
  <si>
    <t>2015-03-02T04:57:45Z</t>
  </si>
  <si>
    <t>What is SOA | SOA Architecture | SOA Tutorial For Beginners | Java - SOA Tutorial | Edureka</t>
  </si>
  <si>
    <t>PT1H2M46S</t>
  </si>
  <si>
    <t>fW3Uj1dSMoA</t>
  </si>
  <si>
    <t>2015-02-28T06:00:01Z</t>
  </si>
  <si>
    <t>Data Science Jobs | Why Data Science | Career in Data Science | Data Science Tutorial | Edureka</t>
  </si>
  <si>
    <t>gEpQBdaJhaQ</t>
  </si>
  <si>
    <t>2015-02-28T05:57:43Z</t>
  </si>
  <si>
    <t>Spark for Big Data | Big Data Processing with Spark | Apache Spark Tutorial | Edureka</t>
  </si>
  <si>
    <t>PT54M57S</t>
  </si>
  <si>
    <t>uncKbeS5MqA</t>
  </si>
  <si>
    <t>2015-02-28T05:56:48Z</t>
  </si>
  <si>
    <t>Hadoop Yarn | Beyond MapReduce with Yarn | Hadoop Tutorial for Beginners | Edureka</t>
  </si>
  <si>
    <t>rDfRXhwhzzQ</t>
  </si>
  <si>
    <t>2015-02-28T05:56:43Z</t>
  </si>
  <si>
    <t>Develop Application in Hadoop | Learn Hadoop | Apache Hadoop Tutorial for Beginners | Edureka</t>
  </si>
  <si>
    <t>1ExJyCJnk0c</t>
  </si>
  <si>
    <t>2015-02-28T05:55:18Z</t>
  </si>
  <si>
    <t>Hadoop 2.0 Features | Namenode High Availability | Hadoop Tutorial for Beginners | Edureka</t>
  </si>
  <si>
    <t>hlB8_TGbKdE</t>
  </si>
  <si>
    <t>2015-02-28T05:55:02Z</t>
  </si>
  <si>
    <t>Why Hadoop |Hadoop Growth and Job Opportunities |Learn Hadoop |Hadoop Tutorial for Beginner |Edureka</t>
  </si>
  <si>
    <t>XKWHuFbwTck</t>
  </si>
  <si>
    <t>2015-02-28T05:53:54Z</t>
  </si>
  <si>
    <t>What is AWS | Introduction to Amazon Web Services | AWS Tutorial | AWS Training | Edureka</t>
  </si>
  <si>
    <t>aH2KRtpqHDY</t>
  </si>
  <si>
    <t>2015-02-28T05:52:30Z</t>
  </si>
  <si>
    <t>Cloud Computing Tutorial for Beginners | Introduction to Cloud Computing | Learn Cloud Computing</t>
  </si>
  <si>
    <t>_6RRVczc_p8</t>
  </si>
  <si>
    <t>2015-02-27T12:15:30Z</t>
  </si>
  <si>
    <t>Tailored Big Data Solutions Using MapReduce Design Patterns | Edureka</t>
  </si>
  <si>
    <t>lGcy774xRIs</t>
  </si>
  <si>
    <t>2015-02-26T12:35:17Z</t>
  </si>
  <si>
    <t>Trend Analysis using Tableau | Understanding Trend Lines | Learn Tableau | Tableau Tutorial |Edureka</t>
  </si>
  <si>
    <t>WRWqS2qsA-I</t>
  </si>
  <si>
    <t>2015-02-26T12:33:40Z</t>
  </si>
  <si>
    <t>Venture Finance Using Tableau | Venture Finance Tutorial | Tableau Tutorial for Beginners | Edureka</t>
  </si>
  <si>
    <t>NXaGqXNrgyM</t>
  </si>
  <si>
    <t>2015-02-26T12:06:44Z</t>
  </si>
  <si>
    <t>How to Get External Data I Get External Data I MS Excel 2010 Tutorial | Edureka</t>
  </si>
  <si>
    <t>rchSE_nAyC4</t>
  </si>
  <si>
    <t>2015-02-26T11:32:20Z</t>
  </si>
  <si>
    <t>Understanding Data Validation I How to use Data Validation I MS Excel 2010 Tutorial | Edureka</t>
  </si>
  <si>
    <t>vGFQYFGMWFM</t>
  </si>
  <si>
    <t>2015-02-26T11:29:28Z</t>
  </si>
  <si>
    <t>Modules in Python | What is Module | Python Tutorial for Beginners | Edureka</t>
  </si>
  <si>
    <t>BbXvwiFbG-M</t>
  </si>
  <si>
    <t>2015-02-25T10:07:13Z</t>
  </si>
  <si>
    <t>Data Visualization with Tableau | Edureka</t>
  </si>
  <si>
    <t>lcz3wqV9G4k</t>
  </si>
  <si>
    <t>2015-02-25T06:43:06Z</t>
  </si>
  <si>
    <t>Understanding Solver in MS Excel | Solver Explained | MS Excel 2010 Tutorial | Edureka</t>
  </si>
  <si>
    <t>ECVmNKDE8HU</t>
  </si>
  <si>
    <t>2015-02-25T05:20:58Z</t>
  </si>
  <si>
    <t>How Date and Time Works in Excel | Date and Time Functions Explained | MS Excel 2010 Tutorial</t>
  </si>
  <si>
    <t>uiDOLs5TIoE</t>
  </si>
  <si>
    <t>2015-02-24T12:41:35Z</t>
  </si>
  <si>
    <t>Intoduction to PHP Form | How to make Form in PHP | Edureka</t>
  </si>
  <si>
    <t>wuWAK0guilk</t>
  </si>
  <si>
    <t>2015-02-24T12:31:21Z</t>
  </si>
  <si>
    <t>Introduction to PHP Variables | Learn PHP Variable | Edureka</t>
  </si>
  <si>
    <t>rCyQWUXHzzI</t>
  </si>
  <si>
    <t>2015-02-24T12:26:38Z</t>
  </si>
  <si>
    <t>PHP &amp; MySQL Tutorial - 2 | PHP &amp; MySQL Tutorial for Beginners - 2 | Edureka</t>
  </si>
  <si>
    <t>PT1H26M59S</t>
  </si>
  <si>
    <t>2015-02-24T12:18:10Z</t>
  </si>
  <si>
    <t>What is Lucene | Exploring Apache Lucene in depth | Apache Lucene Tutorial</t>
  </si>
  <si>
    <t>PT1H18M39S</t>
  </si>
  <si>
    <t>ym-nyVmaYiA</t>
  </si>
  <si>
    <t>2015-02-24T11:44:27Z</t>
  </si>
  <si>
    <t>Understanding Apriori Algorithm | Apriori Algorithm Using Mahout | Edureka</t>
  </si>
  <si>
    <t>l7lWEnjWA9g</t>
  </si>
  <si>
    <t>2015-02-24T11:26:32Z</t>
  </si>
  <si>
    <t>Understanding Architecture of iOS I MVC Design Patterns I iOS Development Tutorial | Edureka</t>
  </si>
  <si>
    <t>uoTHL2W3Ldc</t>
  </si>
  <si>
    <t>2015-02-24T11:12:25Z</t>
  </si>
  <si>
    <t>Understanding Command Line Arguments | Command Line Arguments in PERL | PERL Tutorial For Beginners</t>
  </si>
  <si>
    <t>4pquBj6PRrA</t>
  </si>
  <si>
    <t>2015-02-24T11:06:38Z</t>
  </si>
  <si>
    <t>PERL Tutorial - 2 | PERL Tutorial for Beginners - 2 | Learn PERL | Mastering Perl Scripting</t>
  </si>
  <si>
    <t>PT3H4M38S</t>
  </si>
  <si>
    <t>lupMYiylUxA</t>
  </si>
  <si>
    <t>2015-02-24T11:00:27Z</t>
  </si>
  <si>
    <t>Understanding Subroutines | Using Subroutines in PERL | PERL Tutorial For Beginners | Edureka</t>
  </si>
  <si>
    <t>tjDD1FaWth4</t>
  </si>
  <si>
    <t>2015-02-24T10:53:05Z</t>
  </si>
  <si>
    <t>PySpark: Python API for Spark | Invoke Spark Shell &amp; Pyspark | Apache Spark Tuorial | Edureka</t>
  </si>
  <si>
    <t>SMbGBeetoQM</t>
  </si>
  <si>
    <t>2015-02-24T10:36:56Z</t>
  </si>
  <si>
    <t>Beyond Hadoop Mapreduce: Spark + Hadoop | Advantage of Spark with Hadoop | Spark Tutorial | Edureka</t>
  </si>
  <si>
    <t>Nvxn9b85Lb8</t>
  </si>
  <si>
    <t>2015-02-24T10:28:39Z</t>
  </si>
  <si>
    <t>Understanding Apache Spark in Depth | Spark Explained | Apache Spark Tutorial | Edureka</t>
  </si>
  <si>
    <t>dqJPftnUpO8</t>
  </si>
  <si>
    <t>2015-02-24T06:50:40Z</t>
  </si>
  <si>
    <t>Understanding Sequence File in MapReduce | Comprehensive MapReduce Tutorial | Edureka</t>
  </si>
  <si>
    <t>fR-Z2r8gx7I</t>
  </si>
  <si>
    <t>2015-02-24T06:39:11Z</t>
  </si>
  <si>
    <t>Understanding Joins in MapReduce | Comprehensive MapReduce Tutorial | Edureka</t>
  </si>
  <si>
    <t>oiELTbdSCXs</t>
  </si>
  <si>
    <t>2015-02-24T05:42:42Z</t>
  </si>
  <si>
    <t>Understanding Macros in MS Excel | Understanding the Term Automating Excel | Edureka</t>
  </si>
  <si>
    <t>9wGz56u8JKE</t>
  </si>
  <si>
    <t>2015-02-24T05:16:03Z</t>
  </si>
  <si>
    <t>What is ORM | Hibernate ORM Tutorial | Edureka</t>
  </si>
  <si>
    <t>iwMW_SZPGnY</t>
  </si>
  <si>
    <t>2015-02-24T04:56:03Z</t>
  </si>
  <si>
    <t>Hibernate Tutorial - 1 | Hibernate Tutorial for Beginners - 1 | Edureka</t>
  </si>
  <si>
    <t>PT1H20M</t>
  </si>
  <si>
    <t>_yu8PWQBtx0</t>
  </si>
  <si>
    <t>2015-02-24T04:46:50Z</t>
  </si>
  <si>
    <t>Hibernate Architecture | Hibernate Architecture in detail | Hibernate Architecture Tutorial</t>
  </si>
  <si>
    <t>mi_22Yopgh8</t>
  </si>
  <si>
    <t>2015-02-24T04:29:25Z</t>
  </si>
  <si>
    <t>What is Hibernate | What is Database | Hibernate Tutorial for Beginners | Edureka</t>
  </si>
  <si>
    <t>HHMhu_r3tTE</t>
  </si>
  <si>
    <t>2015-02-23T11:05:51Z</t>
  </si>
  <si>
    <t>Understanding Different Kinds of Loops in PERL | Introduction to Loops | PERL Tutorial For Beginners</t>
  </si>
  <si>
    <t>04aFs8HgCM8</t>
  </si>
  <si>
    <t>2015-02-23T10:09:12Z</t>
  </si>
  <si>
    <t>Understanding Control Statements in PERL | PERL Tutorial For Beginners | Edureka</t>
  </si>
  <si>
    <t>1YHO19qrCqw</t>
  </si>
  <si>
    <t>2015-02-23T05:32:54Z</t>
  </si>
  <si>
    <t>Visualizing Data With Excel Chart | Data Visualizing with MS Excel 2010 | Edureka</t>
  </si>
  <si>
    <t>wiv27v0HcPI</t>
  </si>
  <si>
    <t>2015-02-21T06:07:20Z</t>
  </si>
  <si>
    <t>Write a first Program in PERL | Learn PERL Programming | PERL Tutorial for Beginners | Edureka</t>
  </si>
  <si>
    <t>Sb5uxokCCnA</t>
  </si>
  <si>
    <t>2015-02-21T06:06:10Z</t>
  </si>
  <si>
    <t>Working with Arrays &amp; Hash | Array &amp; Hash Tutorial | PERL Tutorial for Beginners | Edureka</t>
  </si>
  <si>
    <t>oWPQZ50JrE8</t>
  </si>
  <si>
    <t>2015-02-21T06:05:02Z</t>
  </si>
  <si>
    <t>Operators in PERL | Learn PERL | PERL Tutorial for Beginners | Edureka</t>
  </si>
  <si>
    <t>jkGPWaF6nuk</t>
  </si>
  <si>
    <t>2015-02-21T06:04:07Z</t>
  </si>
  <si>
    <t>Functions in PERL | Array &amp; Hash Functions | PERL Tutorial for Beginners | Edureka</t>
  </si>
  <si>
    <t>IoLVCEr207w</t>
  </si>
  <si>
    <t>2015-02-21T05:53:29Z</t>
  </si>
  <si>
    <t>PERL Tutorial - 1 | PERL Tutorial for Beginners - 1 | Perl Scripting Language Tutorial | Edureka</t>
  </si>
  <si>
    <t>PT2H40M51S</t>
  </si>
  <si>
    <t>yU1M_ku-Q0c</t>
  </si>
  <si>
    <t>2015-02-21T05:22:54Z</t>
  </si>
  <si>
    <t>Joins in Hadoop Mapreduce | Mapside Joins | Reduce Side Joins | Hadoop Mapreduce Tutorial | Edureka</t>
  </si>
  <si>
    <t>PT49M55S</t>
  </si>
  <si>
    <t>LADHT7t8Duk</t>
  </si>
  <si>
    <t>2015-02-21T05:12:48Z</t>
  </si>
  <si>
    <t>Combiner &amp; Partitioner in Hadoop | Hadoop Mapreduce Tutorial | Learn Hadoop | Edureka</t>
  </si>
  <si>
    <t>a7Q8pkgX8Ew</t>
  </si>
  <si>
    <t>2015-02-21T05:06:08Z</t>
  </si>
  <si>
    <t>Debugging using MRUnit Testig Framework | Hadoop Tutorial for Beginners | Edureka</t>
  </si>
  <si>
    <t>kslR1k-ei34</t>
  </si>
  <si>
    <t>2015-02-20T12:49:22Z</t>
  </si>
  <si>
    <t>Efficient Disaster Recovery with Cloud Computing | Webinar - 1 | Edureka</t>
  </si>
  <si>
    <t>PT1H4M52S</t>
  </si>
  <si>
    <t>h014C0GnRN8</t>
  </si>
  <si>
    <t>2015-02-20T08:30:21Z</t>
  </si>
  <si>
    <t>What is Visual Report | What is Graphical Indicator | Microsoft Project Report Tutorial | Edureka</t>
  </si>
  <si>
    <t>rxIK_LFwehk</t>
  </si>
  <si>
    <t>2015-02-20T04:15:32Z</t>
  </si>
  <si>
    <t>Understanding MapReduce Execution | MapReduce Execution on YARN | Edureka</t>
  </si>
  <si>
    <t>f8riqCAv6Mc</t>
  </si>
  <si>
    <t>2015-02-20T04:05:44Z</t>
  </si>
  <si>
    <t>Comprehensive MapReduce Tutorial - 1 | Comprehensive MapReduce for Beginners - 1 | Edureka</t>
  </si>
  <si>
    <t>PT1H35M6S</t>
  </si>
  <si>
    <t>QXN6AejDtfo</t>
  </si>
  <si>
    <t>2015-02-19T12:48:10Z</t>
  </si>
  <si>
    <t>MySQL Connection Using PHP | Connect to MySQL Database with PHP | MySQL Tutorial | Edureka</t>
  </si>
  <si>
    <t>RCWkDhAKhLA</t>
  </si>
  <si>
    <t>2015-02-19T12:15:39Z</t>
  </si>
  <si>
    <t>MySQL Data Types | Introduction to Data Types in MySQL | MySQL Tutorial | Edureka</t>
  </si>
  <si>
    <t>wMw_R55v0wo</t>
  </si>
  <si>
    <t>2015-02-19T06:34:23Z</t>
  </si>
  <si>
    <t>Advanced MS Excel 2010 Tutorial - 2 | Advanced MS Excel 2010 for Beginners - 2 | Edureka</t>
  </si>
  <si>
    <t>aN7t2ipLLYs</t>
  </si>
  <si>
    <t>2015-02-19T05:27:43Z</t>
  </si>
  <si>
    <t>SQL Commnads Execution | Introduction to MySQL Administration | MySQL Tutorial - 2 | Edureka</t>
  </si>
  <si>
    <t>9CwSmdWqI7g</t>
  </si>
  <si>
    <t>2015-02-19T05:20:39Z</t>
  </si>
  <si>
    <t>What is MySQL | Introduction to MySQL Database | MySQL Installation | MySQL Tutorial -1 | Edureka</t>
  </si>
  <si>
    <t>utwS4MKY5bk</t>
  </si>
  <si>
    <t>2015-02-18T10:32:45Z</t>
  </si>
  <si>
    <t>Understanding Apache HTTP Server and Working of Geo Location | Apache Web Server tutorial | Edureka</t>
  </si>
  <si>
    <t>R2lsXqmt7jQ</t>
  </si>
  <si>
    <t>2015-02-18T10:15:14Z</t>
  </si>
  <si>
    <t>Understanding Common Infrastructure Servers | DevOps Tutorial for Beginners | Edureka</t>
  </si>
  <si>
    <t>9QwyCp8Lv74</t>
  </si>
  <si>
    <t>2015-02-18T08:24:28Z</t>
  </si>
  <si>
    <t>What is http Protocol | HTTP Explained | HTTP Tutorial for beginners - 1 | Edureka</t>
  </si>
  <si>
    <t>femZlX0871Y</t>
  </si>
  <si>
    <t>2015-02-18T06:58:52Z</t>
  </si>
  <si>
    <t>Introduction to Clustering Techniques | Mahout Clustering techniques | Mahout Clustering Tutorial</t>
  </si>
  <si>
    <t>486d8jeCK9M</t>
  </si>
  <si>
    <t>2015-02-18T06:21:50Z</t>
  </si>
  <si>
    <t>Introduction to DNS (Domain Name Services) | What is DNS | DNS Explained | DevOps Tutorial | Edureka</t>
  </si>
  <si>
    <t>PT1H29M15S</t>
  </si>
  <si>
    <t>RP8qDZuJvBo</t>
  </si>
  <si>
    <t>2015-02-18T06:20:31Z</t>
  </si>
  <si>
    <t>Understanding Async Task in Android Development | Learn Async Task | Edureka</t>
  </si>
  <si>
    <t>8Xq1UNzdwqs</t>
  </si>
  <si>
    <t>2015-02-18T06:01:26Z</t>
  </si>
  <si>
    <t>DevOps Tutorial - 2 | DevOps Tutorial for Beginners - 2 | DevOps Training | Edureka</t>
  </si>
  <si>
    <t>PT2H21M51S</t>
  </si>
  <si>
    <t>UaixvTcEldg</t>
  </si>
  <si>
    <t>2015-02-18T05:57:32Z</t>
  </si>
  <si>
    <t>Advanced MS Excel 2010 Tutorial - 1 | Advanced MS Excel 2010 for Beginners - 1 | Edureka</t>
  </si>
  <si>
    <t>PT1H18M1S</t>
  </si>
  <si>
    <t>AD10KX6rsrs</t>
  </si>
  <si>
    <t>2015-02-17T10:43:16Z</t>
  </si>
  <si>
    <t>Why iOS Development I What is iOS Development I iOS Development Tutorial | Edureka</t>
  </si>
  <si>
    <t>8m76fm6ZUQo</t>
  </si>
  <si>
    <t>2015-02-17T10:34:00Z</t>
  </si>
  <si>
    <t>What is Canopy Clustering | Canopy Clustering in Mahout | Mahout Clustering Tutorial | Edureka</t>
  </si>
  <si>
    <t>OzcgG0Q31Qo</t>
  </si>
  <si>
    <t>2015-02-17T10:22:24Z</t>
  </si>
  <si>
    <t>What is Topic Model | Understanding LDA (Latent Dirichlet Allocation) | Edureka</t>
  </si>
  <si>
    <t>NAijAJ5OJbg</t>
  </si>
  <si>
    <t>2015-02-17T09:41:16Z</t>
  </si>
  <si>
    <t>What is iOS &amp; Android I iOS vs Android I iOS Development Tutorial | Edureka</t>
  </si>
  <si>
    <t>GlptNcPDOPM</t>
  </si>
  <si>
    <t>2015-02-17T05:50:56Z</t>
  </si>
  <si>
    <t>What is Servlet | Servlets in Java | Java Tutorial | Edureka</t>
  </si>
  <si>
    <t>OUCq_-p7c7g</t>
  </si>
  <si>
    <t>2015-02-17T05:35:40Z</t>
  </si>
  <si>
    <t>What is Server in Java | Overview of Client - Server Technology | Java/J2EE &amp; SOA Tutorial | Edureka</t>
  </si>
  <si>
    <t>eVWePjl7m_A</t>
  </si>
  <si>
    <t>2015-02-17T05:09:46Z</t>
  </si>
  <si>
    <t>Introduction to Lucene | Hibernate Tutorial | Edureka</t>
  </si>
  <si>
    <t>uhYETB93DGo</t>
  </si>
  <si>
    <t>2015-02-17T04:57:46Z</t>
  </si>
  <si>
    <t>Introduction to Hibernate | Persistence with Hibernate Tutorial | Edureka</t>
  </si>
  <si>
    <t>FI1wI7p_uws</t>
  </si>
  <si>
    <t>2015-02-14T08:57:41Z</t>
  </si>
  <si>
    <t>Portal Development &amp; Text Searching with Hibernate | Edureka</t>
  </si>
  <si>
    <t>PT1H5M40S</t>
  </si>
  <si>
    <t>yQtVucLRt5Y</t>
  </si>
  <si>
    <t>2015-02-13T11:15:31Z</t>
  </si>
  <si>
    <t>iOS Development Tutorial - 1 | Learn iOS Development | Edureka</t>
  </si>
  <si>
    <t>kf6pRZO1N8Q</t>
  </si>
  <si>
    <t>2015-02-13T10:20:12Z</t>
  </si>
  <si>
    <t>Understanding Boot Management Process | Linux Tutorial for Beginners | Edureka</t>
  </si>
  <si>
    <t>PT25M28S</t>
  </si>
  <si>
    <t>NbPpfGLQA24</t>
  </si>
  <si>
    <t>2015-02-13T10:13:21Z</t>
  </si>
  <si>
    <t>Linux Package Management with RPM and YUM | Linux Tutorial for Beginners | Edureka</t>
  </si>
  <si>
    <t>dA_P2Qy_FyA</t>
  </si>
  <si>
    <t>2015-02-13T10:02:17Z</t>
  </si>
  <si>
    <t>Using Linux YUM Package Manager | Linux Tutorial for Beginners | Edureka</t>
  </si>
  <si>
    <t>ZNf0t0G2d1g</t>
  </si>
  <si>
    <t>2015-02-13T09:15:59Z</t>
  </si>
  <si>
    <t>Microsoft .Net Turial for Beginners - 1 | Microsft .Net Tutorial - 1 | Edureka</t>
  </si>
  <si>
    <t>PT1H58M51S</t>
  </si>
  <si>
    <t>QmZ6W5zjY3k</t>
  </si>
  <si>
    <t>2015-02-13T08:54:01Z</t>
  </si>
  <si>
    <t>What is Visual Studio | Microsoft Visual Studio Tutorial - 1 | Edureka</t>
  </si>
  <si>
    <t>jmFOAiAyM1M</t>
  </si>
  <si>
    <t>2015-02-13T03:52:44Z</t>
  </si>
  <si>
    <t>Linux Administration Tutorial - 2 | Linux Administration Training | Edureka</t>
  </si>
  <si>
    <t>9O_EQ6A88ac</t>
  </si>
  <si>
    <t>2015-02-12T13:08:41Z</t>
  </si>
  <si>
    <t>Spring Framework Tutorial - 2 | Spring Framework Tutorial for Beginners | Spring Bean | Edureka</t>
  </si>
  <si>
    <t>WgCKVYJRccI</t>
  </si>
  <si>
    <t>2015-02-12T13:02:06Z</t>
  </si>
  <si>
    <t>Understanding Spring Concept of Autowiring | Spring Tutorial | Edureka</t>
  </si>
  <si>
    <t>NAMimTkJipA</t>
  </si>
  <si>
    <t>2015-02-12T12:53:05Z</t>
  </si>
  <si>
    <t>Linux Initialization Tutorial for Beginners | Linux Administration Tutorial | Edureka</t>
  </si>
  <si>
    <t>kj1xq9QEwAM</t>
  </si>
  <si>
    <t>2015-02-12T12:45:55Z</t>
  </si>
  <si>
    <t>Linux Commands | Linux Administration Tutorial | Linux Commands Tutorial for Beginners | Edureka</t>
  </si>
  <si>
    <t>oAG2EvF-g7o</t>
  </si>
  <si>
    <t>2015-02-12T12:13:44Z</t>
  </si>
  <si>
    <t>Why Microsoft .Net | Microsoft .Net Tutorial | Edureka</t>
  </si>
  <si>
    <t>pWuzgCUJJo4</t>
  </si>
  <si>
    <t>2015-02-12T11:52:22Z</t>
  </si>
  <si>
    <t>Understanding Microsoft .Net Architecture | Microsoft .Net Architecture Tutorial | Edureka</t>
  </si>
  <si>
    <t>Do9oM81-b80</t>
  </si>
  <si>
    <t>2015-02-12T10:26:55Z</t>
  </si>
  <si>
    <t>Understanding Lucene Scoring | Apache Lucene - Scoring | Edureka</t>
  </si>
  <si>
    <t>6NnfwlhNNgQ</t>
  </si>
  <si>
    <t>2015-02-12T09:55:13Z</t>
  </si>
  <si>
    <t>Understanding Lucene Querying | Lucene Query Tutorial For Beginners | Edureka</t>
  </si>
  <si>
    <t>rPxJq0wG4gY</t>
  </si>
  <si>
    <t>2015-02-12T08:22:10Z</t>
  </si>
  <si>
    <t>Apache Solr Tutorial for Beginners -2 | Apache Lucene Tutorial -2 | Solr Search Tutorial | Edureka</t>
  </si>
  <si>
    <t>5G_bNg_fDoI</t>
  </si>
  <si>
    <t>2015-02-10T11:36:24Z</t>
  </si>
  <si>
    <t>Spark RDD Explained | Apache Spark RDD Tutorial | Apache Spark &amp; Scala Tutorial | Edureka</t>
  </si>
  <si>
    <t>3nwHYBFJ_GU</t>
  </si>
  <si>
    <t>2015-02-10T11:29:45Z</t>
  </si>
  <si>
    <t>What is Interface in PHP | Interfaces - PHP Tutorial | Edureka</t>
  </si>
  <si>
    <t>QC7fqYV2vQg</t>
  </si>
  <si>
    <t>2015-02-09T12:53:44Z</t>
  </si>
  <si>
    <t>Why DevOps | Introduction to DevOps and its Necessities | Devops Tutorial | Edureka</t>
  </si>
  <si>
    <t>4o99zq77KBE</t>
  </si>
  <si>
    <t>2015-02-09T12:53:40Z</t>
  </si>
  <si>
    <t>DevOps Tutorial - 1 | DevOps Tutorial for Beginners - 1 | DevOps Training | Edureka</t>
  </si>
  <si>
    <t>PT1H49M31S</t>
  </si>
  <si>
    <t>yRic4s5Iwzg</t>
  </si>
  <si>
    <t>2015-02-09T12:53:37Z</t>
  </si>
  <si>
    <t>DevOps Problems and Solutions | Devops Tutorial | Edureka</t>
  </si>
  <si>
    <t>N9tLRPwuuJc</t>
  </si>
  <si>
    <t>2015-02-09T12:16:07Z</t>
  </si>
  <si>
    <t>What is Delegate in .NET | .Net Delegate Tutorial | Edureka</t>
  </si>
  <si>
    <t>8_7QCC61wy4</t>
  </si>
  <si>
    <t>2015-02-09T12:05:47Z</t>
  </si>
  <si>
    <t>What is Constructor Function in PHP | PHP Constructor | Constructor Function Tutorial for Beginners</t>
  </si>
  <si>
    <t>XjdkifcYsNc</t>
  </si>
  <si>
    <t>2015-02-09T11:13:05Z</t>
  </si>
  <si>
    <t>What is Inheritance in PHP | PHP OOP- Inheritance | Inheritance - PHP Tutorial | Edureka</t>
  </si>
  <si>
    <t>Bm2sgiMqD4M</t>
  </si>
  <si>
    <t>2015-02-06T12:29:34Z</t>
  </si>
  <si>
    <t>Understanding Inversion of Control Using Dependency Injection | Spring Tutorial | Edureka</t>
  </si>
  <si>
    <t>0FKZvurlU2I</t>
  </si>
  <si>
    <t>2015-02-06T12:23:11Z</t>
  </si>
  <si>
    <t>Why Spring Framework | Simplifying Java Devlopment with Spiring | Spring Tutorial | Edureka</t>
  </si>
  <si>
    <t>aVsBVFW-l5c</t>
  </si>
  <si>
    <t>2015-02-06T12:16:52Z</t>
  </si>
  <si>
    <t>De-Identify Mapreduce Code | Mapreduce Tutorial | Edureka</t>
  </si>
  <si>
    <t>v2QReJhfKmk</t>
  </si>
  <si>
    <t>2015-02-06T12:04:11Z</t>
  </si>
  <si>
    <t>Spring Featured Modules | Spring Framework Tutorial | Edureka</t>
  </si>
  <si>
    <t>2015-02-05T12:09:49Z</t>
  </si>
  <si>
    <t>Spring Framework Tutorial - 1 | Spring Framework Tutorial for Beginners | What is Spring Framework?</t>
  </si>
  <si>
    <t>PT2H15M35S</t>
  </si>
  <si>
    <t>DW5iP3aA8ag</t>
  </si>
  <si>
    <t>2015-02-05T07:44:38Z</t>
  </si>
  <si>
    <t>Understand Spring Architecture | Spring framework Tutorial | Edureka</t>
  </si>
  <si>
    <t>rNk6VOmocpM</t>
  </si>
  <si>
    <t>2015-02-05T06:58:57Z</t>
  </si>
  <si>
    <t>Android Development Using Android 5.0 Lollipop | Webinar - 1 | Edureka</t>
  </si>
  <si>
    <t>JoKKSuHGa50</t>
  </si>
  <si>
    <t>2015-02-02T12:41:10Z</t>
  </si>
  <si>
    <t>What is Function in PHP | PHP Function Tutorial for Beginners | Edureka</t>
  </si>
  <si>
    <t>3kzBJSUVsa4</t>
  </si>
  <si>
    <t>2015-02-02T12:36:43Z</t>
  </si>
  <si>
    <t>PHP Mail - How to send Email | Using PHP to send Email | Edureka</t>
  </si>
  <si>
    <t>Bxf7rqUy_cE</t>
  </si>
  <si>
    <t>2015-01-30T12:07:15Z</t>
  </si>
  <si>
    <t>Introduction to Spring Framework | Spring Tutorial for Beginners | Edureka</t>
  </si>
  <si>
    <t>qsYmDKc2PDo</t>
  </si>
  <si>
    <t>2015-01-30T12:07:13Z</t>
  </si>
  <si>
    <t>What is PERL | Why PERL | PERL Tutorial for Beginners | Edureka</t>
  </si>
  <si>
    <t>SoZP0fqgxUQ</t>
  </si>
  <si>
    <t>2015-01-30T12:07:11Z</t>
  </si>
  <si>
    <t>What is DevOps | Why DevOps | DevOps Tutorial for Beginners | Edureka</t>
  </si>
  <si>
    <t>7WIbU3ZlTe4</t>
  </si>
  <si>
    <t>2015-01-30T11:48:29Z</t>
  </si>
  <si>
    <t>Apache Solr Tutorial for Beginners -1 | Apache Lucene Tutorial -1 | Solr Search Tutorial | Edureka</t>
  </si>
  <si>
    <t>PT2H21S</t>
  </si>
  <si>
    <t>UuCWj384PeE</t>
  </si>
  <si>
    <t>2015-01-30T09:33:18Z</t>
  </si>
  <si>
    <t>What is Microsoft .NET Framework | Microsoft .NET Framework Tutorial | Edureka</t>
  </si>
  <si>
    <t>ksxRa3vux9A</t>
  </si>
  <si>
    <t>2015-01-29T12:07:32Z</t>
  </si>
  <si>
    <t>DevOps Tutorial 1 | Redefining your IT strategy | Webinar - 28-01-2015 | Edureka</t>
  </si>
  <si>
    <t>IpLLQgTWxHI</t>
  </si>
  <si>
    <t>2015-01-22T12:06:11Z</t>
  </si>
  <si>
    <t>Python Programming - 3 | Python tutorial for beginners - 3 | Python for Big Data Analytics | Edureka</t>
  </si>
  <si>
    <t>PT1H40M35S</t>
  </si>
  <si>
    <t>ngZpU7Q0j2k</t>
  </si>
  <si>
    <t>2015-01-21T10:04:50Z</t>
  </si>
  <si>
    <t>Introduction to PHP Sessions | Creating Sessions in PHP | PHP tutorial | Edureka</t>
  </si>
  <si>
    <t>OQoZH_mlA6A</t>
  </si>
  <si>
    <t>2015-01-16T13:02:58Z</t>
  </si>
  <si>
    <t>Front End Web Development I Trendy Web Designs Using HTML5 I Edureka</t>
  </si>
  <si>
    <t>m_apixPGrvY</t>
  </si>
  <si>
    <t>2015-01-16T07:36:10Z</t>
  </si>
  <si>
    <t>PHP &amp; MySQL Tutorial - 1 | PHP Tutorial for Beginners - 1 | Learn PHP | Edureka</t>
  </si>
  <si>
    <t>9dHQvXPNyHs</t>
  </si>
  <si>
    <t>2015-01-13T10:43:06Z</t>
  </si>
  <si>
    <t>Learn iOS Development I Why iOS I iOS Development Tutorial | Edureka</t>
  </si>
  <si>
    <t>H9Gc7qJwpN8</t>
  </si>
  <si>
    <t>2015-01-12T12:19:34Z</t>
  </si>
  <si>
    <t>An Overview of PHP &amp;MySQL | How to Submit Leave Application | PHP &amp; MySQL Tutorial | Edureka</t>
  </si>
  <si>
    <t>ksDfqj9045Y</t>
  </si>
  <si>
    <t>2015-01-12T09:40:34Z</t>
  </si>
  <si>
    <t>What is OLTP &amp; OLAP I OLTP Vs. OLAP I MSBI Tutorial | Edureka</t>
  </si>
  <si>
    <t>5IAsnI4lwZI</t>
  </si>
  <si>
    <t>2015-01-09T13:23:59Z</t>
  </si>
  <si>
    <t>What is Hive | Why Hive | Apache Hive Tutorial 1 | Edureka</t>
  </si>
  <si>
    <t>9WmOSdHwUQM</t>
  </si>
  <si>
    <t>2015-01-09T13:22:51Z</t>
  </si>
  <si>
    <t>Understanding Concepts of Advanced Hive | Hive Scripting | Apache Hive Tutorial - 2 | Edureka</t>
  </si>
  <si>
    <t>ygIAs3Nw-j0</t>
  </si>
  <si>
    <t>2015-01-09T13:16:04Z</t>
  </si>
  <si>
    <t>What is HBase | Why Hbase | Hbase Tutorial 1 | Edureka</t>
  </si>
  <si>
    <t>_8_kQz1m-0U</t>
  </si>
  <si>
    <t>2015-01-09T13:08:11Z</t>
  </si>
  <si>
    <t>What is JSP | Introduction to JSP (Java Server Pages) Tutorial for Beginners | Edureka</t>
  </si>
  <si>
    <t>82dMTZ10ooU</t>
  </si>
  <si>
    <t>2015-01-09T13:07:20Z</t>
  </si>
  <si>
    <t>Design Patterns:Tailor-made Solutions for Software Development | Edureka</t>
  </si>
  <si>
    <t>nYI7A9giFzE</t>
  </si>
  <si>
    <t>2015-01-09T13:01:23Z</t>
  </si>
  <si>
    <t>Pentaho Tutorial - Part 1 | Pentaho BI Tutorial for Beginners | Pentaho BI Introduction | Edureka</t>
  </si>
  <si>
    <t>PT2H33M27S</t>
  </si>
  <si>
    <t>zcP2Rp7XC_E</t>
  </si>
  <si>
    <t>2015-01-09T12:53:13Z</t>
  </si>
  <si>
    <t>What is Scala REPL | Scala REPL Explained | Scala Tutorial 2 | Edureka</t>
  </si>
  <si>
    <t>QYsCCFKiaYE</t>
  </si>
  <si>
    <t>2015-01-09T12:42:04Z</t>
  </si>
  <si>
    <t>Spark Tutorial for Beginners - 2 | Functional Programming in Scala | Spark &amp; Scala Tutorial |Edureka</t>
  </si>
  <si>
    <t>PT2H22M40S</t>
  </si>
  <si>
    <t>3aDQfIkcrkA</t>
  </si>
  <si>
    <t>2015-01-09T12:31:55Z</t>
  </si>
  <si>
    <t>What is Scala | Introduction to Scala | Scala Tutorial 1 | Edureka</t>
  </si>
  <si>
    <t>svkC21PBTPQ</t>
  </si>
  <si>
    <t>2015-01-09T12:24:13Z</t>
  </si>
  <si>
    <t>Using Hibernate in Java Programming | Java hibernate tutorial - 2 | Edureka</t>
  </si>
  <si>
    <t>GNGADyEJEdA</t>
  </si>
  <si>
    <t>2015-01-09T12:23:38Z</t>
  </si>
  <si>
    <t>Hadoop Perfomance Tuning | Demo on Hadoop Performance Using Mapreduce Execution | Edureka</t>
  </si>
  <si>
    <t>QSVZFQc1g00</t>
  </si>
  <si>
    <t>2015-01-09T12:18:22Z</t>
  </si>
  <si>
    <t>Understanding Java Console | Java Console Tutorial 1 | Edureka</t>
  </si>
  <si>
    <t>uwANOcXmMp8</t>
  </si>
  <si>
    <t>2015-01-09T11:51:01Z</t>
  </si>
  <si>
    <t>Apache Cassandra | Cassandra Tutorial Part-2 | Cassandra Tutorial for Beginners | Big Data Tutorial</t>
  </si>
  <si>
    <t>GGbu9Q0Di_w</t>
  </si>
  <si>
    <t>2015-01-09T11:43:52Z</t>
  </si>
  <si>
    <t>Understanding Cassandra Administration | Cassandra Adminstration Tutorial-1 | Edureka</t>
  </si>
  <si>
    <t>dWgFt7ZxSCM</t>
  </si>
  <si>
    <t>2015-01-09T11:03:41Z</t>
  </si>
  <si>
    <t>Hadoop Cluster - Planning and Managing | Edureka</t>
  </si>
  <si>
    <t>DtU8hB-qSPA</t>
  </si>
  <si>
    <t>2015-01-09T10:13:18Z</t>
  </si>
  <si>
    <t>Linux Administration Tutorial - 1 | Linux Administration Tutorial for Beginners - 1 | Edureka</t>
  </si>
  <si>
    <t>PT2H26M39S</t>
  </si>
  <si>
    <t>k9brWgb1qwk</t>
  </si>
  <si>
    <t>2015-01-09T09:53:10Z</t>
  </si>
  <si>
    <t>Linux Installation on CentOS | Linux Installation Tutorial | Edureka</t>
  </si>
  <si>
    <t>uigKK02XGxE</t>
  </si>
  <si>
    <t>2015-01-09T09:24:14Z</t>
  </si>
  <si>
    <t>Understanding Schemas in Datawarehousing | Edureka</t>
  </si>
  <si>
    <t>DrLJwSci6b8</t>
  </si>
  <si>
    <t>2015-01-09T08:19:34Z</t>
  </si>
  <si>
    <t>Integrating Cassandra with Hadoop | Cassandra - Hadoop Integration Tutorial | Edureka</t>
  </si>
  <si>
    <t>X0mZXVkiaOo</t>
  </si>
  <si>
    <t>2015-01-09T06:57:17Z</t>
  </si>
  <si>
    <t>Python Programming - 1 | Python tutorial for beginners - 1 | Python for Big Data Analytics | Edureka</t>
  </si>
  <si>
    <t>bUop5lPKbvk</t>
  </si>
  <si>
    <t>2015-01-09T06:48:35Z</t>
  </si>
  <si>
    <t>Choose the right NoSQL Database I MongoDB Tutorial | Edureka</t>
  </si>
  <si>
    <t>tgmeDUPhyuM</t>
  </si>
  <si>
    <t>2015-01-09T06:04:46Z</t>
  </si>
  <si>
    <t>What is Hibernate | Java Hibernate tutorial - 1 | Edureka</t>
  </si>
  <si>
    <t>TyTMIC3nXfE</t>
  </si>
  <si>
    <t>2015-01-09T05:19:33Z</t>
  </si>
  <si>
    <t>What is Event Handling I MSBI Tutorial | Edureka</t>
  </si>
  <si>
    <t>6VJIRgfz5zw</t>
  </si>
  <si>
    <t>2015-01-08T13:36:10Z</t>
  </si>
  <si>
    <t>Understanding Basics of Clustering | Clustering Basics Tutorial - 1 | Edureka</t>
  </si>
  <si>
    <t>x3eupY-fTm0</t>
  </si>
  <si>
    <t>2015-01-08T13:29:20Z</t>
  </si>
  <si>
    <t>Learn Perl - The Jewel of Scripting Languages | Edureka</t>
  </si>
  <si>
    <t>nGDEdcoiAsU</t>
  </si>
  <si>
    <t>2014-12-30T13:41:00Z</t>
  </si>
  <si>
    <t>Ways to Succeed with Hadoop in 2015 | Edureka</t>
  </si>
  <si>
    <t>xo_HGo812DQ</t>
  </si>
  <si>
    <t>2014-12-24T07:51:31Z</t>
  </si>
  <si>
    <t>Hibernate - The Ultimate ORM Framework | Edureka</t>
  </si>
  <si>
    <t>FXiItICEH0k</t>
  </si>
  <si>
    <t>2014-12-17T11:45:31Z</t>
  </si>
  <si>
    <t>iOS Development | When Android is not enough | Webinar - 1 | Edureka</t>
  </si>
  <si>
    <t>qmV81YkSVok</t>
  </si>
  <si>
    <t>2014-12-12T12:30:09Z</t>
  </si>
  <si>
    <t>When Not To Use Hadoop | Edureka</t>
  </si>
  <si>
    <t>w5OyGpwIVPA</t>
  </si>
  <si>
    <t>2014-12-05T11:11:20Z</t>
  </si>
  <si>
    <t>DevOps Tutorial 1 | Redefining your IT strategy | Edureka</t>
  </si>
  <si>
    <t>OxWap-qdlcQ</t>
  </si>
  <si>
    <t>2014-11-27T06:56:17Z</t>
  </si>
  <si>
    <t>MS .Net - An IntelliSense Way of Web Development | Webinar - 26-11-14 | Edureka</t>
  </si>
  <si>
    <t>8IAGvpaKJqc</t>
  </si>
  <si>
    <t>2014-11-27T06:56:12Z</t>
  </si>
  <si>
    <t>PHP &amp; MySQL - Server-Side Scripting Language for Web Development | Edureka</t>
  </si>
  <si>
    <t>4YnB0XSpB_I</t>
  </si>
  <si>
    <t>2014-11-27T06:03:57Z</t>
  </si>
  <si>
    <t>Linux Administration - Past, Present and is the Future! | Edureka</t>
  </si>
  <si>
    <t>HLUaf97ub1c</t>
  </si>
  <si>
    <t>2014-11-20T14:35:11Z</t>
  </si>
  <si>
    <t>Introduction to Spring Web MVC &amp; Spring with Big Data | Edureka</t>
  </si>
  <si>
    <t>PT2H4M17S</t>
  </si>
  <si>
    <t>5bFfGpyvfYo</t>
  </si>
  <si>
    <t>2014-11-14T14:02:31Z</t>
  </si>
  <si>
    <t>Android Development Using Android 5.0 Lollipop | Edureka</t>
  </si>
  <si>
    <t>HIgAaTMnX7w</t>
  </si>
  <si>
    <t>2014-11-14T14:02:28Z</t>
  </si>
  <si>
    <t>Mastering Python - An Excellent tool for Web Scraping and Data Analysis | Edureka</t>
  </si>
  <si>
    <t>I9bgz8_bM20</t>
  </si>
  <si>
    <t>2014-11-10T13:32:36Z</t>
  </si>
  <si>
    <t>Understanding Lucene Analyzers | Types of Analyzers | Apache Lucene Tutorial | Edureka</t>
  </si>
  <si>
    <t>aLxrk1vK0ZU</t>
  </si>
  <si>
    <t>2014-11-10T13:24:52Z</t>
  </si>
  <si>
    <t>XML Parsers | Parsing XML using DOM and SAX Parsers | Edureka</t>
  </si>
  <si>
    <t>KX89HQBWT-8</t>
  </si>
  <si>
    <t>2014-11-10T12:39:55Z</t>
  </si>
  <si>
    <t>An Agile way of Project Management | Webinar | Edureka</t>
  </si>
  <si>
    <t>d0-Z4agsheU</t>
  </si>
  <si>
    <t>2014-11-06T13:20:39Z</t>
  </si>
  <si>
    <t>Types of Project Life Cycle | PMP | Edureka</t>
  </si>
  <si>
    <t>Z9N79t0YbE4</t>
  </si>
  <si>
    <t>2014-11-06T11:04:12Z</t>
  </si>
  <si>
    <t>Traits and Oops in Scala | Apache Scala Tutorial | Edureka</t>
  </si>
  <si>
    <t>aMqHYsGKscE</t>
  </si>
  <si>
    <t>2014-11-05T10:44:51Z</t>
  </si>
  <si>
    <t>XML DTD (Document Type Definition) Tutorial | Java/J2EE &amp; SOA Tutorial | Edureka</t>
  </si>
  <si>
    <t>48ixL-jpzB0</t>
  </si>
  <si>
    <t>2014-11-05T04:09:15Z</t>
  </si>
  <si>
    <t>Slowly Changing Dimension | Datawarehousing | Edureka</t>
  </si>
  <si>
    <t>CYVAKGA3UPM</t>
  </si>
  <si>
    <t>2014-11-05T04:03:31Z</t>
  </si>
  <si>
    <t>Project Scope Management | What is Project Scope | Project Management WBS | PMP Training | Edureka</t>
  </si>
  <si>
    <t>PT1H48M21S</t>
  </si>
  <si>
    <t>s_yiHTheTwg</t>
  </si>
  <si>
    <t>2014-11-04T12:54:07Z</t>
  </si>
  <si>
    <t>Different Types of Constraints in Datawarehousing | Edureka</t>
  </si>
  <si>
    <t>OYZjt-1eLP0</t>
  </si>
  <si>
    <t>2014-11-04T12:48:06Z</t>
  </si>
  <si>
    <t>Demonstrating Word Count Example Using Pig Grunt Shell | Hadoop Pig Tutorial | Edureka</t>
  </si>
  <si>
    <t>TDZru7Spr8Y</t>
  </si>
  <si>
    <t>2014-11-04T12:41:39Z</t>
  </si>
  <si>
    <t>Introduction to XSL with Java | XSL Tutorial | Java/J2EE &amp; SOA Tutorial | Edureka</t>
  </si>
  <si>
    <t>JTukr1Tqq48</t>
  </si>
  <si>
    <t>2014-11-04T12:38:21Z</t>
  </si>
  <si>
    <t>Understanding Concept of Grouping in Storm | Apache Storm Tutorial | Edureka</t>
  </si>
  <si>
    <t>sp4tE7zvF9U</t>
  </si>
  <si>
    <t>2014-11-04T12:37:12Z</t>
  </si>
  <si>
    <t>Understanding Anomaly in Datawarehousing | Edureka</t>
  </si>
  <si>
    <t>MO-YLSOZvoY</t>
  </si>
  <si>
    <t>2014-11-04T12:21:55Z</t>
  </si>
  <si>
    <t>What is Pig and Why Pig | Pig Explained | Hadoop Pig Tutorial | Edureka</t>
  </si>
  <si>
    <t>pijarrYUvhU</t>
  </si>
  <si>
    <t>2014-11-04T05:53:40Z</t>
  </si>
  <si>
    <t>Data Warehousing Tutorial - 2 | Data Warehousing Tutorial for Beginners - 2 | Edureka</t>
  </si>
  <si>
    <t>PT1H11M42S</t>
  </si>
  <si>
    <t>5zHWAOPjhkI</t>
  </si>
  <si>
    <t>2014-11-03T12:49:13Z</t>
  </si>
  <si>
    <t>Introduction to Big Data &amp; Spark | Big Data &amp; Spark Tutorial - 1 | Edureka</t>
  </si>
  <si>
    <t>DzSZWMgYFYI</t>
  </si>
  <si>
    <t>2014-11-03T12:11:40Z</t>
  </si>
  <si>
    <t>What is Exception Handling in Java | Java Exception Handling Tutorial | Java/J2EE &amp; SOA Tutorial</t>
  </si>
  <si>
    <t>uDZm778w91E</t>
  </si>
  <si>
    <t>2014-11-03T12:09:33Z</t>
  </si>
  <si>
    <t>What is Batch processing and real-time Processing | Apache Spark Tutorial | Edureka</t>
  </si>
  <si>
    <t>74_sxp09Vz0</t>
  </si>
  <si>
    <t>2014-11-03T11:38:24Z</t>
  </si>
  <si>
    <t>Data Warehousing Tutorial - 1 | Data Warehousing Tutorial for Beginners - 1 | Edureka</t>
  </si>
  <si>
    <t>NawgVAYtqOg</t>
  </si>
  <si>
    <t>2014-11-03T11:37:04Z</t>
  </si>
  <si>
    <t>Understanding Data Mart | Datawarehousing | Edureka</t>
  </si>
  <si>
    <t>hJaH_vtZlIc</t>
  </si>
  <si>
    <t>2014-11-03T04:21:30Z</t>
  </si>
  <si>
    <t>Introduction to Advanced MapReduce | Advanced MapReduce Programming Tutorial | Edureka</t>
  </si>
  <si>
    <t>XqnBMfODiSw</t>
  </si>
  <si>
    <t>2014-11-03T04:19:33Z</t>
  </si>
  <si>
    <t>Hadoop Distributed Cache | Advanced Mapreduce Tutorial - 2 | Edureka</t>
  </si>
  <si>
    <t>PT1H14M10S</t>
  </si>
  <si>
    <t>VvDTro4Shzg</t>
  </si>
  <si>
    <t>2014-10-31T12:31:04Z</t>
  </si>
  <si>
    <t>Understanding Collections in Java | What is Collection in Java | Java Collections Overview</t>
  </si>
  <si>
    <t>FarTbfiXVkc</t>
  </si>
  <si>
    <t>2014-10-31T05:55:50Z</t>
  </si>
  <si>
    <t>What is Big Data | Big Data Explained | Hadoop &amp; MapReduce | MapReduce Tutorial | Edureka</t>
  </si>
  <si>
    <t>PT3H17M26S</t>
  </si>
  <si>
    <t>QfnKRNoalNY</t>
  </si>
  <si>
    <t>2014-10-31T05:16:01Z</t>
  </si>
  <si>
    <t>Understanding SSRS Report Manager I MSBI | Edureka</t>
  </si>
  <si>
    <t>oA9jGF4kbkA</t>
  </si>
  <si>
    <t>2014-10-30T12:32:35Z</t>
  </si>
  <si>
    <t>Introduction to Access Modifiers in Java | Java Access Modifierss | Java/J2EE &amp; SOA Tutorial</t>
  </si>
  <si>
    <t>Ya198eaCT4o</t>
  </si>
  <si>
    <t>2014-10-30T11:56:58Z</t>
  </si>
  <si>
    <t>What is Big data | Why learn Hadoop | Big data and Hadoop Tutorial | Learn Hadoop | Edureka</t>
  </si>
  <si>
    <t>1Wry2JnSrno</t>
  </si>
  <si>
    <t>2014-10-30T11:26:58Z</t>
  </si>
  <si>
    <t>Understanding Multithreading Concept in Java | Multithreading In Java | Java/J2EE &amp; SOA Tutorial</t>
  </si>
  <si>
    <t>RBHtgLSUiw0</t>
  </si>
  <si>
    <t>2014-10-30T11:25:00Z</t>
  </si>
  <si>
    <t>What is Wrapper Class in Java | Wrapper Classes in Java | Java/J2EE &amp; SOA Wrapper Class Tutorial</t>
  </si>
  <si>
    <t>8lLUXzADS9o</t>
  </si>
  <si>
    <t>2014-10-30T10:29:53Z</t>
  </si>
  <si>
    <t>Introduction to Apache Solr | Edureka</t>
  </si>
  <si>
    <t>PzfjKJKDsMM</t>
  </si>
  <si>
    <t>2014-10-30T06:27:20Z</t>
  </si>
  <si>
    <t>SSRS Tutorial - 1 | SSRS Reporting Services | What is SSRS? | MSBI Tutorial | Edureka</t>
  </si>
  <si>
    <t>enoJY95-5eI</t>
  </si>
  <si>
    <t>2014-10-29T12:51:14Z</t>
  </si>
  <si>
    <t>K Means Clustering Part - 2 | K Means Clustering Algorithm Tutorial - 2 | Data Science | Edureka</t>
  </si>
  <si>
    <t>PT1H20M47S</t>
  </si>
  <si>
    <t>P-0uP7hRPd8</t>
  </si>
  <si>
    <t>2014-10-29T12:39:03Z</t>
  </si>
  <si>
    <t>TDD Using Pig Unit - Demo | Hadoop Pig Tutorial | Edureka</t>
  </si>
  <si>
    <t>tjsNikrX8IY</t>
  </si>
  <si>
    <t>2014-10-29T12:37:21Z</t>
  </si>
  <si>
    <t>What is Pig Unit &amp; Why Unit Test Pig | Hadoop Pig Tutorial | Edureka</t>
  </si>
  <si>
    <t>GuJjfdFRhsw</t>
  </si>
  <si>
    <t>2014-10-29T12:19:39Z</t>
  </si>
  <si>
    <t>Understanding Interface in Java | What is Java Interface | Java/J2EE &amp; SOA tutorial | Edureka</t>
  </si>
  <si>
    <t>HSddZg_986M</t>
  </si>
  <si>
    <t>2014-10-29T11:06:35Z</t>
  </si>
  <si>
    <t>What is Package in Java | Understanding Packages in Java | Java Packages Tutorial | Edureka</t>
  </si>
  <si>
    <t>xrFaj5eJ9U8</t>
  </si>
  <si>
    <t>2014-10-29T07:09:19Z</t>
  </si>
  <si>
    <t>Understanding the Concept of Statistics Essentials for Analytics | Edureka</t>
  </si>
  <si>
    <t>CgtCRK9rTGs</t>
  </si>
  <si>
    <t>2014-10-29T06:26:16Z</t>
  </si>
  <si>
    <t>SSAS Cube Design I SSAS Tutorial Video For Beginners | SSAS Tutorial - Microsoft BI | Edureka</t>
  </si>
  <si>
    <t>PT1H13M35S</t>
  </si>
  <si>
    <t>mCN1q68VQ9o</t>
  </si>
  <si>
    <t>2014-10-27T13:02:23Z</t>
  </si>
  <si>
    <t>Agile Communication Tools &amp; Techniques | PMI - ACP | Edureka</t>
  </si>
  <si>
    <t>tdPxsPBcqmc</t>
  </si>
  <si>
    <t>2014-10-27T13:02:20Z</t>
  </si>
  <si>
    <t>How to Build a High Performance Team | PMI - ACP | Edureka</t>
  </si>
  <si>
    <t>3CG12SnOnXc</t>
  </si>
  <si>
    <t>2014-10-27T12:47:48Z</t>
  </si>
  <si>
    <t>SSIS Best Practices | SSIS Tutorial | SQL Server Integration Services | MSBI Tutorial | Edureka</t>
  </si>
  <si>
    <t>H2wuq1j3_Pw</t>
  </si>
  <si>
    <t>2014-10-27T12:23:36Z</t>
  </si>
  <si>
    <t>What is Communication Management | PMI - ACP | Edureka</t>
  </si>
  <si>
    <t>ReYJ-d5Hhss</t>
  </si>
  <si>
    <t>2014-10-27T12:20:50Z</t>
  </si>
  <si>
    <t>NameNode Recovery Vs Failover | Hadoop Administration | Edureka</t>
  </si>
  <si>
    <t>J8NbYQaQiPo</t>
  </si>
  <si>
    <t>2014-10-27T12:17:10Z</t>
  </si>
  <si>
    <t>Understanding Pentaho Data Integration(PDI) | Pentaho Data Integration Tutorial | Edureka</t>
  </si>
  <si>
    <t>PT1H31M59S</t>
  </si>
  <si>
    <t>6bYwsbk7e3k</t>
  </si>
  <si>
    <t>2014-10-27T07:53:17Z</t>
  </si>
  <si>
    <t>What is an ETL Tool | Pentaho ETL Tutorial | Edureka</t>
  </si>
  <si>
    <t>kgO_eJsQVgE</t>
  </si>
  <si>
    <t>2014-10-24T12:27:24Z</t>
  </si>
  <si>
    <t>What is OLTP | An Overview of OLTP | Pentaho Tutorial | Edureka</t>
  </si>
  <si>
    <t>_W-gSqsEZe4</t>
  </si>
  <si>
    <t>2014-10-24T11:56:19Z</t>
  </si>
  <si>
    <t>Java/J2EE &amp; SOA Tutorial - 2 | Java/J2EE &amp; SOA Tutorial for Beginners - 2 | Java Tutorial | Edureka</t>
  </si>
  <si>
    <t>PT1H48M27S</t>
  </si>
  <si>
    <t>41tQdt8lg3w</t>
  </si>
  <si>
    <t>2014-10-24T11:46:46Z</t>
  </si>
  <si>
    <t>Agile Estimation and techniques | Agile Tutorial | Edureka</t>
  </si>
  <si>
    <t>s0Cz7sSGnho</t>
  </si>
  <si>
    <t>2014-10-24T11:45:30Z</t>
  </si>
  <si>
    <t>What is a project charter? | Edureka</t>
  </si>
  <si>
    <t>TKcHFpJduOE</t>
  </si>
  <si>
    <t>2014-10-24T11:43:55Z</t>
  </si>
  <si>
    <t>What is Apache Solr? | Apache Solr Tutorial for Beginners | Edureka</t>
  </si>
  <si>
    <t>wnU51W17RaQ</t>
  </si>
  <si>
    <t>2014-10-24T04:49:16Z</t>
  </si>
  <si>
    <t>Apache Storm Tutorial - 2 | Apache Storm Tutorial For Beginners-2 | Edureka</t>
  </si>
  <si>
    <t>8H8hp4VlAXU</t>
  </si>
  <si>
    <t>2014-10-22T13:02:27Z</t>
  </si>
  <si>
    <t>Creating Dependencies | Microsoft Project | Edureka</t>
  </si>
  <si>
    <t>j7QAX9ZDZO0</t>
  </si>
  <si>
    <t>2014-10-22T13:01:00Z</t>
  </si>
  <si>
    <t>Understanding Task Constraints in Microsoft Project | Edureka</t>
  </si>
  <si>
    <t>vLEvmZ5eEz0</t>
  </si>
  <si>
    <t>2014-10-22T12:33:59Z</t>
  </si>
  <si>
    <t>Introduction to Apache Lucene | Why Lucene | Apache Lucene Tutorial | Edureka</t>
  </si>
  <si>
    <t>dBRUYfgj-ig</t>
  </si>
  <si>
    <t>2014-10-22T12:32:37Z</t>
  </si>
  <si>
    <t>Lucene Indexing Tutorial | Solr Indexing Tutorial | Search Engine Indexing | Solr Tutorial |Edureka</t>
  </si>
  <si>
    <t>ETXSXwu0J08</t>
  </si>
  <si>
    <t>2014-10-21T12:48:24Z</t>
  </si>
  <si>
    <t>AGILE in Practice : Planning Poker | Edureka</t>
  </si>
  <si>
    <t>URoTLucdrpw</t>
  </si>
  <si>
    <t>2014-10-21T12:46:07Z</t>
  </si>
  <si>
    <t>PT1H4M23S</t>
  </si>
  <si>
    <t>PIqrPYFKU9I</t>
  </si>
  <si>
    <t>2014-10-21T12:43:47Z</t>
  </si>
  <si>
    <t>Creating Basic Package With SSIS I MSBI Training Video | Edureka</t>
  </si>
  <si>
    <t>PT52M56S</t>
  </si>
  <si>
    <t>BdC71v3eaZc</t>
  </si>
  <si>
    <t>2014-10-21T12:37:31Z</t>
  </si>
  <si>
    <t>Arrays in Java | Introduction to Arrays in Java | Java/J2EE &amp; SOA Tutorial | Edureka</t>
  </si>
  <si>
    <t>YmWWjVrNf9I</t>
  </si>
  <si>
    <t>2014-10-21T12:35:14Z</t>
  </si>
  <si>
    <t>Function Overloading in Java | Understanding Function Overloading | Java/J2EE &amp; SOA Tutorial</t>
  </si>
  <si>
    <t>6Z7DcceSW7U</t>
  </si>
  <si>
    <t>2014-10-21T11:14:27Z</t>
  </si>
  <si>
    <t>Advantages of Microsoft Project over Traditional Tools | Edureka</t>
  </si>
  <si>
    <t>vcrqycyAFGQ</t>
  </si>
  <si>
    <t>2014-10-21T05:48:26Z</t>
  </si>
  <si>
    <t>Understanding Pentaho Report Designer(PRD)- Advance Tutorial | Pentaho Report Designer Tutorial - 2</t>
  </si>
  <si>
    <t>PT3H13M8S</t>
  </si>
  <si>
    <t>OTPFg9YzNhE</t>
  </si>
  <si>
    <t>2014-10-21T03:42:17Z</t>
  </si>
  <si>
    <t>Classification of Apache Mahout | Edureka</t>
  </si>
  <si>
    <t>PT1H23M23S</t>
  </si>
  <si>
    <t>FxhhaQtOMoo</t>
  </si>
  <si>
    <t>2014-10-20T12:40:41Z</t>
  </si>
  <si>
    <t>Introduction to Big Data TDD and Pig Unit - 17-10-14 | Edureka</t>
  </si>
  <si>
    <t>PT1H21M36S</t>
  </si>
  <si>
    <t>zsucj-Ey36M</t>
  </si>
  <si>
    <t>2014-10-20T12:38:22Z</t>
  </si>
  <si>
    <t>Need for Real-Time Analytics | Real Time Analytics with Apache Storm | Edureka</t>
  </si>
  <si>
    <t>jrLrCahO9hk</t>
  </si>
  <si>
    <t>2014-10-20T12:37:37Z</t>
  </si>
  <si>
    <t>Agile Estimation | Agile Tutorial | Edureka</t>
  </si>
  <si>
    <t>PT54M23S</t>
  </si>
  <si>
    <t>kaKqk2J4z9k</t>
  </si>
  <si>
    <t>2014-10-20T12:12:54Z</t>
  </si>
  <si>
    <t>Implement Multi Level Planning | Agile Tutorial | Edureka</t>
  </si>
  <si>
    <t>GK-mzNIKyj8</t>
  </si>
  <si>
    <t>2014-10-20T10:25:02Z</t>
  </si>
  <si>
    <t>Pentaho Report Design - Data Source Connection | Data Source Connection Tutorial | Edureka</t>
  </si>
  <si>
    <t>BjqINR1R0SQ</t>
  </si>
  <si>
    <t>2014-10-20T09:49:43Z</t>
  </si>
  <si>
    <t>How Java Works | Various Data Types in Java | Java/J2EE &amp; SOA Tutorial | Edureka</t>
  </si>
  <si>
    <t>drKt2l5F4EM</t>
  </si>
  <si>
    <t>2014-10-20T06:25:15Z</t>
  </si>
  <si>
    <t>What is Control Flow? I MSBI | Edureka</t>
  </si>
  <si>
    <t>7H8BgY2fJvY</t>
  </si>
  <si>
    <t>2014-10-17T14:42:07Z</t>
  </si>
  <si>
    <t>Cloud Computing Tutorial for Beginners - 3 | What is Cloud Computing? | AWS Tutorial | Edureka</t>
  </si>
  <si>
    <t>PT1H24M26S</t>
  </si>
  <si>
    <t>bTQvZu_YOwg</t>
  </si>
  <si>
    <t>2014-10-17T14:40:18Z</t>
  </si>
  <si>
    <t>Introduction to PMP 11-10-14 | Edureka</t>
  </si>
  <si>
    <t>IzuEoIsOP6U</t>
  </si>
  <si>
    <t>2014-10-17T14:20:15Z</t>
  </si>
  <si>
    <t>PMI - ACP Tutorial-2 | PMI - ACP Tutorial for Beginners-2 | Edureka</t>
  </si>
  <si>
    <t>PT2H10M29S</t>
  </si>
  <si>
    <t>c8dTILNPDtc</t>
  </si>
  <si>
    <t>2014-10-17T14:16:44Z</t>
  </si>
  <si>
    <t>What is Product Backlog | PMI - ACP | Edureka</t>
  </si>
  <si>
    <t>-3v280FIbAE</t>
  </si>
  <si>
    <t>2014-10-17T14:15:11Z</t>
  </si>
  <si>
    <t>Learn Kanban Boards and WIP Limits | PMI - ACP | Edureka</t>
  </si>
  <si>
    <t>iMAMYzfRiS4</t>
  </si>
  <si>
    <t>2014-10-17T13:28:52Z</t>
  </si>
  <si>
    <t>Apache Mahout Tutorial-2 | Apache Mahout Tutorial for Beginners-2 | Edureka</t>
  </si>
  <si>
    <t>PT2H7M51S</t>
  </si>
  <si>
    <t>fRj4xAm6IBY</t>
  </si>
  <si>
    <t>2014-10-17T12:56:09Z</t>
  </si>
  <si>
    <t>What is Timeboxing? | Edureka</t>
  </si>
  <si>
    <t>rNuyeygXWNg</t>
  </si>
  <si>
    <t>2014-10-17T12:54:11Z</t>
  </si>
  <si>
    <t>MSP Tutorial-2 | MSP Tutorial for Beginners-2 | Edureka</t>
  </si>
  <si>
    <t>IKRqOHF4RHA</t>
  </si>
  <si>
    <t>2014-10-17T06:20:06Z</t>
  </si>
  <si>
    <t>Java /J2EE and SOA Tutorial - 1 | Java /J2EE and SOA Tutorial for Beginners - 1 | Edureka</t>
  </si>
  <si>
    <t>PT1H57M42S</t>
  </si>
  <si>
    <t>EYLuGIzH9Uo</t>
  </si>
  <si>
    <t>2014-10-16T12:27:21Z</t>
  </si>
  <si>
    <t>Overview of Pentaho Aggregation Designer | Pentaho Aggregation Designer Tutorial | Edureka</t>
  </si>
  <si>
    <t>WUWFKC8aMr8</t>
  </si>
  <si>
    <t>2014-10-16T04:57:37Z</t>
  </si>
  <si>
    <t>Effective Project Management | Traditional Vs Agile | Edureka</t>
  </si>
  <si>
    <t>B_KEs9VSl6Y</t>
  </si>
  <si>
    <t>2014-10-16T04:26:20Z</t>
  </si>
  <si>
    <t>MSP Tutorial-1 | MSP Tutorial for Beginners-1 | Edureka</t>
  </si>
  <si>
    <t>PT1H56M46S</t>
  </si>
  <si>
    <t>r7hg90YR4v0</t>
  </si>
  <si>
    <t>2014-10-15T12:12:08Z</t>
  </si>
  <si>
    <t>What is Agile Project Management | Agile Tutorial | PMI - ACP | Edureka</t>
  </si>
  <si>
    <t>PT51M13S</t>
  </si>
  <si>
    <t>Dr0qWtZxQXE</t>
  </si>
  <si>
    <t>2014-10-15T12:08:41Z</t>
  </si>
  <si>
    <t>Agile Contracts | PMI - ACP | Edureka</t>
  </si>
  <si>
    <t>jX2UHCVA8cY</t>
  </si>
  <si>
    <t>2014-10-15T12:07:08Z</t>
  </si>
  <si>
    <t>Agile Project Management Life Cycle | Edureka</t>
  </si>
  <si>
    <t>n_0gdyObLpc</t>
  </si>
  <si>
    <t>2014-10-15T11:54:25Z</t>
  </si>
  <si>
    <t>Understanding Java Garbage Collector and Heap | Java Garbage Collection Tutorial | Edureka</t>
  </si>
  <si>
    <t>RaQ4R9tUrxw</t>
  </si>
  <si>
    <t>2014-10-15T11:52:07Z</t>
  </si>
  <si>
    <t>Features of Java | Various Java Features | Java Features Tutorial - 1 | Edureka</t>
  </si>
  <si>
    <t>hD0xLEqu0MI</t>
  </si>
  <si>
    <t>2014-10-15T10:54:19Z</t>
  </si>
  <si>
    <t>Information Radiator | PMI - ACP Certification | PMI - ACP Tutorial | Edureka</t>
  </si>
  <si>
    <t>DT-UXnVXJgU</t>
  </si>
  <si>
    <t>2014-10-14T12:54:01Z</t>
  </si>
  <si>
    <t>(APM) Agile Project Management Framework | Edureka</t>
  </si>
  <si>
    <t>vpebWgtJ2p8</t>
  </si>
  <si>
    <t>2014-10-14T12:52:18Z</t>
  </si>
  <si>
    <t>Understanding Agile Framework | PMI - ACP | Edureka</t>
  </si>
  <si>
    <t>PT1H39M59S</t>
  </si>
  <si>
    <t>EIpD5K4rYqQ</t>
  </si>
  <si>
    <t>2014-10-14T12:51:08Z</t>
  </si>
  <si>
    <t>Understanding SSIS Architecture | MSBI | Edureka</t>
  </si>
  <si>
    <t>bEz8bl1NY8Y</t>
  </si>
  <si>
    <t>2014-10-14T12:48:44Z</t>
  </si>
  <si>
    <t>Understanding basics of Microsoft Project | MSP | Edureka</t>
  </si>
  <si>
    <t>YZz8tphl9o4</t>
  </si>
  <si>
    <t>2014-10-14T12:46:45Z</t>
  </si>
  <si>
    <t>Pentaho BI Tutorial - 2 | Pentaho BI Tutorial for Beginners - 2 | Edureka</t>
  </si>
  <si>
    <t>PT2H42M57S</t>
  </si>
  <si>
    <t>1eIGDIG4HeE</t>
  </si>
  <si>
    <t>2014-10-14T12:46:18Z</t>
  </si>
  <si>
    <t>Agile Framework - Lean,Scrum and Kanban | Edureka</t>
  </si>
  <si>
    <t>O3uMTrT7DuU</t>
  </si>
  <si>
    <t>2014-10-14T12:07:07Z</t>
  </si>
  <si>
    <t>Principles of the Agile Manifesto | PMI-ACP Certification | Edureka</t>
  </si>
  <si>
    <t>fSOCwpYVj7Q</t>
  </si>
  <si>
    <t>2014-10-14T11:56:00Z</t>
  </si>
  <si>
    <t>Introduction to MongoDB - 10-10-14 | Edureka</t>
  </si>
  <si>
    <t>PT1H33M24S</t>
  </si>
  <si>
    <t>LZ9sOySzpzo</t>
  </si>
  <si>
    <t>2014-10-14T11:02:01Z</t>
  </si>
  <si>
    <t>Understanding Agile Lean I PMI ACP | Edureka</t>
  </si>
  <si>
    <t>fQN9Jk40IpI</t>
  </si>
  <si>
    <t>2014-10-14T10:58:33Z</t>
  </si>
  <si>
    <t>PMI - ACP Tutorial Part 1 | PMI ACP Exam Tutorial for Beginners-1 | PMI Agile Certification</t>
  </si>
  <si>
    <t>PT2H38M27S</t>
  </si>
  <si>
    <t>KJBw8rUtoLs</t>
  </si>
  <si>
    <t>2014-10-14T04:57:28Z</t>
  </si>
  <si>
    <t>Microsoft BI Training -2 | MSBI Tutorial for Beginners - SSIS Tutorial | SSIS SQL Server | Edureka</t>
  </si>
  <si>
    <t>PT2H6M17S</t>
  </si>
  <si>
    <t>tOy-YkVJQSk</t>
  </si>
  <si>
    <t>2014-10-14T03:54:24Z</t>
  </si>
  <si>
    <t>Understanding Decision tree in Business Analytics with R | Edureka</t>
  </si>
  <si>
    <t>CLlmS0igkGQ</t>
  </si>
  <si>
    <t>2014-10-13T12:14:01Z</t>
  </si>
  <si>
    <t>Microsoft BI Training - 1 | MSBI Tutorial for Beginners - SSIS Tutorial | SSIS SQL Server | Edureka</t>
  </si>
  <si>
    <t>PT2H26M11S</t>
  </si>
  <si>
    <t>XmcFx0wIKHo</t>
  </si>
  <si>
    <t>2014-10-13T12:01:44Z</t>
  </si>
  <si>
    <t>Understanding Layouts of Pentaho Report Designer(PRD) | Pentaho Report Designer Tuitorial | Edureka</t>
  </si>
  <si>
    <t>PT50M51S</t>
  </si>
  <si>
    <t>KWJqbhunb9I</t>
  </si>
  <si>
    <t>2014-10-13T11:45:43Z</t>
  </si>
  <si>
    <t>Understanding Basics of Pentaho Report Designer(PRD) | Pentaho Report Designer Tutorial - 1</t>
  </si>
  <si>
    <t>aTXNML2stS4</t>
  </si>
  <si>
    <t>2014-10-10T12:03:19Z</t>
  </si>
  <si>
    <t>Machine Learning with R | Edureka</t>
  </si>
  <si>
    <t>5kiZs1a8UPM</t>
  </si>
  <si>
    <t>2014-10-10T11:59:55Z</t>
  </si>
  <si>
    <t>Understanding Spout In Apache Storm | Edureka</t>
  </si>
  <si>
    <t>M0nAe9nuVsw</t>
  </si>
  <si>
    <t>2014-10-10T09:52:07Z</t>
  </si>
  <si>
    <t>Variable Types of Scala | Edureka</t>
  </si>
  <si>
    <t>pEIVR2nxgAU</t>
  </si>
  <si>
    <t>2014-10-10T09:46:42Z</t>
  </si>
  <si>
    <t>Hadoop Administration | Hadoop Admin Tutorial for Beginners- 2 | Edureka</t>
  </si>
  <si>
    <t>PT2H41M49S</t>
  </si>
  <si>
    <t>Z9gSDaQQscE</t>
  </si>
  <si>
    <t>2014-10-10T05:37:26Z</t>
  </si>
  <si>
    <t>Pentaho BI tutorial for Beginners - Part 1 | Pentaho BI Introduction | Pentaho BI Lesson | Edureka</t>
  </si>
  <si>
    <t>PT1H47M26S</t>
  </si>
  <si>
    <t>ouU5QwW3YwA</t>
  </si>
  <si>
    <t>2014-10-09T12:28:12Z</t>
  </si>
  <si>
    <t>Understanding Navigation in Pentaho Report Designer | Pentaho Report Designer Tutorial | Edureka</t>
  </si>
  <si>
    <t>G_bquz9XizA</t>
  </si>
  <si>
    <t>2014-10-06T12:53:21Z</t>
  </si>
  <si>
    <t>Components of Storm | Edureka</t>
  </si>
  <si>
    <t>O43QCacyKrg</t>
  </si>
  <si>
    <t>2014-10-06T12:48:23Z</t>
  </si>
  <si>
    <t>Storm Installation | Edureka</t>
  </si>
  <si>
    <t>ytPoGSNV8z8</t>
  </si>
  <si>
    <t>2014-10-01T13:04:33Z</t>
  </si>
  <si>
    <t>Introduction to CAP Theorem | Edureka</t>
  </si>
  <si>
    <t>mRlz-6nUe64</t>
  </si>
  <si>
    <t>2014-10-01T11:07:15Z</t>
  </si>
  <si>
    <t>Real Time Implementation of Microsoft BI | Real Time Use Cases | MSBI Tutorial | Edureka</t>
  </si>
  <si>
    <t>mwferb1j7BM</t>
  </si>
  <si>
    <t>2014-10-01T10:54:42Z</t>
  </si>
  <si>
    <t>Introduction to BI Platform | Overview of Business Intelligence Platform | MSBI Tutorial | Edureka</t>
  </si>
  <si>
    <t>j2OUa3utOPM</t>
  </si>
  <si>
    <t>2014-10-01T10:11:10Z</t>
  </si>
  <si>
    <t>Demo on Microsoft BI | MSBI Tutorial | Edureka</t>
  </si>
  <si>
    <t>yP88E_vOY6o</t>
  </si>
  <si>
    <t>2014-10-01T09:31:49Z</t>
  </si>
  <si>
    <t>Introduction to PMI | Webinar - 20-09-14 | Edureka</t>
  </si>
  <si>
    <t>Seqi8igvPww</t>
  </si>
  <si>
    <t>2014-10-01T06:05:07Z</t>
  </si>
  <si>
    <t>Introduction to Business Analytics with R | Edureka</t>
  </si>
  <si>
    <t>PT1H58M24S</t>
  </si>
  <si>
    <t>cSpwf9cj2aY</t>
  </si>
  <si>
    <t>2014-10-01T06:02:44Z</t>
  </si>
  <si>
    <t>RHadoop - Integrating R with Hadoop | How to Integrate R, Hadoop | R Programming Tutorial | Edureka</t>
  </si>
  <si>
    <t>K_uhkuX6sgs</t>
  </si>
  <si>
    <t>2014-09-30T13:13:44Z</t>
  </si>
  <si>
    <t>Types of Dimension in Data Warehousing | Edureka</t>
  </si>
  <si>
    <t>ZMo9sSkJpDk</t>
  </si>
  <si>
    <t>2014-09-30T13:11:28Z</t>
  </si>
  <si>
    <t>Why MSBI? | Edureka</t>
  </si>
  <si>
    <t>tqY0EtXPq-Q</t>
  </si>
  <si>
    <t>2014-09-30T12:53:05Z</t>
  </si>
  <si>
    <t>Understanding MSBI Architecture | Edureka</t>
  </si>
  <si>
    <t>2MBV8yf2P6c</t>
  </si>
  <si>
    <t>2014-09-30T12:47:01Z</t>
  </si>
  <si>
    <t>MSBI for Decision Making | Edureka</t>
  </si>
  <si>
    <t>SoSlCBjJiUA</t>
  </si>
  <si>
    <t>2014-09-30T09:34:08Z</t>
  </si>
  <si>
    <t>MapReduce Tutorial | What is MapReduce? | MapReduce in Hadoop Tutorial | Edureka</t>
  </si>
  <si>
    <t>RRCq3Jgd5Zk</t>
  </si>
  <si>
    <t>2014-09-30T05:26:51Z</t>
  </si>
  <si>
    <t>Types of Facts in Data Warehousing | Edureka</t>
  </si>
  <si>
    <t>MJnjKSN2g-Y</t>
  </si>
  <si>
    <t>2014-09-30T05:08:42Z</t>
  </si>
  <si>
    <t>Data Science Tutorial for Beginners - 2 | Data Science with R | Data Analytics Tools | Edureka</t>
  </si>
  <si>
    <t>PT2H46M1S</t>
  </si>
  <si>
    <t>TLgA25qpF7E</t>
  </si>
  <si>
    <t>2014-09-30T04:32:18Z</t>
  </si>
  <si>
    <t>Introduction to Datawarehousing 24-09-14 | Edureka</t>
  </si>
  <si>
    <t>PmKXon7WAmE</t>
  </si>
  <si>
    <t>2014-09-29T04:52:37Z</t>
  </si>
  <si>
    <t>AWS Training | Edureka</t>
  </si>
  <si>
    <t>cYtY1gfFcMI</t>
  </si>
  <si>
    <t>2014-09-26T13:57:10Z</t>
  </si>
  <si>
    <t>Demo on Data Warehousing | Data Warehouse Concepts | Data Warehouse Tutorial | Edureka</t>
  </si>
  <si>
    <t>r_k4zkT7Z5o</t>
  </si>
  <si>
    <t>2014-09-26T13:55:11Z</t>
  </si>
  <si>
    <t>Hive Data Model | Edureka</t>
  </si>
  <si>
    <t>Li8Z9kha-Ic</t>
  </si>
  <si>
    <t>2014-09-26T13:53:21Z</t>
  </si>
  <si>
    <t>Hadoop 2.0 - HDFS Federation | Edureka</t>
  </si>
  <si>
    <t>kC4oPpUK-v0</t>
  </si>
  <si>
    <t>2014-09-26T13:35:21Z</t>
  </si>
  <si>
    <t>Understanding Hive Commands in Apache Hadoop | Edureka</t>
  </si>
  <si>
    <t>fvcTgBt-X-c</t>
  </si>
  <si>
    <t>2014-09-26T13:24:53Z</t>
  </si>
  <si>
    <t>Introduction to PMP - 25-09-14 | Edureka</t>
  </si>
  <si>
    <t>PT1H14M7S</t>
  </si>
  <si>
    <t>7dqArG1Kh5M</t>
  </si>
  <si>
    <t>2014-09-26T13:22:09Z</t>
  </si>
  <si>
    <t>Introduction to MSBI - 25-09-14 | Edureka</t>
  </si>
  <si>
    <t>zFKD6ITIjj4</t>
  </si>
  <si>
    <t>2014-09-26T12:57:20Z</t>
  </si>
  <si>
    <t>Hadoop 2.0 Features | Edureka</t>
  </si>
  <si>
    <t>oNYxAiDuQ7I</t>
  </si>
  <si>
    <t>2014-09-26T12:56:55Z</t>
  </si>
  <si>
    <t>Hadoop Admin Jobs and Responsibilities | Edureka</t>
  </si>
  <si>
    <t>yhXaEsGSj4s</t>
  </si>
  <si>
    <t>2014-09-26T12:56:41Z</t>
  </si>
  <si>
    <t>Why Learn Hadoop ? | Edureka</t>
  </si>
  <si>
    <t>H_8CMENqEZ4</t>
  </si>
  <si>
    <t>2014-09-26T06:31:28Z</t>
  </si>
  <si>
    <t>Understanding Hadoop Streaming | Data Science | Edureka</t>
  </si>
  <si>
    <t>te1rduz601Q</t>
  </si>
  <si>
    <t>2014-09-25T12:20:47Z</t>
  </si>
  <si>
    <t>What is Extract Transform Load (ETL)? | Edureka</t>
  </si>
  <si>
    <t>htD-Fhfgjfk</t>
  </si>
  <si>
    <t>2014-09-25T12:07:48Z</t>
  </si>
  <si>
    <t>PMI - ACP Certification | Edureka</t>
  </si>
  <si>
    <t>xxrPLYCPsgI</t>
  </si>
  <si>
    <t>2014-09-25T12:06:21Z</t>
  </si>
  <si>
    <t>PMI - ACP Exam | Edureka</t>
  </si>
  <si>
    <t>ddpAVCzRlYM</t>
  </si>
  <si>
    <t>2014-09-25T06:21:35Z</t>
  </si>
  <si>
    <t>PMI - ACP Salary Trends | Edureka</t>
  </si>
  <si>
    <t>qnRKHqF0beU</t>
  </si>
  <si>
    <t>2014-09-25T05:27:32Z</t>
  </si>
  <si>
    <t>Data Warehouse | Introduction to Data Warehouse | Data Warehouse Tutorial for Beginners | Edureka</t>
  </si>
  <si>
    <t>LICA-ILkO4w</t>
  </si>
  <si>
    <t>2014-09-18T11:06:17Z</t>
  </si>
  <si>
    <t>Cloud Computing Tutorial for Beginners - 1 | What is Cloud Computing? | AWS Tutorial | Edureka</t>
  </si>
  <si>
    <t>b9FuzdhONZE</t>
  </si>
  <si>
    <t>2014-09-17T12:43:40Z</t>
  </si>
  <si>
    <t>Understanding Distance Measures in Apache Mahout | Edureka</t>
  </si>
  <si>
    <t>jMXIOmg6gdY</t>
  </si>
  <si>
    <t>2014-09-17T12:43:22Z</t>
  </si>
  <si>
    <t>Understanding Estimate Cost in PMP | Edureka</t>
  </si>
  <si>
    <t>qJjyVW5xNPs</t>
  </si>
  <si>
    <t>2014-09-17T12:42:36Z</t>
  </si>
  <si>
    <t>Introduction to Input in Python | Edureka</t>
  </si>
  <si>
    <t>_TBqF6oiUv8</t>
  </si>
  <si>
    <t>2014-09-17T12:41:01Z</t>
  </si>
  <si>
    <t>What is MongoDB? | Edureka</t>
  </si>
  <si>
    <t>tZv9NO-fJEI</t>
  </si>
  <si>
    <t>2014-09-17T12:40:12Z</t>
  </si>
  <si>
    <t>MongoDB Use Cases | Edureka</t>
  </si>
  <si>
    <t>i57Fr5CgN4k</t>
  </si>
  <si>
    <t>2014-09-17T12:39:19Z</t>
  </si>
  <si>
    <t>MongoDB Tutorial-1 | MongoDB Tutorial for Beginners-1 | Edureka</t>
  </si>
  <si>
    <t>PT2H15M15S</t>
  </si>
  <si>
    <t>l_usJK7b6OI</t>
  </si>
  <si>
    <t>2014-09-16T12:39:31Z</t>
  </si>
  <si>
    <t>Understanding Structures in C Programming | Edureka</t>
  </si>
  <si>
    <t>_2ADMJ0kkGw</t>
  </si>
  <si>
    <t>2014-09-16T12:32:38Z</t>
  </si>
  <si>
    <t>Introduction to C Programming - Algorithms | Edureka</t>
  </si>
  <si>
    <t>pvGVDK4qCsM</t>
  </si>
  <si>
    <t>2014-09-16T12:23:49Z</t>
  </si>
  <si>
    <t>C Programming Tutorial for Beginners | Edureka</t>
  </si>
  <si>
    <t>x4g_JCvMusY</t>
  </si>
  <si>
    <t>2014-09-16T12:16:27Z</t>
  </si>
  <si>
    <t>Mongo DB Overview | Edureka</t>
  </si>
  <si>
    <t>FuPHs7GLxq8</t>
  </si>
  <si>
    <t>2014-09-16T12:15:42Z</t>
  </si>
  <si>
    <t>Introduction to Reserved Keywords in Python | Edureka</t>
  </si>
  <si>
    <t>1Pn8K6IDjO4</t>
  </si>
  <si>
    <t>2014-09-16T12:13:51Z</t>
  </si>
  <si>
    <t>Understanding MongoDB Architecture | Edureka</t>
  </si>
  <si>
    <t>T3d3EEZ1QWc</t>
  </si>
  <si>
    <t>2014-09-16T12:11:18Z</t>
  </si>
  <si>
    <t>Understanding Python Flow Control Tools | Edureka</t>
  </si>
  <si>
    <t>ffWcSDzI-o8</t>
  </si>
  <si>
    <t>2014-09-16T12:08:40Z</t>
  </si>
  <si>
    <t>Introduction to Command Line Argument in Python | Edureka</t>
  </si>
  <si>
    <t>qpIHtF53b08</t>
  </si>
  <si>
    <t>2014-09-16T09:23:42Z</t>
  </si>
  <si>
    <t>Naive Bayes Classifier | Data Science | Edureka</t>
  </si>
  <si>
    <t>a6lsY-ZZ7U4</t>
  </si>
  <si>
    <t>2014-09-15T12:08:23Z</t>
  </si>
  <si>
    <t>Introduction to Cost Management Plan | PMP | Edureka</t>
  </si>
  <si>
    <t>Vp-fL53yzI4</t>
  </si>
  <si>
    <t>2014-09-15T12:06:05Z</t>
  </si>
  <si>
    <t>Understanding Determine Budget | PMP | Edureka</t>
  </si>
  <si>
    <t>paKb6sqL4ZE</t>
  </si>
  <si>
    <t>2014-09-15T12:03:15Z</t>
  </si>
  <si>
    <t>Plan Quality Management | PMP | Edureka</t>
  </si>
  <si>
    <t>vd9nJK22BwU</t>
  </si>
  <si>
    <t>2014-09-15T11:53:18Z</t>
  </si>
  <si>
    <t>Understanding Java Input and Ouput | Edureka</t>
  </si>
  <si>
    <t>vMw8Clvx4Uo</t>
  </si>
  <si>
    <t>2014-09-15T11:47:24Z</t>
  </si>
  <si>
    <t>Introduction to Cursor in Android | Edureka</t>
  </si>
  <si>
    <t>lDfq5eEQU9s</t>
  </si>
  <si>
    <t>2014-09-15T11:43:17Z</t>
  </si>
  <si>
    <t>Introduction to Android Content Provider | Edureka</t>
  </si>
  <si>
    <t>2014-09-12T11:59:25Z</t>
  </si>
  <si>
    <t>Introduction on Pointers in C Programming</t>
  </si>
  <si>
    <t>il1nQ66HyrA</t>
  </si>
  <si>
    <t>2014-09-12T11:43:52Z</t>
  </si>
  <si>
    <t>Understanding Logistic Regression in R | Edureka</t>
  </si>
  <si>
    <t>CJbb6hNX5wA</t>
  </si>
  <si>
    <t>2014-09-12T11:32:30Z</t>
  </si>
  <si>
    <t>Introduction to Business Intelligence Solutions | Edureka</t>
  </si>
  <si>
    <t>JqfB90OfHTI</t>
  </si>
  <si>
    <t>2014-09-12T11:26:29Z</t>
  </si>
  <si>
    <t>Understanding Pentaho Architecture | Edureka</t>
  </si>
  <si>
    <t>8k4u9mdmfi4</t>
  </si>
  <si>
    <t>2014-09-12T11:12:20Z</t>
  </si>
  <si>
    <t>Understanding Pentaho Mondrian | Edureka</t>
  </si>
  <si>
    <t>Q-A2eEHNnWk</t>
  </si>
  <si>
    <t>2014-09-12T10:39:54Z</t>
  </si>
  <si>
    <t>Understanding Linear Regression in R | Edureka</t>
  </si>
  <si>
    <t>zHDF1k9dVBE</t>
  </si>
  <si>
    <t>2014-09-12T10:07:33Z</t>
  </si>
  <si>
    <t>Dynamic Data Allocation in Java | Edureka</t>
  </si>
  <si>
    <t>jlzePDUgL_8</t>
  </si>
  <si>
    <t>2014-09-12T04:55:20Z</t>
  </si>
  <si>
    <t>Python Tutorial for Beginners | Edureka</t>
  </si>
  <si>
    <t>PT1H42M42S</t>
  </si>
  <si>
    <t>FMbD0kii9S4</t>
  </si>
  <si>
    <t>2014-09-11T13:05:36Z</t>
  </si>
  <si>
    <t>Association Rule Mining in R | Edureka</t>
  </si>
  <si>
    <t>FpSao4vWVgQ</t>
  </si>
  <si>
    <t>2014-09-11T13:02:27Z</t>
  </si>
  <si>
    <t>Analysis Of Variance in R | Edureka</t>
  </si>
  <si>
    <t>CSZ7FDkxGDs</t>
  </si>
  <si>
    <t>2014-09-11T12:27:51Z</t>
  </si>
  <si>
    <t>Introduction to Pentaho Metadata Editor | Edureka</t>
  </si>
  <si>
    <t>iyEFAQIOrQg</t>
  </si>
  <si>
    <t>2014-09-11T12:25:53Z</t>
  </si>
  <si>
    <t>Introduction Pentaho Data Integration | Edureka</t>
  </si>
  <si>
    <t>aviCystupUI</t>
  </si>
  <si>
    <t>2014-09-11T11:39:47Z</t>
  </si>
  <si>
    <t>Pentaho BI Tutorial for Beginner | Edureka</t>
  </si>
  <si>
    <t>SEZpQLG3AZ4</t>
  </si>
  <si>
    <t>2014-09-11T10:37:19Z</t>
  </si>
  <si>
    <t>Understanding Strings in C Programming | Edureka</t>
  </si>
  <si>
    <t>0EgpeYB115s</t>
  </si>
  <si>
    <t>2014-09-10T12:38:26Z</t>
  </si>
  <si>
    <t>Understanding Arrays in C Programming | Edureka</t>
  </si>
  <si>
    <t>9gkzNhy3Slo</t>
  </si>
  <si>
    <t>2014-09-10T09:03:36Z</t>
  </si>
  <si>
    <t>2014-09-04 Introduction to Android Development | Edureka</t>
  </si>
  <si>
    <t>8w5rUBMo52I</t>
  </si>
  <si>
    <t>2014-09-10T07:16:58Z</t>
  </si>
  <si>
    <t>What is Business Analytics? | Edureka</t>
  </si>
  <si>
    <t>w4VzfK33U-I</t>
  </si>
  <si>
    <t>2014-09-09T12:17:17Z</t>
  </si>
  <si>
    <t>Understanding Various Android Components | Edureka</t>
  </si>
  <si>
    <t>csVKvZ8kTHY</t>
  </si>
  <si>
    <t>2014-09-09T12:10:30Z</t>
  </si>
  <si>
    <t>Understanding Code of Ethics and Professional Conduct | PMP | Edureka</t>
  </si>
  <si>
    <t>yJFsZGjQi-Q</t>
  </si>
  <si>
    <t>2014-09-09T12:09:56Z</t>
  </si>
  <si>
    <t>Understanding Android Ecosystem | Edureka</t>
  </si>
  <si>
    <t>XNeBwuK2_TA</t>
  </si>
  <si>
    <t>2014-09-09T07:36:23Z</t>
  </si>
  <si>
    <t>AWS S3 Tutorial | AWS Simple Storage System Tutorial | AWS Services | Edureka</t>
  </si>
  <si>
    <t>PT35M14S</t>
  </si>
  <si>
    <t>qnSvyZZ5v3Y</t>
  </si>
  <si>
    <t>2014-09-09T04:35:35Z</t>
  </si>
  <si>
    <t>Project Procurement Management | PMP</t>
  </si>
  <si>
    <t>SrjNIiaHZHE</t>
  </si>
  <si>
    <t>2014-09-08T10:23:21Z</t>
  </si>
  <si>
    <t>Introduction to Amazon Cloudwatch | Cloud Computing | Edureka</t>
  </si>
  <si>
    <t>LZzurfnFRQw</t>
  </si>
  <si>
    <t>2014-09-05T12:08:06Z</t>
  </si>
  <si>
    <t>Introduction to Android Storage | Edureka</t>
  </si>
  <si>
    <t>hsDAxSi-H-s</t>
  </si>
  <si>
    <t>2014-09-05T11:06:30Z</t>
  </si>
  <si>
    <t>Supervised Learning | Data Science | Edureka</t>
  </si>
  <si>
    <t>6-Iks-_HYxs</t>
  </si>
  <si>
    <t>2014-09-05T11:02:47Z</t>
  </si>
  <si>
    <t>Introduction to Functions in R | Edureka</t>
  </si>
  <si>
    <t>BGBOHN1UpCQ</t>
  </si>
  <si>
    <t>2014-09-05T10:54:03Z</t>
  </si>
  <si>
    <t>Cassandra File System | Edureka</t>
  </si>
  <si>
    <t>Y7avOZl97ls</t>
  </si>
  <si>
    <t>2014-09-05T10:50:46Z</t>
  </si>
  <si>
    <t>Random Forest Classifier | Data Science | Edureka</t>
  </si>
  <si>
    <t>EgktIdcPphg</t>
  </si>
  <si>
    <t>2014-09-05T10:46:57Z</t>
  </si>
  <si>
    <t>Who Uses R ? | Edureka</t>
  </si>
  <si>
    <t>E25MGixBlBI</t>
  </si>
  <si>
    <t>2014-09-04T07:05:17Z</t>
  </si>
  <si>
    <t>What is Storm? | Edureka</t>
  </si>
  <si>
    <t>op7oKpwC5UY</t>
  </si>
  <si>
    <t>2014-09-03T06:44:07Z</t>
  </si>
  <si>
    <t>Introduction to Widgets in Android | Edureka</t>
  </si>
  <si>
    <t>o5hX69-brQE</t>
  </si>
  <si>
    <t>2014-09-03T06:01:54Z</t>
  </si>
  <si>
    <t>Integrated Change Control | PMP | Edureka</t>
  </si>
  <si>
    <t>tUQaTe5AmGM</t>
  </si>
  <si>
    <t>Introduction to Arrays in Python | Edureka</t>
  </si>
  <si>
    <t>3kHOd-t73wA</t>
  </si>
  <si>
    <t>2014-09-03T06:00:35Z</t>
  </si>
  <si>
    <t>Problem Datasets In Data Science | Edureka</t>
  </si>
  <si>
    <t>_PRb8x_q578</t>
  </si>
  <si>
    <t>2014-09-03T06:00:28Z</t>
  </si>
  <si>
    <t>Understanding Java Hash Maps | Edureka</t>
  </si>
  <si>
    <t>V0swWI9v-aY</t>
  </si>
  <si>
    <t>2014-09-03T05:58:51Z</t>
  </si>
  <si>
    <t>Introduction to Pentaho BI | Edureka</t>
  </si>
  <si>
    <t>C-M0ESbGmCI</t>
  </si>
  <si>
    <t>2014-09-03T05:58:46Z</t>
  </si>
  <si>
    <t>Demo On Pentaho BI | Edureka</t>
  </si>
  <si>
    <t>43s93a3aY58</t>
  </si>
  <si>
    <t>2014-09-02T11:24:09Z</t>
  </si>
  <si>
    <t>Business Intelligence Concept | Pentaho BI | Edureka</t>
  </si>
  <si>
    <t>s3YyuUso49Q</t>
  </si>
  <si>
    <t>2014-09-02T09:34:31Z</t>
  </si>
  <si>
    <t>Monitor And Control Project Work | PMP | Edureka</t>
  </si>
  <si>
    <t>pOgWNdmo6Dw</t>
  </si>
  <si>
    <t>2014-09-02T08:52:00Z</t>
  </si>
  <si>
    <t>Pentaho Case Study | Edureka</t>
  </si>
  <si>
    <t>aooocfhp8Pw</t>
  </si>
  <si>
    <t>2014-09-02T08:48:16Z</t>
  </si>
  <si>
    <t>Why Pentaho ? | Edureka</t>
  </si>
  <si>
    <t>ZzPMJSjQK_U</t>
  </si>
  <si>
    <t>2014-09-02T08:42:57Z</t>
  </si>
  <si>
    <t>Introduction to PRD (Pentaho Report Designer) | Pentaho BI | Edureka</t>
  </si>
  <si>
    <t>EmonKtDC-fQ</t>
  </si>
  <si>
    <t>2014-09-02T08:36:31Z</t>
  </si>
  <si>
    <t>Memory Management in C Programming | Edureka</t>
  </si>
  <si>
    <t>fba7SsyvRzo</t>
  </si>
  <si>
    <t>2014-09-02T07:37:40Z</t>
  </si>
  <si>
    <t>Mahout Machine Learning | Edureka</t>
  </si>
  <si>
    <t>I4gHNkvCdKw</t>
  </si>
  <si>
    <t>2014-09-02T07:32:57Z</t>
  </si>
  <si>
    <t>Learning Techniques in Mahout | Edureka</t>
  </si>
  <si>
    <t>wW3HfqL20FY</t>
  </si>
  <si>
    <t>2014-09-02T07:25:43Z</t>
  </si>
  <si>
    <t>Decision Tree Analysis in Excel and R | Decision Tree Tutorial | Data Science | Edureka</t>
  </si>
  <si>
    <t>PT1H17M7S</t>
  </si>
  <si>
    <t>IRR-LhlCwfk</t>
  </si>
  <si>
    <t>2014-09-01T11:58:10Z</t>
  </si>
  <si>
    <t>Introduction to Pentaho BI | Webinar - 01-09-2014 | Edureka</t>
  </si>
  <si>
    <t>PT1H33M54S</t>
  </si>
  <si>
    <t>kwDnWOd2jBk</t>
  </si>
  <si>
    <t>2014-09-01T11:56:34Z</t>
  </si>
  <si>
    <t>Introduction to Myrrix and Oryx | Apache Mahout | Edureka</t>
  </si>
  <si>
    <t>Z6sOGhXDdIg</t>
  </si>
  <si>
    <t>2014-09-01T11:27:07Z</t>
  </si>
  <si>
    <t>Association Rule Mining | Data Science | Edureka</t>
  </si>
  <si>
    <t>FKUuDn6wEsY</t>
  </si>
  <si>
    <t>2014-09-01T11:25:27Z</t>
  </si>
  <si>
    <t>What is Data Science ? | Edureka</t>
  </si>
  <si>
    <t>5E9lKKYiA30</t>
  </si>
  <si>
    <t>2014-09-01T11:01:55Z</t>
  </si>
  <si>
    <t>Introduction to Matplotlib | Edureka</t>
  </si>
  <si>
    <t>RY44Tq6nHNc</t>
  </si>
  <si>
    <t>2014-09-01T11:00:15Z</t>
  </si>
  <si>
    <t>Introduction to Android Media | Edureka</t>
  </si>
  <si>
    <t>N4YwDM_zDX0</t>
  </si>
  <si>
    <t>2014-09-01T11:00:10Z</t>
  </si>
  <si>
    <t>Introduction to Errors in Java | Edureka</t>
  </si>
  <si>
    <t>KrBn2O2iP74</t>
  </si>
  <si>
    <t>2014-09-01T11:00:07Z</t>
  </si>
  <si>
    <t>Understanding Concept of Android Notifications | Edureka</t>
  </si>
  <si>
    <t>SxvBbXuD_sc</t>
  </si>
  <si>
    <t>2014-09-01T11:00:04Z</t>
  </si>
  <si>
    <t>Introduction to Threads in Java | Edureka</t>
  </si>
  <si>
    <t>g7SdhkdGTyo</t>
  </si>
  <si>
    <t>2014-09-01T09:41:23Z</t>
  </si>
  <si>
    <t>Similarities Metrics in Mahout | Edureka</t>
  </si>
  <si>
    <t>fNyKZRgmrHU</t>
  </si>
  <si>
    <t>2014-08-28T11:49:54Z</t>
  </si>
  <si>
    <t>Android Projects by Edureka Students | Edureka</t>
  </si>
  <si>
    <t>z_909KWGoIc</t>
  </si>
  <si>
    <t>2014-08-26T11:43:26Z</t>
  </si>
  <si>
    <t>Develop Project Charter | PMP | Edureka</t>
  </si>
  <si>
    <t>wX5QBNjxuS4</t>
  </si>
  <si>
    <t>2014-08-26T11:17:41Z</t>
  </si>
  <si>
    <t>Python Scripting Tutorial for Beginners | Edureka</t>
  </si>
  <si>
    <t>bAAlxHBIKcg</t>
  </si>
  <si>
    <t>2014-08-26T09:44:40Z</t>
  </si>
  <si>
    <t>Understanding Android Layouts | Edureka</t>
  </si>
  <si>
    <t>ZUaLaUgHlRY</t>
  </si>
  <si>
    <t>2014-08-26T08:28:57Z</t>
  </si>
  <si>
    <t>Python Use Cases | Edureka</t>
  </si>
  <si>
    <t>_yp4swBNqbc</t>
  </si>
  <si>
    <t>2014-08-26T08:07:13Z</t>
  </si>
  <si>
    <t>Demo on Python for Finance | Webscraping | Edureka</t>
  </si>
  <si>
    <t>ENvawqb3vT0</t>
  </si>
  <si>
    <t>2014-08-26T06:45:05Z</t>
  </si>
  <si>
    <t>Introduction to Fuzzy K Means | Apache Mahout | Edureka</t>
  </si>
  <si>
    <t>kpeasFS0Z24</t>
  </si>
  <si>
    <t>2014-08-26T06:08:04Z</t>
  </si>
  <si>
    <t>Introduction to Java Exception Handling | Edureka</t>
  </si>
  <si>
    <t>dzxsiyhxta4</t>
  </si>
  <si>
    <t>2014-08-26T06:00:16Z</t>
  </si>
  <si>
    <t>Predictive Analytics Process | Business Analytics with R | Edureka</t>
  </si>
  <si>
    <t>2014-08-26T05:42:52Z</t>
  </si>
  <si>
    <t>Modeling Techniques in Business Analytics with R</t>
  </si>
  <si>
    <t>K59r27PAwh0</t>
  </si>
  <si>
    <t>2014-08-26T04:55:46Z</t>
  </si>
  <si>
    <t>MongoDB Installation On Ubuntu | Edureka</t>
  </si>
  <si>
    <t>BHpYhgrETsw</t>
  </si>
  <si>
    <t>2014-08-26T04:53:00Z</t>
  </si>
  <si>
    <t>Demo On MongoDB Installation | MongoDb Installation On Windows, CentOs &amp; Ubuntu | Edureka</t>
  </si>
  <si>
    <t>SKnRkmS2vzo</t>
  </si>
  <si>
    <t>2014-08-26T04:50:36Z</t>
  </si>
  <si>
    <t>Mongodb Installation Centos | Edureka</t>
  </si>
  <si>
    <t>SHf0JqzUhjE</t>
  </si>
  <si>
    <t>2014-08-26T04:46:03Z</t>
  </si>
  <si>
    <t>Understanding Android External Storage | Edureka</t>
  </si>
  <si>
    <t>kMnfbLlueBI</t>
  </si>
  <si>
    <t>2014-08-26T04:42:21Z</t>
  </si>
  <si>
    <t>Demo on Zombie Invasion Modelling | Edureka</t>
  </si>
  <si>
    <t>tv5FHXtowcY</t>
  </si>
  <si>
    <t>2014-08-25T12:43:37Z</t>
  </si>
  <si>
    <t>Understanding Android Internal Storage | Edureka</t>
  </si>
  <si>
    <t>k-L1DWe0Mus</t>
  </si>
  <si>
    <t>2014-08-25T12:33:40Z</t>
  </si>
  <si>
    <t>Demo on Dynamic Memory Allocation | C Programming | Edureka</t>
  </si>
  <si>
    <t>YIBzywrJe5c</t>
  </si>
  <si>
    <t>2014-08-25T05:30:26Z</t>
  </si>
  <si>
    <t>ClickStream Analytics in Mahout | Edureka</t>
  </si>
  <si>
    <t>CWf0OtM3bbw</t>
  </si>
  <si>
    <t>2014-08-22T12:34:30Z</t>
  </si>
  <si>
    <t>Web Scraping in Python using Beautiful Soup | Edureka</t>
  </si>
  <si>
    <t>8uDJvqWM_RE</t>
  </si>
  <si>
    <t>2014-08-22T12:21:13Z</t>
  </si>
  <si>
    <t>Statistical Modeling in Business Analytics with R | Edureka</t>
  </si>
  <si>
    <t>IPgIvcJAPUA</t>
  </si>
  <si>
    <t>2014-08-22T12:21:10Z</t>
  </si>
  <si>
    <t>Understanding Python API for Hadoop (PyDoop) | Edureka</t>
  </si>
  <si>
    <t>iLsIIhSJ3jA</t>
  </si>
  <si>
    <t>2014-08-22T12:17:18Z</t>
  </si>
  <si>
    <t>What is Mahout ? | Edureka</t>
  </si>
  <si>
    <t>IkDFQBC1Lys</t>
  </si>
  <si>
    <t>2014-08-22T12:15:02Z</t>
  </si>
  <si>
    <t>Why Python ? | Edureka</t>
  </si>
  <si>
    <t>8x-UrjGHsO8</t>
  </si>
  <si>
    <t>2014-08-22T11:39:05Z</t>
  </si>
  <si>
    <t>Python for Data Science | Edureka</t>
  </si>
  <si>
    <t>Gqn1Y-S5O5E</t>
  </si>
  <si>
    <t>2014-08-22T10:39:34Z</t>
  </si>
  <si>
    <t>Understanding JDBC (Java Database Connectivity) | JDBC Tutorial for Beginners | Edureka</t>
  </si>
  <si>
    <t>_rKDgN6jvjY</t>
  </si>
  <si>
    <t>2014-08-22T10:35:58Z</t>
  </si>
  <si>
    <t>Introduction to Integrity Constraints in Java | Edureka</t>
  </si>
  <si>
    <t>tBynL6pjonc</t>
  </si>
  <si>
    <t>2014-08-22T10:27:52Z</t>
  </si>
  <si>
    <t>Introduction to Java Database | Edureka</t>
  </si>
  <si>
    <t>ogtqMXMpTA4</t>
  </si>
  <si>
    <t>2014-08-22T10:22:33Z</t>
  </si>
  <si>
    <t>Crud Operations In MongoDB | Edureka</t>
  </si>
  <si>
    <t>s0LnwqIwMhE</t>
  </si>
  <si>
    <t>2014-08-22T10:15:30Z</t>
  </si>
  <si>
    <t>Understanding Journaling in MongoDB | Edureka</t>
  </si>
  <si>
    <t>x5UZolhOkP0</t>
  </si>
  <si>
    <t>2014-08-22T10:10:47Z</t>
  </si>
  <si>
    <t>Understanding MongoDB's Development and Production Architecture | Edureka</t>
  </si>
  <si>
    <t>qEEWZIUec60</t>
  </si>
  <si>
    <t>2014-08-21T11:57:54Z</t>
  </si>
  <si>
    <t>Understanding Real-time Analytics | Edureka</t>
  </si>
  <si>
    <t>wLUYv_oLpH0</t>
  </si>
  <si>
    <t>2014-08-21T11:55:39Z</t>
  </si>
  <si>
    <t>Introduction to Lambda Architecture | Edureka</t>
  </si>
  <si>
    <t>0dQal_80yLI</t>
  </si>
  <si>
    <t>2014-08-21T11:46:38Z</t>
  </si>
  <si>
    <t>Introduction to AMI (Amazon Machine Image) | Edureka</t>
  </si>
  <si>
    <t>eSe3Fi2C8wU</t>
  </si>
  <si>
    <t>2014-08-21T11:43:06Z</t>
  </si>
  <si>
    <t>Introduction To Json &amp; Bson in MongoDB | Edureka</t>
  </si>
  <si>
    <t>KSq6tMMXZ8s</t>
  </si>
  <si>
    <t>2014-08-21T11:42:41Z</t>
  </si>
  <si>
    <t>Why Nosql ? | Edureka</t>
  </si>
  <si>
    <t>oH9qtC6_W-4</t>
  </si>
  <si>
    <t>2014-08-21T11:42:37Z</t>
  </si>
  <si>
    <t>Types of Database Categories | Edureka</t>
  </si>
  <si>
    <t>7YfKtG5ugpQ</t>
  </si>
  <si>
    <t>2014-08-21T11:30:14Z</t>
  </si>
  <si>
    <t>Introduction to Typedef | C Programming | Edureka</t>
  </si>
  <si>
    <t>SXI5SNWZ7o8</t>
  </si>
  <si>
    <t>2014-08-21T11:08:16Z</t>
  </si>
  <si>
    <t>Project Integration Management | PMP Exam Preparation |Edureka</t>
  </si>
  <si>
    <t>sHIaoE8GJzw</t>
  </si>
  <si>
    <t>2014-08-21T06:44:40Z</t>
  </si>
  <si>
    <t>Capacity Planning in Apache Cassandra | Edureka</t>
  </si>
  <si>
    <t>ImJn4nc3IPQ</t>
  </si>
  <si>
    <t>2014-08-21T06:42:57Z</t>
  </si>
  <si>
    <t>Introduction to Snitches | Cassandra | Edureka</t>
  </si>
  <si>
    <t>Vkq1bVLKYmY</t>
  </si>
  <si>
    <t>2014-08-21T06:40:50Z</t>
  </si>
  <si>
    <t>Exception Handling in Python | Edureka</t>
  </si>
  <si>
    <t>MxrNwnt6O_E</t>
  </si>
  <si>
    <t>2014-08-21T06:39:38Z</t>
  </si>
  <si>
    <t>Understanding Range function and Sequences | Edureka</t>
  </si>
  <si>
    <t>nGrUptIMA2s</t>
  </si>
  <si>
    <t>2014-08-21T06:30:44Z</t>
  </si>
  <si>
    <t>Understanding Basic Algorithms in C Programming | Edureka</t>
  </si>
  <si>
    <t>PT53M28S</t>
  </si>
  <si>
    <t>hgdIJGbTOBk</t>
  </si>
  <si>
    <t>2014-08-20T09:41:05Z</t>
  </si>
  <si>
    <t>Clustering Algorithms | Apache Mahout | Edureka</t>
  </si>
  <si>
    <t>9BioRu6LRLQ</t>
  </si>
  <si>
    <t>2014-08-20T08:07:07Z</t>
  </si>
  <si>
    <t>Introduction To Exploratory Data Analysis | Business Analytics with R | Edureka</t>
  </si>
  <si>
    <t>2LsdSGTiNqQ</t>
  </si>
  <si>
    <t>2014-08-20T07:21:50Z</t>
  </si>
  <si>
    <t>Understanding Euclidean Distance &amp; Cosine Similarities in Mahout | Edureka</t>
  </si>
  <si>
    <t>q9jNMXfGYQY</t>
  </si>
  <si>
    <t>2014-08-20T07:14:24Z</t>
  </si>
  <si>
    <t>Tanimoto Coefficient | Apache Mahout | Edureka</t>
  </si>
  <si>
    <t>By_bibVn_x0</t>
  </si>
  <si>
    <t>2014-08-20T06:13:36Z</t>
  </si>
  <si>
    <t>Demo On Hadoop Configuration | Edureka</t>
  </si>
  <si>
    <t>ZO8msVycIm0</t>
  </si>
  <si>
    <t>2014-08-20T06:07:32Z</t>
  </si>
  <si>
    <t>Demo On Hadoop 2.0 Cluster Architecture Federation | Edureka</t>
  </si>
  <si>
    <t>1wsU3jW7qYQ</t>
  </si>
  <si>
    <t>2014-08-20T06:00:53Z</t>
  </si>
  <si>
    <t>Introduction to Hadoop Architecture | Edureka</t>
  </si>
  <si>
    <t>iRt7FoBnlk8</t>
  </si>
  <si>
    <t>2014-08-20T05:56:22Z</t>
  </si>
  <si>
    <t>Demo On Kerberos | Hadoop Administration | Edureka</t>
  </si>
  <si>
    <t>i5WcgZOrx_c</t>
  </si>
  <si>
    <t>2014-08-20T05:51:03Z</t>
  </si>
  <si>
    <t>Introduction to Amazon Elastic BeanStalk | Edureka</t>
  </si>
  <si>
    <t>lH_FKWnseYw</t>
  </si>
  <si>
    <t>2014-08-20T05:36:01Z</t>
  </si>
  <si>
    <t>Introduction to AWS OpsWorks | Edureka</t>
  </si>
  <si>
    <t>ovEq4L6tGfc</t>
  </si>
  <si>
    <t>2014-08-20T05:35:57Z</t>
  </si>
  <si>
    <t>Introduction to Amazon DynamoDB | Edureka</t>
  </si>
  <si>
    <t>8nDWfPlO5QA</t>
  </si>
  <si>
    <t>2014-08-20T05:33:46Z</t>
  </si>
  <si>
    <t>Introduction to DDL | CASSANDRA | Edureka</t>
  </si>
  <si>
    <t>55ilQcOyosw</t>
  </si>
  <si>
    <t>2014-08-20T05:20:54Z</t>
  </si>
  <si>
    <t>Introduction to Java Arraylist | Edureka</t>
  </si>
  <si>
    <t>PDGTTxElYUQ</t>
  </si>
  <si>
    <t>2014-08-20T05:13:46Z</t>
  </si>
  <si>
    <t>Demo on Android Date Picker | Edureka</t>
  </si>
  <si>
    <t>BMsRZCPESY4</t>
  </si>
  <si>
    <t>2014-08-20T05:10:40Z</t>
  </si>
  <si>
    <t>Demo on Android Grid View | Edureka</t>
  </si>
  <si>
    <t>SW7aeubLx68</t>
  </si>
  <si>
    <t>2014-08-20T05:08:06Z</t>
  </si>
  <si>
    <t>Demo on Android Linear Layout | Edureka</t>
  </si>
  <si>
    <t>RtF3KtC9qJw</t>
  </si>
  <si>
    <t>2014-08-20T05:00:48Z</t>
  </si>
  <si>
    <t>Introduction to CQL | Edureka</t>
  </si>
  <si>
    <t>_ChkXLOabZw</t>
  </si>
  <si>
    <t>2014-08-19T04:36:00Z</t>
  </si>
  <si>
    <t>File Operation in C | C Programming Tutorial | Edureka</t>
  </si>
  <si>
    <t>3m8J5I3Wvi0</t>
  </si>
  <si>
    <t>2014-08-18T13:04:15Z</t>
  </si>
  <si>
    <t>Critical Path Method | PMP | Edureka</t>
  </si>
  <si>
    <t>zxEwKBymiE8</t>
  </si>
  <si>
    <t>2014-08-18T09:06:15Z</t>
  </si>
  <si>
    <t>Introduction to Amazon Cloud Front | Edureka</t>
  </si>
  <si>
    <t>4lLpPq_NJsM</t>
  </si>
  <si>
    <t>2014-08-18T09:06:11Z</t>
  </si>
  <si>
    <t>Organizational Structure | PMP | Edureka</t>
  </si>
  <si>
    <t>ZHpvqhwJROA</t>
  </si>
  <si>
    <t>2014-08-14T13:57:28Z</t>
  </si>
  <si>
    <t>Project Life Cycle | PMP | Edureka</t>
  </si>
  <si>
    <t>l0SmnVmr14I</t>
  </si>
  <si>
    <t>2014-08-14T13:17:57Z</t>
  </si>
  <si>
    <t>Identity And Access Management | Cloud Computing | Edureka</t>
  </si>
  <si>
    <t>6d0XTuwUlCc</t>
  </si>
  <si>
    <t>2014-08-14T13:09:52Z</t>
  </si>
  <si>
    <t>Introduction to Project Management Office (PMO) | Project Management Office Tutorial | PMP |Edureka</t>
  </si>
  <si>
    <t>SaxtCeONG80</t>
  </si>
  <si>
    <t>2014-08-14T10:42:30Z</t>
  </si>
  <si>
    <t>OLTP vs OLAP | Apache Cassandra Tutorial | Edureka</t>
  </si>
  <si>
    <t>wHDF1FgDo58</t>
  </si>
  <si>
    <t>2014-08-14T08:44:03Z</t>
  </si>
  <si>
    <t>Introduction to Data Science | Data Science Tutorial | Edureka</t>
  </si>
  <si>
    <t>74G0fmCvESM</t>
  </si>
  <si>
    <t>2014-08-14T07:44:35Z</t>
  </si>
  <si>
    <t>Introduction to SOAP | Java Soap Tutorial | Edureka</t>
  </si>
  <si>
    <t>13XIGSuGYDk</t>
  </si>
  <si>
    <t>2014-08-14T07:27:31Z</t>
  </si>
  <si>
    <t>SOA Architecture Tutorial | SOA Architecture in Java | Java and SOA Tutorial | Edureka</t>
  </si>
  <si>
    <t>q_B2EwUl5X8</t>
  </si>
  <si>
    <t>2014-08-14T07:25:39Z</t>
  </si>
  <si>
    <t>Introduction to Java/ J2EE &amp; SOA | Java/J2ee Tutorial | Edureka</t>
  </si>
  <si>
    <t>nHUwb8sxAe4</t>
  </si>
  <si>
    <t>2014-08-14T07:24:19Z</t>
  </si>
  <si>
    <t>SOA Tutorial | Java/ J2EE &amp; SOA | SOA Tutorial for Beginners | Edureka</t>
  </si>
  <si>
    <t>olLSpJPf0Ro</t>
  </si>
  <si>
    <t>2014-08-14T05:29:21Z</t>
  </si>
  <si>
    <t>Portfolio Management | Portfolio Management Basics | PMP Training | Edureka</t>
  </si>
  <si>
    <t>NFLI7vb53Ng</t>
  </si>
  <si>
    <t>2014-08-14T05:28:42Z</t>
  </si>
  <si>
    <t>Introduction to Project Scope Management | Project Scope Management Plan | PMP | Edureka</t>
  </si>
  <si>
    <t>2014-08-14T04:33:05Z</t>
  </si>
  <si>
    <t>Hbase Architecture</t>
  </si>
  <si>
    <t>s2kY-y1lENA</t>
  </si>
  <si>
    <t>2014-08-13T13:16:42Z</t>
  </si>
  <si>
    <t>Switching Careers From Java To Hadoop | Edureka</t>
  </si>
  <si>
    <t>W_oUrDBLBaE</t>
  </si>
  <si>
    <t>2014-08-13T13:12:24Z</t>
  </si>
  <si>
    <t>Introduction to Hadoop Ecosystem | Edureka</t>
  </si>
  <si>
    <t>v1Ssqdpryh4</t>
  </si>
  <si>
    <t>2014-08-13T12:49:19Z</t>
  </si>
  <si>
    <t>Spark Installation | Apache Spark Installation on Ubuntu | Spark Installation Tutorial</t>
  </si>
  <si>
    <t>jSdjJM4b860</t>
  </si>
  <si>
    <t>2014-08-13T12:48:58Z</t>
  </si>
  <si>
    <t>What is Scala | Overview of Scala Programming | Edureka</t>
  </si>
  <si>
    <t>hDOc-oJu7Bo</t>
  </si>
  <si>
    <t>2014-08-13T12:48:24Z</t>
  </si>
  <si>
    <t>Apache Spark Ecosystem | Apache Spark Tutorial | Edureka</t>
  </si>
  <si>
    <t>E6eR4PSeFMY</t>
  </si>
  <si>
    <t>2014-08-13T12:47:53Z</t>
  </si>
  <si>
    <t>What is Spark? | Apache Spark Introduction | Apache Spark Tutorial for Beginners | Edureka</t>
  </si>
  <si>
    <t>aPAmVReeUaE</t>
  </si>
  <si>
    <t>2014-08-13T12:46:26Z</t>
  </si>
  <si>
    <t>Big Data Challenges | Overview of Big Data Challenges | Big Data &amp; Hadoop Tutorial | Edureka</t>
  </si>
  <si>
    <t>xu6Dpo3nsyU</t>
  </si>
  <si>
    <t>2014-08-12T12:04:21Z</t>
  </si>
  <si>
    <t>Hadoop Jobs | Edureka</t>
  </si>
  <si>
    <t>Pz95C_N0ikc</t>
  </si>
  <si>
    <t>2014-08-12T11:08:12Z</t>
  </si>
  <si>
    <t>Introduction to Android Animations | Android Animations Tutorial | Android Animations Example</t>
  </si>
  <si>
    <t>2014-08-12T11:00:59Z</t>
  </si>
  <si>
    <t>AWS EBS Tutorial | AWS Elastic Block Store Tutorial | AWS Services | Edureka</t>
  </si>
  <si>
    <t>G8VvTp0zgC0</t>
  </si>
  <si>
    <t>2014-08-12T10:50:58Z</t>
  </si>
  <si>
    <t>Big Data Analytics in Python Programming | Edureka</t>
  </si>
  <si>
    <t>n-BXDdum0Kk</t>
  </si>
  <si>
    <t>2014-08-12T10:47:36Z</t>
  </si>
  <si>
    <t>Introduction to Cassandra Column Family | Edureka</t>
  </si>
  <si>
    <t>le4a12QnQhk</t>
  </si>
  <si>
    <t>2014-08-12T10:35:35Z</t>
  </si>
  <si>
    <t>Introduction to Bolts | Apache Storm | Edureka</t>
  </si>
  <si>
    <t>CLVgy98idI0</t>
  </si>
  <si>
    <t>2014-08-12T10:32:30Z</t>
  </si>
  <si>
    <t>Real Time Application | Apache Cassandra | Edureka</t>
  </si>
  <si>
    <t>OPYhk_NbEtA</t>
  </si>
  <si>
    <t>2014-08-12T10:22:32Z</t>
  </si>
  <si>
    <t>Gossip Protocol | Apache Cassandra | Edureka</t>
  </si>
  <si>
    <t>AmyZfRO2zJc</t>
  </si>
  <si>
    <t>2014-08-12T10:15:30Z</t>
  </si>
  <si>
    <t>Introduction to Amazon S3 And ELB | Edureka</t>
  </si>
  <si>
    <t>8TNOHDuQlC8</t>
  </si>
  <si>
    <t>2014-08-12T08:52:07Z</t>
  </si>
  <si>
    <t>Introduction to Amazon Redshift | Edureka</t>
  </si>
  <si>
    <t>Wy0tLWYd0cM</t>
  </si>
  <si>
    <t>2014-08-12T08:31:25Z</t>
  </si>
  <si>
    <t>Introduction to Loops in Java | Loops in Java Tutorial | Edureka</t>
  </si>
  <si>
    <t>KNmsf9F2L7s</t>
  </si>
  <si>
    <t>2014-08-12T05:35:01Z</t>
  </si>
  <si>
    <t>Understanding Constructors in Java | Constructor Java Tutorial | Edureka</t>
  </si>
  <si>
    <t>93JYN5dAlxk</t>
  </si>
  <si>
    <t>2014-08-12T05:05:49Z</t>
  </si>
  <si>
    <t>Introduction to SAS7BDAT | SAS7BDAT File Tutorial | SAS7BDAT Packages | Edureka</t>
  </si>
  <si>
    <t>Lg9cnGltUxE</t>
  </si>
  <si>
    <t>2014-08-11T20:51:43Z</t>
  </si>
  <si>
    <t>Importing SPSS Data in R | SPSS Tutorial | Business Analytics with R | Edureka</t>
  </si>
  <si>
    <t>3WKiljVN9TY</t>
  </si>
  <si>
    <t>2014-08-11T20:40:41Z</t>
  </si>
  <si>
    <t>Introduction to XML | Business Analytics with R | XML Tutorial | XML Tutorial for Beginners |Edureka</t>
  </si>
  <si>
    <t>tSTBDIMc05g</t>
  </si>
  <si>
    <t>2014-08-11T20:30:53Z</t>
  </si>
  <si>
    <t>Introduction to Recommendation Systems | Apache Mahout | Edureka</t>
  </si>
  <si>
    <t>Jy77-qTuHmI</t>
  </si>
  <si>
    <t>2014-08-11T20:23:03Z</t>
  </si>
  <si>
    <t>Introduction to Pearsons Correlation | Apache Mahout | Edureka</t>
  </si>
  <si>
    <t>PENcqjVKqr4</t>
  </si>
  <si>
    <t>2014-08-11T20:03:46Z</t>
  </si>
  <si>
    <t>MongoDB vs Cassandra | Edureka</t>
  </si>
  <si>
    <t>fOC2kJBI0vw</t>
  </si>
  <si>
    <t>2014-08-11T13:42:30Z</t>
  </si>
  <si>
    <t>Introduction to Java_J2EE &amp; SOA | Edureka</t>
  </si>
  <si>
    <t>YCF4XYoadyE</t>
  </si>
  <si>
    <t>2014-08-11T12:15:40Z</t>
  </si>
  <si>
    <t>Async Task | Android Development | Edureka</t>
  </si>
  <si>
    <t>KSyrHkHIH0c</t>
  </si>
  <si>
    <t>2014-08-11T11:05:15Z</t>
  </si>
  <si>
    <t>What is R ? | Edureka</t>
  </si>
  <si>
    <t>N2zIlVhKXTc</t>
  </si>
  <si>
    <t>2014-08-11T10:58:54Z</t>
  </si>
  <si>
    <t>Introduction to Cassandra Data Model | Edureka</t>
  </si>
  <si>
    <t>l-SURFW8Kqw</t>
  </si>
  <si>
    <t>2014-08-11T06:16:04Z</t>
  </si>
  <si>
    <t>Data Scientist Skills | Edureka</t>
  </si>
  <si>
    <t>vaDMSD-jD-U</t>
  </si>
  <si>
    <t>2014-08-11T05:52:06Z</t>
  </si>
  <si>
    <t>Project Time Management</t>
  </si>
  <si>
    <t>Ddc7KNJMUqA</t>
  </si>
  <si>
    <t>2014-08-11T05:45:16Z</t>
  </si>
  <si>
    <t>Project Management | PMP | Edureka</t>
  </si>
  <si>
    <t>mRgNNuSttxo</t>
  </si>
  <si>
    <t>2014-08-10T20:08:29Z</t>
  </si>
  <si>
    <t>PMP certification | PMP Exam preparation | Edureka</t>
  </si>
  <si>
    <t>-5AHwqBO0Bk</t>
  </si>
  <si>
    <t>2014-08-09T12:24:07Z</t>
  </si>
  <si>
    <t>Understanding Earned Value Analysis | PMP Exam preparation | Edureka</t>
  </si>
  <si>
    <t>PReFW5OQPWY</t>
  </si>
  <si>
    <t>2014-08-09T12:17:00Z</t>
  </si>
  <si>
    <t>Web Scrapping With Python | Edureka</t>
  </si>
  <si>
    <t>0RYNpfW-b38</t>
  </si>
  <si>
    <t>2014-08-09T12:13:42Z</t>
  </si>
  <si>
    <t>Demo on Hadoop Installation | Edureka</t>
  </si>
  <si>
    <t>PT1H49M12S</t>
  </si>
  <si>
    <t>30RaNpaupj0</t>
  </si>
  <si>
    <t>2014-08-09T12:10:27Z</t>
  </si>
  <si>
    <t>Introduction to Python Mapreduce | Edureka</t>
  </si>
  <si>
    <t>MDGwbJ3og2s</t>
  </si>
  <si>
    <t>2014-08-09T12:08:26Z</t>
  </si>
  <si>
    <t>Introduction to Strings | Python Programming | Edureka</t>
  </si>
  <si>
    <t>nIPPTn4IC2Y</t>
  </si>
  <si>
    <t>2014-08-09T12:07:33Z</t>
  </si>
  <si>
    <t>Hbase vs Cassandra | Edureka</t>
  </si>
  <si>
    <t>UfmtEEXlP8E</t>
  </si>
  <si>
    <t>2014-08-09T12:06:32Z</t>
  </si>
  <si>
    <t>Introduction to Python Pandas | Edureka</t>
  </si>
  <si>
    <t>pnjiNE80NrI</t>
  </si>
  <si>
    <t>2014-08-08T06:06:31Z</t>
  </si>
  <si>
    <t>Machine learning with Python | Edureka</t>
  </si>
  <si>
    <t>PT1H44M56S</t>
  </si>
  <si>
    <t>qLPr0XcbznE</t>
  </si>
  <si>
    <t>2014-08-08T05:59:07Z</t>
  </si>
  <si>
    <t>Introduction to Python IDE | Edureka</t>
  </si>
  <si>
    <t>BJ5ARpYYI-c</t>
  </si>
  <si>
    <t>2014-08-07T09:50:57Z</t>
  </si>
  <si>
    <t>Introduction to Scikit Learn | Edureka</t>
  </si>
  <si>
    <t>WjjrSjQ2tD4</t>
  </si>
  <si>
    <t>2014-08-07T09:08:58Z</t>
  </si>
  <si>
    <t>Cassandra Architecture | Edureka</t>
  </si>
  <si>
    <t>8pTlCJX59Do</t>
  </si>
  <si>
    <t>2014-08-07T07:38:24Z</t>
  </si>
  <si>
    <t>Python KNN Algorithm Tutorial | Python for Big Data Analytics | Edureka</t>
  </si>
  <si>
    <t>9vFLP6pgrHY</t>
  </si>
  <si>
    <t>2014-08-06T05:37:18Z</t>
  </si>
  <si>
    <t>Introduction To json | Android Tutorial On Json | Edureka</t>
  </si>
  <si>
    <t>wRubQqNUTBg</t>
  </si>
  <si>
    <t>2014-08-06T05:32:16Z</t>
  </si>
  <si>
    <t>Data manipulation in R | Edureka</t>
  </si>
  <si>
    <t>0N64xxeGBQY</t>
  </si>
  <si>
    <t>2014-08-05T20:26:53Z</t>
  </si>
  <si>
    <t>Data visualization in R | Edureka</t>
  </si>
  <si>
    <t>Ab-NW6focuk</t>
  </si>
  <si>
    <t>2014-08-05T13:25:12Z</t>
  </si>
  <si>
    <t>Structure of a Manifest File | Android Tutorial | Edureka</t>
  </si>
  <si>
    <t>CEHWJyfIxdQ</t>
  </si>
  <si>
    <t>2014-08-04T13:47:56Z</t>
  </si>
  <si>
    <t>Android Tutorial On Emulator | Edureka</t>
  </si>
  <si>
    <t>nu16zSDw0BA</t>
  </si>
  <si>
    <t>2014-08-04T12:35:27Z</t>
  </si>
  <si>
    <t>Name Node High Availability With QJM (quorum journal manager) | Edureka</t>
  </si>
  <si>
    <t>m7F6-5Bbz4c</t>
  </si>
  <si>
    <t>2014-08-04T12:32:13Z</t>
  </si>
  <si>
    <t>Supervised Learning Technique In Mahout | Edureka</t>
  </si>
  <si>
    <t>XTw02clq-RE</t>
  </si>
  <si>
    <t>2014-08-04T12:28:05Z</t>
  </si>
  <si>
    <t>Android Eclipse Tutorial | Edureka</t>
  </si>
  <si>
    <t>il2ngm0U2jI</t>
  </si>
  <si>
    <t>2014-08-04T11:37:40Z</t>
  </si>
  <si>
    <t>Introduction to DDMS | Android Debbuging Tool | Edureka</t>
  </si>
  <si>
    <t>fFW9s8AZ4-4</t>
  </si>
  <si>
    <t>2014-08-04T10:59:17Z</t>
  </si>
  <si>
    <t>Replication In MongoDB | Edureka</t>
  </si>
  <si>
    <t>jo28sGG7nj4</t>
  </si>
  <si>
    <t>2014-07-31T17:31:05Z</t>
  </si>
  <si>
    <t>Introducton On Android Sqlite Database | Edureka</t>
  </si>
  <si>
    <t>9OXXbQBesHg</t>
  </si>
  <si>
    <t>2014-07-31T17:28:26Z</t>
  </si>
  <si>
    <t>Method Overloading In Java | Edureka</t>
  </si>
  <si>
    <t>A77P6CNr22A</t>
  </si>
  <si>
    <t>2014-07-31T17:27:56Z</t>
  </si>
  <si>
    <t>Method Overriding In Java | Edureka</t>
  </si>
  <si>
    <t>J4HSkPEniSE</t>
  </si>
  <si>
    <t>2014-07-31T17:25:35Z</t>
  </si>
  <si>
    <t>OOP Concepts | Java Tutorial For Beginners | Edureka</t>
  </si>
  <si>
    <t>r6bOPNNEqQ0</t>
  </si>
  <si>
    <t>2014-07-31T17:24:07Z</t>
  </si>
  <si>
    <t>AWS EC2 Tutorial | AWS Elastic Compute Cloud Tutorial | AWS Services | Edureka</t>
  </si>
  <si>
    <t>jRIVgk8XO1E</t>
  </si>
  <si>
    <t>2014-07-30T12:26:09Z</t>
  </si>
  <si>
    <t>Enums in Java | Enumerations in Java | Java Beginners Tutorials by Edureka | Edureka</t>
  </si>
  <si>
    <t>zBPqAp9DGWc</t>
  </si>
  <si>
    <t>2014-07-30T04:25:53Z</t>
  </si>
  <si>
    <t>Understanding Scalability using Concept of Sharding in MongoDB | Edureka</t>
  </si>
  <si>
    <t>U-HhD3I1hqg</t>
  </si>
  <si>
    <t>2014-07-29T09:10:38Z</t>
  </si>
  <si>
    <t>Pmp Training for Beginners | PMP Certification | Edureka</t>
  </si>
  <si>
    <t>kKlOR2cKP7Y</t>
  </si>
  <si>
    <t>2014-07-29T07:05:30Z</t>
  </si>
  <si>
    <t>What is Data Mining ? | Edureka</t>
  </si>
  <si>
    <t>Tl0I54eqxKo</t>
  </si>
  <si>
    <t>2014-07-29T07:04:58Z</t>
  </si>
  <si>
    <t>Hadoop Installation on Ubuntu | Hadoop Installation Tutorial Guide | Hadoop Setup on Ubuntu</t>
  </si>
  <si>
    <t>tkul4hAT8uM</t>
  </si>
  <si>
    <t>2014-07-29T07:04:07Z</t>
  </si>
  <si>
    <t>Apache Spark Introduction | Apache Spark &amp; Scala Tutorial for Beginners | Edureka</t>
  </si>
  <si>
    <t>PT1H22M12S</t>
  </si>
  <si>
    <t>HW8DqaMHsrA</t>
  </si>
  <si>
    <t>2014-07-28T12:07:50Z</t>
  </si>
  <si>
    <t>Introduction to Real Time Analytics with Apache Storm | Edureka</t>
  </si>
  <si>
    <t>PTOxb3a8g1k</t>
  </si>
  <si>
    <t>2014-07-25T12:44:05Z</t>
  </si>
  <si>
    <t>Cassandra Use Cases | Edureka</t>
  </si>
  <si>
    <t>cDyfAWhji9M</t>
  </si>
  <si>
    <t>2014-07-25T12:43:34Z</t>
  </si>
  <si>
    <t>AWS | Cloud Computing | Edureka</t>
  </si>
  <si>
    <t>pi10D1GB4pc</t>
  </si>
  <si>
    <t>2014-07-25T12:43:30Z</t>
  </si>
  <si>
    <t>Learn Python | Edureka</t>
  </si>
  <si>
    <t>7FhKmhbY-i8</t>
  </si>
  <si>
    <t>2014-07-24T19:17:06Z</t>
  </si>
  <si>
    <t>Demo on Mongo DB Tools | Edureka</t>
  </si>
  <si>
    <t>3z1KFA2qcSo</t>
  </si>
  <si>
    <t>2014-07-24T19:15:54Z</t>
  </si>
  <si>
    <t>Nosql database | mongo db | Edureka</t>
  </si>
  <si>
    <t>tO10bDuXxp0</t>
  </si>
  <si>
    <t>2014-07-24T19:15:26Z</t>
  </si>
  <si>
    <t>Mongo DB Installation on Windows | Edureka</t>
  </si>
  <si>
    <t>9MD3ST0_zYs</t>
  </si>
  <si>
    <t>2014-07-24T18:42:30Z</t>
  </si>
  <si>
    <t>Hadoop distributed cache | Advanced mapreduce | Edureka</t>
  </si>
  <si>
    <t>PT3H15M44S</t>
  </si>
  <si>
    <t>CNZhVuhbxEk</t>
  </si>
  <si>
    <t>2014-07-24T03:58:33Z</t>
  </si>
  <si>
    <t>Demo on Hadoop Technology | Edureka</t>
  </si>
  <si>
    <t>XgTVgk-EFtY</t>
  </si>
  <si>
    <t>2014-07-23T14:13:09Z</t>
  </si>
  <si>
    <t>Hadoop Cluster Setup On Centos | Apache Hadoop Installation | Edureka</t>
  </si>
  <si>
    <t>7G6BVf8lBrM</t>
  </si>
  <si>
    <t>2014-07-23T14:10:50Z</t>
  </si>
  <si>
    <t>Demo on big data applications | Edureka</t>
  </si>
  <si>
    <t>HcDvRnYAaHU</t>
  </si>
  <si>
    <t>2014-07-23T14:09:47Z</t>
  </si>
  <si>
    <t>What is Oozie in Hadoop | Edureka</t>
  </si>
  <si>
    <t>COF0kM3CcC0</t>
  </si>
  <si>
    <t>2014-07-23T14:09:44Z</t>
  </si>
  <si>
    <t>Introduction to Apache Mahout | Edureka</t>
  </si>
  <si>
    <t>tiwv9U5jZUA</t>
  </si>
  <si>
    <t>2014-07-23T14:09:26Z</t>
  </si>
  <si>
    <t>Intro To Hadoop Developer Training | Edureka</t>
  </si>
  <si>
    <t>2014-07-23T14:09:22Z</t>
  </si>
  <si>
    <t>Pig vs Hive ?</t>
  </si>
  <si>
    <t>lCkEf85BB2k</t>
  </si>
  <si>
    <t>2014-07-23T14:09:15Z</t>
  </si>
  <si>
    <t>Introduction to Hdfs | Hadoop Tutorial | Edureka</t>
  </si>
  <si>
    <t>qN1Yq1gy2M4</t>
  </si>
  <si>
    <t>2014-07-23T14:08:53Z</t>
  </si>
  <si>
    <t>Demo on Pig UDF | Hadoop Tutorial | Edureka</t>
  </si>
  <si>
    <t>J0Nc8qJCO9s</t>
  </si>
  <si>
    <t>2014-07-23T14:08:39Z</t>
  </si>
  <si>
    <t>Introduction to Pig | Hadoop Pig Tutorial | Edureka</t>
  </si>
  <si>
    <t>DEvv8aNQYCE</t>
  </si>
  <si>
    <t>2014-07-23T14:08:21Z</t>
  </si>
  <si>
    <t>Introduction to Hadoop Job Tracker | Edureka</t>
  </si>
  <si>
    <t>Qhc6RMaDkgY</t>
  </si>
  <si>
    <t>2014-07-22T02:54:16Z</t>
  </si>
  <si>
    <t>Introduction to Hadoop Zookeeper | Edureka</t>
  </si>
  <si>
    <t>723krKpwe_k</t>
  </si>
  <si>
    <t>2014-07-21T13:09:13Z</t>
  </si>
  <si>
    <t>Demo on Hadoop Flume | Edureka</t>
  </si>
  <si>
    <t>bJHaV931IKw</t>
  </si>
  <si>
    <t>2014-07-21T12:57:50Z</t>
  </si>
  <si>
    <t>NDTV Coverage of Edureka Customers | Edureka Reviews | The evolving world of online education</t>
  </si>
  <si>
    <t>2CoWkbHhMcU</t>
  </si>
  <si>
    <t>2014-07-21T12:47:01Z</t>
  </si>
  <si>
    <t>2014-07-21T12:46:44Z</t>
  </si>
  <si>
    <t>Fundamentals of Hadoop MapReduce | Understanding Hadoop MapReduce | Hadoop Tutorial</t>
  </si>
  <si>
    <t>UDWriTDSclo</t>
  </si>
  <si>
    <t>2014-07-21T12:46:38Z</t>
  </si>
  <si>
    <t>Introduction to Sqoop | Edureka</t>
  </si>
  <si>
    <t>S7NsLnc32Xg</t>
  </si>
  <si>
    <t>2014-07-21T12:46:30Z</t>
  </si>
  <si>
    <t>What is Big Data? | Edureka</t>
  </si>
  <si>
    <t>I8fyAUxsQq0</t>
  </si>
  <si>
    <t>2014-07-21T12:46:22Z</t>
  </si>
  <si>
    <t>Intro To Hadoop Developer Training | Cloudera | Edureka</t>
  </si>
  <si>
    <t>asBMEOuw3lw</t>
  </si>
  <si>
    <t>2014-07-21T12:45:44Z</t>
  </si>
  <si>
    <t>Introduction to Apache Hive | Edureka</t>
  </si>
  <si>
    <t>yQeGkUOmM10</t>
  </si>
  <si>
    <t>2014-07-21T12:45:36Z</t>
  </si>
  <si>
    <t>What is Hadoop | Hadoop Tutorial for Beginners | Hadoop Tutorial | Edureka</t>
  </si>
  <si>
    <t>gZUHJx--jEc</t>
  </si>
  <si>
    <t>2014-07-21T12:39:28Z</t>
  </si>
  <si>
    <t>Virtual Machine Configuration Setup | Hadoop | Edureka</t>
  </si>
  <si>
    <t>fg0RMflDFPI</t>
  </si>
  <si>
    <t>2014-07-21T12:39:21Z</t>
  </si>
  <si>
    <t>Introduction to HBase | Edureka</t>
  </si>
  <si>
    <t>ZwbXy2GUoV8</t>
  </si>
  <si>
    <t>2014-07-21T12:38:40Z</t>
  </si>
  <si>
    <t>K Means Clustering Part - 1 | K Means Clustering Algorithm Tutorial - 1 | Data Science | Edureka</t>
  </si>
  <si>
    <t>-8YosiAzvx8</t>
  </si>
  <si>
    <t>2014-07-21T12:37:49Z</t>
  </si>
  <si>
    <t>Data Science Tutorial for Beginners | Edureka</t>
  </si>
  <si>
    <t>6yPBQONGQbg</t>
  </si>
  <si>
    <t>2014-07-18T12:45:12Z</t>
  </si>
  <si>
    <t>Machine Learning with Mahout | Apache Mahout Tutorial | Edureka</t>
  </si>
  <si>
    <t>xW7Mo71AopM</t>
  </si>
  <si>
    <t>2014-07-18T12:44:42Z</t>
  </si>
  <si>
    <t>Apache Storm Tutorial 1 | Apache Storm Tutorial For Beginners-1 | Edureka</t>
  </si>
  <si>
    <t>8Tm0P6SgPIA</t>
  </si>
  <si>
    <t>2014-06-23T07:11:02Z</t>
  </si>
  <si>
    <t>What is Big Data | Learn Hadoop | Big Data and Hadoop | Edureka</t>
  </si>
  <si>
    <t>PT1H58M7S</t>
  </si>
  <si>
    <t>c5wZGA2D60k</t>
  </si>
  <si>
    <t>2014-06-14T09:11:58Z</t>
  </si>
  <si>
    <t>Hadoop for Java professionals | Hadoop and Java | Hadoop Java Tutorial | Edureka</t>
  </si>
  <si>
    <t>PT1H25M1S</t>
  </si>
  <si>
    <t>gJFG04Sy6NY</t>
  </si>
  <si>
    <t>2014-06-14T07:33:58Z</t>
  </si>
  <si>
    <t>NoSQL Vs RDBMS | HBase Vs Cassandra Vs MongoDB | NoSQL | NoSQL Vs SQL | NoSQL Tutorial For Beginners</t>
  </si>
  <si>
    <t>VEJlhI7M9DM</t>
  </si>
  <si>
    <t>2014-06-02T07:39:22Z</t>
  </si>
  <si>
    <t>Hadoop for Data Warehousing Professional | Edureka</t>
  </si>
  <si>
    <t>pPHmtAGG3mc</t>
  </si>
  <si>
    <t>2014-05-26T14:10:15Z</t>
  </si>
  <si>
    <t>Python for Big Data Analytics - 2 | Python Hadoop Tutorial for Beginners | Python Tutorial | Edureka</t>
  </si>
  <si>
    <t>vsxHoicytkM</t>
  </si>
  <si>
    <t>2014-05-26T10:23:41Z</t>
  </si>
  <si>
    <t>PMP Exam Preparation | PMP Exam Preparation Tutorial - 1 | PMP Tutorial for Beginners -1</t>
  </si>
  <si>
    <t>PT1H18M22S</t>
  </si>
  <si>
    <t>myTA04dRe1k</t>
  </si>
  <si>
    <t>2014-05-02T15:29:43Z</t>
  </si>
  <si>
    <t>What is Hadoop? Hadoop 2.0 Architecture Tutorial | YARN | Hadoop Tutorial | Edureka</t>
  </si>
  <si>
    <t>SGtUfSDaYAU</t>
  </si>
  <si>
    <t>2014-04-28T11:54:00Z</t>
  </si>
  <si>
    <t>Introduction to Big Data | Comprehensive Big Data Tutorial | Big Data For Beginners | Edureka</t>
  </si>
  <si>
    <t>PT1H52M38S</t>
  </si>
  <si>
    <t>bPbmfwpnRbQ</t>
  </si>
  <si>
    <t>2014-03-31T05:06:50Z</t>
  </si>
  <si>
    <t>R Tutorial 2 | R Programming Tutorial 2 | R Programming 2 | R Programming Language| 2 | Edureka</t>
  </si>
  <si>
    <t>QJHBgztJgEc</t>
  </si>
  <si>
    <t>2014-02-19T15:15:23Z</t>
  </si>
  <si>
    <t>What is Hadoop | Hadoop Basics | Hadoop for Beginners | Edureka</t>
  </si>
  <si>
    <t>dMpdoprDEDI</t>
  </si>
  <si>
    <t>2014-02-18T07:20:48Z</t>
  </si>
  <si>
    <t>Data Science Tutorial for Beginners - 1 | What is Data Science? | Data Analytics Tools | Edureka</t>
  </si>
  <si>
    <t>PT2H32M56S</t>
  </si>
  <si>
    <t>G2RnD83ikvw</t>
  </si>
  <si>
    <t>2014-01-22T06:58:08Z</t>
  </si>
  <si>
    <t>Hadoop 2.0 -- Features | YARN | Hadoop Federation | NameNode High Availability | Hadoop</t>
  </si>
  <si>
    <t>d0coIjRJ2qQ</t>
  </si>
  <si>
    <t>2014-01-14T09:01:55Z</t>
  </si>
  <si>
    <t>Big Data and Hadoop 2 | Hadoop Tutorial 2 | Big Data Tutorial 2 | Hadoop Tutorial for Beginners - 2</t>
  </si>
  <si>
    <t>PT2H32M39S</t>
  </si>
  <si>
    <t>V8IxTOXuXvk</t>
  </si>
  <si>
    <t>2014-01-14T08:49:46Z</t>
  </si>
  <si>
    <t>Hadoop Vs Traditional Database Systems | Hadoop Data Warehouse | Hadoop and ETL | Hadoop Data Mining</t>
  </si>
  <si>
    <t>EDjQZpHu0oE</t>
  </si>
  <si>
    <t>2013-12-30T11:03:32Z</t>
  </si>
  <si>
    <t>CPU The Heart -32 bit vs. 64 bit: First step to learn computer programming in C - 3 | Edureka</t>
  </si>
  <si>
    <t>RR-cw-hR3o8</t>
  </si>
  <si>
    <t>Understanding the Memory: First step to learn computer programming in C - 2 | Edureka</t>
  </si>
  <si>
    <t>ot1CplA_xD0</t>
  </si>
  <si>
    <t>2013-12-23T07:30:36Z</t>
  </si>
  <si>
    <t>R Tutorial | R Programming Tutorial | R Programming | R Programming Language| | Edureka</t>
  </si>
  <si>
    <t>PT2H16M57S</t>
  </si>
  <si>
    <t>nm_37WEx0kg</t>
  </si>
  <si>
    <t>2013-12-22T03:09:06Z</t>
  </si>
  <si>
    <t>Hadoop Administration Tutorial - 1 | Hadoop Admin Training - 1 | Hadoop Admin Tutorial for Beginners</t>
  </si>
  <si>
    <t>PT3H23M31S</t>
  </si>
  <si>
    <t>2KcZgdsuMto</t>
  </si>
  <si>
    <t>2013-11-14T11:15:22Z</t>
  </si>
  <si>
    <t>AWS Certification Training - 1 | AWS Tutorial | Cloud Computing Tutorial for Beginners | Edureka</t>
  </si>
  <si>
    <t>PT3H53M22S</t>
  </si>
  <si>
    <t>MDTgnbiXotg</t>
  </si>
  <si>
    <t>2013-10-21T14:31:33Z</t>
  </si>
  <si>
    <t>Demystifying Hadoop 2.0 - Part 3 | Hadoop YARN Tutorial |Hadoop YARN | Hadoop YARN Configuration</t>
  </si>
  <si>
    <t>PT2H2M10S</t>
  </si>
  <si>
    <t>2vpibTZXNdQ</t>
  </si>
  <si>
    <t>2013-10-21T10:36:17Z</t>
  </si>
  <si>
    <t>Demystifying Hadoop 2.0 - Part 2 | Hadoop Administration Tutorial | Hadoop Admin Tutorial Beginners</t>
  </si>
  <si>
    <t>N9QllqXI1sE</t>
  </si>
  <si>
    <t>2013-10-17T07:25:23Z</t>
  </si>
  <si>
    <t>Apache Cassandra | Cassandra Tutorial Part 1 | Cassandra Tutorial for Beginners | Big Data Tutorial</t>
  </si>
  <si>
    <t>7bs6bknjA_g</t>
  </si>
  <si>
    <t>2013-10-12T20:11:44Z</t>
  </si>
  <si>
    <t>Hadoop Administration Tutorial - 2 | Hadoop Admin Training - 2 | Hadoop 2.0, Cluster &amp; Distributions</t>
  </si>
  <si>
    <t>PT3H12M19S</t>
  </si>
  <si>
    <t>m7jjXoIwmAQ</t>
  </si>
  <si>
    <t>2013-10-10T12:51:56Z</t>
  </si>
  <si>
    <t>Learn Android Development Online - Part 6 | Edureka</t>
  </si>
  <si>
    <t>PT2H41M57S</t>
  </si>
  <si>
    <t>YHougvLJNe8</t>
  </si>
  <si>
    <t>2013-10-10T12:51:52Z</t>
  </si>
  <si>
    <t>Learn Android Development Online - Part 4 | Edureka</t>
  </si>
  <si>
    <t>PT2H50M56S</t>
  </si>
  <si>
    <t>mqaNDRwXjmg</t>
  </si>
  <si>
    <t>2013-10-10T12:51:37Z</t>
  </si>
  <si>
    <t>Learn Android Development Online - Part 5 | Edureka</t>
  </si>
  <si>
    <t>PT2H48M18S</t>
  </si>
  <si>
    <t>qR-StPKv3DM</t>
  </si>
  <si>
    <t>2013-10-10T12:51:21Z</t>
  </si>
  <si>
    <t>Learn Android Development Online - Part 3 | Edureka</t>
  </si>
  <si>
    <t>lovVfishhyg</t>
  </si>
  <si>
    <t>2013-10-10T12:51:14Z</t>
  </si>
  <si>
    <t>Learn Android Development Online - Part 2 | Edureka</t>
  </si>
  <si>
    <t>PT2H59M23S</t>
  </si>
  <si>
    <t>6nRyPLcFxLo</t>
  </si>
  <si>
    <t>2013-10-10T12:51:03Z</t>
  </si>
  <si>
    <t>Learn Android Development Online - Part 1 | Edureka</t>
  </si>
  <si>
    <t>PT2H58M5S</t>
  </si>
  <si>
    <t>0XneKDup-o0</t>
  </si>
  <si>
    <t>2013-09-05T19:05:28Z</t>
  </si>
  <si>
    <t>Hadoop Tutorial|Hadoop Tutorial for Beginners|Big Data Tutorial|Hadoop Training|Big Data Training</t>
  </si>
  <si>
    <t>PkOujTXKmsM</t>
  </si>
  <si>
    <t>2013-08-07T10:14:31Z</t>
  </si>
  <si>
    <t>S Fashion Online Demo | Edureka</t>
  </si>
  <si>
    <t>N98klidp9Wo</t>
  </si>
  <si>
    <t>2013-07-25T10:59:04Z</t>
  </si>
  <si>
    <t>Hadoop MapReduce Tutorial | Hadoop Tutorial for Beginners 2 | Big Data tutorial 2 |Big Data |Hadoop</t>
  </si>
  <si>
    <t>TGo9F0QyBuE</t>
  </si>
  <si>
    <t>2013-06-01T15:21:24Z</t>
  </si>
  <si>
    <t>R Programming Tutorial for Beginners - 1 | R Language Tutorial - 1 | R Studio | Edureka</t>
  </si>
  <si>
    <t>PT2H22M35S</t>
  </si>
  <si>
    <t>A02SRdyoshM</t>
  </si>
  <si>
    <t>2013-05-09T06:12:26Z</t>
  </si>
  <si>
    <t>Big Data and Hadoop 1 | Hadoop Tutorial 1 | Big Data Tutorial 1 | Hadoop Tutorial for Beginners - 1</t>
  </si>
  <si>
    <t>PT3H34M46S</t>
  </si>
  <si>
    <t>BE6z6D7LJls</t>
  </si>
  <si>
    <t>2013-04-07T15:32:35Z</t>
  </si>
  <si>
    <t>Java Tutorial - 4 | Edureka</t>
  </si>
  <si>
    <t>PT1H30M40S</t>
  </si>
  <si>
    <t>nN-qCPCcwys</t>
  </si>
  <si>
    <t>2013-04-06T14:42:56Z</t>
  </si>
  <si>
    <t>Java Tutorial - 3 | Edureka</t>
  </si>
  <si>
    <t>g4m0wCIc3oU</t>
  </si>
  <si>
    <t>2013-03-31T12:58:51Z</t>
  </si>
  <si>
    <t>Java Tutorial - 2 | Edureka</t>
  </si>
  <si>
    <t>XMyEdWZlzMI</t>
  </si>
  <si>
    <t>2013-03-30T12:11:59Z</t>
  </si>
  <si>
    <t>Java Tutorial - 1 | Edureka</t>
  </si>
  <si>
    <t>PT2H10M34S</t>
  </si>
  <si>
    <t>04wxKmxjlwg</t>
  </si>
  <si>
    <t>2013-03-28T15:09:52Z</t>
  </si>
  <si>
    <t>Java Tutorial - 8 | Edureka</t>
  </si>
  <si>
    <t>PT2H10M25S</t>
  </si>
  <si>
    <t>I138kfQCorw</t>
  </si>
  <si>
    <t>2013-03-26T15:55:56Z</t>
  </si>
  <si>
    <t>Java Tutorial - 7 | Edureka</t>
  </si>
  <si>
    <t>PT1H41M8S</t>
  </si>
  <si>
    <t>fg9UT72v8dM</t>
  </si>
  <si>
    <t>2013-03-21T13:46:24Z</t>
  </si>
  <si>
    <t>Java Tutorial - 6 | Edureka</t>
  </si>
  <si>
    <t>PT1H29M8S</t>
  </si>
  <si>
    <t>ezwJKkf5q0I</t>
  </si>
  <si>
    <t>2013-03-19T16:22:32Z</t>
  </si>
  <si>
    <t>Java Tutorial | Edureka</t>
  </si>
  <si>
    <t>bkVS4KQ7nzE</t>
  </si>
  <si>
    <t>2013-03-19T13:39:29Z</t>
  </si>
  <si>
    <t>Java Tutorial - 5 | Edureka</t>
  </si>
  <si>
    <t>QUYEqMepoDo</t>
  </si>
  <si>
    <t>2013-03-15T15:57:10Z</t>
  </si>
  <si>
    <t>OCPJP Certification Tutorial - 1 | Edureka</t>
  </si>
  <si>
    <t>gYUk0dnYXWw</t>
  </si>
  <si>
    <t>2013-03-14T16:23:34Z</t>
  </si>
  <si>
    <t>BVJfr1CgDXA</t>
  </si>
  <si>
    <t>2013-03-14T13:36:19Z</t>
  </si>
  <si>
    <t>PT1H28M29S</t>
  </si>
  <si>
    <t>TyA46iNhsxE</t>
  </si>
  <si>
    <t>2013-03-13T15:45:28Z</t>
  </si>
  <si>
    <t>5WizWlI09P8</t>
  </si>
  <si>
    <t>2013-03-12T14:49:08Z</t>
  </si>
  <si>
    <t>PT2H4M8S</t>
  </si>
  <si>
    <t>P3hoXRgyAQ0</t>
  </si>
  <si>
    <t>2013-03-07T14:43:11Z</t>
  </si>
  <si>
    <t>PT2H10M43S</t>
  </si>
  <si>
    <t>_MYiF7VBOgY</t>
  </si>
  <si>
    <t>2013-03-05T20:31:54Z</t>
  </si>
  <si>
    <t>PT2H17M24S</t>
  </si>
  <si>
    <t>ygt8m6gJ9A8</t>
  </si>
  <si>
    <t>2013-02-23T12:25:26Z</t>
  </si>
  <si>
    <t>Android Project - DialKashmir | Edureka</t>
  </si>
  <si>
    <t>1iTCBEY5d6c</t>
  </si>
  <si>
    <t>2013-02-13T09:58:52Z</t>
  </si>
  <si>
    <t>Android Tutorial - Content Provider - Contact Application (Part-4) | Edureka</t>
  </si>
  <si>
    <t>2zdfe6iEaIA</t>
  </si>
  <si>
    <t>2013-02-07T13:41:36Z</t>
  </si>
  <si>
    <t>Android Tutorial - Using SQLite Browser to see database (Part-15) | Edureka</t>
  </si>
  <si>
    <t>MEeHMFgBRoU</t>
  </si>
  <si>
    <t>2013-02-07T13:34:23Z</t>
  </si>
  <si>
    <t>Android Tutorial - Testing SQLite Database (Part-13) | Edureka</t>
  </si>
  <si>
    <t>gkobcXZusJY</t>
  </si>
  <si>
    <t>2013-02-07T13:27:40Z</t>
  </si>
  <si>
    <t>Android Tutorial - SQLite Example Code (Part-12) | Edureka</t>
  </si>
  <si>
    <t>nloluGNzT0M</t>
  </si>
  <si>
    <t>2013-02-07T13:22:59Z</t>
  </si>
  <si>
    <t>Android Tutorial - SQLite Example (Part-11) | Edureka</t>
  </si>
  <si>
    <t>cNbb7wVL4u4</t>
  </si>
  <si>
    <t>2013-02-07T13:15:18Z</t>
  </si>
  <si>
    <t>Android Tutorial - SQLite Open Helper Class (Part-7) | Edureka</t>
  </si>
  <si>
    <t>aN8a9xCSmD0</t>
  </si>
  <si>
    <t>2013-02-07T13:10:00Z</t>
  </si>
  <si>
    <t>Android Tutorial - Content Provider Image Gallery Application (Part-3) | Edureka</t>
  </si>
  <si>
    <t>dcBr1nH2TnY</t>
  </si>
  <si>
    <t>2013-02-07T12:53:58Z</t>
  </si>
  <si>
    <t>Android Tutorial - Running StartActivityForResult on Emulator (Part-2) | Edureka</t>
  </si>
  <si>
    <t>cWE9L6UbGzA</t>
  </si>
  <si>
    <t>2013-02-07T12:32:12Z</t>
  </si>
  <si>
    <t>Android Tutorial - Coding for StartingActivityForResult (Part-1) | Edureka</t>
  </si>
  <si>
    <t>SD5VDzVRsao</t>
  </si>
  <si>
    <t>2013-02-05T07:52:24Z</t>
  </si>
  <si>
    <t>Android Project - Fashion Online | Edureka</t>
  </si>
  <si>
    <t>FmdAqKGBW2A</t>
  </si>
  <si>
    <t>2013-02-03T09:34:21Z</t>
  </si>
  <si>
    <t>FREE Class on Android Development | Edureka</t>
  </si>
  <si>
    <t>hjqcXewqxtw</t>
  </si>
  <si>
    <t>2013-01-29T13:31:28Z</t>
  </si>
  <si>
    <t>Android Tutorial: Customization of ListView, GridView (Part-8) | Edureka</t>
  </si>
  <si>
    <t>UUBmyzSeYds</t>
  </si>
  <si>
    <t>2013-01-29T13:30:19Z</t>
  </si>
  <si>
    <t>Android Tutorial: Customization of Buttons (Part-7) | Edureka</t>
  </si>
  <si>
    <t>d-ahMsRvocE</t>
  </si>
  <si>
    <t>2013-01-29T13:27:58Z</t>
  </si>
  <si>
    <t>Android Tutorial: JSON(Part-6) | Edureka</t>
  </si>
  <si>
    <t>WhYWh5tyCtc</t>
  </si>
  <si>
    <t>2013-01-29T13:22:06Z</t>
  </si>
  <si>
    <t>Android Tutorial: Async Task (Part-5) | Edureka</t>
  </si>
  <si>
    <t>kwZVY54vh5w</t>
  </si>
  <si>
    <t>2013-01-29T13:22:00Z</t>
  </si>
  <si>
    <t>Android Tutorial: Http execution on Emulator (Part-4) | Edureka</t>
  </si>
  <si>
    <t>f7U00_KXbHc</t>
  </si>
  <si>
    <t>2013-01-29T13:19:11Z</t>
  </si>
  <si>
    <t>Android Tutorial: Http Coding Example (Part-3) | Edureka</t>
  </si>
  <si>
    <t>kUXwS0-mQp8</t>
  </si>
  <si>
    <t>2013-01-29T13:16:45Z</t>
  </si>
  <si>
    <t>Android Tutorial: Introduction (Part-1) | Edureka</t>
  </si>
  <si>
    <t>4JDTfmmXmdw</t>
  </si>
  <si>
    <t>2013-01-29T13:16:02Z</t>
  </si>
  <si>
    <t>Android Tutorial: Http Class (Part-2) | Edureka</t>
  </si>
  <si>
    <t>7DVXPqcbB-4</t>
  </si>
  <si>
    <t>2013-01-28T14:59:18Z</t>
  </si>
  <si>
    <t>Android Tutorials Paint in Android (Part-6) | Edureka</t>
  </si>
  <si>
    <t>DlFsG5_vjGk</t>
  </si>
  <si>
    <t>2013-01-28T14:54:33Z</t>
  </si>
  <si>
    <t>Android Tutorials Tween Animation in Android (Part-4) | Edureka</t>
  </si>
  <si>
    <t>iTKtT-R98EE</t>
  </si>
  <si>
    <t>2013-01-28T14:46:03Z</t>
  </si>
  <si>
    <t>Android Tutorials - Frame Animation in Android (Part-3) | Edureka</t>
  </si>
  <si>
    <t>Za0OLQbZlWg</t>
  </si>
  <si>
    <t>2013-01-28T14:41:56Z</t>
  </si>
  <si>
    <t>Android Tutorials - External Storage in Android (Part-2) | Edureka</t>
  </si>
  <si>
    <t>tpiFR306nb4</t>
  </si>
  <si>
    <t>2013-01-28T14:36:11Z</t>
  </si>
  <si>
    <t>Android Tutorials - Internal Storage in Android (Part-1).mp4 | Edureka</t>
  </si>
  <si>
    <t>m3N5iantmv4</t>
  </si>
  <si>
    <t>2013-01-24T07:29:26Z</t>
  </si>
  <si>
    <t>Android Tutorial-Media In Android(part-16).mp4 | Edureka</t>
  </si>
  <si>
    <t>irdwVCDcMug</t>
  </si>
  <si>
    <t>2013-01-24T07:29:22Z</t>
  </si>
  <si>
    <t>Android Tutorial-VideoPlayer In Android (part-17).mp4 | Edureka</t>
  </si>
  <si>
    <t>0NwYkE6l1II</t>
  </si>
  <si>
    <t>2013-01-24T07:26:55Z</t>
  </si>
  <si>
    <t>Android Tutorial-Implementing Notifications (part-15).mp4 | Edureka</t>
  </si>
  <si>
    <t>rezEg-rPs8I</t>
  </si>
  <si>
    <t>2013-01-24T07:24:59Z</t>
  </si>
  <si>
    <t>Android Tutorial-Notifications in Android (part-14).mp4 | Edureka</t>
  </si>
  <si>
    <t>hdKqZzrya58</t>
  </si>
  <si>
    <t>2013-01-24T07:23:17Z</t>
  </si>
  <si>
    <t>Android Tutorial-Implementing Start Activity For Result (part-12).mp4 | Edureka</t>
  </si>
  <si>
    <t>TfIIhXScU7c</t>
  </si>
  <si>
    <t>2013-01-24T07:18:43Z</t>
  </si>
  <si>
    <t>Android Tutorial-Starting Activity For Result (part-11).mp4 | Edureka</t>
  </si>
  <si>
    <t>hb8apNNd5UI</t>
  </si>
  <si>
    <t>2013-01-24T07:16:14Z</t>
  </si>
  <si>
    <t>Android Tutorial-Testing Shared Preferences (part-10).mp4 | Edureka</t>
  </si>
  <si>
    <t>IkmWT1yHWqA</t>
  </si>
  <si>
    <t>2013-01-24T07:14:48Z</t>
  </si>
  <si>
    <t>Android Tutorial-Creating a Shared Preference (part-9).mp4 | Edureka</t>
  </si>
  <si>
    <t>vzPVI5iODLY</t>
  </si>
  <si>
    <t>2013-01-24T07:11:53Z</t>
  </si>
  <si>
    <t>Android Tutorial-Shared Preferences (part-8).mp4 | Edureka</t>
  </si>
  <si>
    <t>i8NGpjgst0Y</t>
  </si>
  <si>
    <t>2013-01-24T07:08:20Z</t>
  </si>
  <si>
    <t>Android Tutorial-Testing On Emulator (part-7).mp4 | Edureka</t>
  </si>
  <si>
    <t>Glq3aqA85Qc</t>
  </si>
  <si>
    <t>2013-01-24T07:07:56Z</t>
  </si>
  <si>
    <t>Android Tutorial-Creating Another Activity (part-6).mp4 | Edureka</t>
  </si>
  <si>
    <t>ml_VBAT3IPo</t>
  </si>
  <si>
    <t>2013-01-24T07:01:36Z</t>
  </si>
  <si>
    <t>Android Tutorial-Implementing OnClickListener (part-5).mp4 | Edureka</t>
  </si>
  <si>
    <t>UW0MCZcdNIE</t>
  </si>
  <si>
    <t>2013-01-24T06:59:12Z</t>
  </si>
  <si>
    <t>Android Tutorial-Implementing Switching Between Activities ( part-4).mp4 | Edureka</t>
  </si>
  <si>
    <t>gDVhuQB7oiA</t>
  </si>
  <si>
    <t>2013-01-24T06:51:08Z</t>
  </si>
  <si>
    <t>Android Tutorial-Switching between Activities | Edureka</t>
  </si>
  <si>
    <t>z_nTIli5t-c</t>
  </si>
  <si>
    <t>2013-01-24T06:49:24Z</t>
  </si>
  <si>
    <t>Android Tutorial-Intents (Part-1).mp4 | Edureka</t>
  </si>
  <si>
    <t>T4FAp_sBZKM</t>
  </si>
  <si>
    <t>2013-01-22T11:55:29Z</t>
  </si>
  <si>
    <t>Android Project - Online Book Portal | Edureka</t>
  </si>
  <si>
    <t>d3BxFv4wTxE</t>
  </si>
  <si>
    <t>2013-01-21T10:16:17Z</t>
  </si>
  <si>
    <t>Android Development Tutorial: Android Basics| Android App Development Course | Edureka</t>
  </si>
  <si>
    <t>fnpX7_McYFI</t>
  </si>
  <si>
    <t>2013-01-19T07:19:47Z</t>
  </si>
  <si>
    <t>Android Project : Data Capture App | Edureka</t>
  </si>
  <si>
    <t>3y_F7CYSGpU</t>
  </si>
  <si>
    <t>2013-01-19T07:12:12Z</t>
  </si>
  <si>
    <t>Android Project : Smartkart | Edureka</t>
  </si>
  <si>
    <t>8epqGserhbw</t>
  </si>
  <si>
    <t>2013-01-19T07:08:48Z</t>
  </si>
  <si>
    <t>Android Project : S Fashion Online | Edureka</t>
  </si>
  <si>
    <t>K5pokkO1H58</t>
  </si>
  <si>
    <t>2013-01-19T07:06:18Z</t>
  </si>
  <si>
    <t>Android Project : Reebok Shopping Portal | Edureka</t>
  </si>
  <si>
    <t>IvCXt2WUhyc</t>
  </si>
  <si>
    <t>2013-01-19T07:03:38Z</t>
  </si>
  <si>
    <t>Android Project : TrumBull App | Edureka</t>
  </si>
  <si>
    <t>tP6Ac_jX4Q0</t>
  </si>
  <si>
    <t>2013-01-19T06:38:25Z</t>
  </si>
  <si>
    <t>Android Project : Droid Remote | Edureka</t>
  </si>
  <si>
    <t>QF0qMkhTnxo</t>
  </si>
  <si>
    <t>2012-11-06T11:01:25Z</t>
  </si>
  <si>
    <t>Android Tutorial-Spinners | Edureka</t>
  </si>
  <si>
    <t>rcZMHTAfw0o</t>
  </si>
  <si>
    <t>2012-11-06T10:53:26Z</t>
  </si>
  <si>
    <t>Android Tutorial-Radio Group | Edureka</t>
  </si>
  <si>
    <t>u33w-M6Fdck</t>
  </si>
  <si>
    <t>2012-11-06T10:48:12Z</t>
  </si>
  <si>
    <t>Android Tutorial-Check Boxes | Edureka</t>
  </si>
  <si>
    <t>z3-GE8osvk4</t>
  </si>
  <si>
    <t>2012-11-06T10:44:13Z</t>
  </si>
  <si>
    <t>Android Tutorial-Widgets in Android | Edureka</t>
  </si>
  <si>
    <t>zKGXgdtKqPE</t>
  </si>
  <si>
    <t>2012-11-06T10:41:09Z</t>
  </si>
  <si>
    <t>Android Tutorial-List View | Edureka</t>
  </si>
  <si>
    <t>a-pCODov10s</t>
  </si>
  <si>
    <t>2012-11-06T10:37:33Z</t>
  </si>
  <si>
    <t>Android Tutorial-Grid View | Edureka</t>
  </si>
  <si>
    <t>mnXRH2yFR3I</t>
  </si>
  <si>
    <t>2012-11-06T10:30:46Z</t>
  </si>
  <si>
    <t>Android Tutorial-Table Layout | Edureka</t>
  </si>
  <si>
    <t>ZGuc3PTMatk</t>
  </si>
  <si>
    <t>2012-11-06T10:29:16Z</t>
  </si>
  <si>
    <t>Android Tutorial-Relative Layout | Edureka</t>
  </si>
  <si>
    <t>cDcQxxFth9o</t>
  </si>
  <si>
    <t>2012-11-06T10:26:01Z</t>
  </si>
  <si>
    <t>Android Tutorial-Linear Layouts in Android | Edureka</t>
  </si>
  <si>
    <t>HejK7yqvtCA</t>
  </si>
  <si>
    <t>2012-11-06T10:20:31Z</t>
  </si>
  <si>
    <t>Android Tutorial-Android Layouts | Edureka</t>
  </si>
  <si>
    <t>OqQrUvFdc1c</t>
  </si>
  <si>
    <t>2012-10-27T15:11:07Z</t>
  </si>
  <si>
    <t>Android Online Class 1 - Basics of Java - Variables, Loops, Arrays, Arraylist and Android Basics</t>
  </si>
  <si>
    <t>PT1H40M41S</t>
  </si>
  <si>
    <t>xvNNobB0WLE</t>
  </si>
  <si>
    <t>2012-10-27T11:06:08Z</t>
  </si>
  <si>
    <t>Android Online Class 3 - Radio Buttons, Spinners, Covers Layouts, List Views, Checkboxes | Edureka</t>
  </si>
  <si>
    <t>PT1H44M36S</t>
  </si>
  <si>
    <t>ZHdC_t7yyTU</t>
  </si>
  <si>
    <t>2012-10-22T15:30:30Z</t>
  </si>
  <si>
    <t>Android Tutorial Java-Statements and Blocks(Part-8) | Edureka</t>
  </si>
  <si>
    <t>tnMNqmPSvxY</t>
  </si>
  <si>
    <t>2012-10-22T15:24:25Z</t>
  </si>
  <si>
    <t>Android Tutorial Java-Q&amp;A(Part-12) | Edureka</t>
  </si>
  <si>
    <t>pSyJMXPz7jI</t>
  </si>
  <si>
    <t>2012-10-22T15:20:50Z</t>
  </si>
  <si>
    <t>Android Tutorial Java-Primitive Data Types(Part-5) | Edureka</t>
  </si>
  <si>
    <t>0kkhLdtDUuU</t>
  </si>
  <si>
    <t>2012-10-22T15:10:20Z</t>
  </si>
  <si>
    <t>Android Tutorial Java-Operators Continued(Part-7) | Edureka</t>
  </si>
  <si>
    <t>_jHM0Ib67OY</t>
  </si>
  <si>
    <t>2012-10-22T15:05:07Z</t>
  </si>
  <si>
    <t>Android Tutorial Java-Operators(Part-6) | Edureka</t>
  </si>
  <si>
    <t>2012-10-22T15:00:36Z</t>
  </si>
  <si>
    <t>Android Tutorial Java-Objects(Part-11)</t>
  </si>
  <si>
    <t>4c45a_t1eCw</t>
  </si>
  <si>
    <t>2012-10-22T14:58:41Z</t>
  </si>
  <si>
    <t>Android Tutorial Java-Methods and Classes(Java-10) | Edureka</t>
  </si>
  <si>
    <t>kAU2Q-tnUak</t>
  </si>
  <si>
    <t>2012-10-22T14:55:51Z</t>
  </si>
  <si>
    <t>Android Tutorial Java-Garbage Collector(Part-3) | Edureka</t>
  </si>
  <si>
    <t>BRkVU0I2tMQ</t>
  </si>
  <si>
    <t>2012-10-22T14:51:23Z</t>
  </si>
  <si>
    <t>Android Tutorial Java-Basic Java(Part-2) | Edureka</t>
  </si>
  <si>
    <t>J5ltGT8GQFU</t>
  </si>
  <si>
    <t>2012-10-22T14:42:28Z</t>
  </si>
  <si>
    <t>Android Tutorial Java-Basic Java Syntax(Part-4) | Edureka</t>
  </si>
  <si>
    <t>eGI2qDbBpu0</t>
  </si>
  <si>
    <t>2012-10-22T14:32:05Z</t>
  </si>
  <si>
    <t>Android Tutorial Java-Arrays(Part-9) | Edureka</t>
  </si>
  <si>
    <t>WHPoybh1BDA</t>
  </si>
  <si>
    <t>2012-10-22T14:29:57Z</t>
  </si>
  <si>
    <t>Android Tutorial Java-Java Review Intro(Part-1) | Edureka</t>
  </si>
  <si>
    <t>hx6vPA7meHw</t>
  </si>
  <si>
    <t>2012-10-18T15:23:16Z</t>
  </si>
  <si>
    <t>Android Tutorial Prologue - First Android App (Part - 10) | Edureka</t>
  </si>
  <si>
    <t>qSk0yUlhjnc</t>
  </si>
  <si>
    <t>2012-10-18T15:20:50Z</t>
  </si>
  <si>
    <t>Android Tutorial Prologue - Broadcast Reciver (Part - 9) | Edureka</t>
  </si>
  <si>
    <t>lklcZDf91r0</t>
  </si>
  <si>
    <t>2012-10-18T15:18:06Z</t>
  </si>
  <si>
    <t>Android Tutorial Prologue - Content Providers, Operations in Content Providers (Part - 8) | Edureka</t>
  </si>
  <si>
    <t>mGQmPomG_-k</t>
  </si>
  <si>
    <t>2012-10-18T15:16:44Z</t>
  </si>
  <si>
    <t>Android Tutorial Prologue - Services, Forms of services in Android (Part - 7) | Edureka</t>
  </si>
  <si>
    <t>_MoYpyBfK7M</t>
  </si>
  <si>
    <t>2012-10-18T15:15:51Z</t>
  </si>
  <si>
    <t>Android Tutorial Prologue - Intents, Intent Types (Part - 6) | Edureka</t>
  </si>
  <si>
    <t>Hkaj9nnisAc</t>
  </si>
  <si>
    <t>2012-10-18T15:14:57Z</t>
  </si>
  <si>
    <t>Android Tutorial Prologue - Activity Lifecycle (Part - 5) | Edureka</t>
  </si>
  <si>
    <t>mOMc3s1ous4</t>
  </si>
  <si>
    <t>2012-10-18T15:13:23Z</t>
  </si>
  <si>
    <t>Android Tutorial Prologue - Acitvity, Intent, Services, Content Provider (Part - 4) | Edureka</t>
  </si>
  <si>
    <t>EpJeKgqCI3Y</t>
  </si>
  <si>
    <t>2012-10-18T15:12:52Z</t>
  </si>
  <si>
    <t>Android Tutorial Prologue - Android Evolution, Latest Version of Android (Part - 3) | Edureka</t>
  </si>
  <si>
    <t>hT2A2Ckr3Uo</t>
  </si>
  <si>
    <t>2012-10-18T15:11:32Z</t>
  </si>
  <si>
    <t>Android Tutorial Prologue - Android For Beginners (Part - 1) | Edureka</t>
  </si>
  <si>
    <t>XErOk9L5Ow4</t>
  </si>
  <si>
    <t>2012-10-18T15:11:00Z</t>
  </si>
  <si>
    <t>Android Tutorial Prologue - Overview, Android Stack (Part - 2) | Edureka</t>
  </si>
  <si>
    <t>enjvfg2BA6A</t>
  </si>
  <si>
    <t>2012-10-18T11:44:11Z</t>
  </si>
  <si>
    <t>Edureka - Drawing Brush Application developed on Android | Edureka</t>
  </si>
  <si>
    <t>bFSWX7keez8</t>
  </si>
  <si>
    <t>2012-10-13T07:24:32Z</t>
  </si>
  <si>
    <t>Edureka's FREE Class on Android Development | Edureka</t>
  </si>
  <si>
    <t>3HCDJQNse8E</t>
  </si>
  <si>
    <t>2012-10-13T07:24:10Z</t>
  </si>
  <si>
    <t>Edureka - Sample Online Android Class | Edureka</t>
  </si>
  <si>
    <t>qwkc2mpcGLU</t>
  </si>
  <si>
    <t>2012-10-13T07:17:59Z</t>
  </si>
  <si>
    <t>Android Online Class 1 - Create Basic java and Android application, Hello world in android | Edureka</t>
  </si>
  <si>
    <t>orTHv--gFDM</t>
  </si>
  <si>
    <t>2012-08-30T09:58:14Z</t>
  </si>
  <si>
    <t>Program in C to Count digits in a number: Edureka C programming tutorial | Edureka</t>
  </si>
  <si>
    <t>Ap0IZn4hZGk</t>
  </si>
  <si>
    <t>2012-08-29T16:55:40Z</t>
  </si>
  <si>
    <t>Bubble sorting in C: Basic C programming tutorials by Edureka | Edureka</t>
  </si>
  <si>
    <t>scGU8lJnKLQ</t>
  </si>
  <si>
    <t>2012-08-29T13:35:38Z</t>
  </si>
  <si>
    <t>Easy Shopping Android App Project: Building Android applications | Edureka</t>
  </si>
  <si>
    <t>0Q0Ndu-0fMM</t>
  </si>
  <si>
    <t>2012-08-24T09:45:08Z</t>
  </si>
  <si>
    <t>Android Application Project video: Mobile cash register app | Edureka</t>
  </si>
  <si>
    <t>DO-VFffR7ig</t>
  </si>
  <si>
    <t>2012-08-24T09:43:31Z</t>
  </si>
  <si>
    <t>Mobile Cash Register Android App Project | Edureka</t>
  </si>
  <si>
    <t>hbMacltmHks</t>
  </si>
  <si>
    <t>2012-08-16T11:55:23Z</t>
  </si>
  <si>
    <t>Edureka.in Student Project App - PNR Status Enquiry Android application | Edureka</t>
  </si>
  <si>
    <t>_WoojwMrj9w</t>
  </si>
  <si>
    <t>2012-08-16T11:54:15Z</t>
  </si>
  <si>
    <t>Edureka Student Project - Black Jack Game | Edureka</t>
  </si>
  <si>
    <t>ra8LyNYZgf4</t>
  </si>
  <si>
    <t>2012-08-16T11:47:27Z</t>
  </si>
  <si>
    <t>Android Project Application Video: Mobile Cash Register | Edureka</t>
  </si>
  <si>
    <t>cpNnwapMl-o</t>
  </si>
  <si>
    <t>2012-08-16T11:47:22Z</t>
  </si>
  <si>
    <t>Android Application Project Video: Shopping cart activity | Edureka</t>
  </si>
  <si>
    <t>w0r_guQBry8</t>
  </si>
  <si>
    <t>2012-08-16T11:47:07Z</t>
  </si>
  <si>
    <t>Create Android applications: Shopping Cart App Android Project for Edureka</t>
  </si>
  <si>
    <t>o54JfVpbAXc</t>
  </si>
  <si>
    <t>2012-08-16T11:46:27Z</t>
  </si>
  <si>
    <t>Android Shopping Cart Project: Creating Android applications using Edureka | Edureka</t>
  </si>
  <si>
    <t>KiCt5BRqP6s</t>
  </si>
  <si>
    <t>2012-08-16T11:45:17Z</t>
  </si>
  <si>
    <t>Create Android Apps: Shopping cart application project for Edureka</t>
  </si>
  <si>
    <t>PK0ABLwjTJc</t>
  </si>
  <si>
    <t>2012-08-14T10:30:40Z</t>
  </si>
  <si>
    <t>Make Android Apps: BlackJack Android Game Application Project for Edureka</t>
  </si>
  <si>
    <t>9Yyl93aGKek</t>
  </si>
  <si>
    <t>2012-08-14T10:23:28Z</t>
  </si>
  <si>
    <t>How to develop your skills using Online Learning Courses at Edureka.co</t>
  </si>
  <si>
    <t>ppQ8fSQU7R4</t>
  </si>
  <si>
    <t>2012-08-02T14:46:11Z</t>
  </si>
  <si>
    <t>Using Pointers in place of Arrays: Learning programming in C</t>
  </si>
  <si>
    <t>P7Ar3RQIFCE</t>
  </si>
  <si>
    <t>2012-07-31T00:37:41Z</t>
  </si>
  <si>
    <t>Analytical skill development: Maths Aptitude Test online question-1</t>
  </si>
  <si>
    <t>SGvc-NC0hQo</t>
  </si>
  <si>
    <t>2012-07-31T00:02:38Z</t>
  </si>
  <si>
    <t>Introduction to Computers: First step to learn computer programming in C - 1</t>
  </si>
  <si>
    <t>TImEs5YPe-M</t>
  </si>
  <si>
    <t>2012-06-29T06:17:08Z</t>
  </si>
  <si>
    <t>Introducing Edureka: Online Learning Solutions</t>
  </si>
  <si>
    <t>UCYO_jab_esuFRV4b17AJtAw</t>
  </si>
  <si>
    <t>3Blue1Brown</t>
  </si>
  <si>
    <t>mH0oCDa74tE</t>
  </si>
  <si>
    <t>2020-08-19T14:01:39Z</t>
  </si>
  <si>
    <t>Group theory and why I love 808,017,424,794,512,875,886,459,904,961,710,757,005,754,368,000,000,000</t>
  </si>
  <si>
    <t>wTJI_WuZSwE</t>
  </si>
  <si>
    <t>2020-07-05T18:50:36Z</t>
  </si>
  <si>
    <t>The impossible chessboard puzzle</t>
  </si>
  <si>
    <t>QvuQH4_05LI</t>
  </si>
  <si>
    <t>2020-05-22T20:14:56Z</t>
  </si>
  <si>
    <t>Tips to be a better problem solver [Last lecture] | Lockdown math ep. 10</t>
  </si>
  <si>
    <t>pq9LcwC7CoY</t>
  </si>
  <si>
    <t>2020-05-15T21:23:19Z</t>
  </si>
  <si>
    <t>Intuition for i to the power i | Lockdown math ep. 9</t>
  </si>
  <si>
    <t>D__UaR5MQao</t>
  </si>
  <si>
    <t>2020-05-14T15:00:01Z</t>
  </si>
  <si>
    <t>Does contact tracing necessarily sacrifice privacy? (via Nicky Case)</t>
  </si>
  <si>
    <t>elQVZLLiod4</t>
  </si>
  <si>
    <t>2020-05-12T19:59:48Z</t>
  </si>
  <si>
    <t>The power tower puzzle | Lockdown math ep. 8</t>
  </si>
  <si>
    <t>4PDoT7jtxmw</t>
  </si>
  <si>
    <t>2020-05-08T20:22:12Z</t>
  </si>
  <si>
    <t>What makes the natural log "natural"? | Lockdown math ep. 7</t>
  </si>
  <si>
    <t>PT1H14M55S</t>
  </si>
  <si>
    <t>cEvgcoyZvB4</t>
  </si>
  <si>
    <t>2020-05-05T20:36:51Z</t>
  </si>
  <si>
    <t>Logarithm Fundamentals | Lockdown math ep. 6</t>
  </si>
  <si>
    <t>PT1H34M22S</t>
  </si>
  <si>
    <t>IAEASE5GjdI</t>
  </si>
  <si>
    <t>2020-05-01T20:11:37Z</t>
  </si>
  <si>
    <t>Imaginary interest rates | Lockdown math ep. 5</t>
  </si>
  <si>
    <t>PT1H3M8S</t>
  </si>
  <si>
    <t>ZxYOEwM6Wbk</t>
  </si>
  <si>
    <t>2020-04-28T19:58:20Z</t>
  </si>
  <si>
    <t>What is Euler's formula actually saying? | Lockdown math ep. 4</t>
  </si>
  <si>
    <t>5PcpBw5Hbwo</t>
  </si>
  <si>
    <t>2020-04-24T20:31:26Z</t>
  </si>
  <si>
    <t>Complex number fundamentals | Lockdown math ep. 3</t>
  </si>
  <si>
    <t>yBw67Fb31Cs</t>
  </si>
  <si>
    <t>2020-04-21T20:51:44Z</t>
  </si>
  <si>
    <t>Trigonometry fundamentals | Lockdown math ep. 2</t>
  </si>
  <si>
    <t>MHXO86wKeDY</t>
  </si>
  <si>
    <t>2020-04-17T20:04:24Z</t>
  </si>
  <si>
    <t>The simpler quadratic formula | Lockdown math ep. 1</t>
  </si>
  <si>
    <t>ppWPuXsnf1Q</t>
  </si>
  <si>
    <t>2020-04-16T21:25:09Z</t>
  </si>
  <si>
    <t>Lockdown math announcement</t>
  </si>
  <si>
    <t>ZA4JkHKZM50</t>
  </si>
  <si>
    <t>2020-04-12T15:41:30Z</t>
  </si>
  <si>
    <t>Why â€œprobability of 0â€ does not mean â€œimpossibleâ€ | Probabilities of probabilities, part 2</t>
  </si>
  <si>
    <t>gxAaO2rsdIs</t>
  </si>
  <si>
    <t>2020-03-27T19:47:30Z</t>
  </si>
  <si>
    <t>Simulating an epidemic</t>
  </si>
  <si>
    <t>8idr1WZ1A7Q</t>
  </si>
  <si>
    <t>2020-03-15T18:28:16Z</t>
  </si>
  <si>
    <t>Binomial distributions | Probabilities of probabilities, part 1</t>
  </si>
  <si>
    <t>Kas0tIxDvrg</t>
  </si>
  <si>
    <t>2020-03-08T16:58:19Z</t>
  </si>
  <si>
    <t>Exponential growth and epidemics</t>
  </si>
  <si>
    <t>U_85TaXbeIo</t>
  </si>
  <si>
    <t>2019-12-22T14:45:25Z</t>
  </si>
  <si>
    <t>The quick proof of Bayes' theorem</t>
  </si>
  <si>
    <t>HZGCoVF3YvM</t>
  </si>
  <si>
    <t>2019-12-22T14:31:56Z</t>
  </si>
  <si>
    <t>Bayes theorem</t>
  </si>
  <si>
    <t>Agbh95KyWxY</t>
  </si>
  <si>
    <t>2019-11-23T01:00:14Z</t>
  </si>
  <si>
    <t>Q&amp;A with Grant (3blue1brown), windy walk edition</t>
  </si>
  <si>
    <t>EK32jo7i5LQ</t>
  </si>
  <si>
    <t>2019-10-08T17:02:51Z</t>
  </si>
  <si>
    <t>Why do prime numbers make these spirals?</t>
  </si>
  <si>
    <t>M64HUIJFTZM</t>
  </si>
  <si>
    <t>2019-08-04T17:03:51Z</t>
  </si>
  <si>
    <t>The unexpectedly hard windmill question (2011 IMO, Q2)</t>
  </si>
  <si>
    <t>v0YEaeIClKY</t>
  </si>
  <si>
    <t>2019-07-07T14:08:18Z</t>
  </si>
  <si>
    <t>Understanding e to the i pi in 3.14 minutes | DE5</t>
  </si>
  <si>
    <t>2019-07-03T04:05:19Z</t>
  </si>
  <si>
    <t>Pure Fourier series animation montage</t>
  </si>
  <si>
    <t>r6sGWTCMz2k</t>
  </si>
  <si>
    <t>2019-06-30T14:50:20Z</t>
  </si>
  <si>
    <t>But what is a Fourier series? From heat flow to circle drawings | DE4</t>
  </si>
  <si>
    <t>ToIXSwZ1pJU</t>
  </si>
  <si>
    <t>2019-06-16T16:31:00Z</t>
  </si>
  <si>
    <t>Solving the heat equation | DE3</t>
  </si>
  <si>
    <t>ly4S0oi3Yz8</t>
  </si>
  <si>
    <t>2019-04-21T16:53:21Z</t>
  </si>
  <si>
    <t>But what is a partial differential equation? | DE2</t>
  </si>
  <si>
    <t>p_di4Zn4wz4</t>
  </si>
  <si>
    <t>2019-03-31T15:15:50Z</t>
  </si>
  <si>
    <t>Differential equations, studying the unsolvable | DE1</t>
  </si>
  <si>
    <t>jBsC34PxzoM</t>
  </si>
  <si>
    <t>2019-03-17T04:35:22Z</t>
  </si>
  <si>
    <t>Cramer's rule, explained geometrically | Essence of linear algebra, chapter 12</t>
  </si>
  <si>
    <t>brU5yLm9DZM</t>
  </si>
  <si>
    <t>2019-02-03T16:23:07Z</t>
  </si>
  <si>
    <t>How colliding blocks act like a beam of light...to compute pi.</t>
  </si>
  <si>
    <t>jsYwFizhncE</t>
  </si>
  <si>
    <t>2019-01-20T16:40:38Z</t>
  </si>
  <si>
    <t>Why do colliding blocks compute pi?</t>
  </si>
  <si>
    <t>HEfHFsfGXjs</t>
  </si>
  <si>
    <t>2019-01-13T16:12:47Z</t>
  </si>
  <si>
    <t>The most unexpected answer to a counting puzzle</t>
  </si>
  <si>
    <t>GNcFjFmqEc8</t>
  </si>
  <si>
    <t>2018-12-02T20:08:11Z</t>
  </si>
  <si>
    <t>But why is a sphere's surface area four times its shadow?</t>
  </si>
  <si>
    <t>yuVqxCSsE7c</t>
  </si>
  <si>
    <t>2018-11-18T14:09:20Z</t>
  </si>
  <si>
    <t>Sneaky Topology | The Borsuk-Ulam theorem and stolen necklaces</t>
  </si>
  <si>
    <t>_UoTTq651dE</t>
  </si>
  <si>
    <t>2018-11-07T20:20:32Z</t>
  </si>
  <si>
    <t>Visualizing turbulence</t>
  </si>
  <si>
    <t>zjMuIxRvygQ</t>
  </si>
  <si>
    <t>2018-10-26T16:31:52Z</t>
  </si>
  <si>
    <t>Quaternions and 3d rotation, explained interactively</t>
  </si>
  <si>
    <t>d4EgbgTm0Bg</t>
  </si>
  <si>
    <t>2018-09-06T14:59:33Z</t>
  </si>
  <si>
    <t>Visualizing quaternions (4d numbers) with stereographic projection</t>
  </si>
  <si>
    <t>Qe6o9j4IjTo</t>
  </si>
  <si>
    <t>2018-08-24T16:34:02Z</t>
  </si>
  <si>
    <t>Q&amp;A with Grant Sanderson (3blue1brown)</t>
  </si>
  <si>
    <t>pQa_tWZmlGs</t>
  </si>
  <si>
    <t>2018-08-01T15:13:51Z</t>
  </si>
  <si>
    <t>Why slicing a cone gives an ellipse</t>
  </si>
  <si>
    <t>VcgJro0sTiM</t>
  </si>
  <si>
    <t>2018-06-27T16:29:07Z</t>
  </si>
  <si>
    <t>Other math channels you'd enjoy</t>
  </si>
  <si>
    <t>rB83DpBJQsE</t>
  </si>
  <si>
    <t>2018-06-21T18:34:59Z</t>
  </si>
  <si>
    <t>Divergence and curl: The language of Maxwell's equations, fluid flow, and more</t>
  </si>
  <si>
    <t>CfW845LNObM</t>
  </si>
  <si>
    <t>2018-05-19T14:09:16Z</t>
  </si>
  <si>
    <t>What they won't teach you in calculus</t>
  </si>
  <si>
    <t>8GPy_UMV-08</t>
  </si>
  <si>
    <t>2018-04-20T18:59:28Z</t>
  </si>
  <si>
    <t>The Wallis product for pi, proved geometrically</t>
  </si>
  <si>
    <t>b7FxPsqfkOY</t>
  </si>
  <si>
    <t>2018-03-24T14:42:51Z</t>
  </si>
  <si>
    <t>Winding numbers and domain coloring</t>
  </si>
  <si>
    <t>bcPTiiiYDs8</t>
  </si>
  <si>
    <t>2018-03-14T13:05:32Z</t>
  </si>
  <si>
    <t>How pi was almost 6.283185...</t>
  </si>
  <si>
    <t>d-o3eB9sfls</t>
  </si>
  <si>
    <t>2018-03-02T16:23:29Z</t>
  </si>
  <si>
    <t>Why is pi here? And why is it squared? A geometric answer to the Basel problem</t>
  </si>
  <si>
    <t>MBnnXbOM5S4</t>
  </si>
  <si>
    <t>2018-02-25T00:25:00Z</t>
  </si>
  <si>
    <t>The more general uncertainty principle, beyond quantum</t>
  </si>
  <si>
    <t>spUNpyF58BY</t>
  </si>
  <si>
    <t>2018-01-26T18:47:48Z</t>
  </si>
  <si>
    <t>But what is the Fourier Transform? A visual introduction.</t>
  </si>
  <si>
    <t>VvCytJvd4H0</t>
  </si>
  <si>
    <t>2017-12-23T16:43:38Z</t>
  </si>
  <si>
    <t>The three utilities puzzle with math/science YouTubers</t>
  </si>
  <si>
    <t>liL66CApESk</t>
  </si>
  <si>
    <t>2017-12-14T15:57:43Z</t>
  </si>
  <si>
    <t>Q&amp;A #2 + Net Neutrality Nuance</t>
  </si>
  <si>
    <t>OkmNXy7er84</t>
  </si>
  <si>
    <t>2017-12-08T15:04:57Z</t>
  </si>
  <si>
    <t>The hardest problem on the hardest test</t>
  </si>
  <si>
    <t>tIeHLnjs5U8</t>
  </si>
  <si>
    <t>2017-11-03T14:08:09Z</t>
  </si>
  <si>
    <t>Backpropagation calculus | Deep learning, chapter 4</t>
  </si>
  <si>
    <t>Ilg3gGewQ5U</t>
  </si>
  <si>
    <t>2017-11-03T14:03:37Z</t>
  </si>
  <si>
    <t>What is backpropagation really doing? | Deep learning, chapter 3</t>
  </si>
  <si>
    <t>IHZwWFHWa-w</t>
  </si>
  <si>
    <t>2017-10-16T16:48:20Z</t>
  </si>
  <si>
    <t>Gradient descent, how neural networks learn | Deep learning, chapter 2</t>
  </si>
  <si>
    <t>aircAruvnKk</t>
  </si>
  <si>
    <t>2017-10-05T15:11:25Z</t>
  </si>
  <si>
    <t>But what is a Neural Network? | Deep learning, chapter 1</t>
  </si>
  <si>
    <t>MzRCDLre1b4</t>
  </si>
  <si>
    <t>2017-09-13T14:06:26Z</t>
  </si>
  <si>
    <t>Some light quantum mechanics (with minutephysics)</t>
  </si>
  <si>
    <t>zwAD6dRSVyI</t>
  </si>
  <si>
    <t>2017-08-11T22:41:08Z</t>
  </si>
  <si>
    <t>Thinking outside the 10-dimensional box</t>
  </si>
  <si>
    <t>3s7h2MHQtxc</t>
  </si>
  <si>
    <t>2017-07-21T15:33:50Z</t>
  </si>
  <si>
    <t>Hilbert's Curve: Is infinite math useful?</t>
  </si>
  <si>
    <t>S9JGmA5_unY</t>
  </si>
  <si>
    <t>2017-07-08T14:19:39Z</t>
  </si>
  <si>
    <t>How secure is 256 bit security?</t>
  </si>
  <si>
    <t>bBC-nXj3Ng4</t>
  </si>
  <si>
    <t>2017-07-07T16:51:37Z</t>
  </si>
  <si>
    <t>But how does bitcoin actually work?</t>
  </si>
  <si>
    <t>QJYmyhnaaek</t>
  </si>
  <si>
    <t>2017-05-26T17:58:15Z</t>
  </si>
  <si>
    <t>All possible pythagorean triples, visualized</t>
  </si>
  <si>
    <t>NaL_Cb42WyY</t>
  </si>
  <si>
    <t>2017-05-19T15:41:54Z</t>
  </si>
  <si>
    <t>Pi hiding in prime regularities</t>
  </si>
  <si>
    <t>3d6DsjIBzJ4</t>
  </si>
  <si>
    <t>2017-05-07T14:06:12Z</t>
  </si>
  <si>
    <t>Taylor series | Essence of calculus, chapter 11</t>
  </si>
  <si>
    <t>BLkz5LGWihw</t>
  </si>
  <si>
    <t>2017-05-07T14:05:35Z</t>
  </si>
  <si>
    <t>Higher order derivatives | Essence of calculus, chapter 10</t>
  </si>
  <si>
    <t>FnJqaIESC2s</t>
  </si>
  <si>
    <t>2017-05-06T13:53:16Z</t>
  </si>
  <si>
    <t>What does area have to do with slope? | Essence of calculus, chapter 9</t>
  </si>
  <si>
    <t>rfG8ce4nNh0</t>
  </si>
  <si>
    <t>2017-05-05T15:05:21Z</t>
  </si>
  <si>
    <t>Integration and the fundamental theorem of calculus | Essence of calculus, chapter 8</t>
  </si>
  <si>
    <t>kfF40MiS7zA</t>
  </si>
  <si>
    <t>2017-05-04T15:05:18Z</t>
  </si>
  <si>
    <t>Limits, L'HÃ´pital's rule, and epsilon delta definitions | Essence of calculus, chapter 7</t>
  </si>
  <si>
    <t>qb40J4N1fa4</t>
  </si>
  <si>
    <t>2017-05-03T15:38:43Z</t>
  </si>
  <si>
    <t>Implicit differentiation, what's going on here? | Essence of calculus, chapter 6</t>
  </si>
  <si>
    <t>m2MIpDrF7Es</t>
  </si>
  <si>
    <t>2017-05-02T15:09:46Z</t>
  </si>
  <si>
    <t>What's so special about Euler's number e? | Essence of calculus, chapter 5</t>
  </si>
  <si>
    <t>YG15m2VwSjA</t>
  </si>
  <si>
    <t>2017-05-01T15:19:28Z</t>
  </si>
  <si>
    <t>Visualizing the chain rule and product rule | Essence of calculus, chapter 4</t>
  </si>
  <si>
    <t>S0_qX4VJhMQ</t>
  </si>
  <si>
    <t>2017-04-30T15:24:09Z</t>
  </si>
  <si>
    <t>Derivative formulas through geometry | Essence of calculus, chapter 3</t>
  </si>
  <si>
    <t>9vKqVkMQHKk</t>
  </si>
  <si>
    <t>2017-04-29T16:24:03Z</t>
  </si>
  <si>
    <t>The paradox of the derivative | Essence of calculus, chapter 2</t>
  </si>
  <si>
    <t>WUvTyaaNkzM</t>
  </si>
  <si>
    <t>2017-04-28T15:58:48Z</t>
  </si>
  <si>
    <t>The Essence of Calculus, Chapter 1</t>
  </si>
  <si>
    <t>mvmuCPvRoWQ</t>
  </si>
  <si>
    <t>2017-03-03T22:07:09Z</t>
  </si>
  <si>
    <t>Euler's formula with introductory group theory</t>
  </si>
  <si>
    <t>gB9n2gHsHN4</t>
  </si>
  <si>
    <t>2017-01-27T17:29:08Z</t>
  </si>
  <si>
    <t>Fractals are typically not self-similar</t>
  </si>
  <si>
    <t>IxNb1WG_Ido</t>
  </si>
  <si>
    <t>2017-01-06T18:05:41Z</t>
  </si>
  <si>
    <t>Tattoos on Math</t>
  </si>
  <si>
    <t>sD0NjbwqlYw</t>
  </si>
  <si>
    <t>2016-12-09T17:50:56Z</t>
  </si>
  <si>
    <t>Visualizing the Riemann hypothesis and analytic continuation</t>
  </si>
  <si>
    <t>bdMfjfT0lKk</t>
  </si>
  <si>
    <t>2016-11-25T17:30:46Z</t>
  </si>
  <si>
    <t>Binary, Hanoi, and Sierpinski, part 2</t>
  </si>
  <si>
    <t>2SUvWfNJSsM</t>
  </si>
  <si>
    <t>2016-11-25T17:30:20Z</t>
  </si>
  <si>
    <t>Binary, Hanoi and Sierpinski, part 1</t>
  </si>
  <si>
    <t>R7p-nPg8t_g</t>
  </si>
  <si>
    <t>2016-11-25T17:29:36Z</t>
  </si>
  <si>
    <t>3blue1brown channel trailer</t>
  </si>
  <si>
    <t>AmgkSdhK4K8</t>
  </si>
  <si>
    <t>2016-11-04T21:48:23Z</t>
  </si>
  <si>
    <t>Who cares about topology? (Inscribed rectangle problem)</t>
  </si>
  <si>
    <t>TgKwz5Ikpc8</t>
  </si>
  <si>
    <t>2016-09-24T19:29:09Z</t>
  </si>
  <si>
    <t>Abstract vector spaces | Essence of linear algebra, chapter 15</t>
  </si>
  <si>
    <t>PFDu9oVAE-g</t>
  </si>
  <si>
    <t>2016-09-15T18:22:14Z</t>
  </si>
  <si>
    <t>Eigenvectors and eigenvalues | Essence of linear algebra, chapter 14</t>
  </si>
  <si>
    <t>P2LTAUO1TdA</t>
  </si>
  <si>
    <t>2016-09-11T17:56:20Z</t>
  </si>
  <si>
    <t>Change of basis | Essence of linear algebra, chapter 13</t>
  </si>
  <si>
    <t>BaM7OCEm3G0</t>
  </si>
  <si>
    <t>2016-09-01T03:54:15Z</t>
  </si>
  <si>
    <t>Cross products in the light of linear transformations | Essence of linear algebra chapter 11</t>
  </si>
  <si>
    <t>eu6i7WJeinw</t>
  </si>
  <si>
    <t>Cross products | Essence of linear algebra, Chapter 10</t>
  </si>
  <si>
    <t>LyGKycYT2v0</t>
  </si>
  <si>
    <t>2016-08-24T19:20:58Z</t>
  </si>
  <si>
    <t>Dot products and duality | Essence of linear algebra, chapter 9</t>
  </si>
  <si>
    <t>v8VSDg_WQlA</t>
  </si>
  <si>
    <t>2016-08-16T21:59:23Z</t>
  </si>
  <si>
    <t>Nonsquare matrices as transformations between dimensions | Essence of linear algebra, chapter 8</t>
  </si>
  <si>
    <t>uQhTuRlWMxw</t>
  </si>
  <si>
    <t>2016-08-15T22:00:22Z</t>
  </si>
  <si>
    <t>Inverse matrices, column space and null space | Essence of linear algebra, chapter 7</t>
  </si>
  <si>
    <t>Ip3X9LOh2dk</t>
  </si>
  <si>
    <t>2016-08-10T22:31:18Z</t>
  </si>
  <si>
    <t>The determinant | Essence of linear algebra, chapter 6</t>
  </si>
  <si>
    <t>rHLEWRxRGiM</t>
  </si>
  <si>
    <t>2016-08-09T22:01:39Z</t>
  </si>
  <si>
    <t>Three-dimensional linear transformations | Essence of linear algebra, chapter 5</t>
  </si>
  <si>
    <t>XkY2DOUCWMU</t>
  </si>
  <si>
    <t>2016-08-08T22:20:43Z</t>
  </si>
  <si>
    <t>Matrix multiplication as composition | Essence of linear algebra, chapter 4</t>
  </si>
  <si>
    <t>kYB8IZa5AuE</t>
  </si>
  <si>
    <t>2016-08-07T21:39:19Z</t>
  </si>
  <si>
    <t>Linear transformations and matrices | Essence of linear algebra, chapter 3</t>
  </si>
  <si>
    <t>k7RM-ot2NWY</t>
  </si>
  <si>
    <t>2016-08-06T23:49:28Z</t>
  </si>
  <si>
    <t>Linear combinations, span, and basis vectors | Essence of linear algebra, chapter 2</t>
  </si>
  <si>
    <t>fNk_zzaMoSs</t>
  </si>
  <si>
    <t>2016-08-06T00:05:49Z</t>
  </si>
  <si>
    <t>Vectors, what even are they? | Essence of linear algebra, chapter 1</t>
  </si>
  <si>
    <t>kjBOesZCoqc</t>
  </si>
  <si>
    <t>2016-08-05T01:01:44Z</t>
  </si>
  <si>
    <t>Essence of linear algebra preview</t>
  </si>
  <si>
    <t>sULa9Lc4pck</t>
  </si>
  <si>
    <t>2016-06-26T05:51:12Z</t>
  </si>
  <si>
    <t>Triangle of Power</t>
  </si>
  <si>
    <t>Cld0p3a43fU</t>
  </si>
  <si>
    <t>2016-04-01T20:27:08Z</t>
  </si>
  <si>
    <t>The Brachistochrone, with Steven Strogatz</t>
  </si>
  <si>
    <t>Iq1a_KJTWJ8</t>
  </si>
  <si>
    <t>Snell's law proof using springs</t>
  </si>
  <si>
    <t>RU0wScIj36o</t>
  </si>
  <si>
    <t>2016-01-17T01:43:18Z</t>
  </si>
  <si>
    <t>Fractal charm: Space filling curves</t>
  </si>
  <si>
    <t>cyW5z-M2yzw</t>
  </si>
  <si>
    <t>2015-10-04T02:14:13Z</t>
  </si>
  <si>
    <t>Music And Measure Theory</t>
  </si>
  <si>
    <t>1SMmc9gQmHQ</t>
  </si>
  <si>
    <t>2015-09-18T21:53:13Z</t>
  </si>
  <si>
    <t>How to count to 1000 on two hands</t>
  </si>
  <si>
    <t>XFDM1ip5HdU</t>
  </si>
  <si>
    <t>2015-08-14T01:20:50Z</t>
  </si>
  <si>
    <t>What does it feel like to invent math?</t>
  </si>
  <si>
    <t>-9OUyo8NFZg</t>
  </si>
  <si>
    <t>2015-06-21T06:05:43Z</t>
  </si>
  <si>
    <t>Euler's Formula and Graph Duality</t>
  </si>
  <si>
    <t>K8P8uFahAgc</t>
  </si>
  <si>
    <t>2015-05-24T05:25:09Z</t>
  </si>
  <si>
    <t>Circle Division Solution</t>
  </si>
  <si>
    <t>84hEmGHw3J8</t>
  </si>
  <si>
    <t>2015-04-11T08:19:03Z</t>
  </si>
  <si>
    <t>A Curious Pattern Indeed</t>
  </si>
  <si>
    <t>zLzLxVeqdQg</t>
  </si>
  <si>
    <t>2015-03-05T06:15:23Z</t>
  </si>
  <si>
    <t>Euler's Formula Poem</t>
  </si>
  <si>
    <t>F_0yfvm0UoU</t>
  </si>
  <si>
    <t>2015-03-05T06:15:22Z</t>
  </si>
  <si>
    <t>e to the pi i, a nontraditional take (old version)</t>
  </si>
  <si>
    <t>UCiT9RITQ9PW6BhXK0y2jaeg</t>
  </si>
  <si>
    <t>Ken Jee</t>
  </si>
  <si>
    <t>SsGKZe4dVyk</t>
  </si>
  <si>
    <t>2020-08-19T15:00:11Z</t>
  </si>
  <si>
    <t>How He Landed a Data Analyst Job in Less Than a Year | Subscriber Interview</t>
  </si>
  <si>
    <t>RAMxzqSMDKE</t>
  </si>
  <si>
    <t>2020-08-17T15:00:07Z</t>
  </si>
  <si>
    <t>Reviewing Your Projects - Episode 16 (Project Review for Beginners)</t>
  </si>
  <si>
    <t>YbTMIxjk4hI</t>
  </si>
  <si>
    <t>2020-08-14T15:00:31Z</t>
  </si>
  <si>
    <t>The YouTube Algorithm EXPLAINED! (By a Data Scientist)</t>
  </si>
  <si>
    <t>S_CuB__nsmI</t>
  </si>
  <si>
    <t>2020-08-12T15:30:26Z</t>
  </si>
  <si>
    <t>Sports Analytics &amp; Streaming Data Science on Twitch | Nick Wan Interview</t>
  </si>
  <si>
    <t>KEBVcVwFzaI</t>
  </si>
  <si>
    <t>2020-08-10T15:00:08Z</t>
  </si>
  <si>
    <t>Reviewing Your Data Science Projects - Episode 15 (Quant Finance)</t>
  </si>
  <si>
    <t>vQGJvmhpq_s</t>
  </si>
  <si>
    <t>2020-08-07T15:00:16Z</t>
  </si>
  <si>
    <t>The Plagiarism Problem in Data Science</t>
  </si>
  <si>
    <t>Xgg7dIKys9E</t>
  </si>
  <si>
    <t>2020-08-05T15:00:09Z</t>
  </si>
  <si>
    <t>Interview with the Director of AI Research @ NVIDIA [Anima Anandkumar]</t>
  </si>
  <si>
    <t>UuR3nomI5AE</t>
  </si>
  <si>
    <t>Reviewing Your Data Science Projects - Episode 14 [Deep Learning Focus]</t>
  </si>
  <si>
    <t>6tQtwqthUMI</t>
  </si>
  <si>
    <t>2020-07-31T14:30:01Z</t>
  </si>
  <si>
    <t>How I Landed My First Data Science Contracting Job</t>
  </si>
  <si>
    <t>QN3wXPZSjpE</t>
  </si>
  <si>
    <t>2020-07-30T01:00:10Z</t>
  </si>
  <si>
    <t>Value &amp; Mentorship in Data Science with Danny Ma</t>
  </si>
  <si>
    <t>rdo8YBasqqA</t>
  </si>
  <si>
    <t>2020-07-27T15:00:30Z</t>
  </si>
  <si>
    <t>Reviewing Your Data Science Projects - Episode 13 (BONUS LinkedIn Review)</t>
  </si>
  <si>
    <t>_rbrdNTpZGo</t>
  </si>
  <si>
    <t>2020-07-24T15:00:11Z</t>
  </si>
  <si>
    <t>Building a Deep Learning BEAST (NVIDIA TITAN RTX + RYZEN 3900X)</t>
  </si>
  <si>
    <t>ELFGsNqZrlM</t>
  </si>
  <si>
    <t>2020-07-22T15:00:05Z</t>
  </si>
  <si>
    <t>Is it Important to Share Your Data Science Work? (Ft. Eric Weber)</t>
  </si>
  <si>
    <t>PWmxLYTixAM</t>
  </si>
  <si>
    <t>2020-07-20T15:00:08Z</t>
  </si>
  <si>
    <t>Reviewing Your Data Science Resumes - Episode 12 (3 Different Resumes!)</t>
  </si>
  <si>
    <t>I3FBJdiExcg</t>
  </si>
  <si>
    <t>2020-07-17T16:00:05Z</t>
  </si>
  <si>
    <t>Beginner Kaggle Data Science Project Walk-Through (Titanic)</t>
  </si>
  <si>
    <t>hO_YKK_0Qck</t>
  </si>
  <si>
    <t>2020-07-16T02:00:09Z</t>
  </si>
  <si>
    <t>Uber Driver to Machine Learning Engineer in 9 Months! (How He Did It)</t>
  </si>
  <si>
    <t>PT1H8M32S</t>
  </si>
  <si>
    <t>2KkrtG5IsHo</t>
  </si>
  <si>
    <t>2020-07-13T16:00:01Z</t>
  </si>
  <si>
    <t>Reviewing Your Data Science Projects - Episode 11(GITHUB CLEANING)</t>
  </si>
  <si>
    <t>QQLToUlgN7A</t>
  </si>
  <si>
    <t>2020-07-10T16:00:09Z</t>
  </si>
  <si>
    <t>The Best Computer for Data Science Beginners</t>
  </si>
  <si>
    <t>6aaIbd-GpZs</t>
  </si>
  <si>
    <t>2020-07-08T21:00:09Z</t>
  </si>
  <si>
    <t>Should You Major in Data Science? (Ft. Import Data)</t>
  </si>
  <si>
    <t>lsXWVPzwZPk</t>
  </si>
  <si>
    <t>2020-07-06T16:00:30Z</t>
  </si>
  <si>
    <t>Critiquing MY OWN Data Science Resume</t>
  </si>
  <si>
    <t>AqPquogHwq0</t>
  </si>
  <si>
    <t>2020-07-03T16:00:04Z</t>
  </si>
  <si>
    <t>Where to Start Learning Data Science</t>
  </si>
  <si>
    <t>742LQ38OioU</t>
  </si>
  <si>
    <t>2020-07-01T15:00:12Z</t>
  </si>
  <si>
    <t>Data Science Productivity, Motivation, and Organization (ft. Data Professor &amp; Codebasics)</t>
  </si>
  <si>
    <t>B1g_yMKpdwo</t>
  </si>
  <si>
    <t>2020-06-29T15:00:08Z</t>
  </si>
  <si>
    <t>Reviewing Your Data Science Projects - Episode 10 (Leveraging Your Data)</t>
  </si>
  <si>
    <t>zGlJ-QndG8E</t>
  </si>
  <si>
    <t>2020-06-26T15:00:10Z</t>
  </si>
  <si>
    <t>How to Get a Data Science Job at FANG (ft. Data Science Jay)</t>
  </si>
  <si>
    <t>6fwyyRgZlD0</t>
  </si>
  <si>
    <t>2020-06-22T13:00:03Z</t>
  </si>
  <si>
    <t>Reviewing Your Data Science Projects - Episode 9 (Professional Violinist)</t>
  </si>
  <si>
    <t>-3d1NctSv0c</t>
  </si>
  <si>
    <t>2020-06-20T02:09:18Z</t>
  </si>
  <si>
    <t>Ken Jee Q &amp; A Live Stream (50,000 Sub Special!)</t>
  </si>
  <si>
    <t>PT56M53S</t>
  </si>
  <si>
    <t>WnB1jsDu900</t>
  </si>
  <si>
    <t>2020-06-15T13:00:12Z</t>
  </si>
  <si>
    <t>Reviewing Your Data Science Projects - Episode 8 (College Student Help)</t>
  </si>
  <si>
    <t>XjC3FPL-S78</t>
  </si>
  <si>
    <t>2020-06-12T13:00:17Z</t>
  </si>
  <si>
    <t>The REAL Reason You're Struggling to Learn Data Science</t>
  </si>
  <si>
    <t>txR8_jGi0Ls</t>
  </si>
  <si>
    <t>2020-06-08T13:00:21Z</t>
  </si>
  <si>
    <t>Reviewing Your Data Science Projects - Episode 7 (Incredible Portfolio Website)</t>
  </si>
  <si>
    <t>4qZINLzwYyk</t>
  </si>
  <si>
    <t>2020-06-05T13:00:26Z</t>
  </si>
  <si>
    <t>The State of Data Science with Krish Naik &amp; The Data Professor [Panel Discussion]</t>
  </si>
  <si>
    <t>mR2NCRgtLPE</t>
  </si>
  <si>
    <t>2020-06-01T13:00:32Z</t>
  </si>
  <si>
    <t>Reviewing Your Data Science Projects - Episode 6 (Only 3 months of coding experience)</t>
  </si>
  <si>
    <t>mEZ1Hj5yQ-8</t>
  </si>
  <si>
    <t>2020-05-29T13:00:21Z</t>
  </si>
  <si>
    <t>How to Build a Data Science Portfolio Website with Hugo &amp; Github Pages [feat. Data Professor]</t>
  </si>
  <si>
    <t>HJH0gfY6EUg</t>
  </si>
  <si>
    <t>Reviewing Your Data Science Projects - Episode 5 (Very Detailed Project)</t>
  </si>
  <si>
    <t>BZFfNwj7JhE</t>
  </si>
  <si>
    <t>2020-05-22T13:01:09Z</t>
  </si>
  <si>
    <t>Different Data Science Roles Explained (by a Data Scientist)</t>
  </si>
  <si>
    <t>_K6cNdgN3CI</t>
  </si>
  <si>
    <t>2020-05-18T13:00:22Z</t>
  </si>
  <si>
    <t>Reviewing Your Data Science Projects - Episode 4 (Resume &amp; Github)</t>
  </si>
  <si>
    <t>1aXk2RViq3c</t>
  </si>
  <si>
    <t>2020-05-15T13:30:00Z</t>
  </si>
  <si>
    <t>How to Make A Data Science Portfolio Website with Github Pages</t>
  </si>
  <si>
    <t>UcilY6HDuL8</t>
  </si>
  <si>
    <t>2020-05-13T13:00:17Z</t>
  </si>
  <si>
    <t>10000 Subscriber and 100th Video Special (Data Science)</t>
  </si>
  <si>
    <t>jam0xApfC-U</t>
  </si>
  <si>
    <t>2020-05-11T13:00:33Z</t>
  </si>
  <si>
    <t>Reviewing Your Data Science Projects - Episode 3 (Student Portfolio)</t>
  </si>
  <si>
    <t>4OZip0cgOho</t>
  </si>
  <si>
    <t>2020-05-08T13:00:03Z</t>
  </si>
  <si>
    <t>How I Would Learn Data Science (If I Had to Start Over)</t>
  </si>
  <si>
    <t>QBIe4nbmZfA</t>
  </si>
  <si>
    <t>2020-05-04T13:00:12Z</t>
  </si>
  <si>
    <t>Reviewing Your Data Science Projects - Episode 2 (Resume and Portfolio)</t>
  </si>
  <si>
    <t>KHAuuOQui2U</t>
  </si>
  <si>
    <t>2020-05-01T13:00:10Z</t>
  </si>
  <si>
    <t>What You Need to Know for a Data Science Internship</t>
  </si>
  <si>
    <t>DW55gaQ_Egk</t>
  </si>
  <si>
    <t>2020-04-27T13:00:10Z</t>
  </si>
  <si>
    <t>Reviewing Your Data Science Projects - Episode 1 (Exploratory Analysis)</t>
  </si>
  <si>
    <t>lUUqrRgerd8</t>
  </si>
  <si>
    <t>2020-04-24T13:00:32Z</t>
  </si>
  <si>
    <t>What It's Like to be a Socially Distanced Data Scientist (A Day in the Life)</t>
  </si>
  <si>
    <t>ei1m5lDQyBg</t>
  </si>
  <si>
    <t>2020-04-22T13:00:30Z</t>
  </si>
  <si>
    <t>Data Science in Sports - Talk for Northwestern (Kellogg) MBA Students</t>
  </si>
  <si>
    <t>9D7GzskcyUk</t>
  </si>
  <si>
    <t>2020-04-20T13:00:04Z</t>
  </si>
  <si>
    <t>5 Tips for Crushing the Work From Home Life</t>
  </si>
  <si>
    <t>agHKuUoMwvY</t>
  </si>
  <si>
    <t>2020-04-17T13:00:04Z</t>
  </si>
  <si>
    <t>Data Science Project from Scratch - Part 7 (Documenting Your Work)</t>
  </si>
  <si>
    <t>nUOh_lDMHOU</t>
  </si>
  <si>
    <t>2020-04-15T13:00:32Z</t>
  </si>
  <si>
    <t>Data Science Project from Scratch - Part 6 (Putting the Model into Production)</t>
  </si>
  <si>
    <t>7O4dpR9QMIM</t>
  </si>
  <si>
    <t>2020-04-13T13:00:03Z</t>
  </si>
  <si>
    <t>Data Science Project from Scratch - Part 5 (Model Building)</t>
  </si>
  <si>
    <t>QWgg4w1SpJ8</t>
  </si>
  <si>
    <t>2020-04-10T13:00:15Z</t>
  </si>
  <si>
    <t>Data Science Project from Scratch - Part 4 (Exploratory Data Analysis)</t>
  </si>
  <si>
    <t>fhi4dOhmW-g</t>
  </si>
  <si>
    <t>2020-04-08T13:00:19Z</t>
  </si>
  <si>
    <t>Data Science Project from Scratch - Part 3 (Data Cleaning)</t>
  </si>
  <si>
    <t>GmW4F6MHqqs</t>
  </si>
  <si>
    <t>2020-04-06T13:00:07Z</t>
  </si>
  <si>
    <t>Data Science Project from Scratch - Part 2 (Data Collection)</t>
  </si>
  <si>
    <t>MpF9HENQjDo</t>
  </si>
  <si>
    <t>2020-04-03T13:00:12Z</t>
  </si>
  <si>
    <t>Data Science Project from Scratch - Part 1 (Project Planning)</t>
  </si>
  <si>
    <t>9ZwVqXUHf6o</t>
  </si>
  <si>
    <t>2020-03-30T13:00:06Z</t>
  </si>
  <si>
    <t>When Data Science Goes Wrong</t>
  </si>
  <si>
    <t>a3VWq9smqhM</t>
  </si>
  <si>
    <t>2020-03-27T13:00:02Z</t>
  </si>
  <si>
    <t>How to ULTRALEARN Data Science</t>
  </si>
  <si>
    <t>oMdVg6GPODA</t>
  </si>
  <si>
    <t>2020-03-23T13:00:30Z</t>
  </si>
  <si>
    <t>Why Right NOW is a Great Time to Learn Data Science</t>
  </si>
  <si>
    <t>vy-R4oUZaC8</t>
  </si>
  <si>
    <t>2020-03-20T13:00:22Z</t>
  </si>
  <si>
    <t>Data Science Project Example Start to Finish (Deep Learning Image Classifier)</t>
  </si>
  <si>
    <t>XGBigjVy2Eo</t>
  </si>
  <si>
    <t>2020-03-16T13:00:23Z</t>
  </si>
  <si>
    <t>The Secret Data Scientists Don't Want You to Know</t>
  </si>
  <si>
    <t>hpMc6TgT34I</t>
  </si>
  <si>
    <t>2020-03-13T13:00:26Z</t>
  </si>
  <si>
    <t>The 5 Stages of Learning Data Science</t>
  </si>
  <si>
    <t>Fs_LG5Y8GIU</t>
  </si>
  <si>
    <t>2020-03-11T13:00:03Z</t>
  </si>
  <si>
    <t>Can You Learn Data Science Without a Computer?</t>
  </si>
  <si>
    <t>Ip50cXvpWY4</t>
  </si>
  <si>
    <t>2020-03-09T13:00:04Z</t>
  </si>
  <si>
    <t>The Best Free Data Science Courses Nobody is Talking About</t>
  </si>
  <si>
    <t>imMPnCHvbkY</t>
  </si>
  <si>
    <t>2020-03-06T14:00:11Z</t>
  </si>
  <si>
    <t>The Data Science Projects that Got Me a Job</t>
  </si>
  <si>
    <t>3bes4U4MHPg</t>
  </si>
  <si>
    <t>2020-03-02T14:00:01Z</t>
  </si>
  <si>
    <t>How to Integrate Data Science into Your Business</t>
  </si>
  <si>
    <t>qP0hRF-lGqg</t>
  </si>
  <si>
    <t>2020-02-28T14:00:07Z</t>
  </si>
  <si>
    <t>The Problem with Data Science</t>
  </si>
  <si>
    <t>aaAZXeuPIXk</t>
  </si>
  <si>
    <t>2020-02-24T14:00:00Z</t>
  </si>
  <si>
    <t>How Much Did Cheating Help the Astros Win? (What the Numbers Say)</t>
  </si>
  <si>
    <t>C4OPn58BLaU</t>
  </si>
  <si>
    <t>2020-02-21T14:00:02Z</t>
  </si>
  <si>
    <t>How to Set Up Your Data Science Environment (Anaconda Beginner)</t>
  </si>
  <si>
    <t>8igH8qZafpo</t>
  </si>
  <si>
    <t>2020-02-17T14:00:04Z</t>
  </si>
  <si>
    <t>Data Science Projects for Beginners (Kaggle)</t>
  </si>
  <si>
    <t>xjhW1rSQeik</t>
  </si>
  <si>
    <t>2020-02-14T17:22:37Z</t>
  </si>
  <si>
    <t>Data Science Advice for College Students</t>
  </si>
  <si>
    <t>DM1eE_Coh6g</t>
  </si>
  <si>
    <t>2020-02-10T15:52:59Z</t>
  </si>
  <si>
    <t>Avoid These Data Science Resume Mistakes!</t>
  </si>
  <si>
    <t>f6NPw582FFc</t>
  </si>
  <si>
    <t>2020-02-07T15:56:55Z</t>
  </si>
  <si>
    <t>Data Science Explained with ... Cooking?</t>
  </si>
  <si>
    <t>dlZWB2D-NaQ</t>
  </si>
  <si>
    <t>2020-02-03T16:35:19Z</t>
  </si>
  <si>
    <t>The 4 Types of Sports Analytics Projects</t>
  </si>
  <si>
    <t>foggudmDDvY</t>
  </si>
  <si>
    <t>2020-01-31T18:50:23Z</t>
  </si>
  <si>
    <t>Data Science in Golf: PGA Merchandise Show 2020</t>
  </si>
  <si>
    <t>n3vw0M5RrPU</t>
  </si>
  <si>
    <t>2020-01-27T14:41:18Z</t>
  </si>
  <si>
    <t>How I Learned Data Science</t>
  </si>
  <si>
    <t>2OnXytYziF0</t>
  </si>
  <si>
    <t>2020-01-20T14:00:00Z</t>
  </si>
  <si>
    <t>What is Sports Analytics Really?</t>
  </si>
  <si>
    <t>Q9FjwzKFPuM</t>
  </si>
  <si>
    <t>2020-01-18T01:03:08Z</t>
  </si>
  <si>
    <t>Data Science Certificate vs Bootcamp vs Masters Degree</t>
  </si>
  <si>
    <t>VN12ZPFsApM</t>
  </si>
  <si>
    <t>2020-01-13T16:48:44Z</t>
  </si>
  <si>
    <t>How To Learn Programming for Data Science [3 Steps]</t>
  </si>
  <si>
    <t>WKXtTo7lqmA</t>
  </si>
  <si>
    <t>2020-01-10T19:15:01Z</t>
  </si>
  <si>
    <t>Data Science Fundamentals: SQL Queries</t>
  </si>
  <si>
    <t>9-2OKLZfvbE</t>
  </si>
  <si>
    <t>2020-01-06T14:00:04Z</t>
  </si>
  <si>
    <t>Questions You Should Ask Your Data Science Interviewers</t>
  </si>
  <si>
    <t>3TrAYmrmA8o</t>
  </si>
  <si>
    <t>2020-01-03T14:45:28Z</t>
  </si>
  <si>
    <t>The 9 Books That Changed My Perspective in 2019</t>
  </si>
  <si>
    <t>5SjK6YCs4o4</t>
  </si>
  <si>
    <t>2019-12-30T14:00:01Z</t>
  </si>
  <si>
    <t>The Data Science Interview: What to Expect</t>
  </si>
  <si>
    <t>iqG59TqfFdY</t>
  </si>
  <si>
    <t>2019-12-27T14:00:07Z</t>
  </si>
  <si>
    <t>5 Data Science Resolutions for 2020</t>
  </si>
  <si>
    <t>NCyPY-jfb3I</t>
  </si>
  <si>
    <t>2019-12-23T12:59:47Z</t>
  </si>
  <si>
    <t>How to Scrape NBA Data Using the nba_api Python Module</t>
  </si>
  <si>
    <t>DopikusDfk0</t>
  </si>
  <si>
    <t>2019-12-20T14:00:02Z</t>
  </si>
  <si>
    <t>Collision Course: Sports Betting + Data Science</t>
  </si>
  <si>
    <t>m5pwx3hgtzM</t>
  </si>
  <si>
    <t>2019-12-16T18:46:58Z</t>
  </si>
  <si>
    <t>3 Reasons You Should NOT Become a Data Scientist</t>
  </si>
  <si>
    <t>74Z3F7i4qcI</t>
  </si>
  <si>
    <t>2019-12-13T14:00:01Z</t>
  </si>
  <si>
    <t>5 Sports Analytics Books to Get You Started</t>
  </si>
  <si>
    <t>zSwM5uVeylU</t>
  </si>
  <si>
    <t>2019-12-09T14:00:15Z</t>
  </si>
  <si>
    <t>Math Needed for Mastering Data Science</t>
  </si>
  <si>
    <t>BXmEmIK5aqI</t>
  </si>
  <si>
    <t>2019-12-06T14:00:04Z</t>
  </si>
  <si>
    <t>The 5 Stages of Data Science Adoption</t>
  </si>
  <si>
    <t>SLC5sPZSLY4</t>
  </si>
  <si>
    <t>2019-12-02T14:00:05Z</t>
  </si>
  <si>
    <t>How YOU Can Land a Sports Analytics Job</t>
  </si>
  <si>
    <t>EAezvs0eL1s</t>
  </si>
  <si>
    <t>2019-11-29T14:00:02Z</t>
  </si>
  <si>
    <t>Data Science Fundamentals: Linear Regression</t>
  </si>
  <si>
    <t>k4r_NtB4JVQ</t>
  </si>
  <si>
    <t>2019-11-25T14:00:11Z</t>
  </si>
  <si>
    <t>Golf: Would You Rather Be the LONGEST or STRAIGHTEST Driver on the PGA Tour?</t>
  </si>
  <si>
    <t>ZWdyBbgGZBQ</t>
  </si>
  <si>
    <t>2019-11-22T14:00:06Z</t>
  </si>
  <si>
    <t>Sports Analytics 101: The Pythagorean Theorem of Sports</t>
  </si>
  <si>
    <t>1FrY7ARSf10</t>
  </si>
  <si>
    <t>2019-11-18T15:34:12Z</t>
  </si>
  <si>
    <t>9 Ways You Can Make Extra Income as a Data Scientist</t>
  </si>
  <si>
    <t>LGEuDWjWQes</t>
  </si>
  <si>
    <t>2019-11-11T21:12:11Z</t>
  </si>
  <si>
    <t>Applying Data Science To My YouTube Data: My Surprising Findings</t>
  </si>
  <si>
    <t>fjVVtvp5X0w</t>
  </si>
  <si>
    <t>2019-11-04T14:57:00Z</t>
  </si>
  <si>
    <t>Why Selling Is An Important Data Science Skill</t>
  </si>
  <si>
    <t>2019-10-21T16:38:58Z</t>
  </si>
  <si>
    <t>By The Numbers: Where Should The NBA Put a 4 Point Line?</t>
  </si>
  <si>
    <t>3ysXGYjvbSU</t>
  </si>
  <si>
    <t>2019-10-16T17:40:34Z</t>
  </si>
  <si>
    <t>Why is Balance Important in Data Science?</t>
  </si>
  <si>
    <t>akbU9KOo_Qc</t>
  </si>
  <si>
    <t>2019-09-29T00:29:59Z</t>
  </si>
  <si>
    <t>How to Stay Productive &amp; Motivated When Learning Data Science</t>
  </si>
  <si>
    <t>3BEtGaz70rQ</t>
  </si>
  <si>
    <t>2019-09-21T23:04:57Z</t>
  </si>
  <si>
    <t>How Far Should the NBA 3-Point Line Actually Be?</t>
  </si>
  <si>
    <t>RRXWJVX0fE8</t>
  </si>
  <si>
    <t>2019-09-13T04:40:51Z</t>
  </si>
  <si>
    <t>6 Habits of Successful Data Scientists</t>
  </si>
  <si>
    <t>k-gin1qfzi0</t>
  </si>
  <si>
    <t>2019-09-04T01:32:06Z</t>
  </si>
  <si>
    <t>How To Build A Word Cloud From Scraped Data (Python)</t>
  </si>
  <si>
    <t>Zz_Mx1UPswI</t>
  </si>
  <si>
    <t>2019-08-26T12:42:32Z</t>
  </si>
  <si>
    <t>Thank You For The Support | What's Next | Ken Jee | Data Science</t>
  </si>
  <si>
    <t>3Mm1U1CbzNw</t>
  </si>
  <si>
    <t>2019-08-18T16:54:05Z</t>
  </si>
  <si>
    <t>Is Data Science Right For You?</t>
  </si>
  <si>
    <t>4yI3vVe0Jos</t>
  </si>
  <si>
    <t>2019-08-11T20:50:23Z</t>
  </si>
  <si>
    <t>Data Science Fundamentals: Data Cleaning in Python</t>
  </si>
  <si>
    <t>pWVQ0vN5uig</t>
  </si>
  <si>
    <t>2019-08-08T01:58:40Z</t>
  </si>
  <si>
    <t>How To Get Data Science Experience (Without a Job)</t>
  </si>
  <si>
    <t>a-Syoa9mPhM</t>
  </si>
  <si>
    <t>2019-08-05T02:34:28Z</t>
  </si>
  <si>
    <t>Take Your Data Science Projects From Good to Great</t>
  </si>
  <si>
    <t>yukdXV9LR48</t>
  </si>
  <si>
    <t>2019-07-30T03:35:48Z</t>
  </si>
  <si>
    <t>The Projects You Should Do To Get A Data Science Job</t>
  </si>
  <si>
    <t>XWetgrNas-k</t>
  </si>
  <si>
    <t>2019-07-19T03:18:04Z</t>
  </si>
  <si>
    <t>What Does a Data Scientist Actually Do?</t>
  </si>
  <si>
    <t>yIJrCFXs0rU</t>
  </si>
  <si>
    <t>2019-07-13T21:09:41Z</t>
  </si>
  <si>
    <t>Data Science Fundamentals: Data Manipulation in Python (Pandas)</t>
  </si>
  <si>
    <t>Z9dGmL2G-4k</t>
  </si>
  <si>
    <t>2019-07-05T14:29:49Z</t>
  </si>
  <si>
    <t>Data Science Fundamentals: Data Exploration in Python (Pandas)</t>
  </si>
  <si>
    <t>T7BQJJIGrmc</t>
  </si>
  <si>
    <t>2019-06-30T15:26:49Z</t>
  </si>
  <si>
    <t>Data Science: Pros and Cons</t>
  </si>
  <si>
    <t>T77uVbLhroQ</t>
  </si>
  <si>
    <t>2019-06-21T04:33:34Z</t>
  </si>
  <si>
    <t>How I Got My First Data Science Internship (And How You Can Land One)</t>
  </si>
  <si>
    <t>1Cf7SdnBncg</t>
  </si>
  <si>
    <t>2019-06-15T15:28:26Z</t>
  </si>
  <si>
    <t>My Top 5 Data Science Internship Tips</t>
  </si>
  <si>
    <t>3cDM9Z-fdz4</t>
  </si>
  <si>
    <t>2019-06-07T03:10:34Z</t>
  </si>
  <si>
    <t>Golf STATS: Strokes Gained Explained</t>
  </si>
  <si>
    <t>Yr5T3T4tq-g</t>
  </si>
  <si>
    <t>2019-05-25T18:34:33Z</t>
  </si>
  <si>
    <t>Most Data Science Hopefuls Overlook This Important Skill</t>
  </si>
  <si>
    <t>KMOA5arCi8g</t>
  </si>
  <si>
    <t>2019-05-17T03:10:29Z</t>
  </si>
  <si>
    <t>What I Learned From My Three Degrees</t>
  </si>
  <si>
    <t>Z_KFh-HqaBA</t>
  </si>
  <si>
    <t>2019-05-14T00:21:28Z</t>
  </si>
  <si>
    <t>I Wish I Had Known This Before Starting in Data Science</t>
  </si>
  <si>
    <t>5jntoZX-Tc8</t>
  </si>
  <si>
    <t>2019-05-05T20:26:36Z</t>
  </si>
  <si>
    <t>NASA Physicist Turned Data Scientist</t>
  </si>
  <si>
    <t>AxP1CL0yaFQ</t>
  </si>
  <si>
    <t>2019-04-25T15:00:01Z</t>
  </si>
  <si>
    <t>Should You Learn R for Data Science?</t>
  </si>
  <si>
    <t>zF_Q2v_9zKY</t>
  </si>
  <si>
    <t>2019-04-18T15:00:14Z</t>
  </si>
  <si>
    <t>Scrape Twitter Data in Python with Twitterscraper Module</t>
  </si>
  <si>
    <t>4CpmB4TR2C4</t>
  </si>
  <si>
    <t>2019-04-12T15:00:00Z</t>
  </si>
  <si>
    <t>Work From Home Data Scientist: Day in the Life</t>
  </si>
  <si>
    <t>6sJEnzDjJqI</t>
  </si>
  <si>
    <t>2019-03-29T16:00:01Z</t>
  </si>
  <si>
    <t>Where to Look for Data Science Jobs</t>
  </si>
  <si>
    <t>1UjMBw_7Gi8</t>
  </si>
  <si>
    <t>2019-03-21T17:00:01Z</t>
  </si>
  <si>
    <t>Data Science: Startup vs. Large Corporation</t>
  </si>
  <si>
    <t>q8cEt8gj3zY</t>
  </si>
  <si>
    <t>2019-03-16T14:00:04Z</t>
  </si>
  <si>
    <t>Data Science, Machine Learning, and AI: What's the Difference?</t>
  </si>
  <si>
    <t>_CS4u9cORwA</t>
  </si>
  <si>
    <t>2019-03-09T21:58:10Z</t>
  </si>
  <si>
    <t>Was Captain Marvel Bad? A Sentiment Analysis of Twitter Data</t>
  </si>
  <si>
    <t>XTrlMQXYqts</t>
  </si>
  <si>
    <t>2019-03-03T22:14:01Z</t>
  </si>
  <si>
    <t>Why You DON'T Want to be a WFH Data Scientist</t>
  </si>
  <si>
    <t>smeFkHwnM_k</t>
  </si>
  <si>
    <t>2019-03-03T01:00:17Z</t>
  </si>
  <si>
    <t>Welcome To My Channel | Ken Jee | Data Science</t>
  </si>
  <si>
    <t>sq5TnVJWv6A</t>
  </si>
  <si>
    <t>2019-02-19T03:23:50Z</t>
  </si>
  <si>
    <t>Where YOU Should Start With Data Science Projects</t>
  </si>
  <si>
    <t>XoUyK3XHZHs</t>
  </si>
  <si>
    <t>2019-02-04T23:40:34Z</t>
  </si>
  <si>
    <t>Watch This Before Applying to Data Science Jobs</t>
  </si>
  <si>
    <t>tv1e22u2COk</t>
  </si>
  <si>
    <t>2019-01-05T22:07:08Z</t>
  </si>
  <si>
    <t>My Top 5 Data Science Resources for 2019</t>
  </si>
  <si>
    <t>j-Z-je6K4Yg</t>
  </si>
  <si>
    <t>2018-12-18T02:01:15Z</t>
  </si>
  <si>
    <t>IT'S NOT TOO LATE TO LEARN CODE!</t>
  </si>
  <si>
    <t>sCOX5yShmFA</t>
  </si>
  <si>
    <t>2018-12-11T02:39:35Z</t>
  </si>
  <si>
    <t>The Best Way to Predict NBA Minutes Played</t>
  </si>
  <si>
    <t>FBgs-BSTIJE</t>
  </si>
  <si>
    <t>2018-11-30T01:22:49Z</t>
  </si>
  <si>
    <t>Demystifying Data Science Roles</t>
  </si>
  <si>
    <t>irjTWNV0eAY</t>
  </si>
  <si>
    <t>2018-11-19T23:31:49Z</t>
  </si>
  <si>
    <t>How to Simulate NBA Games in Python</t>
  </si>
  <si>
    <t>RRSRKf9eQxc</t>
  </si>
  <si>
    <t>2018-11-14T01:39:33Z</t>
  </si>
  <si>
    <t>Should You Get A Masters in Data Science?</t>
  </si>
  <si>
    <t>IFceyuL6GZY</t>
  </si>
  <si>
    <t>2018-11-12T00:26:08Z</t>
  </si>
  <si>
    <t>How I Became A Data Scientist From a Business Background</t>
  </si>
  <si>
    <t>Y_SMU701qlA</t>
  </si>
  <si>
    <t>2018-07-10T16:39:52Z</t>
  </si>
  <si>
    <t>Predicting Season Long NBA Wins Using Multiple Linear Regression</t>
  </si>
  <si>
    <t>qfRhKHV8-t4</t>
  </si>
  <si>
    <t>2017-11-18T20:04:51Z</t>
  </si>
  <si>
    <t>Predicting Crypto-Currency Price Using RNN lSTM &amp; GRU</t>
  </si>
  <si>
    <t>UCk5tiFqPvdjsl7yT4mmokmg</t>
  </si>
  <si>
    <t>Data Science Tutorials</t>
  </si>
  <si>
    <t>HrNaKSR1dGM</t>
  </si>
  <si>
    <t>2020-08-15T16:30:11Z</t>
  </si>
  <si>
    <t>Sharing data with other developers in google data studio</t>
  </si>
  <si>
    <t>cNrvX3z12y0</t>
  </si>
  <si>
    <t>2020-08-14T04:30:12Z</t>
  </si>
  <si>
    <t>Data Blending in Google Data Studio | Joining Data | Left Join</t>
  </si>
  <si>
    <t>7-dhnxMeZ3s</t>
  </si>
  <si>
    <t>2020-08-14T04:30:11Z</t>
  </si>
  <si>
    <t>Scheduling Data Refresh in Google Data Studio</t>
  </si>
  <si>
    <t>BA5E2lTk4DY</t>
  </si>
  <si>
    <t>2020-08-13T16:30:11Z</t>
  </si>
  <si>
    <t>Adding Additional Data Sources in Google Data Studio</t>
  </si>
  <si>
    <t>II-wZvOd8EA</t>
  </si>
  <si>
    <t>2020-08-13T04:30:14Z</t>
  </si>
  <si>
    <t>Google Data Studio Live and Extract Data Connection</t>
  </si>
  <si>
    <t>O6i5NAjftso</t>
  </si>
  <si>
    <t>2020-08-12T16:30:12Z</t>
  </si>
  <si>
    <t>Connecting Excel file with Google data Studio</t>
  </si>
  <si>
    <t>5uSUXJSffZ0</t>
  </si>
  <si>
    <t>2020-08-12T04:30:15Z</t>
  </si>
  <si>
    <t>Connecting YouTube Account with Google Data Studio</t>
  </si>
  <si>
    <t>PZM5iUStlmY</t>
  </si>
  <si>
    <t>2020-08-11T16:30:12Z</t>
  </si>
  <si>
    <t>How to import CSV files data in Google Data Studio</t>
  </si>
  <si>
    <t>fkxBFhCEfSQ</t>
  </si>
  <si>
    <t>2020-08-11T04:30:13Z</t>
  </si>
  <si>
    <t>How to Create Tree Map Chart in Google Data Studio</t>
  </si>
  <si>
    <t>qh5QaSWjh78</t>
  </si>
  <si>
    <t>2020-08-10T16:30:12Z</t>
  </si>
  <si>
    <t>How to Create Pivot Table in Google Data Studio</t>
  </si>
  <si>
    <t>ejJRjx7H7ps</t>
  </si>
  <si>
    <t>2020-08-10T04:30:13Z</t>
  </si>
  <si>
    <t>How to Create Scatter Chart in Google Data Studio</t>
  </si>
  <si>
    <t>hud1Yw_omns</t>
  </si>
  <si>
    <t>2020-08-09T16:30:11Z</t>
  </si>
  <si>
    <t>How to Create GEO Map Chart in Google Data Studio</t>
  </si>
  <si>
    <t>PZxgV9EdtZE</t>
  </si>
  <si>
    <t>2020-08-09T04:30:13Z</t>
  </si>
  <si>
    <t>How to Create Google Map in Google Data Studio</t>
  </si>
  <si>
    <t>m6qvLMDYd0g</t>
  </si>
  <si>
    <t>2020-08-08T16:30:11Z</t>
  </si>
  <si>
    <t>Google Data Studio Table Chart</t>
  </si>
  <si>
    <t>wZEuXBc6ZYs</t>
  </si>
  <si>
    <t>2020-08-08T04:30:12Z</t>
  </si>
  <si>
    <t>Bullet Chart in Google Data Studio</t>
  </si>
  <si>
    <t>7OJs5RbGOio</t>
  </si>
  <si>
    <t>2020-08-07T16:30:10Z</t>
  </si>
  <si>
    <t>Combo chart in Google Data Studio</t>
  </si>
  <si>
    <t>GcYhvL0EBes</t>
  </si>
  <si>
    <t>2020-08-07T04:30:13Z</t>
  </si>
  <si>
    <t>Line Chart in Google Data Studio</t>
  </si>
  <si>
    <t>hbPXcjxoioQ</t>
  </si>
  <si>
    <t>2020-08-06T16:30:13Z</t>
  </si>
  <si>
    <t>Bar Chart in Google Data Studio</t>
  </si>
  <si>
    <t>Hxfe299yVvM</t>
  </si>
  <si>
    <t>2020-08-06T03:28:11Z</t>
  </si>
  <si>
    <t>Adding Text and Image in Google Data Studio</t>
  </si>
  <si>
    <t>Sq5OjFaPYuY</t>
  </si>
  <si>
    <t>2020-08-03T09:57:58Z</t>
  </si>
  <si>
    <t>Google Data Studio Report for Searching my YouTube Channel videos and Viewing them directly</t>
  </si>
  <si>
    <t>iD8rjZWYTGM</t>
  </si>
  <si>
    <t>2020-07-30T17:31:02Z</t>
  </si>
  <si>
    <t>Applying and Customizing Themes in Google Data Studio Dashboards</t>
  </si>
  <si>
    <t>iOspl5NsStc</t>
  </si>
  <si>
    <t>2020-07-12T15:05:47Z</t>
  </si>
  <si>
    <t>Connecting Google Spreadsheets and Importing Data in Google Data Studio</t>
  </si>
  <si>
    <t>LAP-twvcf7c</t>
  </si>
  <si>
    <t>2020-06-28T17:56:06Z</t>
  </si>
  <si>
    <t>Create 4 Covid 19 Dashboards in Tableau</t>
  </si>
  <si>
    <t>rMj8fA1XWL0</t>
  </si>
  <si>
    <t>2020-06-14T12:44:13Z</t>
  </si>
  <si>
    <t>Top 5 Limitations of Google Data Studio [June 2020]</t>
  </si>
  <si>
    <t>lnYNbWKBEqg</t>
  </si>
  <si>
    <t>2020-06-13T12:47:48Z</t>
  </si>
  <si>
    <t>Exploring the Google Data Studio Report from Business Analyst or End User Perspective</t>
  </si>
  <si>
    <t>tq9s0S7sT5E</t>
  </si>
  <si>
    <t>2020-06-12T04:10:17Z</t>
  </si>
  <si>
    <t>Introduction of Google Data Studio for Data Visualization and Analysis</t>
  </si>
  <si>
    <t>Ebs_VMcEGL8</t>
  </si>
  <si>
    <t>2020-05-22T05:48:51Z</t>
  </si>
  <si>
    <t>Tableau Advance KPI Dashboard Tutorial for Diesel vs Petrol Price Step by Step Development</t>
  </si>
  <si>
    <t>PT32M34S</t>
  </si>
  <si>
    <t>D1eD2uIm3mU</t>
  </si>
  <si>
    <t>2020-05-18T17:35:16Z</t>
  </si>
  <si>
    <t>Tableau Advance Dashboard Development Step by Step</t>
  </si>
  <si>
    <t>2020-04-28T11:12:24Z</t>
  </si>
  <si>
    <t>What is Cross Validation and How to implement it in python</t>
  </si>
  <si>
    <t>dtdpFyCMNEY</t>
  </si>
  <si>
    <t>2020-04-27T16:00:31Z</t>
  </si>
  <si>
    <t>Logistic Regression in Python Explained - Theory and implementation</t>
  </si>
  <si>
    <t>L3PC3FkqGUA</t>
  </si>
  <si>
    <t>2020-04-26T17:21:46Z</t>
  </si>
  <si>
    <t>KNN Machine Learning Algorithm Tutorial Explained and Implemented using Python and Parameter Tuning</t>
  </si>
  <si>
    <t>VKGyL1Vf7wk</t>
  </si>
  <si>
    <t>2020-04-14T03:30:02Z</t>
  </si>
  <si>
    <t>Qlik Sense Training | Qlik Sense Fractile Chart and Script Function</t>
  </si>
  <si>
    <t>MHKcLEofikE</t>
  </si>
  <si>
    <t>2020-04-13T21:30:00Z</t>
  </si>
  <si>
    <t>Qlik Sense Training | Qlik Sense Correlation Chart and Script Function</t>
  </si>
  <si>
    <t>2mIRPhT-b9Y</t>
  </si>
  <si>
    <t>2020-04-13T18:30:02Z</t>
  </si>
  <si>
    <t>Qlik Sense Training | Qlik sense Avg Script and Chart Function</t>
  </si>
  <si>
    <t>Pdmo81dnETM</t>
  </si>
  <si>
    <t>2020-04-13T12:10:28Z</t>
  </si>
  <si>
    <t>Qlik Sense Training | How to Increase Qlik Sense Script Font Size</t>
  </si>
  <si>
    <t>XhPIUhUDDKg</t>
  </si>
  <si>
    <t>2020-04-13T03:30:05Z</t>
  </si>
  <si>
    <t>Data Science Case Studies | Predictive Analytics Examples - Galton Families Case Study</t>
  </si>
  <si>
    <t>xQdo3TThAow</t>
  </si>
  <si>
    <t>2020-04-12T03:30:02Z</t>
  </si>
  <si>
    <t>Data Science Case Studies | Predictive Analytics in Medical Research for Evaluating Eating Disorders</t>
  </si>
  <si>
    <t>fd9O5f0BN1s</t>
  </si>
  <si>
    <t>2020-04-11T03:30:07Z</t>
  </si>
  <si>
    <t>Data Science Case Studies | How is predictive analytics used in healthcare?</t>
  </si>
  <si>
    <t>JW00REZQDBQ</t>
  </si>
  <si>
    <t>2020-04-10T05:49:02Z</t>
  </si>
  <si>
    <t>Data Science Case Studies | Predictive Analytics Case Study - Predicting Election Voting Preferences</t>
  </si>
  <si>
    <t>pCUGas2XVKk</t>
  </si>
  <si>
    <t>2020-04-08T06:30:06Z</t>
  </si>
  <si>
    <t>Qlik Sense XNPV Financial Function | Qlik sense Training</t>
  </si>
  <si>
    <t>eztL0Hle7xk</t>
  </si>
  <si>
    <t>2020-04-08T03:30:06Z</t>
  </si>
  <si>
    <t>Qlik Sense XIRR Financial Function | Qlik sense Training</t>
  </si>
  <si>
    <t>YZkmvzChQr0</t>
  </si>
  <si>
    <t>2020-04-08T00:30:02Z</t>
  </si>
  <si>
    <t>Qlik Sense NPV Financial Function | Qlik Sense Training</t>
  </si>
  <si>
    <t>fo4lrlrpJB0</t>
  </si>
  <si>
    <t>2020-04-07T22:00:23Z</t>
  </si>
  <si>
    <t>Qlik Sense Financial IRR Function | Qlik Sense Training</t>
  </si>
  <si>
    <t>W96dZdloOk0</t>
  </si>
  <si>
    <t>2020-04-07T18:30:03Z</t>
  </si>
  <si>
    <t>Qlik Sense Text Count Function | Qlik Sense Training</t>
  </si>
  <si>
    <t>HC-GIyRGjiQ</t>
  </si>
  <si>
    <t>2020-04-07T17:12:05Z</t>
  </si>
  <si>
    <t>Qlik Sense Numeric Count Function | Qlik sense Training</t>
  </si>
  <si>
    <t>Pj93BUj13lQ</t>
  </si>
  <si>
    <t>2020-04-06T18:30:09Z</t>
  </si>
  <si>
    <t>Qlik Sense Null Count Function - Qlik sense Training</t>
  </si>
  <si>
    <t>UeiJKtqo8sE</t>
  </si>
  <si>
    <t>2020-04-06T17:00:21Z</t>
  </si>
  <si>
    <t>Qlik Sense Missing Count Function | Qlik sense Training</t>
  </si>
  <si>
    <t>LOUQIAWNs1M</t>
  </si>
  <si>
    <t>2020-04-06T14:00:25Z</t>
  </si>
  <si>
    <t>Qlik Sense Count Function | Qlik Sense Training</t>
  </si>
  <si>
    <t>iCxyt7ujQl0</t>
  </si>
  <si>
    <t>2020-04-05T08:45:45Z</t>
  </si>
  <si>
    <t>How to Create Animated Race Bar chart in Tableau? Covid 19 confirmed cases data is used</t>
  </si>
  <si>
    <t>i8m3o7bQsZc</t>
  </si>
  <si>
    <t>2020-04-04T21:30:04Z</t>
  </si>
  <si>
    <t>Qlik Sense - Sum () | Qlik Sense Training</t>
  </si>
  <si>
    <t>4cTUX3-FSAs</t>
  </si>
  <si>
    <t>2020-04-04T18:30:02Z</t>
  </si>
  <si>
    <t>Qlik Sense - Only( ) | Qlik sense Training</t>
  </si>
  <si>
    <t>zzkryEkOarE</t>
  </si>
  <si>
    <t>2020-04-04T17:34:03Z</t>
  </si>
  <si>
    <t>Qlik Sense - FirstSortedValue | Qliksense Training</t>
  </si>
  <si>
    <t>UrxsaRq7-iw</t>
  </si>
  <si>
    <t>2020-04-03T03:30:02Z</t>
  </si>
  <si>
    <t>Complete Python Seaborn Data Visualization Tutorial for Beginners</t>
  </si>
  <si>
    <t>PT1H36M27S</t>
  </si>
  <si>
    <t>aKio-IoSJks</t>
  </si>
  <si>
    <t>2020-03-30T15:30:01Z</t>
  </si>
  <si>
    <t>How to create Python Seaborn Pairplot OR Joint Plot</t>
  </si>
  <si>
    <t>mf2IkkkNXvg</t>
  </si>
  <si>
    <t>2020-03-30T12:30:06Z</t>
  </si>
  <si>
    <t>How to Create Distribution Plot (Histogram) using Python Seaborn Library</t>
  </si>
  <si>
    <t>6IGTEQwHE10</t>
  </si>
  <si>
    <t>2020-03-30T09:30:00Z</t>
  </si>
  <si>
    <t>How to create Point Plot using Python Seaborn Library</t>
  </si>
  <si>
    <t>s7TR22RaIHo</t>
  </si>
  <si>
    <t>2020-03-30T06:30:05Z</t>
  </si>
  <si>
    <t>How to Create Bar Chart in Python Seaborn Library</t>
  </si>
  <si>
    <t>mvaZvUWve0A</t>
  </si>
  <si>
    <t>2020-03-30T03:30:06Z</t>
  </si>
  <si>
    <t>How to create Python Seaborn Violin Chart</t>
  </si>
  <si>
    <t>VQPVvxm6JR4</t>
  </si>
  <si>
    <t>2020-03-30T00:30:02Z</t>
  </si>
  <si>
    <t>How to Create Boxplot Chart using Python Seaborn Tutorial</t>
  </si>
  <si>
    <t>vUmpqpb-FvA</t>
  </si>
  <si>
    <t>2020-03-29T21:30:05Z</t>
  </si>
  <si>
    <t>How to Create Scatter plot with Categorical Data in Python Seaborn Library</t>
  </si>
  <si>
    <t>t36WIMUbZXU</t>
  </si>
  <si>
    <t>2020-03-29T18:30:04Z</t>
  </si>
  <si>
    <t>How to use facet to divide the chart into mutliple chart in Python Seaborn</t>
  </si>
  <si>
    <t>1bEl3yp9dp8</t>
  </si>
  <si>
    <t>2020-03-29T14:30:00Z</t>
  </si>
  <si>
    <t>How to Create and Enhance Line chart using Python Seaborn Library</t>
  </si>
  <si>
    <t>zzbk3w8uxaQ</t>
  </si>
  <si>
    <t>2020-03-29T11:25:53Z</t>
  </si>
  <si>
    <t>Introduction of Python Seaborn library and Creating Scatter Plot on Orders Data</t>
  </si>
  <si>
    <t>dT_OZUZux0I</t>
  </si>
  <si>
    <t>2020-03-21T13:29:53Z</t>
  </si>
  <si>
    <t>Daily Progress Dashboard in Tableau for Covid 19 - Just a quick shot on visualizing data</t>
  </si>
  <si>
    <t>hFKuU33tYuo</t>
  </si>
  <si>
    <t>2020-03-14T06:01:17Z</t>
  </si>
  <si>
    <t>Predicting GMAT Admission - Data Science Mini Project in Python / R Programming / SAS / MATLAB</t>
  </si>
  <si>
    <t>RR01YhDgQyY</t>
  </si>
  <si>
    <t>2020-03-11T04:43:22Z</t>
  </si>
  <si>
    <t>Airbnb Data Analytics Case Study and Exercises for Data Science Project - Part 3</t>
  </si>
  <si>
    <t>FD0R-yLwljk</t>
  </si>
  <si>
    <t>2020-02-28T04:23:41Z</t>
  </si>
  <si>
    <t>Airbnb Data Analytics Case Study and Exercises for Data Science Project - Part 2</t>
  </si>
  <si>
    <t>LM8dxrikxz8</t>
  </si>
  <si>
    <t>2020-02-27T04:44:59Z</t>
  </si>
  <si>
    <t>Airbnb Data Analytics Case Study and Exercises for Data Science Project - Part 1 | Python Exercises</t>
  </si>
  <si>
    <t>c4Ya6lDCN5A</t>
  </si>
  <si>
    <t>2020-02-26T05:27:00Z</t>
  </si>
  <si>
    <t>Data analytics Case study on Cars data | 30 Python Exercise Problems for Beginners</t>
  </si>
  <si>
    <t>1RtXNe3ArWk</t>
  </si>
  <si>
    <t>2020-02-17T05:28:36Z</t>
  </si>
  <si>
    <t>Tableau Prep Builder Tutorial for Beginners - Grouping Data using Aggregate Step</t>
  </si>
  <si>
    <t>aPESdPQO2c0</t>
  </si>
  <si>
    <t>2020-02-07T10:51:05Z</t>
  </si>
  <si>
    <t>Tableau Prep Builder Tutorial for Beginners - Union Step to Combine Data Sets</t>
  </si>
  <si>
    <t>Ii0FZcwWAWs</t>
  </si>
  <si>
    <t>2020-01-13T17:01:02Z</t>
  </si>
  <si>
    <t>Tableau Prep Builder Tutorial for Beginners - Cleaning Data Part 1</t>
  </si>
  <si>
    <t>UIsNZrWRsBY</t>
  </si>
  <si>
    <t>2020-01-10T06:30:00Z</t>
  </si>
  <si>
    <t>Tableau prep builder tutorial for beginners - Reviewing and Cleaning Data in Input Step</t>
  </si>
  <si>
    <t>2020-01-07T05:14:06Z</t>
  </si>
  <si>
    <t>Tableau Prep Tutorial for Absolute Beginners - Using Data Interpreter to Correct Formatted Tables</t>
  </si>
  <si>
    <t>jvkrsMIJ9X4</t>
  </si>
  <si>
    <t>2020-01-03T16:53:10Z</t>
  </si>
  <si>
    <t>Tableau Prep Builder Tutorial for Absolute Beginners | How to import data | Multiple Files</t>
  </si>
  <si>
    <t>NOZXmrL2Z2c</t>
  </si>
  <si>
    <t>2020-01-02T05:27:55Z</t>
  </si>
  <si>
    <t>Tableau Prep Introduction | How to Download and Install Tableau Prep</t>
  </si>
  <si>
    <t>zYisXwRtXPg</t>
  </si>
  <si>
    <t>2020-01-01T17:03:14Z</t>
  </si>
  <si>
    <t>Tableau Data Science Tutorial 5 - Solution to Tableau Linear Regression Exercise</t>
  </si>
  <si>
    <t>VGB8Pd2HaQI</t>
  </si>
  <si>
    <t>2019-12-31T09:09:47Z</t>
  </si>
  <si>
    <t>Tableau Data Analysis Practice Project for Beginners | Forecasting Australian Labor data in Tableau</t>
  </si>
  <si>
    <t>NZpWFDbZM-c</t>
  </si>
  <si>
    <t>2019-12-27T15:27:06Z</t>
  </si>
  <si>
    <t>Exercise for creating Linear Regression Model in Tableau</t>
  </si>
  <si>
    <t>S7jaK34GanE</t>
  </si>
  <si>
    <t>2019-12-25T17:04:29Z</t>
  </si>
  <si>
    <t>Linear Regression Model in Tableau | Data Science in Tableau</t>
  </si>
  <si>
    <t>q2Kp3Zaxuu8</t>
  </si>
  <si>
    <t>2019-12-24T05:50:09Z</t>
  </si>
  <si>
    <t>Qlik Sense Dashboard Tutorial | HR Analytics Dashboard</t>
  </si>
  <si>
    <t>PT34M39S</t>
  </si>
  <si>
    <t>NW7LHX42dFA</t>
  </si>
  <si>
    <t>2019-12-23T04:30:14Z</t>
  </si>
  <si>
    <t>HR Analytics Tableau Dashboard Project for Practice | Tableau Sample KPI Project Tutorial</t>
  </si>
  <si>
    <t>bkcLYfziAGk</t>
  </si>
  <si>
    <t>2019-12-22T18:06:58Z</t>
  </si>
  <si>
    <t>Qlik Sense Data Analytics Movie Dashboard Project Tutorial for Beginners</t>
  </si>
  <si>
    <t>G5PhKV0Eqis</t>
  </si>
  <si>
    <t>2019-12-22T04:15:38Z</t>
  </si>
  <si>
    <t>Machine Learning Basics 2 | Bias Variance Trade off</t>
  </si>
  <si>
    <t>2MU4WNEUG1Q</t>
  </si>
  <si>
    <t>2019-12-20T05:54:52Z</t>
  </si>
  <si>
    <t>Machine Learning Basics | What Is Machine Learning? | Introduction To Machine Learning Basics</t>
  </si>
  <si>
    <t>UYHpEdRQzfU</t>
  </si>
  <si>
    <t>2019-12-19T15:42:35Z</t>
  </si>
  <si>
    <t>Tableau Dashboard Project Tutorial for Practice | Creating Movies Dashboard in Tableau</t>
  </si>
  <si>
    <t>fWLFqsV-SW8</t>
  </si>
  <si>
    <t>2019-12-18T16:28:54Z</t>
  </si>
  <si>
    <t>K Means Clustering on Titanic data | Clustering algorithm | Tableau For Data Science Tutorial 2</t>
  </si>
  <si>
    <t>Ii2RberTpZM</t>
  </si>
  <si>
    <t>2019-12-17T15:41:42Z</t>
  </si>
  <si>
    <t>K Means Clustering on IRIS data | Clustering algorithm | Tableau For Data Science Tutorial 1</t>
  </si>
  <si>
    <t>9Kc5vuC48ME</t>
  </si>
  <si>
    <t>2019-12-16T18:06:57Z</t>
  </si>
  <si>
    <t>Time Series Forecasting using ARIMAX and SARIMAX Model</t>
  </si>
  <si>
    <t>xDNr5zV_qtg</t>
  </si>
  <si>
    <t>2019-12-12T13:03:16Z</t>
  </si>
  <si>
    <t>Linear Regression Algorithm | Linear Regression in Python |Linear Regression for Machine Learning</t>
  </si>
  <si>
    <t>4AfN7gcVL2Y</t>
  </si>
  <si>
    <t>2019-12-05T15:30:00Z</t>
  </si>
  <si>
    <t>How to import SAS dataset in Tableau | Connecting Tableau to SAS Datasets | Import SAS Data</t>
  </si>
  <si>
    <t>dNOeTt50e1M</t>
  </si>
  <si>
    <t>2019-12-04T16:03:51Z</t>
  </si>
  <si>
    <t>How to loop with indexes in Python | Loop through list with both content and index | Python Basics</t>
  </si>
  <si>
    <t>YP0Tg72FTp8</t>
  </si>
  <si>
    <t>2019-12-03T12:46:17Z</t>
  </si>
  <si>
    <t>How to import R Programming data files in Tableau | How to import R Data file in Tableau| R &amp;Tableau</t>
  </si>
  <si>
    <t>rqkwWau9H-4</t>
  </si>
  <si>
    <t>2019-12-02T16:19:01Z</t>
  </si>
  <si>
    <t>K Nearest Neighbor Algorithm In Python | Develop k-Nearest Neighbors in Python From Scratch</t>
  </si>
  <si>
    <t>4EL8Oh-ZVLI</t>
  </si>
  <si>
    <t>2019-11-29T13:10:12Z</t>
  </si>
  <si>
    <t>How to Learn Data Science Step by Step</t>
  </si>
  <si>
    <t>h2aU1nwS4G4</t>
  </si>
  <si>
    <t>2019-11-28T17:00:50Z</t>
  </si>
  <si>
    <t>Qlik Sense Data Science Project Tutorial for Beginners | Predictive Analytics Qlik Sense Project</t>
  </si>
  <si>
    <t>hYC5j8rzI4U</t>
  </si>
  <si>
    <t>2019-11-26T16:42:46Z</t>
  </si>
  <si>
    <t>Hands-On Tableau Project For Data Science | Tableau Basic Project - Predicting House Prices</t>
  </si>
  <si>
    <t>ue8UICrzwVI</t>
  </si>
  <si>
    <t>2019-11-25T07:23:19Z</t>
  </si>
  <si>
    <t>Lambda Expressions &amp; Anonymous Functions | Python Tutorial for Beginners [Full Tutorial]</t>
  </si>
  <si>
    <t>aBQzZ7NO-z4</t>
  </si>
  <si>
    <t>2019-11-24T15:27:16Z</t>
  </si>
  <si>
    <t>Python Machine Learning Project Tutorial for Beginners | Predictive Analytics in Python</t>
  </si>
  <si>
    <t>qwEimCJoGQQ</t>
  </si>
  <si>
    <t>2019-11-23T17:32:20Z</t>
  </si>
  <si>
    <t>Time Series Analysis and Forecasting in Python - Forecasting Sales | Interview Question</t>
  </si>
  <si>
    <t>T_K6MTWYzf4</t>
  </si>
  <si>
    <t>2019-11-22T09:19:10Z</t>
  </si>
  <si>
    <t>Data Exploratory Analysis (EDA) in Python using Jupyter Notebook</t>
  </si>
  <si>
    <t>PT44M59S</t>
  </si>
  <si>
    <t>cdhhso9vVig</t>
  </si>
  <si>
    <t>2019-11-19T09:13:26Z</t>
  </si>
  <si>
    <t>Tableau Data Analytics Case Study | Data Visualization | How to do data science Projects</t>
  </si>
  <si>
    <t>HR4kiiaKTDM</t>
  </si>
  <si>
    <t>2019-11-18T07:51:29Z</t>
  </si>
  <si>
    <t>Time Series Analysis &amp; Forecasting | How to Check if the Time Series is Stationary or Not</t>
  </si>
  <si>
    <t>WsT4T6Zo1cE</t>
  </si>
  <si>
    <t>2019-11-15T09:06:04Z</t>
  </si>
  <si>
    <t>How to Tune Parameters /Hyperparameters |How to do Data Science Projects| Machine Learning in Python</t>
  </si>
  <si>
    <t>TKkjHz8JYPI</t>
  </si>
  <si>
    <t>2019-11-13T12:23:48Z</t>
  </si>
  <si>
    <t>Time Series Analysis in Python 3 | Data Science Project [Complete] | Python Data Science</t>
  </si>
  <si>
    <t>2019-11-12T09:56:08Z</t>
  </si>
  <si>
    <t>Time Series Analysis in Python 2 | Data Science Project [Complete] | Python Data Science</t>
  </si>
  <si>
    <t>MmC4b7gPY0Q</t>
  </si>
  <si>
    <t>2019-11-11T10:42:56Z</t>
  </si>
  <si>
    <t>Time Series Analysis in Python | Time Series Forecasting Project [Complete] | Python Data Science</t>
  </si>
  <si>
    <t>F50HiRggl8o</t>
  </si>
  <si>
    <t>2019-11-09T02:17:39Z</t>
  </si>
  <si>
    <t>Explore Entire Dataset in Python with just One Line of Code</t>
  </si>
  <si>
    <t>v9gOLq2jk5Q</t>
  </si>
  <si>
    <t>2019-11-07T05:35:33Z</t>
  </si>
  <si>
    <t>SQL for Data Science Course - What topics you would like to learn?</t>
  </si>
  <si>
    <t>2Z7bB-Rvp-Y</t>
  </si>
  <si>
    <t>2019-10-01T05:30:14Z</t>
  </si>
  <si>
    <t>Working and managing Julia Environment and using Julia in built Help</t>
  </si>
  <si>
    <t>bb5dpfH9M_8</t>
  </si>
  <si>
    <t>2019-09-30T02:05:57Z</t>
  </si>
  <si>
    <t>Your First Program in Julia - Writing Calculations and Printing Strings - Hello World</t>
  </si>
  <si>
    <t>n4mTctw3ERs</t>
  </si>
  <si>
    <t>2019-09-29T07:03:25Z</t>
  </si>
  <si>
    <t>Julia Tutorial - Intro to Julia | How to download | How to install Julia and Jupyter notebooks</t>
  </si>
  <si>
    <t>weAp7EPLOVw</t>
  </si>
  <si>
    <t>2019-09-25T06:21:44Z</t>
  </si>
  <si>
    <t>Machine Learning Algorithms</t>
  </si>
  <si>
    <t>XA2io8HHaJg</t>
  </si>
  <si>
    <t>2019-09-24T05:43:30Z</t>
  </si>
  <si>
    <t>Increase your Productivity in Tableau using this important tableau shortcuts</t>
  </si>
  <si>
    <t>L4KKeLbGDsI</t>
  </si>
  <si>
    <t>2019-09-22T06:56:04Z</t>
  </si>
  <si>
    <t>Python Data Science Complete Course for Beginners - Part 1 - Analyze, Visualize and Predict</t>
  </si>
  <si>
    <t>PT6H3M44S</t>
  </si>
  <si>
    <t>6KF2yD2WSFM</t>
  </si>
  <si>
    <t>2019-09-19T17:23:20Z</t>
  </si>
  <si>
    <t>Tableau Dashboard Basic Tutorial for Beginners [Complete Tutorial]</t>
  </si>
  <si>
    <t>PT7H54M10S</t>
  </si>
  <si>
    <t>R8lDGu-P_eI</t>
  </si>
  <si>
    <t>2019-09-03T15:51:49Z</t>
  </si>
  <si>
    <t>Python Matplotlib Tutorial | Matplotlib Tutorial | Python Tutorial | Python Training | Part 2</t>
  </si>
  <si>
    <t>0seDdLDvqB4</t>
  </si>
  <si>
    <t>2019-08-10T08:33:45Z</t>
  </si>
  <si>
    <t>Python Matplotlib Tutorial | Matplotlib Tutorial | Python Tutorial | Python Training | Part 1</t>
  </si>
  <si>
    <t>QOdF9yqWQCk</t>
  </si>
  <si>
    <t>2019-08-06T04:36:45Z</t>
  </si>
  <si>
    <t>Tableau projects for practice - Step by Step Solution for Beginners | TABLEAU PRACTICE PROJECT #2</t>
  </si>
  <si>
    <t>KEjft-J0thA</t>
  </si>
  <si>
    <t>2019-08-04T06:24:34Z</t>
  </si>
  <si>
    <t>Tableau Step by Step Data Science Project From Scratch</t>
  </si>
  <si>
    <t>PT1H9M56S</t>
  </si>
  <si>
    <t>mQ1imMzoTE8</t>
  </si>
  <si>
    <t>2019-08-01T06:18:17Z</t>
  </si>
  <si>
    <t>Qlik Sense Complete Tutorial For Beginners [Full Course] - Part 1</t>
  </si>
  <si>
    <t>V-vTyjknnNg</t>
  </si>
  <si>
    <t>2019-07-11T04:30:00Z</t>
  </si>
  <si>
    <t>Power BI Line and Column Stack Bar Chart</t>
  </si>
  <si>
    <t>O7JvLNfyQM0</t>
  </si>
  <si>
    <t>2019-07-10T05:11:26Z</t>
  </si>
  <si>
    <t>Data Science Case Study for Beginners - 2 | Time Series Analysis and Prediction Algorithm</t>
  </si>
  <si>
    <t>KZA7znsPYKE</t>
  </si>
  <si>
    <t>2019-07-10T04:30:00Z</t>
  </si>
  <si>
    <t>How to Create Stack Area Chart in Power BI</t>
  </si>
  <si>
    <t>zEo5P4zCnXM</t>
  </si>
  <si>
    <t>2019-07-09T05:48:40Z</t>
  </si>
  <si>
    <t>DATA SCIENCE PROJECT FOR BEGINNERS STEP BY STEP | Data Visualization Practical Questions</t>
  </si>
  <si>
    <t>QPOqHlfL2A0</t>
  </si>
  <si>
    <t>2019-07-09T04:30:00Z</t>
  </si>
  <si>
    <t>How to Create Basic Area Chart in Power BI Tutorial - Learn in 2 Min | Get started with Power BI</t>
  </si>
  <si>
    <t>zEmgGlfdVk8</t>
  </si>
  <si>
    <t>2019-07-08T04:30:02Z</t>
  </si>
  <si>
    <t>How to Create a Basic Line Chart in Power BI Tutorial | Get started with Power BI Desktop</t>
  </si>
  <si>
    <t>N9LnSVW8GnY</t>
  </si>
  <si>
    <t>2019-07-07T04:30:00Z</t>
  </si>
  <si>
    <t>Create and use basic Stack Bar Chart in Power BI | Get started with Power BI Desktop</t>
  </si>
  <si>
    <t>ImbfZec2NYg</t>
  </si>
  <si>
    <t>2019-07-06T04:30:00Z</t>
  </si>
  <si>
    <t>How to Create Group or Clustered Bar Chart in Power BI</t>
  </si>
  <si>
    <t>KOFvA2yC5CM</t>
  </si>
  <si>
    <t>2019-07-05T04:30:01Z</t>
  </si>
  <si>
    <t>How to Create Simple and Stack Bar Chart in Power BI</t>
  </si>
  <si>
    <t>zvl5UkqH494</t>
  </si>
  <si>
    <t>2019-07-04T04:30:00Z</t>
  </si>
  <si>
    <t>Connect to a web data source in Power BI | Get started with Power BI Desktop</t>
  </si>
  <si>
    <t>mEgeh7nmYk4</t>
  </si>
  <si>
    <t>2019-07-03T04:30:02Z</t>
  </si>
  <si>
    <t>Power bi tutorial for beginners : Power bi data cleaning | Power bi data transformation</t>
  </si>
  <si>
    <t>S2uCC9J2RUY</t>
  </si>
  <si>
    <t>2019-07-02T04:32:47Z</t>
  </si>
  <si>
    <t>Importing Excel and CSV data in Power BI Desktop | Get started with Power BI Desktop</t>
  </si>
  <si>
    <t>FrGboGozvCI</t>
  </si>
  <si>
    <t>2019-06-28T07:13:37Z</t>
  </si>
  <si>
    <t>Learn Tableau - Full Course for Beginners</t>
  </si>
  <si>
    <t>PT3H19M18S</t>
  </si>
  <si>
    <t>29KQZW9ljs0</t>
  </si>
  <si>
    <t>2019-06-27T07:13:20Z</t>
  </si>
  <si>
    <t>How Can I get a job as data anlayst or data visualization developer</t>
  </si>
  <si>
    <t>x0RvKVwfWEs</t>
  </si>
  <si>
    <t>2019-06-26T17:01:16Z</t>
  </si>
  <si>
    <t>What is Power BI Desktop? | Download and Install Power BI Desktop | Get started with Power BI</t>
  </si>
  <si>
    <t>mwb1Iz7E2p0</t>
  </si>
  <si>
    <t>2019-06-26T05:00:16Z</t>
  </si>
  <si>
    <t>Learn Tableau in 5 Steps | A beginners approach to learn Tableau or any other BI tool</t>
  </si>
  <si>
    <t>pGHvonPNOlo</t>
  </si>
  <si>
    <t>2019-06-21T05:47:07Z</t>
  </si>
  <si>
    <t>What is Data Science? Data Science History? How data science become popular? Data Science Process?</t>
  </si>
  <si>
    <t>jqz36ihyK1w</t>
  </si>
  <si>
    <t>2019-06-20T14:30:43Z</t>
  </si>
  <si>
    <t>BUMP CHART IN TABLEAU - Tableau tutorials</t>
  </si>
  <si>
    <t>xyxzNpMRR0c</t>
  </si>
  <si>
    <t>2019-06-20T13:15:31Z</t>
  </si>
  <si>
    <t>PIE CHART IN TABLEAU - Tableau Tutorials</t>
  </si>
  <si>
    <t>d3UvH51tKNw</t>
  </si>
  <si>
    <t>2019-06-20T12:21:55Z</t>
  </si>
  <si>
    <t>Waterfall chart in Tableau - Tableau Tutorials</t>
  </si>
  <si>
    <t>6J59iy2XkgI</t>
  </si>
  <si>
    <t>2019-06-20T11:20:09Z</t>
  </si>
  <si>
    <t>funnel chart in tableau - Tableau Tutorials</t>
  </si>
  <si>
    <t>TFMa378CzQs</t>
  </si>
  <si>
    <t>2019-06-19T05:38:34Z</t>
  </si>
  <si>
    <t>What is Machine Learning? | Introduction of machine learning | Machine Learning history</t>
  </si>
  <si>
    <t>XyQV_cPb_U8</t>
  </si>
  <si>
    <t>2019-06-18T11:47:02Z</t>
  </si>
  <si>
    <t>Tableau Tips: tableau highlight table</t>
  </si>
  <si>
    <t>C4F-vxZfSEI</t>
  </si>
  <si>
    <t>2019-06-18T10:46:20Z</t>
  </si>
  <si>
    <t>TABLEAU TIPS: tableau what if analysis</t>
  </si>
  <si>
    <t>suA2lmekCs8</t>
  </si>
  <si>
    <t>2019-06-13T07:21:16Z</t>
  </si>
  <si>
    <t>R Shiny Tutorial for beginners [Complete Tutorial] - Part 2</t>
  </si>
  <si>
    <t>SY7x2Ayj_b0</t>
  </si>
  <si>
    <t>2019-06-09T10:18:40Z</t>
  </si>
  <si>
    <t>R Shiny Tutorial for beginners [Complete Tutorial] - Part 1</t>
  </si>
  <si>
    <t>PT1H3M22S</t>
  </si>
  <si>
    <t>H0CPotiZUPQ</t>
  </si>
  <si>
    <t>2019-06-09T04:19:06Z</t>
  </si>
  <si>
    <t>26 How to add Reference Lines in Qlik Sense Bar Chart</t>
  </si>
  <si>
    <t>R3qOYYC35k4</t>
  </si>
  <si>
    <t>2019-06-08T12:30:34Z</t>
  </si>
  <si>
    <t>How to Successfully Get a Job in Data Analytics</t>
  </si>
  <si>
    <t>C2LxYdiH6os</t>
  </si>
  <si>
    <t>2019-06-04T04:04:35Z</t>
  </si>
  <si>
    <t>25 How to Add Labels in Qlik Sense Charts</t>
  </si>
  <si>
    <t>DZwqpA4d2yI</t>
  </si>
  <si>
    <t>2019-05-30T03:09:18Z</t>
  </si>
  <si>
    <t>24 Alternative Measure in Qlik Sense</t>
  </si>
  <si>
    <t>o2Rgh77th30</t>
  </si>
  <si>
    <t>2019-05-17T08:19:08Z</t>
  </si>
  <si>
    <t>23 Alternative Dimension in QlikSense - how to group dimension in qliksense</t>
  </si>
  <si>
    <t>imR63f-c_34</t>
  </si>
  <si>
    <t>2019-05-13T09:22:16Z</t>
  </si>
  <si>
    <t>22 Sorting Data in Qlik Sense</t>
  </si>
  <si>
    <t>pcBj6TAKqyI</t>
  </si>
  <si>
    <t>2019-05-12T09:55:16Z</t>
  </si>
  <si>
    <t>21 Tableau - Bar Chart Exercise No 2</t>
  </si>
  <si>
    <t>cNuN7MeZpZI</t>
  </si>
  <si>
    <t>2019-05-03T00:00:02Z</t>
  </si>
  <si>
    <t>20 Qlik Sense Bar Chart Exercise 1</t>
  </si>
  <si>
    <t>QJerwBJ9JNY</t>
  </si>
  <si>
    <t>2019-05-02T11:30:02Z</t>
  </si>
  <si>
    <t>19 How to Create Bar Chart in QlikSense</t>
  </si>
  <si>
    <t>50kDfk8kl_c</t>
  </si>
  <si>
    <t>2019-05-01T23:30:01Z</t>
  </si>
  <si>
    <t>18 Qlik Sense Master Items Exercise</t>
  </si>
  <si>
    <t>qeYddIhHFCg</t>
  </si>
  <si>
    <t>2019-05-01T11:30:00Z</t>
  </si>
  <si>
    <t>17 Qlik Sense Master Items</t>
  </si>
  <si>
    <t>jKN_LCZO1ug</t>
  </si>
  <si>
    <t>2019-04-30T23:30:00Z</t>
  </si>
  <si>
    <t>16 Qlik Sense Dimension and Measures</t>
  </si>
  <si>
    <t>ZmOEOxi4VAE</t>
  </si>
  <si>
    <t>2019-04-29T23:30:01Z</t>
  </si>
  <si>
    <t>15 Qlik sense Data Editor Overview</t>
  </si>
  <si>
    <t>2Hb4bCO0JyY</t>
  </si>
  <si>
    <t>2019-04-29T23:30:00Z</t>
  </si>
  <si>
    <t>14 Qlik Sense Data Model Viewer</t>
  </si>
  <si>
    <t>An7SJcglmS4</t>
  </si>
  <si>
    <t>2019-04-29T11:30:00Z</t>
  </si>
  <si>
    <t>13 Qlik Sense Data Manager Overview</t>
  </si>
  <si>
    <t>migaVnT1p9w</t>
  </si>
  <si>
    <t>2019-04-28T23:30:02Z</t>
  </si>
  <si>
    <t>12 Qlik Sense Charts Overview</t>
  </si>
  <si>
    <t>Tg9-k7Di3TE</t>
  </si>
  <si>
    <t>2019-04-27T23:43:17Z</t>
  </si>
  <si>
    <t>11 Smart Search in QlikSense</t>
  </si>
  <si>
    <t>XJJaUtYDEXg</t>
  </si>
  <si>
    <t>2019-04-24T23:58:55Z</t>
  </si>
  <si>
    <t>10 Filters Selection States and Selection Options</t>
  </si>
  <si>
    <t>QpctVtfEnd4</t>
  </si>
  <si>
    <t>2019-04-23T22:53:25Z</t>
  </si>
  <si>
    <t>9 Creating Filters in Qlik Sense</t>
  </si>
  <si>
    <t>8mcM8OsOess</t>
  </si>
  <si>
    <t>2019-04-23T11:04:50Z</t>
  </si>
  <si>
    <t>8 Creating new Qlik Sense Sheets and Exploring Sheet Options</t>
  </si>
  <si>
    <t>MDyk_SS5hzQ</t>
  </si>
  <si>
    <t>2019-04-21T10:54:22Z</t>
  </si>
  <si>
    <t>7 Creating First Qlik Sense Application and Generating some Insights</t>
  </si>
  <si>
    <t>acFTTgremhs</t>
  </si>
  <si>
    <t>2019-04-20T20:14:29Z</t>
  </si>
  <si>
    <t>6 Qlik Sense Desktop Overview</t>
  </si>
  <si>
    <t>znSRGcZQ36o</t>
  </si>
  <si>
    <t>2019-04-20T00:35:37Z</t>
  </si>
  <si>
    <t>5 Qlik Sense Architecture</t>
  </si>
  <si>
    <t>GY94p-_Nkm8</t>
  </si>
  <si>
    <t>2019-04-19T00:46:23Z</t>
  </si>
  <si>
    <t>4 QlikSense Tutorial Selection States</t>
  </si>
  <si>
    <t>bFkJPJt2_oc</t>
  </si>
  <si>
    <t>2019-04-18T12:11:39Z</t>
  </si>
  <si>
    <t>3 Qlik Sense Tutorial - Different Type of Selections In Qlik Sense</t>
  </si>
  <si>
    <t>f_5GIA5wYrQ</t>
  </si>
  <si>
    <t>2019-04-17T22:27:22Z</t>
  </si>
  <si>
    <t>2 Exploring Qlik Sense Sheet - Qlik Sense sheet features and properties</t>
  </si>
  <si>
    <t>amKkKiYa9dQ</t>
  </si>
  <si>
    <t>2019-04-17T11:40:43Z</t>
  </si>
  <si>
    <t>1 QlikSense Cloud Introduction What is QlikSense and How to download and install qliksense</t>
  </si>
  <si>
    <t>CMbxFyT4Vsc</t>
  </si>
  <si>
    <t>2019-04-15T01:00:44Z</t>
  </si>
  <si>
    <t>How to Create a Bar chart with rounded edges in tableau | Tableau Charting - Tableau Tutorials</t>
  </si>
  <si>
    <t>PalfIOextIw</t>
  </si>
  <si>
    <t>2019-04-12T06:08:06Z</t>
  </si>
  <si>
    <t>How to Create a Bar in Bar Chart using Dimensions | Tableau Charting - Tableau Tutorials</t>
  </si>
  <si>
    <t>XRRWXoEL3G8</t>
  </si>
  <si>
    <t>2019-04-11T06:50:47Z</t>
  </si>
  <si>
    <t>How to Create a Bar Chart within Bar Chart Tableau | Tableau Charts - Tableau Tutorials</t>
  </si>
  <si>
    <t>7TV9j2no5Qk</t>
  </si>
  <si>
    <t>2019-04-10T10:31:58Z</t>
  </si>
  <si>
    <t>How to create No Axis Bar chart in Tableau | Tableau Charts - Tableau Tutorials</t>
  </si>
  <si>
    <t>0jsKqb1qeWw</t>
  </si>
  <si>
    <t>2019-04-10T10:18:01Z</t>
  </si>
  <si>
    <t>Lolipop Chart in Tableau | Tableau Charts - Tableau Tutorials</t>
  </si>
  <si>
    <t>h7GnRHQmpnA</t>
  </si>
  <si>
    <t>2019-03-07T15:17:08Z</t>
  </si>
  <si>
    <t>PT4H32M46S</t>
  </si>
  <si>
    <t>JrzUdHtS4o0</t>
  </si>
  <si>
    <t>2019-02-02T05:33:15Z</t>
  </si>
  <si>
    <t>Tableau highlight table by column</t>
  </si>
  <si>
    <t>RnJuW8Y0Ogc</t>
  </si>
  <si>
    <t>2019-01-31T11:24:29Z</t>
  </si>
  <si>
    <t>Tableau - Heat Map</t>
  </si>
  <si>
    <t>CL3pjJNzwWk</t>
  </si>
  <si>
    <t>2019-01-31T05:23:00Z</t>
  </si>
  <si>
    <t>Tableau - Highlight Table | highlight table tableau</t>
  </si>
  <si>
    <t>QUbCYAowewY</t>
  </si>
  <si>
    <t>2019-01-30T07:02:31Z</t>
  </si>
  <si>
    <t>Tableau - Waterfall Chart</t>
  </si>
  <si>
    <t>OLrWvHi2-Zk</t>
  </si>
  <si>
    <t>2019-01-14T14:09:30Z</t>
  </si>
  <si>
    <t>Tableau - calculated field in tableau</t>
  </si>
  <si>
    <t>AJEm1GPvYYM</t>
  </si>
  <si>
    <t>2019-01-13T07:09:30Z</t>
  </si>
  <si>
    <t>Tableau - Line Charts</t>
  </si>
  <si>
    <t>gu3VGgCNRR4</t>
  </si>
  <si>
    <t>2019-01-12T17:37:32Z</t>
  </si>
  <si>
    <t>Tableau - Bar Chart</t>
  </si>
  <si>
    <t>4Kqvh__ofGE</t>
  </si>
  <si>
    <t>2018-12-22T14:00:01Z</t>
  </si>
  <si>
    <t>How to use Markdown with Plotly Dash | Plotly Dash Tutorial Part -20</t>
  </si>
  <si>
    <t>ZftBPu3k1e4</t>
  </si>
  <si>
    <t>2018-12-21T12:30:01Z</t>
  </si>
  <si>
    <t>How to Create Date Range Picker in Plotly Dash | Plotly Dash Tutorial Part -19</t>
  </si>
  <si>
    <t>IQf2v6qzbOc</t>
  </si>
  <si>
    <t>2018-12-20T14:00:04Z</t>
  </si>
  <si>
    <t>How to create Date Picker in Plotly Dash | Plotly Dash Tutorial Part -18</t>
  </si>
  <si>
    <t>O4Xi_i4otII</t>
  </si>
  <si>
    <t>2018-12-19T14:00:03Z</t>
  </si>
  <si>
    <t>How to create Button in Plotly Dash | Plotly Dash Tutorial Part -17</t>
  </si>
  <si>
    <t>YKRE-Ref0Rg</t>
  </si>
  <si>
    <t>2018-12-18T14:00:07Z</t>
  </si>
  <si>
    <t>How to Create Radio Button Plotly Dash | Plotly Dash Tutorial Part -16</t>
  </si>
  <si>
    <t>qqK0gYw-59U</t>
  </si>
  <si>
    <t>2018-12-17T14:00:05Z</t>
  </si>
  <si>
    <t>How to Create Checkbox in Plotly Dash | Plotly Dash Tutorial Part -15</t>
  </si>
  <si>
    <t>UYZBoXDYYqc</t>
  </si>
  <si>
    <t>2018-12-16T14:00:02Z</t>
  </si>
  <si>
    <t>How to Create Text Area in Plotly Dash | Plotly Dash Tutorial Part -14</t>
  </si>
  <si>
    <t>NRXrmZ09wpA</t>
  </si>
  <si>
    <t>2018-12-15T14:00:05Z</t>
  </si>
  <si>
    <t>How to create Text Input Box in Plotly | Plotly Dash Tutorial Part -13</t>
  </si>
  <si>
    <t>eDJ-qFYkRak</t>
  </si>
  <si>
    <t>2018-12-14T14:00:07Z</t>
  </si>
  <si>
    <t>How to Create Range Slider in Plotly Dash | Plotly Dash Tutorial Part -12</t>
  </si>
  <si>
    <t>xIuQhq3ru6I</t>
  </si>
  <si>
    <t>2018-12-13T14:00:09Z</t>
  </si>
  <si>
    <t>How to create slider in Plotly Dash | Plotly Dash Tutorial Part -11</t>
  </si>
  <si>
    <t>071GQN4SkSc</t>
  </si>
  <si>
    <t>2018-12-12T14:00:01Z</t>
  </si>
  <si>
    <t>How to Explore Various Dash Dropdown Properties | Plotly Dash Tutorial Part -10</t>
  </si>
  <si>
    <t>22L_bXTj2Dw</t>
  </si>
  <si>
    <t>2018-12-11T14:00:00Z</t>
  </si>
  <si>
    <t>How to Create a Dropdown Selector Component in Dash | Plotly Dash Tutorial Part -9</t>
  </si>
  <si>
    <t>WZERgVGUoIk</t>
  </si>
  <si>
    <t>2018-12-10T14:00:04Z</t>
  </si>
  <si>
    <t>Creating Real time chart form Pandas Dataframe in Plotly Dash | Plotly Dash Tutorial Part -8</t>
  </si>
  <si>
    <t>LtmdwkprcEk</t>
  </si>
  <si>
    <t>2018-12-09T02:30:01Z</t>
  </si>
  <si>
    <t>How to Create Scatter Plot in Plotly Dash | Plotly Dash Tutorial Part -7</t>
  </si>
  <si>
    <t>Jx2rW4xvqcM</t>
  </si>
  <si>
    <t>2018-12-08T05:00:02Z</t>
  </si>
  <si>
    <t>How to efficiently code the parameters values in dash | Plotly Dash Tutorial Part -6</t>
  </si>
  <si>
    <t>hCRo_AXzZkU</t>
  </si>
  <si>
    <t>2018-12-07T05:00:04Z</t>
  </si>
  <si>
    <t>How to Format Layout of Chart in Dash | Plotly Dash Tutorial Part -5</t>
  </si>
  <si>
    <t>fNh8HanC4QY</t>
  </si>
  <si>
    <t>2018-12-06T05:00:02Z</t>
  </si>
  <si>
    <t>Styling up the Text in Dash | Plotly Dash Tutorial Part -4</t>
  </si>
  <si>
    <t>QJPN2J_KGXI</t>
  </si>
  <si>
    <t>2018-12-05T05:00:01Z</t>
  </si>
  <si>
    <t>Creating First Chart in Plotly Dash | Plotly Dash Tutorial Part -3</t>
  </si>
  <si>
    <t>grwcdwOayzM</t>
  </si>
  <si>
    <t>2018-12-04T05:00:02Z</t>
  </si>
  <si>
    <t>How to take help related to Plolty Dash components | Plotly Dash Tutorial Part -2</t>
  </si>
  <si>
    <t>Ma8tS4p27JI</t>
  </si>
  <si>
    <t>2018-12-03T05:23:03Z</t>
  </si>
  <si>
    <t>Introduction to Plotly Dash Web Application Development Framework | Plotly Dash Tutorial Part -1</t>
  </si>
  <si>
    <t>DU0QTfDtBj8</t>
  </si>
  <si>
    <t>2018-12-01T07:30:00Z</t>
  </si>
  <si>
    <t>Plotly Data Visualization in Python | Part 20 | How to add dimension to scatterplot matrix in plotly</t>
  </si>
  <si>
    <t>QVQj13dcZJk</t>
  </si>
  <si>
    <t>2018-11-30T07:30:02Z</t>
  </si>
  <si>
    <t>Plotly Data Visualization in Python | Part 19 | How to create scatter plot matrix in plotly</t>
  </si>
  <si>
    <t>AwtQ7vJg0-o</t>
  </si>
  <si>
    <t>2018-11-29T07:30:00Z</t>
  </si>
  <si>
    <t>Plotly Data visualization in Python | Part 18 | Box Plot chart in Plotly</t>
  </si>
  <si>
    <t>LYpiQX_z7EE</t>
  </si>
  <si>
    <t>2018-11-28T08:07:06Z</t>
  </si>
  <si>
    <t>Plotly Data Visualization in Python | Part 17 | Histogram in Plotly</t>
  </si>
  <si>
    <t>Uu2mfzWajQY</t>
  </si>
  <si>
    <t>2018-11-24T03:00:02Z</t>
  </si>
  <si>
    <t>Plotly Data Visualization in Python | Part 16 | How to create plotly bubble chart by categories</t>
  </si>
  <si>
    <t>dwBkTbyHWY4</t>
  </si>
  <si>
    <t>2018-11-23T03:00:01Z</t>
  </si>
  <si>
    <t>Plotly Data Visualization in Python | Part 15 | How to Create Plolty Bubble Chart</t>
  </si>
  <si>
    <t>Z8XMKluPLLg</t>
  </si>
  <si>
    <t>2018-11-22T03:00:03Z</t>
  </si>
  <si>
    <t>Plotly Data Visualization in Python | Part 14 | How to customize colors in plotly charts</t>
  </si>
  <si>
    <t>AQG4RQolUC8</t>
  </si>
  <si>
    <t>2018-11-21T03:00:01Z</t>
  </si>
  <si>
    <t>Plotly Data Visualization in Python | Part 13 | how to create bar and line combo chart in Plotly</t>
  </si>
  <si>
    <t>8HIbTviNIBw</t>
  </si>
  <si>
    <t>2018-11-20T03:00:01Z</t>
  </si>
  <si>
    <t>Plotly Data Visualization in Python | Part 12 | how to create a stack bar chart in plotly</t>
  </si>
  <si>
    <t>g9Ig2dGh3BM</t>
  </si>
  <si>
    <t>2018-11-19T03:24:42Z</t>
  </si>
  <si>
    <t>Plotly Data Visualization in Python | Part 11 | Creating a group bar chart in Plotly</t>
  </si>
  <si>
    <t>oM8NV-y6wmE</t>
  </si>
  <si>
    <t>2018-11-15T04:17:44Z</t>
  </si>
  <si>
    <t>Plotly Data Visualization in Python - Part 10 | How to Create a bar chart in Plotly</t>
  </si>
  <si>
    <t>L6MBqKebMr0</t>
  </si>
  <si>
    <t>2018-11-11T03:21:43Z</t>
  </si>
  <si>
    <t>Plotly Python - Plotly Automate multiple lines on the line chart | Plotly Python data visualization</t>
  </si>
  <si>
    <t>4SCPGCZQpJ0</t>
  </si>
  <si>
    <t>2018-11-06T05:08:35Z</t>
  </si>
  <si>
    <t>Plotly Python - Adding points to Plotly line chart| Plotly Python data visualization |</t>
  </si>
  <si>
    <t>pfhBbJ2MnMI</t>
  </si>
  <si>
    <t>2018-11-05T03:34:24Z</t>
  </si>
  <si>
    <t>Plotly Python - Plotly multi line chart| Plotly Python data visualization</t>
  </si>
  <si>
    <t>WPhU4kF-52A</t>
  </si>
  <si>
    <t>2018-11-02T11:10:42Z</t>
  </si>
  <si>
    <t>Plotly Python - Plotly Line chart | Plotly Python data visualization</t>
  </si>
  <si>
    <t>1_LacQgYqR4</t>
  </si>
  <si>
    <t>2018-11-01T04:11:26Z</t>
  </si>
  <si>
    <t>Plotly Python - Plotly Scatter chart | Plotly Python data visualization</t>
  </si>
  <si>
    <t>gHXy-qerHj4</t>
  </si>
  <si>
    <t>2018-10-31T04:40:31Z</t>
  </si>
  <si>
    <t>Plotly Python - Plotly bar chart | Plotly Python data visualization</t>
  </si>
  <si>
    <t>EiHyrlyxFPs</t>
  </si>
  <si>
    <t>2018-09-18T06:01:44Z</t>
  </si>
  <si>
    <t>R Machine Learning Algorithms in Tableau - Data Science Online Instructor Led Course</t>
  </si>
  <si>
    <t>T3c7JsLwgpE</t>
  </si>
  <si>
    <t>2018-09-10T05:18:44Z</t>
  </si>
  <si>
    <t>Missing Value Imputation using KNN</t>
  </si>
  <si>
    <t>ifspibHc_KE</t>
  </si>
  <si>
    <t>2018-09-10T04:45:03Z</t>
  </si>
  <si>
    <t>Missing Value Imputation using Linear Regression</t>
  </si>
  <si>
    <t>EHH78EW3HrQ</t>
  </si>
  <si>
    <t>2018-09-07T04:39:19Z</t>
  </si>
  <si>
    <t>Missing Value Imputation - Part 1 - Simple Imputation</t>
  </si>
  <si>
    <t>_OAwo6rvw14</t>
  </si>
  <si>
    <t>2018-08-14T11:30:00Z</t>
  </si>
  <si>
    <t>Data Science Interview Question and Answers 2018 - Part 28</t>
  </si>
  <si>
    <t>bQC6uyedqus</t>
  </si>
  <si>
    <t>2018-08-14T10:30:00Z</t>
  </si>
  <si>
    <t>Data Science Interview Question and Answers 2018 - Part 27</t>
  </si>
  <si>
    <t>N9BfSv5gJ5Y</t>
  </si>
  <si>
    <t>2018-08-14T09:30:02Z</t>
  </si>
  <si>
    <t>Data Science Interview Question and Answers 2018 - Part 26</t>
  </si>
  <si>
    <t>YOVI8WSyR48</t>
  </si>
  <si>
    <t>2018-08-14T08:30:00Z</t>
  </si>
  <si>
    <t>Data Science Interview Question and Answers 2018 - Part 25</t>
  </si>
  <si>
    <t>ZjX_Coidbuc</t>
  </si>
  <si>
    <t>2018-08-14T07:30:01Z</t>
  </si>
  <si>
    <t>Data Science Interview Question and Answers 2018 - Part 24</t>
  </si>
  <si>
    <t>Ya3o0ZqCLzU</t>
  </si>
  <si>
    <t>2018-08-14T06:30:02Z</t>
  </si>
  <si>
    <t>Data Science Interview Question and Answers 2018 - Part 23</t>
  </si>
  <si>
    <t>xEBshSJWymc</t>
  </si>
  <si>
    <t>2018-08-14T05:30:00Z</t>
  </si>
  <si>
    <t>Data Science Interview Question and Answers 2018 - Part 22</t>
  </si>
  <si>
    <t>LNo_AQPZ4ZA</t>
  </si>
  <si>
    <t>2018-08-14T04:20:51Z</t>
  </si>
  <si>
    <t>Data Science Interview Question and Answers 2018 - Part 21</t>
  </si>
  <si>
    <t>9wEqmZwhveY</t>
  </si>
  <si>
    <t>2018-08-13T03:30:02Z</t>
  </si>
  <si>
    <t>Data Science Interview Question and Answers 2018 - Part 20</t>
  </si>
  <si>
    <t>N1r9mHWp6t8</t>
  </si>
  <si>
    <t>2018-08-12T18:06:43Z</t>
  </si>
  <si>
    <t>Data Science Interview Question and Answers 2018 - Part 19</t>
  </si>
  <si>
    <t>9iYUeZlEex4</t>
  </si>
  <si>
    <t>2018-08-10T05:50:15Z</t>
  </si>
  <si>
    <t>Data Science Interview Question and Answers 2018 - Part 18</t>
  </si>
  <si>
    <t>JS8_luDQZNM</t>
  </si>
  <si>
    <t>2018-08-09T12:33:40Z</t>
  </si>
  <si>
    <t>Plotly Python - Data Visualization in Python with Real Data | Adding Layout to plotly Chart</t>
  </si>
  <si>
    <t>2N0XoAywUlQ</t>
  </si>
  <si>
    <t>2018-08-07T10:26:56Z</t>
  </si>
  <si>
    <t>Data Science Interview Question and Answers 2018 - Part 17</t>
  </si>
  <si>
    <t>mufLcU8Xm3s</t>
  </si>
  <si>
    <t>2018-08-07T05:24:49Z</t>
  </si>
  <si>
    <t>Plotly Python - Introduction of plotly data visualization and creating plotly scatter chart</t>
  </si>
  <si>
    <t>V0_THaVctE4</t>
  </si>
  <si>
    <t>2018-08-06T05:04:29Z</t>
  </si>
  <si>
    <t>Data Science Interview Question and Answers 2018 - Part 16</t>
  </si>
  <si>
    <t>NPznsxeL3FM</t>
  </si>
  <si>
    <t>2018-08-06T04:42:28Z</t>
  </si>
  <si>
    <t>Plotly Python - Introduction of plotly data visualization and creating plotly chart</t>
  </si>
  <si>
    <t>hx0PGnedyf4</t>
  </si>
  <si>
    <t>2018-08-05T07:51:58Z</t>
  </si>
  <si>
    <t>Data Science Interview Question and Answers 2018 - Part 15</t>
  </si>
  <si>
    <t>iWkb8fwz3C8</t>
  </si>
  <si>
    <t>2018-08-05T06:16:52Z</t>
  </si>
  <si>
    <t>Data Science Interview Question and Answers 2018 - Part 14</t>
  </si>
  <si>
    <t>2018-08-05T05:31:18Z</t>
  </si>
  <si>
    <t>Data Science Interview Question and Answers 2018 - Part 13</t>
  </si>
  <si>
    <t>o1zFbcJDUuA</t>
  </si>
  <si>
    <t>2018-08-04T04:54:45Z</t>
  </si>
  <si>
    <t>Data Science Interview Question and Answers 2018 - Part 12</t>
  </si>
  <si>
    <t>4TWIWJzhUU4</t>
  </si>
  <si>
    <t>2018-08-03T06:00:15Z</t>
  </si>
  <si>
    <t>Data Science Interview Question and Answers 2018 - Part 11</t>
  </si>
  <si>
    <t>XN90hZO-T4Q</t>
  </si>
  <si>
    <t>2018-08-02T06:30:00Z</t>
  </si>
  <si>
    <t>Data Science Interview Question and Answers 2018 - Part 10</t>
  </si>
  <si>
    <t>7KSbhWKF3os</t>
  </si>
  <si>
    <t>2018-08-02T05:30:00Z</t>
  </si>
  <si>
    <t>Data Science Interview Question and Answers 2018 - Part 9</t>
  </si>
  <si>
    <t>2018-08-02T04:30:00Z</t>
  </si>
  <si>
    <t>Data Science Interview Question and Answers 2018 - Part 8</t>
  </si>
  <si>
    <t>cA2II58KiAc</t>
  </si>
  <si>
    <t>2018-08-02T04:03:37Z</t>
  </si>
  <si>
    <t>Data Science Interview Question and Answers 2018 - Part 7</t>
  </si>
  <si>
    <t>zKZjM2ejHs4</t>
  </si>
  <si>
    <t>2018-07-28T21:00:06Z</t>
  </si>
  <si>
    <t>Data Science Interview Question and Answers 2018 - Part 6</t>
  </si>
  <si>
    <t>BhOc47hRrio</t>
  </si>
  <si>
    <t>2018-07-28T20:00:02Z</t>
  </si>
  <si>
    <t>Data Science Interview Question and Answers 2018 - Part 5</t>
  </si>
  <si>
    <t>bEdz_2LSfzY</t>
  </si>
  <si>
    <t>2018-07-28T19:00:05Z</t>
  </si>
  <si>
    <t>Data Science Interview Question and Answers 2018 - Part 4</t>
  </si>
  <si>
    <t>hfKDfNG-Q-8</t>
  </si>
  <si>
    <t>2018-07-28T18:00:05Z</t>
  </si>
  <si>
    <t>Data Science Interview Question and Answers 2018 - Part 3</t>
  </si>
  <si>
    <t>Dt7JlLiuxq8</t>
  </si>
  <si>
    <t>2018-07-28T17:00:01Z</t>
  </si>
  <si>
    <t>Data Science Interview Question and Answers 2018 - Part 2</t>
  </si>
  <si>
    <t>zKLAqOz_PzI</t>
  </si>
  <si>
    <t>2018-07-28T16:05:19Z</t>
  </si>
  <si>
    <t>Data Science Interview Question and Answers 2018 - Part 1</t>
  </si>
  <si>
    <t>HZh7YI1d6yg</t>
  </si>
  <si>
    <t>2018-07-24T16:59:57Z</t>
  </si>
  <si>
    <t>Common mistakes amateur data scientist make and how to avoid them</t>
  </si>
  <si>
    <t>KkZroVExTp0</t>
  </si>
  <si>
    <t>2018-07-23T06:45:00Z</t>
  </si>
  <si>
    <t>#12 India's Best Data Scientist | Shailesh Kumar</t>
  </si>
  <si>
    <t>8HanMZQ6aqI</t>
  </si>
  <si>
    <t>2018-07-23T03:30:00Z</t>
  </si>
  <si>
    <t>#10 India's Best Data Scientist | Rajeev Rastogi</t>
  </si>
  <si>
    <t>Hry2XLH-A8o</t>
  </si>
  <si>
    <t>2018-07-22T17:30:00Z</t>
  </si>
  <si>
    <t>#9 India's Best Data Scientist | Prashant Warier</t>
  </si>
  <si>
    <t>crQaugRuTsc</t>
  </si>
  <si>
    <t>2018-07-22T16:30:01Z</t>
  </si>
  <si>
    <t>#8 India's Best Data Scientist | Praful Chandra</t>
  </si>
  <si>
    <t>W80VGQs9Uvo</t>
  </si>
  <si>
    <t>2018-07-22T15:30:00Z</t>
  </si>
  <si>
    <t>#7 India's Best Data Scientist | Nilesh Karnik</t>
  </si>
  <si>
    <t>twlLjVtLv8U</t>
  </si>
  <si>
    <t>2018-07-22T13:30:00Z</t>
  </si>
  <si>
    <t>#6 India's Best Data Scientist | Joy Mustafi</t>
  </si>
  <si>
    <t>FdX_Qln4YDc</t>
  </si>
  <si>
    <t>2018-07-22T11:30:00Z</t>
  </si>
  <si>
    <t>#5 India's Best Data Scientist | Hindol Basu</t>
  </si>
  <si>
    <t>KhFJ8rrQV4g</t>
  </si>
  <si>
    <t>2018-07-22T09:30:01Z</t>
  </si>
  <si>
    <t>#4 India's Best Data Scientist | Sandya Kuruganti</t>
  </si>
  <si>
    <t>P_VuSyl6Rfo</t>
  </si>
  <si>
    <t>2018-07-22T07:30:00Z</t>
  </si>
  <si>
    <t>#3 India's Best Data Scientist | Chandra Mouli</t>
  </si>
  <si>
    <t>5hnJ1-TRVOM</t>
  </si>
  <si>
    <t>2018-07-22T05:30:01Z</t>
  </si>
  <si>
    <t>#11 India's Best Data Scientist | Satnam Singh</t>
  </si>
  <si>
    <t>Kq8biepUjW8</t>
  </si>
  <si>
    <t>2018-07-22T04:30:00Z</t>
  </si>
  <si>
    <t>#2 India's Best Data Scientist | Ankur Narang</t>
  </si>
  <si>
    <t>e79VyPbmNeE</t>
  </si>
  <si>
    <t>2018-07-22T01:30:02Z</t>
  </si>
  <si>
    <t>#1 India's Best Data Scientist | Anand S</t>
  </si>
  <si>
    <t>vm5POtfJeOk</t>
  </si>
  <si>
    <t>2018-07-21T15:40:34Z</t>
  </si>
  <si>
    <t>Top 10 Data Scientists of India</t>
  </si>
  <si>
    <t>uUDU1QK-Ux4</t>
  </si>
  <si>
    <t>2018-07-19T07:36:38Z</t>
  </si>
  <si>
    <t>Python 3 Programming Tutorial | Underscores with binary hexadecimal and decimal values</t>
  </si>
  <si>
    <t>mNLxiBqgzWg</t>
  </si>
  <si>
    <t>2018-07-19T07:33:41Z</t>
  </si>
  <si>
    <t>Python 3 Programming Tutorial | Underscores functionalities in python</t>
  </si>
  <si>
    <t>SdRQVdzf5v8</t>
  </si>
  <si>
    <t>2018-07-18T04:08:01Z</t>
  </si>
  <si>
    <t>Python 3 Programming Tutorial | Python Generator function</t>
  </si>
  <si>
    <t>235UXySHE6o</t>
  </si>
  <si>
    <t>2018-07-18T03:51:22Z</t>
  </si>
  <si>
    <t>Python 3 Programming Tutorial | Python Generators</t>
  </si>
  <si>
    <t>SReFOMF7AI4</t>
  </si>
  <si>
    <t>2018-07-17T09:19:16Z</t>
  </si>
  <si>
    <t>Python 3 List Comprehension Tutorial | #5 Nested for loops in python list comprehension</t>
  </si>
  <si>
    <t>R5iA-K8jvGI</t>
  </si>
  <si>
    <t>2018-07-17T05:20:47Z</t>
  </si>
  <si>
    <t>Python 3 List Comprehension Tutorial | #4 Using If else in python list comprehension</t>
  </si>
  <si>
    <t>S58Ut3seKAo</t>
  </si>
  <si>
    <t>2018-07-16T04:47:59Z</t>
  </si>
  <si>
    <t>Python 3 List Comprehension Tutorial | #3 Conditions in python list comprehension</t>
  </si>
  <si>
    <t>Jdx2bu2XXFo</t>
  </si>
  <si>
    <t>2018-07-16T04:40:37Z</t>
  </si>
  <si>
    <t>Python 3 List Comprehension Tutorial | #2 List comprehension to create new calculated list in python</t>
  </si>
  <si>
    <t>tT7uszJK6xY</t>
  </si>
  <si>
    <t>2018-07-16T04:36:20Z</t>
  </si>
  <si>
    <t>Python 3 List Comprehension Tutorial | #1 List comprehension with range function</t>
  </si>
  <si>
    <t>TWBWAx7tUi4</t>
  </si>
  <si>
    <t>2018-07-16T04:28:20Z</t>
  </si>
  <si>
    <t>Python 3 Programming Tutorial | How to zip and unzip lists or dictionaries | zip and unzip function</t>
  </si>
  <si>
    <t>gM1SFfcKY1w</t>
  </si>
  <si>
    <t>2018-07-16T04:15:19Z</t>
  </si>
  <si>
    <t>Python 3 Programming Tutorial | Python iterable and iterator objects with iter and next function</t>
  </si>
  <si>
    <t>RcTqpm5DxTw</t>
  </si>
  <si>
    <t>2018-07-15T03:32:23Z</t>
  </si>
  <si>
    <t>Python Exception Handling Tutorial #5 | Using Finally Statement in Exception Handling</t>
  </si>
  <si>
    <t>2aIR7-UQVH8</t>
  </si>
  <si>
    <t>2018-07-14T10:27:53Z</t>
  </si>
  <si>
    <t>Python 3 Exception Handling Tutorial #4 | User Defined Expcetion Handling</t>
  </si>
  <si>
    <t>0akV60afOa0</t>
  </si>
  <si>
    <t>2018-07-14T07:05:31Z</t>
  </si>
  <si>
    <t>Python 3 Exception Handling Tutorial #3 | Handling any Error with Higher Level Exception Class</t>
  </si>
  <si>
    <t>hzRi-cvHUv8</t>
  </si>
  <si>
    <t>2018-07-13T16:02:53Z</t>
  </si>
  <si>
    <t>Python 3 Exception Handling Tutorial #2 | Raising the exception</t>
  </si>
  <si>
    <t>0B2xqFWQT4s</t>
  </si>
  <si>
    <t>2018-07-13T05:27:54Z</t>
  </si>
  <si>
    <t>Python 3 Exception Handling Tutorial #1 | Error handling in python using try and except</t>
  </si>
  <si>
    <t>Cz3iJWfFBLY</t>
  </si>
  <si>
    <t>2018-07-12T12:32:14Z</t>
  </si>
  <si>
    <t>Python 3 Programming Tutorial | #11 Processing multiple list with map function &amp; lambda function</t>
  </si>
  <si>
    <t>TmZ5930lsJY</t>
  </si>
  <si>
    <t>2018-07-12T04:27:11Z</t>
  </si>
  <si>
    <t>Python 3 Programming Tutorial | #10 Filtering Dictionary using filter function and lambda function</t>
  </si>
  <si>
    <t>sGbPz9dyV70</t>
  </si>
  <si>
    <t>2018-07-11T03:19:50Z</t>
  </si>
  <si>
    <t>Python 3 Programming Tutorial | #9 Accessing Dictionary key and value using map &amp; lambda function</t>
  </si>
  <si>
    <t>8DHhXcd8liQ</t>
  </si>
  <si>
    <t>2018-07-10T12:14:11Z</t>
  </si>
  <si>
    <t>Python 3 Programming Tutorial | #8 Accessing Nested list within lambda function and map function</t>
  </si>
  <si>
    <t>cNr7B4lChzQ</t>
  </si>
  <si>
    <t>2018-07-10T03:09:24Z</t>
  </si>
  <si>
    <t>Python 3 Programming Tutorial | #7 if else conditional statement with lambda and reduce function</t>
  </si>
  <si>
    <t>EPEDMRKgags</t>
  </si>
  <si>
    <t>2018-07-09T03:53:50Z</t>
  </si>
  <si>
    <t>Python 3 Programming Tutorial | #6 Lambda Function and Reduce Function with Aggregation Functions</t>
  </si>
  <si>
    <t>45n5jlVH4H4</t>
  </si>
  <si>
    <t>2018-07-06T03:06:22Z</t>
  </si>
  <si>
    <t>Python 3 Programming Tutorial | #5 Python lambda function with Reduce function</t>
  </si>
  <si>
    <t>jJcy1atQN-U</t>
  </si>
  <si>
    <t>2018-07-06T02:45:25Z</t>
  </si>
  <si>
    <t>Python 3 Programming Tutorial | #4 Filtering data in python with lambda function</t>
  </si>
  <si>
    <t>yHOHAU96uGM</t>
  </si>
  <si>
    <t>2018-07-04T09:25:34Z</t>
  </si>
  <si>
    <t>Python 3 Programming Tutorial | #3 Sorting data in Python with lambda function</t>
  </si>
  <si>
    <t>tNNwixmpkLY</t>
  </si>
  <si>
    <t>2018-07-04T09:09:49Z</t>
  </si>
  <si>
    <t>Python 3 Programming Tutorial | #2 Python map and lambda function to process lists</t>
  </si>
  <si>
    <t>HBR6wqXj2iY</t>
  </si>
  <si>
    <t>2018-07-04T08:31:19Z</t>
  </si>
  <si>
    <t>Python 3 Programming Tutorial | #1 Introduction of Python Lambda and Anonymous Function</t>
  </si>
  <si>
    <t>LivNvIthD18</t>
  </si>
  <si>
    <t>2018-07-04T08:20:01Z</t>
  </si>
  <si>
    <t>Python 3 Programming Tutorial | How to create range values for float data type</t>
  </si>
  <si>
    <t>VAyI-B5D274</t>
  </si>
  <si>
    <t>2018-07-04T08:10:18Z</t>
  </si>
  <si>
    <t>Python 3 Programming Tutorial | Python Range Function to Create a range of values</t>
  </si>
  <si>
    <t>ovKk5vl7cJA</t>
  </si>
  <si>
    <t>2018-07-04T08:05:00Z</t>
  </si>
  <si>
    <t>Python 3 Programming Tutorial 14 | Loops | Python Apply Function to create new calculated columns</t>
  </si>
  <si>
    <t>nH1gw-slnOo</t>
  </si>
  <si>
    <t>2018-07-04T07:05:20Z</t>
  </si>
  <si>
    <t>Python 3 Programming Tutorial 13 | Loops | How to loop over dataframe &amp; create new calculated column</t>
  </si>
  <si>
    <t>1C0tjKf1D34</t>
  </si>
  <si>
    <t>2018-07-04T06:59:09Z</t>
  </si>
  <si>
    <t>Python 3 Programming Tutorial 12 | Loops | How to process specific df column &amp; its value in for loop</t>
  </si>
  <si>
    <t>LHE0g1ghfV4</t>
  </si>
  <si>
    <t>2018-07-04T06:44:45Z</t>
  </si>
  <si>
    <t>Python 3 Programming Tutorial 11 | Loops | How to iterate over each row of python dataframe</t>
  </si>
  <si>
    <t>PA6cR5_d2k0</t>
  </si>
  <si>
    <t>2018-07-04T06:34:10Z</t>
  </si>
  <si>
    <t>Python 3 Programming Tutorial 10 | Loops | for loop to Iterate over multi dimensional numpy array</t>
  </si>
  <si>
    <t>0nOp81_uz54</t>
  </si>
  <si>
    <t>2018-07-04T06:24:41Z</t>
  </si>
  <si>
    <t>Python 3 Programming Tutorial 9 | Loops | How to iterate over python numpy array using for loop</t>
  </si>
  <si>
    <t>XPfGkkruV8Q</t>
  </si>
  <si>
    <t>2018-07-04T06:17:39Z</t>
  </si>
  <si>
    <t>Python 3 Programming Tutorial 8 | Loops | How to iterate over dictionary in python</t>
  </si>
  <si>
    <t>wX7G6QLiPk8</t>
  </si>
  <si>
    <t>2018-07-04T06:03:50Z</t>
  </si>
  <si>
    <t>Python 3 Programming Tutorial 7 | Loops | How to loop over python nested list in</t>
  </si>
  <si>
    <t>73IPqJ9JNDE</t>
  </si>
  <si>
    <t>2018-07-03T09:06:47Z</t>
  </si>
  <si>
    <t>Python 3 Programming Tutorial 6 | Loops | How to Format for loop list output</t>
  </si>
  <si>
    <t>J9-BcLO2ui0</t>
  </si>
  <si>
    <t>2018-07-03T08:53:19Z</t>
  </si>
  <si>
    <t>Python 3 Programming Tutorial 5 | Loops | How to use for loop on Lists to get both index and values</t>
  </si>
  <si>
    <t>zTB4HB3R46g</t>
  </si>
  <si>
    <t>2018-07-03T08:45:55Z</t>
  </si>
  <si>
    <t>Python 3 Programming Tutorial 4 | Loops | For Loop in Python</t>
  </si>
  <si>
    <t>geinA_mLywA</t>
  </si>
  <si>
    <t>2018-07-03T06:10:14Z</t>
  </si>
  <si>
    <t>Python Conditional Statement Tutorial | Multiple conditional statements with if elif else in python</t>
  </si>
  <si>
    <t>0DRDdUeJnZQ</t>
  </si>
  <si>
    <t>2018-07-03T06:06:33Z</t>
  </si>
  <si>
    <t>Python Conditional Statement Tutorial | Conditional if and else statement in python</t>
  </si>
  <si>
    <t>fiG_SfeT5G8</t>
  </si>
  <si>
    <t>2018-07-03T06:03:13Z</t>
  </si>
  <si>
    <t>Python Conditional Statement Tutorial | if Conditional Statement in Python</t>
  </si>
  <si>
    <t>m6DZtf2nHlw</t>
  </si>
  <si>
    <t>2018-07-03T05:57:45Z</t>
  </si>
  <si>
    <t>Python Tutorial | How to create switch case conditional statement in python</t>
  </si>
  <si>
    <t>ISZlIR-pdEQ</t>
  </si>
  <si>
    <t>2018-07-03T05:54:54Z</t>
  </si>
  <si>
    <t>Python If else Conditional Statement | How to Write if else Statement in Just One Line</t>
  </si>
  <si>
    <t>7W2wNMUk-wQ</t>
  </si>
  <si>
    <t>2018-07-03T05:47:09Z</t>
  </si>
  <si>
    <t>Python Numpy Array tutorial | How to Compare Numpy Arrays in Python</t>
  </si>
  <si>
    <t>SBj8txe2Z2k</t>
  </si>
  <si>
    <t>2018-07-03T05:40:44Z</t>
  </si>
  <si>
    <t>Python Tutorial - Operators | Python and &amp; or logical operators for conditions evaluation</t>
  </si>
  <si>
    <t>MZcsbkn-HNc</t>
  </si>
  <si>
    <t>2018-06-29T04:57:19Z</t>
  </si>
  <si>
    <t>Python Tutorial - Operators | Python Not Boolean Operator for opposite condition evaluation</t>
  </si>
  <si>
    <t>UZUuB5EDEJw</t>
  </si>
  <si>
    <t>2018-06-29T04:55:30Z</t>
  </si>
  <si>
    <t>Python 3 Programming Tutorial 2 - Loops - How to add conditions to while loop</t>
  </si>
  <si>
    <t>qWA8me3YxyQ</t>
  </si>
  <si>
    <t>2018-06-29T04:54:06Z</t>
  </si>
  <si>
    <t>Python 3 Programming Tutorial 3 - Loops | How to Write a While Loop in Python | While Loop Example</t>
  </si>
  <si>
    <t>z9g7GtKhsVM</t>
  </si>
  <si>
    <t>2018-06-29T04:52:09Z</t>
  </si>
  <si>
    <t>Python Dictionary Tutorial 19 | Python Dictionary Method get to efficiently access dictionary data</t>
  </si>
  <si>
    <t>8FbYOMBWsEw</t>
  </si>
  <si>
    <t>2018-06-29T04:50:28Z</t>
  </si>
  <si>
    <t>Python Dictionary Tutorial 18 | Python Dictionary Function del pop popitem and clear to remove value</t>
  </si>
  <si>
    <t>FUD5v--2p8A</t>
  </si>
  <si>
    <t>2018-06-29T04:48:21Z</t>
  </si>
  <si>
    <t>Python Dictionary Tutorial 17 | Python Dictionary Copy Function to create a duplicate dictionary</t>
  </si>
  <si>
    <t>hYIcHMfeV3k</t>
  </si>
  <si>
    <t>2018-06-29T04:46:04Z</t>
  </si>
  <si>
    <t>Python Dictionary Tutorial 16 | Python Dictionary Function fromkeys</t>
  </si>
  <si>
    <t>SzSA__N6Oog</t>
  </si>
  <si>
    <t>2018-06-28T14:50:29Z</t>
  </si>
  <si>
    <t>Python Dictionary Tutorial 15 | Python Dictionary Method | How to create tuple from dictionary</t>
  </si>
  <si>
    <t>L-LQ3orU21o</t>
  </si>
  <si>
    <t>2018-06-27T09:57:15Z</t>
  </si>
  <si>
    <t>Python Dictionaries Tutorial 14 | Python Dictionary key set default method for setting default key</t>
  </si>
  <si>
    <t>hRgXBoicdkY</t>
  </si>
  <si>
    <t>2018-06-27T09:47:52Z</t>
  </si>
  <si>
    <t>Python Dictionaries Tutorial 13 | Iterating / Processing / Looping through the dictionary values</t>
  </si>
  <si>
    <t>Tg9D9YRhVJs</t>
  </si>
  <si>
    <t>2018-06-27T09:37:06Z</t>
  </si>
  <si>
    <t>Python Dictionaries Tutorial 12 | How to loop dictionary python and python IF ELSE Statements</t>
  </si>
  <si>
    <t>qimiaVTSPQM</t>
  </si>
  <si>
    <t>2018-06-26T12:43:19Z</t>
  </si>
  <si>
    <t>Python Dictionaries Tutorial 11 | Python dictionary comprehension | Python Dictionary Loop</t>
  </si>
  <si>
    <t>GE6hhkskyyo</t>
  </si>
  <si>
    <t>2018-06-26T12:36:46Z</t>
  </si>
  <si>
    <t>Python Dictionaries Tutorial 10 | Python dictionary comprehension on a real data</t>
  </si>
  <si>
    <t>rTV4iXL0WBU</t>
  </si>
  <si>
    <t>2018-06-26T12:22:38Z</t>
  </si>
  <si>
    <t>Python Dictionaries Tutorial 9 | How to check - Key is part of python dictionary or not</t>
  </si>
  <si>
    <t>zYWhn5DJnfs</t>
  </si>
  <si>
    <t>2018-06-26T12:09:42Z</t>
  </si>
  <si>
    <t>Python Dictionaries Tutorial 8 | How to Sort a Python Dictionary By Value or Key</t>
  </si>
  <si>
    <t>eoajFPsFlxk</t>
  </si>
  <si>
    <t>2018-06-26T11:58:23Z</t>
  </si>
  <si>
    <t>Python Dictionaries Tutorial 7 | How to merge dictionaries in Python |Combining Dictionaries Python</t>
  </si>
  <si>
    <t>dhQQmwJaxnw</t>
  </si>
  <si>
    <t>2018-06-26T11:46:51Z</t>
  </si>
  <si>
    <t>Python Dictionaries Tutorial 6 | How and why to create python dictionaries</t>
  </si>
  <si>
    <t>EcUbs4b5kd0</t>
  </si>
  <si>
    <t>2018-06-25T16:41:17Z</t>
  </si>
  <si>
    <t>Python Tutorial 6 - Dictionaries | How to add single or multiple elements in python dictionaries</t>
  </si>
  <si>
    <t>03YMsI2Oo08</t>
  </si>
  <si>
    <t>2018-06-25T16:35:11Z</t>
  </si>
  <si>
    <t>Python Dictionaries Tutorial 5 | How to update single or multiple values of dictionary</t>
  </si>
  <si>
    <t>kKEZk_1Fz7I</t>
  </si>
  <si>
    <t>2018-06-25T16:29:43Z</t>
  </si>
  <si>
    <t>Python Dictionaries Tutorial 4 | How to remove single or multiple elements from dictionary</t>
  </si>
  <si>
    <t>n9DDnOGntHE</t>
  </si>
  <si>
    <t>2018-06-25T14:00:49Z</t>
  </si>
  <si>
    <t>Python Dictionaries Tutorial 3 | How to access Nested Dictionaries</t>
  </si>
  <si>
    <t>mabneZRvmXM</t>
  </si>
  <si>
    <t>2018-06-20T16:06:07Z</t>
  </si>
  <si>
    <t>Solution to Linear Regression Exercise</t>
  </si>
  <si>
    <t>_scT_yAu-jA</t>
  </si>
  <si>
    <t>2018-06-20T15:41:32Z</t>
  </si>
  <si>
    <t>Linear Regression Exercise in Tableau | Machine Learning in Tableau | Data Science in Tableau</t>
  </si>
  <si>
    <t>k_Ex5wtnFek</t>
  </si>
  <si>
    <t>2018-06-20T15:37:41Z</t>
  </si>
  <si>
    <t>How To create Linear Regression Statistical Model in Tableau | Data Science in Tableau</t>
  </si>
  <si>
    <t>WPoKkng8nWY</t>
  </si>
  <si>
    <t>2018-06-20T15:33:19Z</t>
  </si>
  <si>
    <t>Tableau Clustering Exercise | Exercise for Clustering in Tableau</t>
  </si>
  <si>
    <t>eP1T5CHTy04</t>
  </si>
  <si>
    <t>2018-06-19T11:50:11Z</t>
  </si>
  <si>
    <t>Python 3 Programming Tutorial - List Tutorial | How to add a new element in nested list</t>
  </si>
  <si>
    <t>gS-Dn7cCdok</t>
  </si>
  <si>
    <t>2018-06-19T11:33:49Z</t>
  </si>
  <si>
    <t>Python Dictionaries Tutorial 2 | How to create python dictionary from lists</t>
  </si>
  <si>
    <t>Mz2JAyxuPWo</t>
  </si>
  <si>
    <t>2018-06-18T13:26:11Z</t>
  </si>
  <si>
    <t>Python 3 Programming Tutorial - Function | How to return values from python function</t>
  </si>
  <si>
    <t>00bNmNtwU2o</t>
  </si>
  <si>
    <t>2018-06-18T13:16:14Z</t>
  </si>
  <si>
    <t>Python 3 Programming Tutorial - Function | Exercise solution -How to format the output in Python</t>
  </si>
  <si>
    <t>asdg_HdXg1U</t>
  </si>
  <si>
    <t>2018-06-18T13:01:56Z</t>
  </si>
  <si>
    <t>Python 3 Programming Tutorial - Function | How to print multiple values from a python function</t>
  </si>
  <si>
    <t>dDrzURoDtzI</t>
  </si>
  <si>
    <t>2018-06-18T12:49:07Z</t>
  </si>
  <si>
    <t>Python 3 Programming Tutorial - Function | How to pass arguments in python functions</t>
  </si>
  <si>
    <t>Fv0c3qCbPbM</t>
  </si>
  <si>
    <t>2018-06-17T05:15:30Z</t>
  </si>
  <si>
    <t>Python Tutorial 2 - Function | Variable length keyword parameter processing with *kwargs</t>
  </si>
  <si>
    <t>cfP_cxJXMKk</t>
  </si>
  <si>
    <t>2018-06-17T05:05:56Z</t>
  </si>
  <si>
    <t>Python Tutorial 3 - Function | How to Call function with variable length parameter *args</t>
  </si>
  <si>
    <t>B7-H5inOQws</t>
  </si>
  <si>
    <t>2018-06-16T12:55:31Z</t>
  </si>
  <si>
    <t>Python Tutorial 4 - Function | Processing multiple variable args parameter in python</t>
  </si>
  <si>
    <t>3ZWV4Kr5Yi4</t>
  </si>
  <si>
    <t>2018-06-16T12:46:08Z</t>
  </si>
  <si>
    <t>Python Tutorial 5 - Function | How to pass multiple variable in python function</t>
  </si>
  <si>
    <t>q-MBQhlJYB8</t>
  </si>
  <si>
    <t>2018-06-16T12:21:29Z</t>
  </si>
  <si>
    <t>Python Tutorial 6 - Function | How to Pass multiple default argument in python function</t>
  </si>
  <si>
    <t>KmYcvG4FfGk</t>
  </si>
  <si>
    <t>2018-06-16T12:10:30Z</t>
  </si>
  <si>
    <t>Python Tutorial 7 - Function | How pass default parameters /argument in python function</t>
  </si>
  <si>
    <t>yC9CMRwzCZI</t>
  </si>
  <si>
    <t>2018-06-16T11:51:21Z</t>
  </si>
  <si>
    <t>Python Tutorial 9 - Function | How to Get all the available functions in Python Package</t>
  </si>
  <si>
    <t>kEqxtw5s4a4</t>
  </si>
  <si>
    <t>2018-06-15T13:38:08Z</t>
  </si>
  <si>
    <t>Python Tutorial 8 - Functions | How to create nested function in python</t>
  </si>
  <si>
    <t>rg-Z6aNS1fA</t>
  </si>
  <si>
    <t>2018-06-15T13:15:56Z</t>
  </si>
  <si>
    <t>Python Tutorial 10 - Functions | What is variable scoping in python functions</t>
  </si>
  <si>
    <t>3ikoiyp29bA</t>
  </si>
  <si>
    <t>2018-06-15T13:05:00Z</t>
  </si>
  <si>
    <t>Python Tutorial 11 - Functions | How to return multiple values in Python</t>
  </si>
  <si>
    <t>9wGdKZV78LQ</t>
  </si>
  <si>
    <t>2018-06-14T10:17:57Z</t>
  </si>
  <si>
    <t>Python Pandas Tutorial 28 | How to create dataframe from a dictionary</t>
  </si>
  <si>
    <t>XYkyKhV5Ifk</t>
  </si>
  <si>
    <t>2018-06-14T10:08:37Z</t>
  </si>
  <si>
    <t>Python Dictionaries Tutorial 1 - | Introduction and How to create dictionaries in Python</t>
  </si>
  <si>
    <t>wryDh_6E91U</t>
  </si>
  <si>
    <t>2018-06-14T09:59:16Z</t>
  </si>
  <si>
    <t>Python Tutorial 1 - Python operators | Comparison operators python | Operators in Python</t>
  </si>
  <si>
    <t>TmEglF2mpvE</t>
  </si>
  <si>
    <t>2018-06-14T07:32:12Z</t>
  </si>
  <si>
    <t>Python Tutorial 12 - Functions | Functions with Multiple Parameters in Python</t>
  </si>
  <si>
    <t>t5eEQNqub8M</t>
  </si>
  <si>
    <t>2018-06-14T06:49:47Z</t>
  </si>
  <si>
    <t>Python Tutorial for Beginners | Python Tuples | What is tuples in Python and why it is used</t>
  </si>
  <si>
    <t>m9xExn0_eWk</t>
  </si>
  <si>
    <t>2018-06-14T05:26:30Z</t>
  </si>
  <si>
    <t>Python Tutorial 1 -Functions | Function Parameters</t>
  </si>
  <si>
    <t>tJvDpn1Hygo</t>
  </si>
  <si>
    <t>2018-06-13T11:47:40Z</t>
  </si>
  <si>
    <t>Python 3 Programming Tutorial for Functions | P.1 | How To Use Functions In Python</t>
  </si>
  <si>
    <t>h2ycOfSs9Rs</t>
  </si>
  <si>
    <t>2018-06-13T11:11:00Z</t>
  </si>
  <si>
    <t>Python 3 Programming Tutorial | Numpy Basics - Manipulating and Aggregating Numpy Arrays</t>
  </si>
  <si>
    <t>iQljUHIwSU4</t>
  </si>
  <si>
    <t>2018-06-12T13:53:39Z</t>
  </si>
  <si>
    <t>Python 3 Programming Tutorial - Lists | P.1 | How to Create and Manipulate Python Lists</t>
  </si>
  <si>
    <t>oIzctv51mDQ</t>
  </si>
  <si>
    <t>2018-06-11T05:07:53Z</t>
  </si>
  <si>
    <t>Clustering Algorithm in Tableau</t>
  </si>
  <si>
    <t>eQnH_IqUfEA</t>
  </si>
  <si>
    <t>2018-06-09T09:15:37Z</t>
  </si>
  <si>
    <t>Descriptive Analytics with Tableau - Creating Correlation Matrix and Boxplot Chart</t>
  </si>
  <si>
    <t>4e_IweAzpDA</t>
  </si>
  <si>
    <t>2018-06-08T05:16:16Z</t>
  </si>
  <si>
    <t>Descriptive Analytics in Tableau - Creating Histogram and Scatter Plot Chart</t>
  </si>
  <si>
    <t>eoyD7-Tf-hM</t>
  </si>
  <si>
    <t>2018-06-07T06:17:41Z</t>
  </si>
  <si>
    <t>How to connect Tableau with R | Integration of R with Tableau</t>
  </si>
  <si>
    <t>4zskgT7xmsI</t>
  </si>
  <si>
    <t>2018-05-29T04:16:00Z</t>
  </si>
  <si>
    <t>Advanced Python Programming - Automation in python (Automate the Boring Stuff with Python)</t>
  </si>
  <si>
    <t>3Hnjo5wBRjc</t>
  </si>
  <si>
    <t>2018-05-28T12:27:24Z</t>
  </si>
  <si>
    <t>Machine Learning Tutorial with Python | Selecting best model in scikit-learn using cross-validation</t>
  </si>
  <si>
    <t>7eXHVgpCOhs</t>
  </si>
  <si>
    <t>2018-05-27T13:05:26Z</t>
  </si>
  <si>
    <t>Practical machine learning tutorial with python | Cross validation in python</t>
  </si>
  <si>
    <t>LFMSsVfyIM0</t>
  </si>
  <si>
    <t>2018-05-26T12:30:00Z</t>
  </si>
  <si>
    <t>Practical Machine Learning Tutorial with Python | Linear regression in python</t>
  </si>
  <si>
    <t>L_h7XFUGWAk</t>
  </si>
  <si>
    <t>2018-05-26T07:30:00Z</t>
  </si>
  <si>
    <t>Python Machine Learning | Linear Regression Ordinary Least Square OLS method in Statsmodels package</t>
  </si>
  <si>
    <t>27QNMY7D1Nk</t>
  </si>
  <si>
    <t>2018-05-26T06:40:03Z</t>
  </si>
  <si>
    <t>Scikit Learn Tutorial | Machine Learning with Python | Python for Data Science Training</t>
  </si>
  <si>
    <t>7ALJvFtEiAQ</t>
  </si>
  <si>
    <t>2018-05-26T05:29:23Z</t>
  </si>
  <si>
    <t>Python Machine Learning | How to Import R data sets in Python using Statmodels get rdataset function</t>
  </si>
  <si>
    <t>2DJqhe56xAw</t>
  </si>
  <si>
    <t>2018-05-25T07:59:18Z</t>
  </si>
  <si>
    <t>Python Machine Learning | Statmodels package overview | Loading sample datasets of statmodels</t>
  </si>
  <si>
    <t>5grNyrNPRqc</t>
  </si>
  <si>
    <t>2018-05-24T13:30:00Z</t>
  </si>
  <si>
    <t>Python Pandas Tutorial 32 | How to convert Python Machine Learning Toy data sets into a Data Frame</t>
  </si>
  <si>
    <t>zNsk52Aj5r0</t>
  </si>
  <si>
    <t>2018-05-24T11:30:02Z</t>
  </si>
  <si>
    <t>Python Machine Learning | How to Detect the Issue of Multicollinearity using Variance Inflanatory Fa</t>
  </si>
  <si>
    <t>WHIdwi9CeaA</t>
  </si>
  <si>
    <t>2018-05-24T05:32:55Z</t>
  </si>
  <si>
    <t>Python Machine Learning | Creating and Interpreting R Square in Linear Regression</t>
  </si>
  <si>
    <t>XIzYdw0bbrM</t>
  </si>
  <si>
    <t>2018-05-22T12:54:55Z</t>
  </si>
  <si>
    <t>Python Machine Learning - Homoscedasticity &amp; Heteroscedasticity in Multiple Linear Regression Model</t>
  </si>
  <si>
    <t>ob67EgZ8MRo</t>
  </si>
  <si>
    <t>2018-05-22T04:30:47Z</t>
  </si>
  <si>
    <t>Python Machine Learning | Model Evaluation with Normality of Errors and Independence of Errors</t>
  </si>
  <si>
    <t>6GtdvA4Q-zw</t>
  </si>
  <si>
    <t>2018-05-21T05:21:57Z</t>
  </si>
  <si>
    <t>Machine Learning with Python | Part 4 | Creating Train &amp; Test Dataset &amp; evaluating model with MSE</t>
  </si>
  <si>
    <t>2018-05-20T09:58:40Z</t>
  </si>
  <si>
    <t>Machine Learning with Python | Part 3 | Building Multivariate Linear Regression Model in Python</t>
  </si>
  <si>
    <t>YhgzOgTU58s</t>
  </si>
  <si>
    <t>2018-05-19T06:29:04Z</t>
  </si>
  <si>
    <t>Machine Learning in Python | Linear Regression | Part 2 | Linear Regression Model with One Variable</t>
  </si>
  <si>
    <t>ZmQvGOSLOYk</t>
  </si>
  <si>
    <t>2018-05-18T07:48:02Z</t>
  </si>
  <si>
    <t>Machine Learning in Python | Linear Regression | Part 1</t>
  </si>
  <si>
    <t>L8JEcXnk-to</t>
  </si>
  <si>
    <t>2018-05-17T13:04:13Z</t>
  </si>
  <si>
    <t>Python Pandas Tutorial 27 | How to reshape pandas data frame</t>
  </si>
  <si>
    <t>3Kl5oaT0dP0</t>
  </si>
  <si>
    <t>2018-05-16T04:59:46Z</t>
  </si>
  <si>
    <t>Python Pandas Tutorial 26 | How to Filter Pandas data frame for specific multiple values in a column</t>
  </si>
  <si>
    <t>33-uebwQQ6Y</t>
  </si>
  <si>
    <t>2018-05-16T04:55:57Z</t>
  </si>
  <si>
    <t>Python Pandas Tutorial 24 | How to loop in all the pandas dataframe columns and modify</t>
  </si>
  <si>
    <t>eCmdSVE1qoE</t>
  </si>
  <si>
    <t>2018-05-14T09:43:19Z</t>
  </si>
  <si>
    <t>Python Pandas Tutorial 23 | How to iterate over columns of python pandas data frame</t>
  </si>
  <si>
    <t>HioJfBJkFJk</t>
  </si>
  <si>
    <t>2018-05-11T05:17:36Z</t>
  </si>
  <si>
    <t>Python Matplotlib Tutorial | Annotating text on Matplotlib chart</t>
  </si>
  <si>
    <t>lOkeRfoLifs</t>
  </si>
  <si>
    <t>2018-05-08T12:30:03Z</t>
  </si>
  <si>
    <t>Python Data Analysis / Visualization Matplotlib Tutorial | How to Save Plots | Pandas Tutorial</t>
  </si>
  <si>
    <t>SsClWEhxA_U</t>
  </si>
  <si>
    <t>2018-05-08T09:30:00Z</t>
  </si>
  <si>
    <t>Python Data Analysis / Visualization Matplotlib Tutorial | Configuring Matplotlib Plots | Pandas</t>
  </si>
  <si>
    <t>UjRcLkIuxjk</t>
  </si>
  <si>
    <t>2018-05-08T03:42:25Z</t>
  </si>
  <si>
    <t>Python Matplotlib Tutorial | Customize Matplotlib Plot Aesthetic by Adding Labels Legends and Limits</t>
  </si>
  <si>
    <t>aXuN0X7hIW8</t>
  </si>
  <si>
    <t>2018-05-06T10:51:27Z</t>
  </si>
  <si>
    <t>Python Matplotlib Tutorial | How to Remove Text that Comes Before the Matplotlib Inline Plot</t>
  </si>
  <si>
    <t>u0tbuJGqxtY</t>
  </si>
  <si>
    <t>2018-05-05T05:52:26Z</t>
  </si>
  <si>
    <t>Python Matplotlib Tutorial | How to Create Interactive Matplotlib Charts</t>
  </si>
  <si>
    <t>bRNj6HuDjIw</t>
  </si>
  <si>
    <t>2018-05-04T13:15:00Z</t>
  </si>
  <si>
    <t>Python Numpy Tutorial | How to Select Single and Multidimensional Values from an Array</t>
  </si>
  <si>
    <t>dFo7SlVXDfw</t>
  </si>
  <si>
    <t>2018-05-04T06:27:01Z</t>
  </si>
  <si>
    <t>Python Numpy Tutorial | Using Linsapce Ones and Zeros numpy Function to Create Arrays</t>
  </si>
  <si>
    <t>azt_40Yc3o4</t>
  </si>
  <si>
    <t>2018-04-30T04:30:58Z</t>
  </si>
  <si>
    <t>Python numpy Tutorial | How to identify the size of an array | How to get count of array elements</t>
  </si>
  <si>
    <t>Vgpl21g7-4c</t>
  </si>
  <si>
    <t>2018-04-29T12:35:49Z</t>
  </si>
  <si>
    <t>Python Numpy Tutorial | Introduction of numpy array | how to create numpy array from list and tuple</t>
  </si>
  <si>
    <t>RxvozehYAGs</t>
  </si>
  <si>
    <t>2018-04-27T05:16:26Z</t>
  </si>
  <si>
    <t>Python Data Visualization | How to create Boxplot in Matplotlib | Box plot chart with Real Data</t>
  </si>
  <si>
    <t>SNurMMcFVy8</t>
  </si>
  <si>
    <t>2018-04-26T06:44:02Z</t>
  </si>
  <si>
    <t>Python Pandas Tutorial 31 | Python Data Visualization | How to Create Scatter Matrix</t>
  </si>
  <si>
    <t>pj7A9rPpUzk</t>
  </si>
  <si>
    <t>2018-04-24T04:03:23Z</t>
  </si>
  <si>
    <t>Python Data Visualization | Reindexing to resolve data visualization issue</t>
  </si>
  <si>
    <t>4HRJqoONfJk</t>
  </si>
  <si>
    <t>2018-04-23T05:04:11Z</t>
  </si>
  <si>
    <t>Python Data Visualization | Matplotlib Data Visualization Issue in Practical Work</t>
  </si>
  <si>
    <t>uANrX5dbcVQ</t>
  </si>
  <si>
    <t>2018-04-19T19:00:04Z</t>
  </si>
  <si>
    <t>Python Data Visualization | How to Create Area or Stack Chart in Python using Matplotlib Library</t>
  </si>
  <si>
    <t>xuFvZdD5VMM</t>
  </si>
  <si>
    <t>2018-04-19T12:30:02Z</t>
  </si>
  <si>
    <t>Python Data Visualization | How to Create Scatter Plot in Python using Matplotlib library</t>
  </si>
  <si>
    <t>WrIpRkF87rI</t>
  </si>
  <si>
    <t>2018-04-19T05:05:33Z</t>
  </si>
  <si>
    <t>Python Data Visualization | How to Create Histogram in Python using Matplotlib Library</t>
  </si>
  <si>
    <t>3-ZnGWUy7Bc</t>
  </si>
  <si>
    <t>2018-04-18T12:30:01Z</t>
  </si>
  <si>
    <t>Python Data Visualization with Matplotlib | Creating Bar Chart and Adjusting its properties</t>
  </si>
  <si>
    <t>seHN6VbdACs</t>
  </si>
  <si>
    <t>2018-04-18T04:46:15Z</t>
  </si>
  <si>
    <t>Introduction of Matplotlib Python Data Visualization Library | Creating first chart in matplotlib</t>
  </si>
  <si>
    <t>pXpPsk90JwY</t>
  </si>
  <si>
    <t>2018-04-12T07:06:05Z</t>
  </si>
  <si>
    <t>Python Pandas Tutorial 22 | How to Process Hierarchical Index</t>
  </si>
  <si>
    <t>SeFu3Noexzs</t>
  </si>
  <si>
    <t>2018-04-11T05:19:47Z</t>
  </si>
  <si>
    <t>Python Pandas Tutorial 21 | How to Rank a DataFrame in Python | Ranking Data in Python</t>
  </si>
  <si>
    <t>YglFZR04rDE</t>
  </si>
  <si>
    <t>2018-04-10T07:09:39Z</t>
  </si>
  <si>
    <t>Python Pandas Tutorial 20 | How to align two different series or DataFrames</t>
  </si>
  <si>
    <t>ix9iGffOA5U</t>
  </si>
  <si>
    <t>2018-04-09T05:29:36Z</t>
  </si>
  <si>
    <t>Python Pandas Tutorial 19 | How to Identify and Drop Duplicate Values | Removing duplicate values</t>
  </si>
  <si>
    <t>cuZHkmi9Oyc</t>
  </si>
  <si>
    <t>2018-04-06T12:30:03Z</t>
  </si>
  <si>
    <t>Python Pandas Tutoral 18 | How to Manipulated Dates in Python | Python Pandas Date Properties</t>
  </si>
  <si>
    <t>qk5M1n0-NrE</t>
  </si>
  <si>
    <t>2018-04-06T05:13:01Z</t>
  </si>
  <si>
    <t>Pandas Python Tutorial 17 | How to Create Dummy Variable | Creating Dummy Variables in Pandas Python</t>
  </si>
  <si>
    <t>ktQOTU7hxCo</t>
  </si>
  <si>
    <t>2018-04-05T05:43:40Z</t>
  </si>
  <si>
    <t>Python Pandas Tutorial 16 | How to Fill Up NA Values | Various ways to fill missing values in python</t>
  </si>
  <si>
    <t>57vFbsiZYHg</t>
  </si>
  <si>
    <t>2018-04-05T05:36:16Z</t>
  </si>
  <si>
    <t>Python Pandas Tutorial 15 | How to Identify and Drop Null Values | Handling Missing Values in Python</t>
  </si>
  <si>
    <t>PGt61voN6E0</t>
  </si>
  <si>
    <t>2018-04-04T12:30:01Z</t>
  </si>
  <si>
    <t>Python Pandas Tutorial 14 | How to Change Rows and Columns Display Options in Pandas</t>
  </si>
  <si>
    <t>qv-KtAzFG_A</t>
  </si>
  <si>
    <t>2018-04-04T04:30:01Z</t>
  </si>
  <si>
    <t>Python Pandas Tutorial 13 | How to Create Pivot Table in Python Pandas | Pivot Tables in Python</t>
  </si>
  <si>
    <t>1O_3i2_8D2c</t>
  </si>
  <si>
    <t>2018-04-02T12:30:00Z</t>
  </si>
  <si>
    <t>Python Pandas Tutorial 10 | Answering business questions with pandas| Exploratory data analysis</t>
  </si>
  <si>
    <t>NZIu0wL2v_U</t>
  </si>
  <si>
    <t>2018-04-02T04:40:59Z</t>
  </si>
  <si>
    <t>Pandas Python Tutorial 11 | How to Aggregate data in Python | Group By Python Pandas Clause</t>
  </si>
  <si>
    <t>JNX7ANXfFFA</t>
  </si>
  <si>
    <t>2018-03-31T18:48:51Z</t>
  </si>
  <si>
    <t>Python Pandas Tutorial 12 | How to manipulate Strings of Python Pandas Series</t>
  </si>
  <si>
    <t>Q06Y3DUSwz4</t>
  </si>
  <si>
    <t>2018-03-29T11:48:22Z</t>
  </si>
  <si>
    <t>Python Pandas Tutorial 2 | How to Generate Data Frame Summary Statistic | Summarizing data in python</t>
  </si>
  <si>
    <t>WKhmdOs0wtM</t>
  </si>
  <si>
    <t>2018-03-23T08:52:04Z</t>
  </si>
  <si>
    <t>Python Pandas Tutorial 3 | How to Sort Data Frame in Python | Sorting In Python</t>
  </si>
  <si>
    <t>zsuKnr0StPM</t>
  </si>
  <si>
    <t>2018-03-20T08:34:05Z</t>
  </si>
  <si>
    <t>Python Pandas Tutorial 4 | Filtering Data Frame Values | Reducing Pandas Data Frame Values</t>
  </si>
  <si>
    <t>cRurWEfmxC0</t>
  </si>
  <si>
    <t>2018-03-19T08:38:44Z</t>
  </si>
  <si>
    <t>Python Pandas Tutorial 5 | How to delete Rows and Columns from a data frame</t>
  </si>
  <si>
    <t>8uK65aNfQ3I</t>
  </si>
  <si>
    <t>2018-03-17T12:54:30Z</t>
  </si>
  <si>
    <t>Python Pandas Tutorial 6 | How to manipulate pandas DataFrame | Working with DataFrames</t>
  </si>
  <si>
    <t>HuY3LMwclEM</t>
  </si>
  <si>
    <t>2018-03-16T09:53:24Z</t>
  </si>
  <si>
    <t>Python Pandas Tutorial 7 | How to Manipulate Series in Python | Working with Data Frame Series</t>
  </si>
  <si>
    <t>ndwuUzgAiPY</t>
  </si>
  <si>
    <t>2018-03-14T17:12:33Z</t>
  </si>
  <si>
    <t>Python Pandas Tutorial 8 | How to import HTML data in Python | Importing HTML data in Python</t>
  </si>
  <si>
    <t>l5tzJchww-0</t>
  </si>
  <si>
    <t>2018-03-12T03:40:16Z</t>
  </si>
  <si>
    <t>Python Pandas Tutorial 25 | How to import JSON data in Python | Importing JSON data in Python</t>
  </si>
  <si>
    <t>gpfjVPu90Sc</t>
  </si>
  <si>
    <t>2018-03-11T03:57:29Z</t>
  </si>
  <si>
    <t>Python Pandas Tutorial 9 | How to Import Excel data in Python | Getting Excel Data in Python</t>
  </si>
  <si>
    <t>WPECU2BPxIY</t>
  </si>
  <si>
    <t>2018-03-09T05:33:46Z</t>
  </si>
  <si>
    <t>Python Pandas Tutorial 1 | How to import CSV data in Python and Configuring options for custom Loads</t>
  </si>
  <si>
    <t>-0_yjR7qFz0</t>
  </si>
  <si>
    <t>2018-03-07T04:53:44Z</t>
  </si>
  <si>
    <t>Python Pandas Tutorial 29 | How to format dates in Python | Pandas to_datetime function</t>
  </si>
  <si>
    <t>W1LLIXWP_QA</t>
  </si>
  <si>
    <t>2018-03-06T04:53:17Z</t>
  </si>
  <si>
    <t>Python Pandas Tutorial 30 | Adjusting Date Ranges in Python as per the WeekDays or Holidays</t>
  </si>
  <si>
    <t>GkUAKvTApH0</t>
  </si>
  <si>
    <t>2018-02-23T06:02:50Z</t>
  </si>
  <si>
    <t>Python Data Analysis Tutorial | Pandas Tutorial | How to Create Time Series Date Ranges Manually</t>
  </si>
  <si>
    <t>bqvZL8Ww3aA</t>
  </si>
  <si>
    <t>2018-02-22T06:17:04Z</t>
  </si>
  <si>
    <t>How to identify ARIMA p d and q parameters and fit the model in Python</t>
  </si>
  <si>
    <t>NpkykqIgmRA</t>
  </si>
  <si>
    <t>2018-02-15T04:30:26Z</t>
  </si>
  <si>
    <t>Python Time Series Data Manipulation using DateTimeIndex and Resmaple</t>
  </si>
  <si>
    <t>p1FQa0SUKnk</t>
  </si>
  <si>
    <t>2017-11-30T06:02:58Z</t>
  </si>
  <si>
    <t>How to import and Plot Time Series data in Python | Python data analysis</t>
  </si>
  <si>
    <t>N3WW5IT3mxQ</t>
  </si>
  <si>
    <t>2017-11-17T06:45:17Z</t>
  </si>
  <si>
    <t>Introduction of Time Series Forecasting | Part 7 | AIC and Various Other Time Series Forecast Errors</t>
  </si>
  <si>
    <t>m4b5yYx8oWw</t>
  </si>
  <si>
    <t>2017-11-15T05:39:02Z</t>
  </si>
  <si>
    <t>Introduction of Time Series Forecasting | Part 7 | ARIMA Forecasting real life Example in R</t>
  </si>
  <si>
    <t>OvkOG8TNxFE</t>
  </si>
  <si>
    <t>2017-11-10T05:32:17Z</t>
  </si>
  <si>
    <t>Introduction of Time Series Forecasting | Part 6 | ARIMA Time Series Forecasting Theory</t>
  </si>
  <si>
    <t>fJJdtPmvbdg</t>
  </si>
  <si>
    <t>2017-11-08T04:59:57Z</t>
  </si>
  <si>
    <t>Introduction of Time Series Forecasting | Part 5 | ACF, Ljung box test for time series testing</t>
  </si>
  <si>
    <t>b9Gf9zAn8jU</t>
  </si>
  <si>
    <t>2017-11-07T05:40:53Z</t>
  </si>
  <si>
    <t>Introduction of Time Series Forecasting | Part 4 | TS Forecasting for Trend and Seasonal component</t>
  </si>
  <si>
    <t>9R2FPIAkv2I</t>
  </si>
  <si>
    <t>2017-11-03T05:08:35Z</t>
  </si>
  <si>
    <t>Introduction of Time Series Forecasting | Part 3 | Decomposing time series and forecasting</t>
  </si>
  <si>
    <t>UPjVekL9VrM</t>
  </si>
  <si>
    <t>2017-11-02T06:18:12Z</t>
  </si>
  <si>
    <t>Introduction of Time Series Forecasting | Part 2 | Creating and Smoothing Time Series</t>
  </si>
  <si>
    <t>B16DsU0EZpA</t>
  </si>
  <si>
    <t>2017-11-01T05:49:13Z</t>
  </si>
  <si>
    <t>Introduction of Time Series Forecasting | Part 1 | What is Time Series and Why use It</t>
  </si>
  <si>
    <t>CFslKWXndto</t>
  </si>
  <si>
    <t>2017-10-31T05:22:52Z</t>
  </si>
  <si>
    <t>Introduction of Plotly Charts in R | Part 4 | Plotlyr Subplot Function | Plotlyr multiple charts</t>
  </si>
  <si>
    <t>Wf9Hv2dnrPg</t>
  </si>
  <si>
    <t>2017-10-30T05:54:20Z</t>
  </si>
  <si>
    <t>Introduction of Plotly Charts in R | Part 3 | Plotlyr Pie Chart | Plotlyr Pie chart in Shiny</t>
  </si>
  <si>
    <t>qxPuztBnzLk</t>
  </si>
  <si>
    <t>2017-10-27T04:02:48Z</t>
  </si>
  <si>
    <t>Introduction of Plotly Charts in R | Part 2 | Plotlyr Scatter Chart | Plotlyr Scatter chart in Shiny</t>
  </si>
  <si>
    <t>EuCOW-S5S6s</t>
  </si>
  <si>
    <t>2017-10-26T05:35:55Z</t>
  </si>
  <si>
    <t>Introduction of Plotly Charts in R | Part 1 | Plotlyr Bar Chart | Plotlyr Bar chart in Shiny</t>
  </si>
  <si>
    <t>lfF_5Bp8I1w</t>
  </si>
  <si>
    <t>2017-10-25T05:12:49Z</t>
  </si>
  <si>
    <t>Text Analytics with R | quanteda Package for text mining | Alternative to tm Package for text mining</t>
  </si>
  <si>
    <t>itdPcvWql9g</t>
  </si>
  <si>
    <t>2017-10-09T04:35:45Z</t>
  </si>
  <si>
    <t>Text Analytics With R | How to Connect Facebook with R | Analyzing Facebook in R</t>
  </si>
  <si>
    <t>4TPL76rF5g8</t>
  </si>
  <si>
    <t>2017-10-06T04:49:48Z</t>
  </si>
  <si>
    <t>Text Analytics with R | How to Scrap Website Data for Text Analytics | Web Scrapping in R</t>
  </si>
  <si>
    <t>5QqZSc63Tpc</t>
  </si>
  <si>
    <t>2017-10-05T04:12:12Z</t>
  </si>
  <si>
    <t>Text Analytics with R | How to Visualize Twitter Followers using twitterMap | Twitter Data Mining</t>
  </si>
  <si>
    <t>Mj2_J0mQBBQ</t>
  </si>
  <si>
    <t>2017-10-04T04:27:32Z</t>
  </si>
  <si>
    <t>Text Analytics with R | How to get Trends data from Twitter | Twitter Data Mining</t>
  </si>
  <si>
    <t>UexG9xJPNHU</t>
  </si>
  <si>
    <t>2017-10-03T04:21:15Z</t>
  </si>
  <si>
    <t>Text Analytics with R | How to get tweets from a public user account | Twitter Data Mining</t>
  </si>
  <si>
    <t>_s4EKn_-uGo</t>
  </si>
  <si>
    <t>2017-09-29T03:56:24Z</t>
  </si>
  <si>
    <t>Text Analytics with R | How to Get Twitter User Details and Statistics | Twitter data mining</t>
  </si>
  <si>
    <t>XGYsz5dbOtk</t>
  </si>
  <si>
    <t>2017-09-26T03:37:24Z</t>
  </si>
  <si>
    <t>Text Analytics with R | Analyzing Sentiments with BoxPlot Chart | Data Science Tutorial</t>
  </si>
  <si>
    <t>jk8e6RQGzqw</t>
  </si>
  <si>
    <t>2017-09-19T05:07:50Z</t>
  </si>
  <si>
    <t>Text Analytics with R | Sentiment Analysis on Twitter Data | How to analyze tweets in R</t>
  </si>
  <si>
    <t>qWmMKmPVtgk</t>
  </si>
  <si>
    <t>2017-09-18T09:48:37Z</t>
  </si>
  <si>
    <t>Text Analytics with R | Cleaning Twitter Data and Creating Wordcloud of Tweets</t>
  </si>
  <si>
    <t>m2n09fTgvEk</t>
  </si>
  <si>
    <t>2017-09-15T10:12:23Z</t>
  </si>
  <si>
    <t>Text Analytics with R | Setting Up the access between R and Twitter | Twitter Data Mining - Part 1</t>
  </si>
  <si>
    <t>y21yWgMWMc8</t>
  </si>
  <si>
    <t>2017-09-14T05:32:54Z</t>
  </si>
  <si>
    <t>Text Analytics with R | Sentiment Analysis with R | Part 1 | Basics</t>
  </si>
  <si>
    <t>xSFd7GbjM6s</t>
  </si>
  <si>
    <t>2017-09-13T16:06:40Z</t>
  </si>
  <si>
    <t>Text Analytics with R | Automating Wordcloud in Shiny - Part 2 | Shiny Web Application Tutorial</t>
  </si>
  <si>
    <t>hclPORTzMnE</t>
  </si>
  <si>
    <t>2017-09-13T05:04:10Z</t>
  </si>
  <si>
    <t>Text Analytics with R - Automating WordCloud in Shiny - Shiny web application tutorial</t>
  </si>
  <si>
    <t>eRdVCWff8AA</t>
  </si>
  <si>
    <t>2017-09-11T04:15:16Z</t>
  </si>
  <si>
    <t>Text Analytics with R | How to Create Comparison Word Cloud and Commonality Word Cloud in R</t>
  </si>
  <si>
    <t>ys6y18Piqfc</t>
  </si>
  <si>
    <t>2017-09-10T04:11:45Z</t>
  </si>
  <si>
    <t>Text Analytics with R | How to find correlation between words - Data Science Tutorial</t>
  </si>
  <si>
    <t>07ACT863RQk</t>
  </si>
  <si>
    <t>2017-09-06T04:40:27Z</t>
  </si>
  <si>
    <t>Text analytics with R | How to create the background table of wordcloud for better understanding</t>
  </si>
  <si>
    <t>Y2sAH0Iuu_I</t>
  </si>
  <si>
    <t>2017-09-05T05:23:35Z</t>
  </si>
  <si>
    <t>Data Science Tutorial | Text Analytics in R - Creating a Stunning Word Cloud in R - Part 1</t>
  </si>
  <si>
    <t>sujx3MjEH_0</t>
  </si>
  <si>
    <t>2017-09-04T04:43:12Z</t>
  </si>
  <si>
    <t>Data Science Tutorial | Creating Text Classifier Model using Naive Bayes Algorithm</t>
  </si>
  <si>
    <t>qjSeedeF4KQ</t>
  </si>
  <si>
    <t>2017-08-27T05:17:56Z</t>
  </si>
  <si>
    <t>Data Science Tutorial | Text analytics with R | Cleaning Data and Creating Document Term Matrix</t>
  </si>
  <si>
    <t>bZoC-UW50sI</t>
  </si>
  <si>
    <t>2017-08-23T05:36:39Z</t>
  </si>
  <si>
    <t>Data Science Tutorial | Introduction of Text Analytics in R | R Programming Tutorial</t>
  </si>
  <si>
    <t>Grd3CtxMHhc</t>
  </si>
  <si>
    <t>2017-08-14T05:38:03Z</t>
  </si>
  <si>
    <t>R Shiny Tutorial | How popular your shiny app | Creating a counter to know user visit</t>
  </si>
  <si>
    <t>C3OqtcYeZRA</t>
  </si>
  <si>
    <t>2017-08-09T09:47:43Z</t>
  </si>
  <si>
    <t>R Shiny Tutorial | How to integrate PDF Document in Shiny</t>
  </si>
  <si>
    <t>0S8b-TdSvd4</t>
  </si>
  <si>
    <t>2017-08-02T09:47:05Z</t>
  </si>
  <si>
    <t>R Shiny Tutorial | How to create Dynamic User Interface in shiny</t>
  </si>
  <si>
    <t>4GkdnhseW8E</t>
  </si>
  <si>
    <t>2017-07-27T10:03:28Z</t>
  </si>
  <si>
    <t>R Shiny Tutorial | UpdateSelectInput Single value filter issue and default value selection</t>
  </si>
  <si>
    <t>RLoWB4dUFU0</t>
  </si>
  <si>
    <t>2017-07-26T04:31:51Z</t>
  </si>
  <si>
    <t>Shiny Tutorial | Updating filter values based on previous filter selection | Data Science Tutorial</t>
  </si>
  <si>
    <t>GUcTm4nJFyQ</t>
  </si>
  <si>
    <t>2017-06-19T09:31:46Z</t>
  </si>
  <si>
    <t>dplyr tutorial | what is tally function and how to use it | R Programming tutorial</t>
  </si>
  <si>
    <t>t39_nHRFEYg</t>
  </si>
  <si>
    <t>2017-06-14T04:36:28Z</t>
  </si>
  <si>
    <t>dplyr tutorial | how to create nicer data frame using dplyr tbl_df function | R Programming tutorial</t>
  </si>
  <si>
    <t>M5ZTNzEvD3U</t>
  </si>
  <si>
    <t>2017-06-13T04:40:18Z</t>
  </si>
  <si>
    <t>dplyr tutorial | how to calculate difference between values of same column | lead and lag function</t>
  </si>
  <si>
    <t>04nDi4qj_aI</t>
  </si>
  <si>
    <t>2017-06-12T04:51:39Z</t>
  </si>
  <si>
    <t>dplyr tutorial | how to find distinct values using dplyr distinct function | R Programming tutorial</t>
  </si>
  <si>
    <t>taAnj3dQ9w8</t>
  </si>
  <si>
    <t>2017-06-06T03:55:12Z</t>
  </si>
  <si>
    <t>dplyr tutorial | how to do data sampling using dplyr sampling functions | R Programming tutorial</t>
  </si>
  <si>
    <t>B_559tl0c2g</t>
  </si>
  <si>
    <t>2017-06-05T03:49:44Z</t>
  </si>
  <si>
    <t>dplyr tutorial | how to do sort data in R using dplyr arrange function | R Programming tutorial</t>
  </si>
  <si>
    <t>P8idxYm8m64</t>
  </si>
  <si>
    <t>2017-06-03T17:18:02Z</t>
  </si>
  <si>
    <t>dplyr tutorial | how to use dplyr pipe operator | R Programming tutorial</t>
  </si>
  <si>
    <t>PCqhZ9FCSTE</t>
  </si>
  <si>
    <t>2017-06-02T14:07:22Z</t>
  </si>
  <si>
    <t>dplyr tutorial | how to do custom summary of datasets with summarise func | R Programming tutorial</t>
  </si>
  <si>
    <t>yrVhA8GXvrc</t>
  </si>
  <si>
    <t>2017-06-02T09:02:17Z</t>
  </si>
  <si>
    <t>dplyr tutorial | how to filter data using filter function | R Programming tutorial</t>
  </si>
  <si>
    <t>lRt_Mbsr5zw</t>
  </si>
  <si>
    <t>2017-05-30T13:37:02Z</t>
  </si>
  <si>
    <t>dplyr tutorial | how to create new value with mutate function | R Programming tutorial</t>
  </si>
  <si>
    <t>A6VYSCB0TZM</t>
  </si>
  <si>
    <t>2017-05-23T04:39:30Z</t>
  </si>
  <si>
    <t>Shiny web app Tutorial | How to upload a file in shiny app | R Programming Tutorial</t>
  </si>
  <si>
    <t>JtJgAHrPKNk</t>
  </si>
  <si>
    <t>Shiny web app Tutorial | How to hold reactivity using submit button | R Programming Tutorial</t>
  </si>
  <si>
    <t>Y5arqZ9Bp0A</t>
  </si>
  <si>
    <t>2017-05-22T08:59:35Z</t>
  </si>
  <si>
    <t>Shiny web app Tutorial | How to download data and plot in shiny | R Programming Tutorial</t>
  </si>
  <si>
    <t>Ka2pWqXS1WA</t>
  </si>
  <si>
    <t>2017-05-22T08:46:42Z</t>
  </si>
  <si>
    <t>Shiny web app Tutorial | How to add videos and images in shiny | R Programming Tutorial</t>
  </si>
  <si>
    <t>emAemGzma7o</t>
  </si>
  <si>
    <t>2017-05-20T08:14:44Z</t>
  </si>
  <si>
    <t>Shiny web app Tutorial | How to create reactive functions in shiny | R Programming Tutorial</t>
  </si>
  <si>
    <t>VQdA7XoA-lY</t>
  </si>
  <si>
    <t>2017-05-19T05:24:45Z</t>
  </si>
  <si>
    <t>Shiny web app Tutorial | How to create tabs in Shiny Web App | R Programming Tutorial</t>
  </si>
  <si>
    <t>dIpOoEhS6Q0</t>
  </si>
  <si>
    <t>2017-05-18T10:36:13Z</t>
  </si>
  <si>
    <t>Shiny web app Tutorial | How to create reactive shiny Select Input Widget | R Programming Tutorial</t>
  </si>
  <si>
    <t>W75o97mabX0</t>
  </si>
  <si>
    <t>2017-05-18T10:04:33Z</t>
  </si>
  <si>
    <t>Shiny web app Tutorial | How to create reactive shiny Slider Input Widget | R Programming Tutorial</t>
  </si>
  <si>
    <t>fodcttQWKTk</t>
  </si>
  <si>
    <t>2017-05-18T07:35:27Z</t>
  </si>
  <si>
    <t>Shiny web app Tutorial | How to create reactive shiny Radio button Widget | R Programming Tutorial</t>
  </si>
  <si>
    <t>NVmDaKWPxDY</t>
  </si>
  <si>
    <t>2017-05-17T09:04:02Z</t>
  </si>
  <si>
    <t>Shiny web app Tutorial | How to create reactive shiny Text Widget | R Programming Tutorial</t>
  </si>
  <si>
    <t>PY5GKL0R5Pc</t>
  </si>
  <si>
    <t>2017-05-16T02:43:34Z</t>
  </si>
  <si>
    <t>R Shiny Tutorial | Changing page title and skin color | R Programming Tutorial</t>
  </si>
  <si>
    <t>NyDSQszOMGs</t>
  </si>
  <si>
    <t>2017-05-15T02:56:39Z</t>
  </si>
  <si>
    <t>R Shiny Tutorial | Creating Column Layout in Shiny Dashboard | R Programming Tutorial</t>
  </si>
  <si>
    <t>TN1MHtMgWxc</t>
  </si>
  <si>
    <t>2017-05-12T11:44:40Z</t>
  </si>
  <si>
    <t>R Shiny Tutorial | How to create Value Box in R Shiny Dashboard | R Programming Tutorial</t>
  </si>
  <si>
    <t>EM2Nay0qDlg</t>
  </si>
  <si>
    <t>2017-05-11T03:38:31Z</t>
  </si>
  <si>
    <t>R Shiny Tutorial | Creating KPIs or Info Boxes | R Programming Tutorial Videos</t>
  </si>
  <si>
    <t>kxnvaptV2xw</t>
  </si>
  <si>
    <t>2017-04-29T03:39:06Z</t>
  </si>
  <si>
    <t>R Shiny Tutorial - Shiny Dashboards - Adding Tabs in a Box - R Programming Tutorial</t>
  </si>
  <si>
    <t>hVLN6vZFqgY</t>
  </si>
  <si>
    <t>2017-04-28T05:04:17Z</t>
  </si>
  <si>
    <t>R Shiny Tutorial - Adding a new box to shiny dashboard and putting controls in it | R Programming</t>
  </si>
  <si>
    <t>LeOp3gUXZR0</t>
  </si>
  <si>
    <t>2017-04-19T07:44:27Z</t>
  </si>
  <si>
    <t>R Shiny Tutorial | How to Add Multiple Controls on Side Bar | R Programming Tutorial</t>
  </si>
  <si>
    <t>ikA1uZwzy5w</t>
  </si>
  <si>
    <t>2017-04-18T06:45:27Z</t>
  </si>
  <si>
    <t>R Shiny Tutorial | How to highlight new menu using badge | R Programming Tutorial</t>
  </si>
  <si>
    <t>Vf7y0wzKEpU</t>
  </si>
  <si>
    <t>2017-04-17T06:32:50Z</t>
  </si>
  <si>
    <t>R Shiny Tutorial | Creating Task Menu in R Shiny Dashboard | R Programming Tutorial</t>
  </si>
  <si>
    <t>qRj9C2cjJpE</t>
  </si>
  <si>
    <t>2017-04-15T05:28:53Z</t>
  </si>
  <si>
    <t>R ShinyTutorial - Dispalying Notification Menu - R Programming Tutorials</t>
  </si>
  <si>
    <t>PQFoWlJtT3E</t>
  </si>
  <si>
    <t>2017-04-14T04:46:07Z</t>
  </si>
  <si>
    <t>R Shiny Tutorial - Creating Dynamic Messages - R Programming Tutorial</t>
  </si>
  <si>
    <t>oRutGKzrjc0</t>
  </si>
  <si>
    <t>2017-04-12T07:43:56Z</t>
  </si>
  <si>
    <t>R Shiny Tutorial | R Shiny Dashboard | Creating Notification in Shiny Dashboard | R Programming</t>
  </si>
  <si>
    <t>fUXBL5bk20M</t>
  </si>
  <si>
    <t>2017-04-11T08:10:42Z</t>
  </si>
  <si>
    <t>R Shiny Tutorial | R Shiny Dashboard |Enabling Menu Items for their respective Pages | R Programming</t>
  </si>
  <si>
    <t>KdvlxJaWWVQ</t>
  </si>
  <si>
    <t>2017-04-10T07:45:05Z</t>
  </si>
  <si>
    <t>R Shiny Tutorial | R Shiny Dashboard | Creating Charts and Input Controls | R Programming</t>
  </si>
  <si>
    <t>1MHX1s5bb6w</t>
  </si>
  <si>
    <t>2017-04-07T09:11:46Z</t>
  </si>
  <si>
    <t>R Shiny Tutorial | R Shiny Dashboard | Creating Layout of Dashboard | R Programming</t>
  </si>
  <si>
    <t>kvg0y90GX0Y</t>
  </si>
  <si>
    <t>2017-04-05T17:03:45Z</t>
  </si>
  <si>
    <t>R Tutorial | Creating density plots and enhancing it with ggplot | R Programming</t>
  </si>
  <si>
    <t>48UvtcXTb9U</t>
  </si>
  <si>
    <t>2017-04-05T16:58:47Z</t>
  </si>
  <si>
    <t>R Tutorial | Creating boxplot and enhance it with ggplot | R Programming</t>
  </si>
  <si>
    <t>xxYKwFX4wPM</t>
  </si>
  <si>
    <t>2017-04-04T07:55:16Z</t>
  </si>
  <si>
    <t>R Tutorial | Adding weights to the ggplot scatter plot chart | R Programming</t>
  </si>
  <si>
    <t>zJoBcJxhlgw</t>
  </si>
  <si>
    <t>2017-03-30T16:41:40Z</t>
  </si>
  <si>
    <t>R Tutorial | Creating Scatter plot in R and enhancing it with ggplot | R Programming</t>
  </si>
  <si>
    <t>MiAIty2QM80</t>
  </si>
  <si>
    <t>2017-03-29T12:16:29Z</t>
  </si>
  <si>
    <t>R Tutorial | Creating and Enhancing Bar chart in ggplot | R Programming</t>
  </si>
  <si>
    <t>r0n_p7POzDE</t>
  </si>
  <si>
    <t>2017-03-28T06:08:53Z</t>
  </si>
  <si>
    <t>R Tutorial | Creating and enhancing line chart in ggplot | R Programming</t>
  </si>
  <si>
    <t>O0795X63_gw</t>
  </si>
  <si>
    <t>2017-03-24T04:36:56Z</t>
  </si>
  <si>
    <t>R Tutorial | Creating and enhancing histogram using ggplot package | R Programming | ggplot</t>
  </si>
  <si>
    <t>Ftyq3ePvGG8</t>
  </si>
  <si>
    <t>2017-03-23T06:48:41Z</t>
  </si>
  <si>
    <t>R Tutorial | Searching datasets in R | R Programming</t>
  </si>
  <si>
    <t>jzdwMA5BVyI</t>
  </si>
  <si>
    <t>2017-03-21T05:13:17Z</t>
  </si>
  <si>
    <t>Automating Assocation Rules or Market Basket Analysis in Shiny | R Programming | Shiny</t>
  </si>
  <si>
    <t>2otyDYe_V0o</t>
  </si>
  <si>
    <t>2017-03-20T05:16:45Z</t>
  </si>
  <si>
    <t>Code | Market Basket Analysis | Association Rules | R Programming</t>
  </si>
  <si>
    <t>E2q-aCbpefo</t>
  </si>
  <si>
    <t>2017-03-19T06:14:20Z</t>
  </si>
  <si>
    <t>Market Basket Analysis | Association Rules | R Programming | Data Prediction Algorithm</t>
  </si>
  <si>
    <t>lDCWX6vCLFA</t>
  </si>
  <si>
    <t>2017-03-15T07:03:49Z</t>
  </si>
  <si>
    <t>K Nearest Neighbor (kNN) Algorithm | R Programming | Data Prediction Algorithm</t>
  </si>
  <si>
    <t>g_RYT_Ip-zc</t>
  </si>
  <si>
    <t>2017-03-09T04:01:57Z</t>
  </si>
  <si>
    <t>Predictive Modeling with Bagging Approach in R | R Programming</t>
  </si>
  <si>
    <t>F9RUQ7kvQFI</t>
  </si>
  <si>
    <t>2017-03-07T11:53:23Z</t>
  </si>
  <si>
    <t>Adding buttons to Shiny Data Tables | R Programming</t>
  </si>
  <si>
    <t>6JUuloIQITo</t>
  </si>
  <si>
    <t>2017-01-30T08:01:24Z</t>
  </si>
  <si>
    <t>R Programming Tutorial | How to upload local spreadsheets to google drive from R</t>
  </si>
  <si>
    <t>Ux-hEVcjCqo</t>
  </si>
  <si>
    <t>2017-01-27T11:02:41Z</t>
  </si>
  <si>
    <t>R Programming||Downloading the google spreadsheet directly from R as csv|| xlsx ||pdf</t>
  </si>
  <si>
    <t>n1sQj1WH6MM</t>
  </si>
  <si>
    <t>2017-01-25T08:26:42Z</t>
  </si>
  <si>
    <t>R Programming||Renaming and Deleting the google worksheet from R</t>
  </si>
  <si>
    <t>ZRB3HDojbxg</t>
  </si>
  <si>
    <t>2017-01-24T10:11:53Z</t>
  </si>
  <si>
    <t>R Programming||Creating new worksheet in existing google spreadsheet and storing R object data in it</t>
  </si>
  <si>
    <t>9cQLR26jmyI</t>
  </si>
  <si>
    <t>2017-01-23T07:20:14Z</t>
  </si>
  <si>
    <t>R Programming||Getting list of google spreadsheets||Reading and storing spreadsheet data in R</t>
  </si>
  <si>
    <t>klvNQd7bS9Q</t>
  </si>
  <si>
    <t>2017-01-16T08:17:01Z</t>
  </si>
  <si>
    <t>R Programming||Reading specific rows||cols|| Range of data from google spreadsheet in R</t>
  </si>
  <si>
    <t>66HFo4oj5iQ</t>
  </si>
  <si>
    <t>2017-01-11T07:05:41Z</t>
  </si>
  <si>
    <t>R Programming||Creating new google spreadshete from R</t>
  </si>
  <si>
    <t>3wHyx9ErltI</t>
  </si>
  <si>
    <t>2017-01-04T12:16:22Z</t>
  </si>
  <si>
    <t>R Programming || Browsing || Opening google spreadsheet from R</t>
  </si>
  <si>
    <t>RxBxkAzVwHI</t>
  </si>
  <si>
    <t>2017-01-02T07:34:34Z</t>
  </si>
  <si>
    <t>R Programming|| Reading google spreadsheet data in R by sheet title or url or key</t>
  </si>
  <si>
    <t>7l2_R61jrUU</t>
  </si>
  <si>
    <t>2016-12-30T11:35:54Z</t>
  </si>
  <si>
    <t>R Programming||Connecting google spreadsheet with R - R Programming</t>
  </si>
  <si>
    <t>2F1RioDkBUg</t>
  </si>
  <si>
    <t>2016-12-29T08:46:51Z</t>
  </si>
  <si>
    <t>R Programming||Describing data using Hmisc and psych package - R Programming</t>
  </si>
  <si>
    <t>RjhnanwNhs0</t>
  </si>
  <si>
    <t>2016-12-28T04:20:42Z</t>
  </si>
  <si>
    <t>R Programming||Wilcox sample test for non Parametric data in R</t>
  </si>
  <si>
    <t>PrR7uW_G2f8</t>
  </si>
  <si>
    <t>2016-12-27T08:26:32Z</t>
  </si>
  <si>
    <t>Why Data Scientists use R</t>
  </si>
  <si>
    <t>scWZAcU8q_c</t>
  </si>
  <si>
    <t>2016-12-26T08:05:31Z</t>
  </si>
  <si>
    <t>R Programming||T Test for one Sample, Independent Sample and Paired Sample - R Programming</t>
  </si>
  <si>
    <t>V17UQEvULCA</t>
  </si>
  <si>
    <t>2016-12-20T08:55:47Z</t>
  </si>
  <si>
    <t>R Programming | Creating Interactive Bar Chart in Shiny | How to make shiny apps</t>
  </si>
  <si>
    <t>AlE7xXCE0JU</t>
  </si>
  <si>
    <t>2016-12-19T11:07:50Z</t>
  </si>
  <si>
    <t>R Programming||Creating bar chart in R (along with text function)</t>
  </si>
  <si>
    <t>guSQmfjdP_U</t>
  </si>
  <si>
    <t>2016-12-10T14:50:26Z</t>
  </si>
  <si>
    <t>R Programming|| Data Aggregation and Structure (Simple or Pivot)|| Simple Table||Pivot Table</t>
  </si>
  <si>
    <t>tiFMmnoDzzc</t>
  </si>
  <si>
    <t>2016-12-07T10:35:34Z</t>
  </si>
  <si>
    <t>R Programming|| Creating Joins on Datasets or Data frames|| Datasets|| Data Frames</t>
  </si>
  <si>
    <t>Ik0R_H__LZ4</t>
  </si>
  <si>
    <t>2016-12-06T11:16:58Z</t>
  </si>
  <si>
    <t>R Programming|| Creating bins or ranges from numeric data in R Programming || R Bins || R Ranges</t>
  </si>
  <si>
    <t>pBEvB62FDaQ</t>
  </si>
  <si>
    <t>2016-12-05T09:36:46Z</t>
  </si>
  <si>
    <t>R Programming|| Sorting and Ordering data - R Programming || R Sorting || R Ordering Data</t>
  </si>
  <si>
    <t>N6wrEULE6M0</t>
  </si>
  <si>
    <t>2016-12-04T10:45:55Z</t>
  </si>
  <si>
    <t>R Programming|| Removing NA values from Dataset in R ||Removing NA values from Dataframes in R</t>
  </si>
  <si>
    <t>CsFRM1_heM4</t>
  </si>
  <si>
    <t>2016-12-01T08:47:11Z</t>
  </si>
  <si>
    <t>R Programming|| Creating and adding calculated column to dataset / dataframe|| Dataset and Dataframe</t>
  </si>
  <si>
    <t>LKoknpFOEUw</t>
  </si>
  <si>
    <t>2016-11-30T11:39:52Z</t>
  </si>
  <si>
    <t>R Programming|| Identifying duplicate rows in dataset and removing them</t>
  </si>
  <si>
    <t>wxT2ZmJqGAY</t>
  </si>
  <si>
    <t>2016-11-29T12:44:27Z</t>
  </si>
  <si>
    <t>R Programming Tutorail | Shiny Button Object with eventReactive || How to make shiny apps</t>
  </si>
  <si>
    <t>yfr2ZzktUL0</t>
  </si>
  <si>
    <t>2016-11-22T13:22:58Z</t>
  </si>
  <si>
    <t>R Shiny Tutorial HTML Tags in Shiny | R Programming Tutorial | How to make shiny apps</t>
  </si>
  <si>
    <t>RV8h9B4BV8k</t>
  </si>
  <si>
    <t>2016-11-19T06:01:04Z</t>
  </si>
  <si>
    <t>R Programming|| Hypothesis testing in theory|| R Hypothesis testing theory</t>
  </si>
  <si>
    <t>Mc2eNpOS530</t>
  </si>
  <si>
    <t>2016-11-18T18:07:38Z</t>
  </si>
  <si>
    <t>R Programming Tutorial || DataFrame and Matrix aggregation functions in R || R Programming</t>
  </si>
  <si>
    <t>BQK8Pw1wVUo</t>
  </si>
  <si>
    <t>2016-11-11T08:10:56Z</t>
  </si>
  <si>
    <t>R Programming Tutorial | Automating Bar Chart in Shiny | How to make shiny apps</t>
  </si>
  <si>
    <t>hb_XAIBzplE</t>
  </si>
  <si>
    <t>2016-11-07T16:06:51Z</t>
  </si>
  <si>
    <t>R Programming Tutorial | Creating histogram in Shiny | How to make shiny apps</t>
  </si>
  <si>
    <t>AFau9WJbZj4</t>
  </si>
  <si>
    <t>2016-11-06T09:42:46Z</t>
  </si>
  <si>
    <t>R Programming Tutorial | Creating Data Tables in Shiny | How to make shiny apps</t>
  </si>
  <si>
    <t>sJl0EE_RE4o</t>
  </si>
  <si>
    <t>2016-11-04T11:33:54Z</t>
  </si>
  <si>
    <t>Introduction of Shiny Web Application Framework in R | How to make shiny apps</t>
  </si>
  <si>
    <t>QuXN9oKL48Y</t>
  </si>
  <si>
    <t>2016-10-27T03:24:23Z</t>
  </si>
  <si>
    <t>R Programming Tutorial|| Interpretation of statisitcal terms in Linear Regression</t>
  </si>
  <si>
    <t>vFPqCPsN5FA</t>
  </si>
  <si>
    <t>2016-10-26T10:30:18Z</t>
  </si>
  <si>
    <t>R Programming Tutorial|| Simple Linear Regression in R|| R Function</t>
  </si>
  <si>
    <t>_qJpnrvYbK4</t>
  </si>
  <si>
    <t>2016-10-11T00:39:50Z</t>
  </si>
  <si>
    <t>R Programming Tutorial|| Combining multiple datasets in R || R Multiple Datasets</t>
  </si>
  <si>
    <t>3RXJhMq9jFY</t>
  </si>
  <si>
    <t>2016-10-09T13:24:55Z</t>
  </si>
  <si>
    <t>R Programming Tutorial|| Exploring Apply function in Greater details|| R Apply Function</t>
  </si>
  <si>
    <t>H5ndzt2xciw</t>
  </si>
  <si>
    <t>2016-10-08T15:11:52Z</t>
  </si>
  <si>
    <t>R Programming Tutorial|| R analysis output in Excel or Text File|| R Output Analysis</t>
  </si>
  <si>
    <t>pS4AkSBomBo</t>
  </si>
  <si>
    <t>2016-10-05T13:13:00Z</t>
  </si>
  <si>
    <t>R Programming Tutorial|| R Apply family functions|| Family Functions in R</t>
  </si>
  <si>
    <t>unTjebI7mNw</t>
  </si>
  <si>
    <t>2016-10-01T05:02:55Z</t>
  </si>
  <si>
    <t>R Programming Tutorial|| Ways to get help in R || R Help|| Help Function in R</t>
  </si>
  <si>
    <t>HOfT6IZnsCc</t>
  </si>
  <si>
    <t>2016-09-30T06:17:17Z</t>
  </si>
  <si>
    <t>R Programming Tutorial|| Exporting R Object Data in MS Excel|| How to Export Data from R to excel</t>
  </si>
  <si>
    <t>UhEJzKFXoHA</t>
  </si>
  <si>
    <t>2016-09-30T06:07:51Z</t>
  </si>
  <si>
    <t>R Programming Tutorial|| Importing excel data in R|| How to import Data from Excel to R</t>
  </si>
  <si>
    <t>IW1eY2lt2ds</t>
  </si>
  <si>
    <t>2016-09-27T11:55:10Z</t>
  </si>
  <si>
    <t>R Programming Tutorial||How to install and use packages in R|| Install R Packages|| Use R Packages</t>
  </si>
  <si>
    <t>AWeAs622y6s</t>
  </si>
  <si>
    <t>2016-09-27T11:46:13Z</t>
  </si>
  <si>
    <t>R Programming Tutorial|| Fetching Data from Vector &amp; Matrix|| R Vector|| R Matrix</t>
  </si>
  <si>
    <t>2q-VNrRHr04</t>
  </si>
  <si>
    <t>2016-09-27T11:35:26Z</t>
  </si>
  <si>
    <t>R House keeping commands like ls and rm to manage objects|| R-Is|| R- rm||R Programming Tutorial</t>
  </si>
  <si>
    <t>Q3hSogORyZo</t>
  </si>
  <si>
    <t>2016-09-27T08:09:45Z</t>
  </si>
  <si>
    <t>Sample Data in R | Sample datasets for data mining | sample data sets for statistical analysis</t>
  </si>
  <si>
    <t>10Jm0yAX03w</t>
  </si>
  <si>
    <t>2016-09-27T06:06:00Z</t>
  </si>
  <si>
    <t>Creating Simple Dataset in R using Combine and Scan command||R Programming Tutorial|| R Programming</t>
  </si>
  <si>
    <t>P8uRRWywjiY</t>
  </si>
  <si>
    <t>2016-09-26T06:30:58Z</t>
  </si>
  <si>
    <t>Basic Mathematics Operations in R||R Programming Tutorial|| R Programming</t>
  </si>
  <si>
    <t>FuIRxqx370A</t>
  </si>
  <si>
    <t>2016-09-26T06:17:27Z</t>
  </si>
  <si>
    <t>R and R Studio Introduction | R Programming Tutorial | R Studio</t>
  </si>
  <si>
    <t>UCPsUUDUlcTJuP-fRa7z85aQ</t>
  </si>
  <si>
    <t>KDD2016 video</t>
  </si>
  <si>
    <t>C50UNga8LUY</t>
  </si>
  <si>
    <t>2016-12-20T10:24:08Z</t>
  </si>
  <si>
    <t>Personalised Recommendations for Modes of Transport: A Sequence-based Approach</t>
  </si>
  <si>
    <t>M5m1Fg2-5BU</t>
  </si>
  <si>
    <t>2016-11-10T15:17:29Z</t>
  </si>
  <si>
    <t>Generating Local Explanations of Network Anomalies via Score Decomposition</t>
  </si>
  <si>
    <t>xVTZKokxrg0</t>
  </si>
  <si>
    <t>2016-11-10T15:17:19Z</t>
  </si>
  <si>
    <t>Detection of Cyber-Physical Faults and Intrusions from Physical Correlations</t>
  </si>
  <si>
    <t>kMs1_IYhLwE</t>
  </si>
  <si>
    <t>2016-11-10T15:16:50Z</t>
  </si>
  <si>
    <t>Fast and Accurate Kmeans Clustering with Outliers</t>
  </si>
  <si>
    <t>Wvgxo4UTUCc</t>
  </si>
  <si>
    <t>2016-11-10T15:16:19Z</t>
  </si>
  <si>
    <t>Dealing with Class Imbalance using Thresholding</t>
  </si>
  <si>
    <t>15bikX-HVSA</t>
  </si>
  <si>
    <t>2016-11-10T15:15:51Z</t>
  </si>
  <si>
    <t>Beauty and Brains: Detecting Anomalous Pattern Co-Occurrences</t>
  </si>
  <si>
    <t>rlcuNHzMYW0</t>
  </si>
  <si>
    <t>2016-11-10T15:15:25Z</t>
  </si>
  <si>
    <t>Interpretable Anomaly Detection for Monitoring of High Performance Computing Systems</t>
  </si>
  <si>
    <t>dVkoJEIudKA</t>
  </si>
  <si>
    <t>2016-11-10T15:15:04Z</t>
  </si>
  <si>
    <t>Moving from Anomalies to Known Phenomena</t>
  </si>
  <si>
    <t>WcUtScVc2g8</t>
  </si>
  <si>
    <t>2016-11-10T14:44:23Z</t>
  </si>
  <si>
    <t>A Generative Model of Urban Activities from Cellular Data</t>
  </si>
  <si>
    <t>Nv2kfpccZ64</t>
  </si>
  <si>
    <t>2016-11-10T14:43:52Z</t>
  </si>
  <si>
    <t>Deep learning for driving detection on mobile phones</t>
  </si>
  <si>
    <t>yeDGP5yKzf8</t>
  </si>
  <si>
    <t>2016-11-10T14:43:21Z</t>
  </si>
  <si>
    <t>Bayesian optimization and its applications for autonomous vehicles</t>
  </si>
  <si>
    <t>GcR5bpvF8zo</t>
  </si>
  <si>
    <t>2016-11-10T14:42:53Z</t>
  </si>
  <si>
    <t>Online Traffic Speed Forecasting Considering Multiple Periodicities and Complex Patterns</t>
  </si>
  <si>
    <t>EXUIZFl97Co</t>
  </si>
  <si>
    <t>2016-11-10T14:42:23Z</t>
  </si>
  <si>
    <t>Panel on Machine Learning for Large Scale Transportation Systems</t>
  </si>
  <si>
    <t>w477bIC18Fk</t>
  </si>
  <si>
    <t>2016-11-10T14:41:19Z</t>
  </si>
  <si>
    <t>Improving Demand Prediction in Bike Sharing System by Learning Global Features</t>
  </si>
  <si>
    <t>yIlnP8Q6pXw</t>
  </si>
  <si>
    <t>2016-11-10T14:16:40Z</t>
  </si>
  <si>
    <t>Learning Multi-Layer Coarse-to-Fine Representations for Over 10,000 Image Categories</t>
  </si>
  <si>
    <t>fjK4KAAjlhs</t>
  </si>
  <si>
    <t>2016-11-10T14:16:18Z</t>
  </si>
  <si>
    <t>Effective Auto-Encoder for Unsupervised Sparse Representation</t>
  </si>
  <si>
    <t>rr2CUIGe5YY</t>
  </si>
  <si>
    <t>2016-11-10T14:14:51Z</t>
  </si>
  <si>
    <t>Film2Vec: A Feature-based Film Distributed Representation for Rating Prediction</t>
  </si>
  <si>
    <t>rCZ134mqa7A</t>
  </si>
  <si>
    <t>2016-11-10T14:14:28Z</t>
  </si>
  <si>
    <t>Applying Deep Learning to Improve Maritime Situational Awareness</t>
  </si>
  <si>
    <t>Nbu16m1p8m4</t>
  </si>
  <si>
    <t>2016-11-10T14:14:08Z</t>
  </si>
  <si>
    <t>Deep Learning for Financial Sentiment Analysis</t>
  </si>
  <si>
    <t>jYkVIWB9vq0</t>
  </si>
  <si>
    <t>2016-11-10T14:13:43Z</t>
  </si>
  <si>
    <t>Long-term face tracking in the wild using deep learning</t>
  </si>
  <si>
    <t>ONShj2aJats</t>
  </si>
  <si>
    <t>2016-11-10T14:13:14Z</t>
  </si>
  <si>
    <t>Improving Deep Neural Network Design for New Text Data Representations</t>
  </si>
  <si>
    <t>ZHVu4aAKvDg</t>
  </si>
  <si>
    <t>2016-11-10T14:12:45Z</t>
  </si>
  <si>
    <t>Deep Learning for Chemical Compound Stability Prediction</t>
  </si>
  <si>
    <t>ERTDbELQLyQ</t>
  </si>
  <si>
    <t>2016-11-10T14:11:43Z</t>
  </si>
  <si>
    <t>Two Types of Big Data and Three Styles of Deep Learning for AI Applications</t>
  </si>
  <si>
    <t>V7GsgOWACDg</t>
  </si>
  <si>
    <t>2016-11-10T14:10:54Z</t>
  </si>
  <si>
    <t>Leveraging Multi-Layer Deep Features for Large-Scale Visual Recognition</t>
  </si>
  <si>
    <t>4pS1Ef8QhXM</t>
  </si>
  <si>
    <t>2016-11-10T14:09:20Z</t>
  </si>
  <si>
    <t>Contextual LSTM (CLSTM) models for Large-scale NLP tasks</t>
  </si>
  <si>
    <t>7dsStC8KUVg</t>
  </si>
  <si>
    <t>2016-11-10T13:09:28Z</t>
  </si>
  <si>
    <t>Automated Sports Broadcasting</t>
  </si>
  <si>
    <t>sllmzFRcI6o</t>
  </si>
  <si>
    <t>2016-11-10T13:09:09Z</t>
  </si>
  <si>
    <t>Recognizing and Analyzing Ball Screen Defense in the NBA</t>
  </si>
  <si>
    <t>uA206jxinkE</t>
  </si>
  <si>
    <t>2016-11-10T13:08:36Z</t>
  </si>
  <si>
    <t>Making Strides in Quantifying and Understanding Soccer</t>
  </si>
  <si>
    <t>sDvmzuSYPpI</t>
  </si>
  <si>
    <t>2016-11-10T13:08:03Z</t>
  </si>
  <si>
    <t>Poster Spotlight 2</t>
  </si>
  <si>
    <t>AJupBlOcdMA</t>
  </si>
  <si>
    <t>2016-11-10T13:07:54Z</t>
  </si>
  <si>
    <t>Poster Spotlight 1</t>
  </si>
  <si>
    <t>npAoBhH_qGo</t>
  </si>
  <si>
    <t>2016-11-10T13:07:36Z</t>
  </si>
  <si>
    <t>Making an Idea Machine: Modular Architecture for a Scaleable Exploratory Data Analysis Platform</t>
  </si>
  <si>
    <t>gVswnF11Y9A</t>
  </si>
  <si>
    <t>2016-11-10T13:06:51Z</t>
  </si>
  <si>
    <t>AI in Sport: What does it mean and how will it change sport in the future?</t>
  </si>
  <si>
    <t>sGB-3bRJ-G0</t>
  </si>
  <si>
    <t>2016-11-10T13:06:10Z</t>
  </si>
  <si>
    <t>Computational Video for Sports: Challenges for Large Scale Data Analysis</t>
  </si>
  <si>
    <t>Xi5Jo3R3SQ0</t>
  </si>
  <si>
    <t>2016-11-10T13:05:34Z</t>
  </si>
  <si>
    <t>Gameplay First: Data Science at Blizzard Entertainment</t>
  </si>
  <si>
    <t>NOUMgThZ5UE</t>
  </si>
  <si>
    <t>2016-11-10T12:35:48Z</t>
  </si>
  <si>
    <t>Actionable and Political Text Classification Using Word Embeddings and LSTM</t>
  </si>
  <si>
    <t>iSHbVIahofk</t>
  </si>
  <si>
    <t>2016-11-10T12:35:45Z</t>
  </si>
  <si>
    <t>Predicting Trust Relations Among Users in a Social Network</t>
  </si>
  <si>
    <t>N5yYIam02zo</t>
  </si>
  <si>
    <t>2016-11-10T12:35:16Z</t>
  </si>
  <si>
    <t>Social Influence and Sentiment Analysis</t>
  </si>
  <si>
    <t>PT56M24S</t>
  </si>
  <si>
    <t>TlXY053AGho</t>
  </si>
  <si>
    <t>2016-11-10T12:34:19Z</t>
  </si>
  <si>
    <t>AnonyMine: Mining anonymous social media posts using psycho-lingual and crowd-sourced dictionaries</t>
  </si>
  <si>
    <t>jakFE5MtzeM</t>
  </si>
  <si>
    <t>2016-11-10T12:33:56Z</t>
  </si>
  <si>
    <t>Improving Sentiment Classification of Social Media Posts through Data Refinements</t>
  </si>
  <si>
    <t>PT50M14S</t>
  </si>
  <si>
    <t>00URhb_PgM0</t>
  </si>
  <si>
    <t>2016-11-10T11:58:34Z</t>
  </si>
  <si>
    <t>Interacting with Predictions: Visual Inspection of Black-box Machine Learning Models</t>
  </si>
  <si>
    <t>bwR_e5f7oA0</t>
  </si>
  <si>
    <t>2016-11-10T11:58:03Z</t>
  </si>
  <si>
    <t>At Last! Time Series Joins, Motifs, Discords and Shapelets at Interactive Speeds</t>
  </si>
  <si>
    <t>9ahg9D51mSA</t>
  </si>
  <si>
    <t>2016-11-10T11:57:40Z</t>
  </si>
  <si>
    <t>Predictive Interaction</t>
  </si>
  <si>
    <t>Y054OfP37hE</t>
  </si>
  <si>
    <t>2016-11-10T11:56:49Z</t>
  </si>
  <si>
    <t>Regression Location and Scale Estimation with Application to Censoring Slides</t>
  </si>
  <si>
    <t>8eODgQHLo7o</t>
  </si>
  <si>
    <t>2016-11-10T11:56:07Z</t>
  </si>
  <si>
    <t>Clustrophile: A Tool for Visual Clustering Analysis</t>
  </si>
  <si>
    <t>3GYHRlRHk3w</t>
  </si>
  <si>
    <t>2016-11-10T11:54:38Z</t>
  </si>
  <si>
    <t>On the Intuitiveness of Common Discretization Methods</t>
  </si>
  <si>
    <t>Z5CSOxcKBn0</t>
  </si>
  <si>
    <t>2016-11-10T11:54:04Z</t>
  </si>
  <si>
    <t>Expressive Query Construction through Direct Manipulation of Nested Relational Results</t>
  </si>
  <si>
    <t>_UsiwyXYgrk</t>
  </si>
  <si>
    <t>2016-11-10T11:53:40Z</t>
  </si>
  <si>
    <t>Better Machine Learning Through Data</t>
  </si>
  <si>
    <t>5oIHeqJwKcU</t>
  </si>
  <si>
    <t>2016-11-10T11:53:19Z</t>
  </si>
  <si>
    <t>Visual Quality Assessment of Subspace Clusterings</t>
  </si>
  <si>
    <t>M-iGd5v_rpg</t>
  </si>
  <si>
    <t>2016-11-10T11:52:41Z</t>
  </si>
  <si>
    <t>Clustering with a Reject Option: Interactive Clustering as Bayesian Prior Elicitation</t>
  </si>
  <si>
    <t>yI2BCH-jd_g</t>
  </si>
  <si>
    <t>2016-11-10T11:52:07Z</t>
  </si>
  <si>
    <t>Direct-Manipulation Visualization of Deep Networks</t>
  </si>
  <si>
    <t>0284KOYajoE</t>
  </si>
  <si>
    <t>2016-11-10T11:03:51Z</t>
  </si>
  <si>
    <t>A Unified Inference Framework for Enterprise Users: From Data Storage to Mail</t>
  </si>
  <si>
    <t>4U_E3a35IOc</t>
  </si>
  <si>
    <t>2016-11-10T11:03:12Z</t>
  </si>
  <si>
    <t>Automated analytics: the organizational impact of analytics-as-a-service</t>
  </si>
  <si>
    <t>0d2SLBm9qPI</t>
  </si>
  <si>
    <t>2016-11-10T11:02:17Z</t>
  </si>
  <si>
    <t>Enterprise Intelligence: Putting the pieces together</t>
  </si>
  <si>
    <t>Ov4TWe5jqz4</t>
  </si>
  <si>
    <t>2016-11-10T11:01:34Z</t>
  </si>
  <si>
    <t>Three tools for human in the loop data science</t>
  </si>
  <si>
    <t>9EnUykV1H9I</t>
  </si>
  <si>
    <t>2016-11-10T11:00:06Z</t>
  </si>
  <si>
    <t>Panel on Enterprise Intelligence</t>
  </si>
  <si>
    <t>NfedLJ0dZHM</t>
  </si>
  <si>
    <t>2016-11-10T10:59:14Z</t>
  </si>
  <si>
    <t>Attribute Extraction from Product Titles in eCommerce</t>
  </si>
  <si>
    <t>mp1eNhF6geg</t>
  </si>
  <si>
    <t>2016-11-10T10:58:37Z</t>
  </si>
  <si>
    <t>Towards Data Quality Assessment in Online Advertising</t>
  </si>
  <si>
    <t>cBrHb9gz4Dk</t>
  </si>
  <si>
    <t>2016-11-10T10:58:06Z</t>
  </si>
  <si>
    <t>Rediscovering your customer base using web mining</t>
  </si>
  <si>
    <t>g0EA6eAKIsY</t>
  </si>
  <si>
    <t>2016-11-10T10:57:34Z</t>
  </si>
  <si>
    <t>Multi-label classification and analysis of customer complaint logs</t>
  </si>
  <si>
    <t>ra4A5GaL3VE</t>
  </si>
  <si>
    <t>2016-11-09T15:35:43Z</t>
  </si>
  <si>
    <t>Poster session</t>
  </si>
  <si>
    <t>J9DlzO-W8t0</t>
  </si>
  <si>
    <t>2016-11-09T15:35:17Z</t>
  </si>
  <si>
    <t>Plantation Mapping in Southeast Asia</t>
  </si>
  <si>
    <t>Eko7x-omLDc</t>
  </si>
  <si>
    <t>2016-11-09T15:34:32Z</t>
  </si>
  <si>
    <t>Modeling the Food-Energy-Water Nexus in Critical Biodiverse Landscapes</t>
  </si>
  <si>
    <t>tK98BtxK4jA</t>
  </si>
  <si>
    <t>2016-11-09T15:33:48Z</t>
  </si>
  <si>
    <t>SmartFarm: Improving Agriculture Sustainability Using Modern Information Technology</t>
  </si>
  <si>
    <t>POyYbTDjUx4</t>
  </si>
  <si>
    <t>2016-11-09T15:29:30Z</t>
  </si>
  <si>
    <t>Automated Vegetative Stage Phenotyping Analysis of Maize Plants using Visible Light Images</t>
  </si>
  <si>
    <t>iHUsas-m1bc</t>
  </si>
  <si>
    <t>2016-11-09T15:28:28Z</t>
  </si>
  <si>
    <t>Opportunities and Challenges for Remote Sensing in Agricultural Applications of Data Science</t>
  </si>
  <si>
    <t>3AMmuimFc-g</t>
  </si>
  <si>
    <t>2016-11-09T15:27:46Z</t>
  </si>
  <si>
    <t>A Bayesian Network approach to County-Level Corn Yield Prediction</t>
  </si>
  <si>
    <t>NlytO3U81T4</t>
  </si>
  <si>
    <t>2016-11-09T15:26:59Z</t>
  </si>
  <si>
    <t>Satellite Image Analytics, Land Change and Food Security</t>
  </si>
  <si>
    <t>13WBfD15VV8</t>
  </si>
  <si>
    <t>2016-11-09T15:26:20Z</t>
  </si>
  <si>
    <t>An end-to-end convolutional selective autoencoder approach to Soybean Cyst Nematode eggs detection</t>
  </si>
  <si>
    <t>lgoxw9W1dqs</t>
  </si>
  <si>
    <t>2016-11-09T15:25:28Z</t>
  </si>
  <si>
    <t>What spins the turbine?</t>
  </si>
  <si>
    <t>v1TRPSR9vaE</t>
  </si>
  <si>
    <t>2016-11-09T15:24:50Z</t>
  </si>
  <si>
    <t>How Much Water Does Turf Removal Save?</t>
  </si>
  <si>
    <t>W8EEPEBBuXs</t>
  </si>
  <si>
    <t>2016-11-09T15:24:10Z</t>
  </si>
  <si>
    <t>Automated Sorghum Phenotyping and Trait Development Platform</t>
  </si>
  <si>
    <t>VXiV1dTlRSU</t>
  </si>
  <si>
    <t>2016-11-09T15:23:09Z</t>
  </si>
  <si>
    <t>Predictive Phenomics of Plants</t>
  </si>
  <si>
    <t>0EUiAMzmE0c</t>
  </si>
  <si>
    <t>2016-11-09T15:21:44Z</t>
  </si>
  <si>
    <t>Estimating Phenotypic Traits From UAV Based RGB Imagery</t>
  </si>
  <si>
    <t>aT-XWu1MNiI</t>
  </si>
  <si>
    <t>2016-11-09T15:20:59Z</t>
  </si>
  <si>
    <t>A Knowledge Ecosystem for the Food, Energy, and Water System</t>
  </si>
  <si>
    <t>ZfrRodD_658</t>
  </si>
  <si>
    <t>2016-11-09T15:18:02Z</t>
  </si>
  <si>
    <t>Predictive Modeling of Sorghum Phenotypes with Airborne Image Features</t>
  </si>
  <si>
    <t>QcYkmmM4SEw</t>
  </si>
  <si>
    <t>2016-11-09T15:17:16Z</t>
  </si>
  <si>
    <t>Fast, automated identification of tassels</t>
  </si>
  <si>
    <t>EI8m9goUEVs</t>
  </si>
  <si>
    <t>2016-11-09T14:16:58Z</t>
  </si>
  <si>
    <t>Identifiability of Non-Gaussian Structural VAR Models for Subsampled and Mixed Frequency Time Series</t>
  </si>
  <si>
    <t>FuAkMnbnnOo</t>
  </si>
  <si>
    <t>Joint Probabilistic Inference of Causal Structure</t>
  </si>
  <si>
    <t>kmckRBTb4rE</t>
  </si>
  <si>
    <t>Foundations of Causal Discovery</t>
  </si>
  <si>
    <t>9FlnlaO2M20</t>
  </si>
  <si>
    <t>2016-11-09T14:16:57Z</t>
  </si>
  <si>
    <t>Identifiability and Transportability in Dynamic Causal Networks</t>
  </si>
  <si>
    <t>iwSgsqhcS4k</t>
  </si>
  <si>
    <t>Evaluating Causal Models by Comparing Interventional Distributions</t>
  </si>
  <si>
    <t>hDaaRm5anfQ</t>
  </si>
  <si>
    <t>2016-11-09T13:57:46Z</t>
  </si>
  <si>
    <t>Urban Computing: Using Big Data to Tackle Urban Challenges</t>
  </si>
  <si>
    <t>TbS9rCasDzU</t>
  </si>
  <si>
    <t>2016-11-09T13:57:15Z</t>
  </si>
  <si>
    <t>Graph Processing and Mining in the Era of Big Data</t>
  </si>
  <si>
    <t>ZbWdPfsCqD0</t>
  </si>
  <si>
    <t>2016-11-09T13:56:45Z</t>
  </si>
  <si>
    <t>Mining Brain Networks</t>
  </si>
  <si>
    <t>W0F802zt7dU</t>
  </si>
  <si>
    <t>2016-11-09T13:55:33Z</t>
  </si>
  <si>
    <t>People Analytics in Human Resources</t>
  </si>
  <si>
    <t>JychF6WgjWk</t>
  </si>
  <si>
    <t>2016-11-09T13:54:43Z</t>
  </si>
  <si>
    <t>Big Data Analytics in Science</t>
  </si>
  <si>
    <t>90wCCsM2oTs</t>
  </si>
  <si>
    <t>2016-11-09T13:53:22Z</t>
  </si>
  <si>
    <t>AMiner: Toward Understanding Big Scholar Data</t>
  </si>
  <si>
    <t>t7q-FVHepnc</t>
  </si>
  <si>
    <t>2016-11-09T13:53:10Z</t>
  </si>
  <si>
    <t>Data Science Tools and Platforms for Business Applications</t>
  </si>
  <si>
    <t>wM99S4JnhtE</t>
  </si>
  <si>
    <t>2016-11-09T13:49:59Z</t>
  </si>
  <si>
    <t>Mining Structures from Massive Text Corpora</t>
  </si>
  <si>
    <t>svx-0DQgRCk</t>
  </si>
  <si>
    <t>2016-11-09T13:49:29Z</t>
  </si>
  <si>
    <t>Network Representation: A Revisit in the Big Data Era</t>
  </si>
  <si>
    <t>NSgPK06XgYU</t>
  </si>
  <si>
    <t>2016-11-09T13:34:13Z</t>
  </si>
  <si>
    <t>Bibliometric Ranking of Research Institutions</t>
  </si>
  <si>
    <t>JsruGwy2LGQ</t>
  </si>
  <si>
    <t>2016-11-09T13:32:53Z</t>
  </si>
  <si>
    <t>Organizerâ€™s Report</t>
  </si>
  <si>
    <t>S7sss3OuJcU</t>
  </si>
  <si>
    <t>2016-11-09T13:32:22Z</t>
  </si>
  <si>
    <t>Finding Influential Institutions in Bibliographic Information Networks</t>
  </si>
  <si>
    <t>Plx41Uu56a0</t>
  </si>
  <si>
    <t>2016-11-09T13:31:48Z</t>
  </si>
  <si>
    <t>Whatâ€™s Next?</t>
  </si>
  <si>
    <t>PT1H3M7S</t>
  </si>
  <si>
    <t>Jyx-J3pU5pU</t>
  </si>
  <si>
    <t>2016-11-09T13:31:45Z</t>
  </si>
  <si>
    <t>A Simple Method to Predict Affiliation Ranking in KDDCup 2016</t>
  </si>
  <si>
    <t>4jjMnyaOlVY</t>
  </si>
  <si>
    <t>2016-11-09T13:31:11Z</t>
  </si>
  <si>
    <t>Prediction of Research Impact</t>
  </si>
  <si>
    <t>UnLUqsk1We4</t>
  </si>
  <si>
    <t>2016-11-09T13:30:32Z</t>
  </si>
  <si>
    <t>Predicting Institution-Level Paper Acceptance at Conferences</t>
  </si>
  <si>
    <t>V3UaEUoZ2SQ</t>
  </si>
  <si>
    <t>2016-11-09T13:29:59Z</t>
  </si>
  <si>
    <t>Ranking academic institutions on potential paper acceptance in upcoming conferences</t>
  </si>
  <si>
    <t>AJ1VtgHOvZo</t>
  </si>
  <si>
    <t>2016-11-09T13:28:37Z</t>
  </si>
  <si>
    <t>Heterogenous Graph Mining for Measuring the Impact of Research Institutions</t>
  </si>
  <si>
    <t>siE5_b1DQ2Q</t>
  </si>
  <si>
    <t>2016-11-09T13:28:04Z</t>
  </si>
  <si>
    <t>Ranking Research Institutions Based On Relative Academic Conferences</t>
  </si>
  <si>
    <t>bnU2bcavc5c</t>
  </si>
  <si>
    <t>2016-11-09T13:27:41Z</t>
  </si>
  <si>
    <t>Regressing to Regression - Predicting Conference Paper Acceptance</t>
  </si>
  <si>
    <t>xdmCGDNZacw</t>
  </si>
  <si>
    <t>2016-11-09T13:27:12Z</t>
  </si>
  <si>
    <t>Predicting the future relevance of research institutions</t>
  </si>
  <si>
    <t>s4fwk9rhs10</t>
  </si>
  <si>
    <t>2016-11-09T13:26:42Z</t>
  </si>
  <si>
    <t>Feature Engineering and Ensemble Modeling for Paper Acceptance Rank Prediction</t>
  </si>
  <si>
    <t>ertcrgT0U8I</t>
  </si>
  <si>
    <t>2016-11-09T13:26:10Z</t>
  </si>
  <si>
    <t>Winners Panel</t>
  </si>
  <si>
    <t>iMAALarIFdI</t>
  </si>
  <si>
    <t>2016-11-09T13:02:26Z</t>
  </si>
  <si>
    <t>Multi-Task Label Propagation with Dissimilarity Measures</t>
  </si>
  <si>
    <t>MQZoD1St1Jo</t>
  </si>
  <si>
    <t>2016-11-09T13:01:40Z</t>
  </si>
  <si>
    <t>Multiple network alignment via multiMAGNA++</t>
  </si>
  <si>
    <t>Mcud4yuH9dM</t>
  </si>
  <si>
    <t>2016-11-09T13:01:03Z</t>
  </si>
  <si>
    <t>Deep Learning for Connectomicss</t>
  </si>
  <si>
    <t>PT47M12S</t>
  </si>
  <si>
    <t>ALu-46sI0KA</t>
  </si>
  <si>
    <t>2016-11-09T13:00:24Z</t>
  </si>
  <si>
    <t>Deepâ€Learning: Investigating feedâ€forward Deep Neural Networks</t>
  </si>
  <si>
    <t>PT51M29S</t>
  </si>
  <si>
    <t>QWuUCUhbf4Q</t>
  </si>
  <si>
    <t>2016-11-09T12:58:32Z</t>
  </si>
  <si>
    <t>Discovery of Functional Motifs from the Interface Region of Oligomeric Proteins</t>
  </si>
  <si>
    <t>kAFc01iDqOM</t>
  </si>
  <si>
    <t>2016-11-09T12:37:13Z</t>
  </si>
  <si>
    <t>Incremental Method for Spectral Clustering of Increasing Orders</t>
  </si>
  <si>
    <t>Xpx5RYNTQvg</t>
  </si>
  <si>
    <t>2016-11-09T12:36:29Z</t>
  </si>
  <si>
    <t>Serving a Billion Personalized News Feeds</t>
  </si>
  <si>
    <t>2016-11-09T12:35:53Z</t>
  </si>
  <si>
    <t>Communities and Anomalies in Attributed Networks</t>
  </si>
  <si>
    <t>uCyUcf-Stt8</t>
  </si>
  <si>
    <t>2016-11-09T12:35:08Z</t>
  </si>
  <si>
    <t>Exploiting the Computation Graph for Large Scale Distributed Machine Learning</t>
  </si>
  <si>
    <t>8XbHyCAXbtI</t>
  </si>
  <si>
    <t>2016-11-09T12:34:21Z</t>
  </si>
  <si>
    <t>Node Representation in Mining Heterogeneous Information Networks</t>
  </si>
  <si>
    <t>8Q75cIT2g34</t>
  </si>
  <si>
    <t>2016-11-09T12:33:43Z</t>
  </si>
  <si>
    <t>Measuring Graph Proximity with Blink Model</t>
  </si>
  <si>
    <t>yUB09bBsiKQ</t>
  </si>
  <si>
    <t>2016-11-09T12:33:00Z</t>
  </si>
  <si>
    <t>Statistical Methods for Modeling Network Distributions</t>
  </si>
  <si>
    <t>PT41M55S</t>
  </si>
  <si>
    <t>SKTNR5hBBnU</t>
  </si>
  <si>
    <t>2016-11-09T12:32:14Z</t>
  </si>
  <si>
    <t>Correctly Modeling Networks</t>
  </si>
  <si>
    <t>wwcniYFNrdI</t>
  </si>
  <si>
    <t>2016-11-09T12:31:27Z</t>
  </si>
  <si>
    <t>Scaling Overlapping Clustering</t>
  </si>
  <si>
    <t>gtwTsNedZJs</t>
  </si>
  <si>
    <t>2016-11-09T12:29:35Z</t>
  </si>
  <si>
    <t>Paper Spotlights 2</t>
  </si>
  <si>
    <t>XIIpNl-_POA</t>
  </si>
  <si>
    <t>2016-11-09T12:29:06Z</t>
  </si>
  <si>
    <t>Paper Spotlights 1</t>
  </si>
  <si>
    <t>QtEQ-tTqowI</t>
  </si>
  <si>
    <t>2016-11-09T12:28:17Z</t>
  </si>
  <si>
    <t>Distance-Based Influence in Networks: Computation and Maximization</t>
  </si>
  <si>
    <t>25vQknkuvUs</t>
  </si>
  <si>
    <t>2016-11-09T11:17:24Z</t>
  </si>
  <si>
    <t>Distributed Learning Dynamics Convergence in Routing Games</t>
  </si>
  <si>
    <t>JLcd4MGvpu8</t>
  </si>
  <si>
    <t>2016-11-09T11:16:35Z</t>
  </si>
  <si>
    <t>Robustness and Resilience of cities around the world</t>
  </si>
  <si>
    <t>8WXqK8HYM0M</t>
  </si>
  <si>
    <t>2016-11-09T11:15:39Z</t>
  </si>
  <si>
    <t>Reducing Inefficiencies in Taxi Systems</t>
  </si>
  <si>
    <t>YeH2nIQzYrY</t>
  </si>
  <si>
    <t>2016-11-09T11:14:50Z</t>
  </si>
  <si>
    <t>Urban Computing: Using Big Data to Sovle Urban Challenges Spearker</t>
  </si>
  <si>
    <t>wZVhfKf9e9I</t>
  </si>
  <si>
    <t>2016-11-09T11:13:45Z</t>
  </si>
  <si>
    <t>Estimating Evacuation Hotspots using GPS data</t>
  </si>
  <si>
    <t>NJ8gOI7aFcg</t>
  </si>
  <si>
    <t>2016-11-09T11:12:33Z</t>
  </si>
  <si>
    <t>Urban Simulation and Visualization</t>
  </si>
  <si>
    <t>PT50M12S</t>
  </si>
  <si>
    <t>BPkiG8QBmCI</t>
  </si>
  <si>
    <t>2016-11-09T11:04:58Z</t>
  </si>
  <si>
    <t>Disaggregating Appliance-Level Energy Consumption: A Probabilistic Framework</t>
  </si>
  <si>
    <t>JIYfzI_GfPM</t>
  </si>
  <si>
    <t>2016-11-09T11:04:01Z</t>
  </si>
  <si>
    <t>Byproducts of Urban Infrastructure Interfaces: Evidence from Parking Compliance</t>
  </si>
  <si>
    <t>FudfZGxr1qM</t>
  </si>
  <si>
    <t>2016-11-09T11:02:55Z</t>
  </si>
  <si>
    <t>On the Dominant Role of Returnersâ€™ Human Mobility Networks on Urban Energy Consumption</t>
  </si>
  <si>
    <t>UrBrzrdaAic</t>
  </si>
  <si>
    <t>2016-11-09T11:02:05Z</t>
  </si>
  <si>
    <t>Toward Semantic Understanding of Mobility Data</t>
  </si>
  <si>
    <t>Q8_X0KV3FP8</t>
  </si>
  <si>
    <t>2016-11-09T11:01:16Z</t>
  </si>
  <si>
    <t>CityBES: A Web-based Platform to Support City-Scale Building Energy Efficiency</t>
  </si>
  <si>
    <t>aM6NDkQyJMY</t>
  </si>
  <si>
    <t>2016-11-09T11:00:21Z</t>
  </si>
  <si>
    <t>An Active Learning Framework Incorporating User Input For Mining Urban Data</t>
  </si>
  <si>
    <t>SXNVNYhr5Io</t>
  </si>
  <si>
    <t>2016-11-09T10:53:57Z</t>
  </si>
  <si>
    <t>Monitoring Manhattan's traffic from 5 cameras?</t>
  </si>
  <si>
    <t>bIRzZB86B-s</t>
  </si>
  <si>
    <t>2016-11-09T10:32:30Z</t>
  </si>
  <si>
    <t>Scalable SDE Filtering and Inference with Apache Spark</t>
  </si>
  <si>
    <t>XvkPXRD4ess</t>
  </si>
  <si>
    <t>2016-11-09T10:31:52Z</t>
  </si>
  <si>
    <t>Exact and Estimation of Local EdgeÂ­centric Graphlet Counts</t>
  </si>
  <si>
    <t>hrx4m-kT6WQ</t>
  </si>
  <si>
    <t>2016-11-09T10:30:38Z</t>
  </si>
  <si>
    <t>Large Scale CVR Prediction through Dynamic Transfer Learning of Global and Local Features</t>
  </si>
  <si>
    <t>z-P7QzXTrrY</t>
  </si>
  <si>
    <t>2016-11-09T10:29:59Z</t>
  </si>
  <si>
    <t>Inside the Atoms: Mining a Network of Networks and Beyond</t>
  </si>
  <si>
    <t>_0W1Fi1atqE</t>
  </si>
  <si>
    <t>2016-11-09T10:29:16Z</t>
  </si>
  <si>
    <t>Disease Propagation in Social Networks: A Novel Study of Infection Genesis and Spread on Twitter</t>
  </si>
  <si>
    <t>SgIDoUT1gaU</t>
  </si>
  <si>
    <t>2016-11-09T10:28:30Z</t>
  </si>
  <si>
    <t>A Sublinear, Massive-Â­scale Look-Â­alike Audience Extension System</t>
  </si>
  <si>
    <t>jhiFn8REjyQ</t>
  </si>
  <si>
    <t>2016-11-09T10:27:27Z</t>
  </si>
  <si>
    <t>Contextual embedding for distributed representations of entities in a text corpus</t>
  </si>
  <si>
    <t>J73TKGUEqCk</t>
  </si>
  <si>
    <t>2016-11-09T10:22:55Z</t>
  </si>
  <si>
    <t>From Practice to Theory in Learning from Massive Data</t>
  </si>
  <si>
    <t>cfw9OO_UtWc</t>
  </si>
  <si>
    <t>2016-11-09T10:21:55Z</t>
  </si>
  <si>
    <t>Foundations for Scaling ML in Apache Spark</t>
  </si>
  <si>
    <t>XBfO562xDhc</t>
  </si>
  <si>
    <t>2016-11-09T10:21:15Z</t>
  </si>
  <si>
    <t>FPGASVM: A Framework for Accelerating Kernelized Support Vector Machine Training using FPGAs</t>
  </si>
  <si>
    <t>LwezHLVGb6A</t>
  </si>
  <si>
    <t>2016-11-09T10:00:59Z</t>
  </si>
  <si>
    <t>Scalable Clustering of Correlated Time Series using Expectation Propagation</t>
  </si>
  <si>
    <t>gpBIESNqU3w</t>
  </si>
  <si>
    <t>2016-11-09T10:00:01Z</t>
  </si>
  <si>
    <t>Using Time Series Techniques to Forecast and Analyze Wake and Sleep Behavior</t>
  </si>
  <si>
    <t>Tc-JVDsJf2c</t>
  </si>
  <si>
    <t>2016-11-09T09:58:55Z</t>
  </si>
  <si>
    <t>Short-term Time Series Forecasting with Regression Automata</t>
  </si>
  <si>
    <t>RomX4HYNsmI</t>
  </si>
  <si>
    <t>2016-11-09T09:58:01Z</t>
  </si>
  <si>
    <t>Granger Causality Networks for Categorical Time Series</t>
  </si>
  <si>
    <t>68qPrNs-1AY</t>
  </si>
  <si>
    <t>2016-11-09T09:56:52Z</t>
  </si>
  <si>
    <t>Dynamic Processes over Information Networks Representation, Modeling, Learning and Inference</t>
  </si>
  <si>
    <t>pg9ygUbXySk</t>
  </si>
  <si>
    <t>2016-11-09T09:56:09Z</t>
  </si>
  <si>
    <t>On the Effect of Endpoints on Dynamic Time Warping</t>
  </si>
  <si>
    <t>3dbPfCehS3U</t>
  </si>
  <si>
    <t>2016-11-09T09:55:18Z</t>
  </si>
  <si>
    <t>New Time Series Methods for Flu Forecasting</t>
  </si>
  <si>
    <t>7DsbLaRWcIM</t>
  </si>
  <si>
    <t>2016-11-09T09:54:32Z</t>
  </si>
  <si>
    <t>Sparse plus low-rank graphical models of time series for functional connectivity in MEG</t>
  </si>
  <si>
    <t>hiKpS7NTf6Y</t>
  </si>
  <si>
    <t>2016-11-09T09:53:34Z</t>
  </si>
  <si>
    <t>The Great Time Series Classification Bake Off</t>
  </si>
  <si>
    <t>Aqp0z1lkDFU</t>
  </si>
  <si>
    <t>2016-11-09T09:51:33Z</t>
  </si>
  <si>
    <t>Stream Data Mining: A Big Data Perspective</t>
  </si>
  <si>
    <t>G5SlUEHvCBc</t>
  </si>
  <si>
    <t>2016-11-09T09:50:27Z</t>
  </si>
  <si>
    <t>Parallel News-Article Traffic Forecasting with ADMM</t>
  </si>
  <si>
    <t>GHubRSvMqrk</t>
  </si>
  <si>
    <t>2016-11-09T09:49:18Z</t>
  </si>
  <si>
    <t>Space-Time Clustering with Stability Probe while Riding Downhill</t>
  </si>
  <si>
    <t>Ak99QfrlaTo</t>
  </si>
  <si>
    <t>2016-11-09T09:48:30Z</t>
  </si>
  <si>
    <t>Time Lag Concerned Dynamic Dependency Network Structure Learning</t>
  </si>
  <si>
    <t>cAZSU5Na8fM</t>
  </si>
  <si>
    <t>2016-11-09T09:45:49Z</t>
  </si>
  <si>
    <t>Evaluating Improvements to the Shapelet Transform</t>
  </si>
  <si>
    <t>aK82myaNFAA</t>
  </si>
  <si>
    <t>2016-11-08T14:09:27Z</t>
  </si>
  <si>
    <t>Prognostics of Combustion Instabilities from Hi-speed Flame Video</t>
  </si>
  <si>
    <t>PyASaUwFTxQ</t>
  </si>
  <si>
    <t>2016-11-08T14:08:52Z</t>
  </si>
  <si>
    <t>Custom Large-Scale Application Management for Verizon Use Cases</t>
  </si>
  <si>
    <t>2NkjsA1aMSA</t>
  </si>
  <si>
    <t>2016-11-08T14:07:12Z</t>
  </si>
  <si>
    <t>Sequential Hypothesis Tests for Markov Models of Time-Series Data</t>
  </si>
  <si>
    <t>HI1tAw3iVEg</t>
  </si>
  <si>
    <t>2016-11-08T14:06:17Z</t>
  </si>
  <si>
    <t>A Classifier Development Process for Mechanical Health Diagnostics on US Army Rotorcraft</t>
  </si>
  <si>
    <t>s8kHQJzRuZI</t>
  </si>
  <si>
    <t>2016-11-08T14:05:31Z</t>
  </si>
  <si>
    <t>Temporal Learning in Video Data Using Deep Learning and Gaussian Processes</t>
  </si>
  <si>
    <t>d2dxBp-jvg0</t>
  </si>
  <si>
    <t>2016-11-08T14:04:19Z</t>
  </si>
  <si>
    <t>Activity Recognition in Prognostics and Health Monitoring (PHM) Related Service Environment</t>
  </si>
  <si>
    <t>u-df8vd-ZRE</t>
  </si>
  <si>
    <t>2016-11-08T14:02:55Z</t>
  </si>
  <si>
    <t>Applying Deep Learning for Prognostic Health Monitoring of Aerospace and Building Systems</t>
  </si>
  <si>
    <t>9HHzmxDS0KM</t>
  </si>
  <si>
    <t>2016-11-08T14:00:29Z</t>
  </si>
  <si>
    <t>Bridging the gap between domain experts and machine learning</t>
  </si>
  <si>
    <t>j-5ejCfCKuY</t>
  </si>
  <si>
    <t>2016-11-08T13:54:31Z</t>
  </si>
  <si>
    <t>A Framework of Combining Deep Learning and Survival Analysis for Asset Health Management</t>
  </si>
  <si>
    <t>Div67MF1hQM</t>
  </si>
  <si>
    <t>2016-11-08T13:53:23Z</t>
  </si>
  <si>
    <t>Multi-Sensor Prognostics using an Unsupervised Health Index based on an LSTM Encoder-Decoder</t>
  </si>
  <si>
    <t>XZ7Hx2pts7I</t>
  </si>
  <si>
    <t>2016-11-08T13:26:58Z</t>
  </si>
  <si>
    <t>Fashion DNA: Merging Content and Sales Data for Recommendation and Article Mapping</t>
  </si>
  <si>
    <t>1m0UHOXpwmc</t>
  </si>
  <si>
    <t>2016-11-08T13:26:17Z</t>
  </si>
  <si>
    <t>Challenges of quantifying fashion data: creativity, art and emotions</t>
  </si>
  <si>
    <t>aTB38biOBoE</t>
  </si>
  <si>
    <t>2016-11-08T13:25:04Z</t>
  </si>
  <si>
    <t>Making fashion recommendations with human-in-the-loop machine learning</t>
  </si>
  <si>
    <t>_4Z_pzOBgpI</t>
  </si>
  <si>
    <t>2016-11-08T13:23:48Z</t>
  </si>
  <si>
    <t>Recommendation and Opinion Mining with Visual Signals</t>
  </si>
  <si>
    <t>_HAj06WCaaY</t>
  </si>
  <si>
    <t>2016-11-08T13:21:34Z</t>
  </si>
  <si>
    <t>Joint multi-modal representations for e-commerce catalog search</t>
  </si>
  <si>
    <t>UV44oINAm00</t>
  </si>
  <si>
    <t>2016-11-08T13:20:38Z</t>
  </si>
  <si>
    <t>Detection of fashion trends and seasonal cycles</t>
  </si>
  <si>
    <t>4D1wG9dg8bw</t>
  </si>
  <si>
    <t>2016-11-08T13:19:11Z</t>
  </si>
  <si>
    <t>Decoding Fashion Contexts Using Word Embeddings</t>
  </si>
  <si>
    <t>25SrZbzFvb0</t>
  </si>
  <si>
    <t>2016-11-08T13:17:45Z</t>
  </si>
  <si>
    <t>Visual Product Discovery</t>
  </si>
  <si>
    <t>I870ganKZco</t>
  </si>
  <si>
    <t>2016-10-10T17:14:02Z</t>
  </si>
  <si>
    <t>Point-of-Interest Recommendations: Learning Potential Check-ins from Friends</t>
  </si>
  <si>
    <t>Ezqq9oE-icY</t>
  </si>
  <si>
    <t>2016-10-10T17:13:23Z</t>
  </si>
  <si>
    <t>QUINT: On Query-Specific Optimal Networks</t>
  </si>
  <si>
    <t>22FdVcAEtWw</t>
  </si>
  <si>
    <t>2016-10-10T17:12:22Z</t>
  </si>
  <si>
    <t>Communication Efficient Distributed Kernel Principal Component Analysis</t>
  </si>
  <si>
    <t>zRyj_Hvfxu8</t>
  </si>
  <si>
    <t>2016-10-10T17:11:40Z</t>
  </si>
  <si>
    <t>Unified Point-of-Interest Recommendation with Temporal Interval Assessment</t>
  </si>
  <si>
    <t>ZB6UpW-5eRw</t>
  </si>
  <si>
    <t>2016-10-10T17:10:57Z</t>
  </si>
  <si>
    <t>Rebalancing Bike Sharing Systems: A Multi-source Data Smart Optimization</t>
  </si>
  <si>
    <t>NiPEdnMS1F0</t>
  </si>
  <si>
    <t>2016-10-10T17:10:15Z</t>
  </si>
  <si>
    <t>AnyDBC: An Efficient Anytime Density-based Clustering Algorithm for Very Large Complex</t>
  </si>
  <si>
    <t>lF11k2s1uWw</t>
  </si>
  <si>
    <t>2016-10-10T17:09:29Z</t>
  </si>
  <si>
    <t>Fast Memory-efficient Anomaly Detection in Streaming Heterogeneous Graphs</t>
  </si>
  <si>
    <t>hK2z41nsYZk</t>
  </si>
  <si>
    <t>2016-10-10T17:08:48Z</t>
  </si>
  <si>
    <t>Regime Shifts in Streams: Real-time Forecasting of Co-evolving Time Sequences</t>
  </si>
  <si>
    <t>z6ow4s_NBgA</t>
  </si>
  <si>
    <t>2016-10-10T17:08:03Z</t>
  </si>
  <si>
    <t>Semi-Markov Switching Vector Autoregressive Model-based Anomaly Detection in Aviation Systems</t>
  </si>
  <si>
    <t>BQ3lUgctsks</t>
  </si>
  <si>
    <t>2016-10-10T17:07:17Z</t>
  </si>
  <si>
    <t>Skinny-dip: Clustering in a Sea of Noise</t>
  </si>
  <si>
    <t>zlo7ca9b8pI</t>
  </si>
  <si>
    <t>2016-10-10T17:06:38Z</t>
  </si>
  <si>
    <t>Overcoming key weaknesses of Distance-based Neighbourhood Methods</t>
  </si>
  <si>
    <t>9o1bb5xdK70</t>
  </si>
  <si>
    <t>2016-10-10T17:05:32Z</t>
  </si>
  <si>
    <t>Continuous Experience-aware Language Model</t>
  </si>
  <si>
    <t>BCiB9OECo4w</t>
  </si>
  <si>
    <t>2016-10-10T17:04:56Z</t>
  </si>
  <si>
    <t>Structural Neighborhood based Classification of Nodes in a Network</t>
  </si>
  <si>
    <t>w7pqa9_UlRw</t>
  </si>
  <si>
    <t>2016-10-10T17:04:15Z</t>
  </si>
  <si>
    <t>Modeling Precursors for Event Forecasting via Nested Multi-Instance Learning</t>
  </si>
  <si>
    <t>3VMcwTDg4QY</t>
  </si>
  <si>
    <t>2016-10-10T17:03:22Z</t>
  </si>
  <si>
    <t>The Limits of Popularity-Based Recommendations, and the Role of Social Ties</t>
  </si>
  <si>
    <t>COV37FrtAjY</t>
  </si>
  <si>
    <t>2016-10-10T17:02:22Z</t>
  </si>
  <si>
    <t>PTE: Enumerating Trillion Triangles On Distributed Systems</t>
  </si>
  <si>
    <t>33p-uR5swy0</t>
  </si>
  <si>
    <t>2016-10-10T17:01:38Z</t>
  </si>
  <si>
    <t>Robust Large-Scale Machine Learning in the Cloud</t>
  </si>
  <si>
    <t>KP7-JtFMLo4</t>
  </si>
  <si>
    <t>2016-10-10T17:00:58Z</t>
  </si>
  <si>
    <t>Why Should I Trust you? Explaining the Predictions of Any Classifier</t>
  </si>
  <si>
    <t>m2AAGEA5tqw</t>
  </si>
  <si>
    <t>2016-10-10T17:00:17Z</t>
  </si>
  <si>
    <t>ABRA: Approximating Betweenness Centrality in Static and Dynamic Graphs with Rademacher Averages</t>
  </si>
  <si>
    <t>_CmPLW7mbOs</t>
  </si>
  <si>
    <t>2016-10-10T16:59:36Z</t>
  </si>
  <si>
    <t>Sampling of Attributed Networks From Hierarchical Generative Models</t>
  </si>
  <si>
    <t>MPWVBynYpj4</t>
  </si>
  <si>
    <t>2016-10-10T16:58:55Z</t>
  </si>
  <si>
    <t>Goal-Directed Inductive Matrix Completion</t>
  </si>
  <si>
    <t>q7CQNtjizmQ</t>
  </si>
  <si>
    <t>2016-10-10T16:57:29Z</t>
  </si>
  <si>
    <t>Lexis: An Optimization Framework for Discovering the Hierarchical Structure of Sequential Data</t>
  </si>
  <si>
    <t>xk6EJhlCVrc</t>
  </si>
  <si>
    <t>2016-10-10T16:55:09Z</t>
  </si>
  <si>
    <t>Towards Optimal Cardinality Estimation of Unions and Intersections with Sketches</t>
  </si>
  <si>
    <t>3nYTU6vwy1s</t>
  </si>
  <si>
    <t>2016-10-10T16:54:31Z</t>
  </si>
  <si>
    <t>Just One More: Modeling Binge Watching Behavior</t>
  </si>
  <si>
    <t>b9Afq18oFkI</t>
  </si>
  <si>
    <t>2016-10-10T16:52:41Z</t>
  </si>
  <si>
    <t>Dynamic Clustering of Streaming Short Documents</t>
  </si>
  <si>
    <t>WqSDXI04IOM</t>
  </si>
  <si>
    <t>2016-10-10T16:51:55Z</t>
  </si>
  <si>
    <t>Partial Label Learning via Feature-Aware Disambiguation</t>
  </si>
  <si>
    <t>SHLWSQkvnL4</t>
  </si>
  <si>
    <t>2016-10-10T16:45:32Z</t>
  </si>
  <si>
    <t>Structural Deep Network Embedding</t>
  </si>
  <si>
    <t>umDde5zr6ns</t>
  </si>
  <si>
    <t>2016-10-10T16:44:48Z</t>
  </si>
  <si>
    <t>Structured Doubly Stochastic Matrix for Graph Based Clustering</t>
  </si>
  <si>
    <t>xOdSCu9wdwY</t>
  </si>
  <si>
    <t>2016-10-10T16:42:26Z</t>
  </si>
  <si>
    <t>Targeted Topic Modeling for Focused Analysis</t>
  </si>
  <si>
    <t>T-4etdFcyYw</t>
  </si>
  <si>
    <t>2016-10-10T16:41:27Z</t>
  </si>
  <si>
    <t>A multiple test correction for streams and cascades of statistical hypothesis tests</t>
  </si>
  <si>
    <t>HD4hGvT-97g</t>
  </si>
  <si>
    <t>2016-10-10T16:40:48Z</t>
  </si>
  <si>
    <t>Revisiting Random Binning Feature: Fast Convergence and Strong Parallelizability</t>
  </si>
  <si>
    <t>E8J1jolkriY</t>
  </si>
  <si>
    <t>2016-10-10T16:29:26Z</t>
  </si>
  <si>
    <t>Taxi Driving Behavior Analysis in Latent Vehicle-to-Vehicle Networks: A Social Influence Perspective</t>
  </si>
  <si>
    <t>Ue8FeypMCL4</t>
  </si>
  <si>
    <t>2016-10-10T16:28:42Z</t>
  </si>
  <si>
    <t>Robust Extreme Multi-label Learning</t>
  </si>
  <si>
    <t>0mXHZGqkvw8</t>
  </si>
  <si>
    <t>2016-10-10T16:27:49Z</t>
  </si>
  <si>
    <t>DeepIntent: Learning Attentions for Online Advertising with Recurrent Neural Networks</t>
  </si>
  <si>
    <t>LJFydGxFniw</t>
  </si>
  <si>
    <t>2016-10-10T16:25:43Z</t>
  </si>
  <si>
    <t>Annealed Sparsity via Adaptive and Dynamic Shrinking</t>
  </si>
  <si>
    <t>0eh-5_bVsh4</t>
  </si>
  <si>
    <t>2016-10-10T16:16:03Z</t>
  </si>
  <si>
    <t>Asymmetric Transitivity Preserving Graph Embedding</t>
  </si>
  <si>
    <t>dMF9tJBEH6U</t>
  </si>
  <si>
    <t>2016-10-10T16:14:56Z</t>
  </si>
  <si>
    <t>NetCycle: Collective Evolution Inference in Heterogeneous Information Networks</t>
  </si>
  <si>
    <t>EIlrXFBSplg</t>
  </si>
  <si>
    <t>2016-10-10T16:13:50Z</t>
  </si>
  <si>
    <t>Come-and-Go Patterns of Group Evolution: A Dynamic Model</t>
  </si>
  <si>
    <t>A-O2MMbbdNc</t>
  </si>
  <si>
    <t>2016-10-10T16:12:30Z</t>
  </si>
  <si>
    <t>FINAL: Fast Attributed Network Alignment</t>
  </si>
  <si>
    <t>xbxHSb3Z38E</t>
  </si>
  <si>
    <t>2016-10-10T16:11:31Z</t>
  </si>
  <si>
    <t>Approximate Personalized PageRank on Dynamic Graphs</t>
  </si>
  <si>
    <t>N66UGAslV14</t>
  </si>
  <si>
    <t>2016-10-10T16:10:35Z</t>
  </si>
  <si>
    <t>GMove: Group-Level Mobility Modeling using Geo-Tagged Social Media</t>
  </si>
  <si>
    <t>TWE4NxMWTgM</t>
  </si>
  <si>
    <t>2016-10-10T16:09:35Z</t>
  </si>
  <si>
    <t>Accelerating Online CP Decompositions for Higher Order Tensors</t>
  </si>
  <si>
    <t>VamnR-_i9JY</t>
  </si>
  <si>
    <t>2016-10-10T16:08:45Z</t>
  </si>
  <si>
    <t>Compact and Scalable Graph Neighborhood Sketching</t>
  </si>
  <si>
    <t>D6IhYvvQL6g</t>
  </si>
  <si>
    <t>2016-10-10T16:08:09Z</t>
  </si>
  <si>
    <t>Assessing Human Error Against a Benchmark of Perfection</t>
  </si>
  <si>
    <t>0kEoX2Nq2rU</t>
  </si>
  <si>
    <t>2016-10-10T16:07:29Z</t>
  </si>
  <si>
    <t>Inferring Network Effects from Observational Data</t>
  </si>
  <si>
    <t>H9nHqQOdbC0</t>
  </si>
  <si>
    <t>2016-10-10T16:06:42Z</t>
  </si>
  <si>
    <t>Keeping it Short and Simple: Summarising Complex Event Sequences with Multivariate Patterns</t>
  </si>
  <si>
    <t>YWSCMcIQcWk</t>
  </si>
  <si>
    <t>2016-10-10T16:05:48Z</t>
  </si>
  <si>
    <t>Positive Unlabeled Learning in Streaming Networks</t>
  </si>
  <si>
    <t>8Y-droPeKu8</t>
  </si>
  <si>
    <t>2016-10-10T16:04:59Z</t>
  </si>
  <si>
    <t>XGBoost: A Scalable Tree Boosting System</t>
  </si>
  <si>
    <t>IPOvXd9vZPs</t>
  </si>
  <si>
    <t>2016-10-10T16:03:39Z</t>
  </si>
  <si>
    <t>Robust Influence Maximization</t>
  </si>
  <si>
    <t>_T9U0Dm_FzQ</t>
  </si>
  <si>
    <t>2016-10-10T16:02:59Z</t>
  </si>
  <si>
    <t>FASCINATE: Fast Cross-Layer Dependency Inference on Multi-layered Networks</t>
  </si>
  <si>
    <t>0DlSDaczRAc</t>
  </si>
  <si>
    <t>2016-10-10T16:01:45Z</t>
  </si>
  <si>
    <t>Predicting Matchups and Preferences in Context</t>
  </si>
  <si>
    <t>VsftFgfN6to</t>
  </si>
  <si>
    <t>2016-10-10T16:00:57Z</t>
  </si>
  <si>
    <t>Ranking Causal Anomalies via Temporal and Dynamical Analysis on Vanishing Correlations</t>
  </si>
  <si>
    <t>nLUfAJqXFUI</t>
  </si>
  <si>
    <t>2016-10-10T15:59:46Z</t>
  </si>
  <si>
    <t>Towards Conversational Recommender Systems</t>
  </si>
  <si>
    <t>T5CMeY8E54E</t>
  </si>
  <si>
    <t>2016-10-10T15:59:02Z</t>
  </si>
  <si>
    <t>Graph Wavelets via Sparse Cuts</t>
  </si>
  <si>
    <t>X-tP4gkPn58</t>
  </si>
  <si>
    <t>2016-10-10T15:58:23Z</t>
  </si>
  <si>
    <t>TRIEST: Counting Local and Global Triangles in Fully-Dynamic Streams with Fixed Memory Size</t>
  </si>
  <si>
    <t>tP_VIPsrJoA</t>
  </si>
  <si>
    <t>2016-10-10T15:57:29Z</t>
  </si>
  <si>
    <t>A Subsequence Interleaving Model for Sequential Pattern Mining</t>
  </si>
  <si>
    <t>1_QH5BEP5BM</t>
  </si>
  <si>
    <t>2016-10-10T15:56:43Z</t>
  </si>
  <si>
    <t>node2vec: Scalable Feature Learning for Networks</t>
  </si>
  <si>
    <t>HVkAwQ4KqL4</t>
  </si>
  <si>
    <t>2016-10-10T15:55:31Z</t>
  </si>
  <si>
    <t>Generalized Hierarchical Sparse Model for Arbitrary-Order Interactive Antigenic Sites Identification</t>
  </si>
  <si>
    <t>hz6kb0tte70</t>
  </si>
  <si>
    <t>2016-10-10T12:38:52Z</t>
  </si>
  <si>
    <t>Mining Subgroups with Exceptional Transition Behavior</t>
  </si>
  <si>
    <t>0PyiHN83IC8</t>
  </si>
  <si>
    <t>2016-10-10T12:38:35Z</t>
  </si>
  <si>
    <t>Smart Reply: Automated Response Suggestion for Email</t>
  </si>
  <si>
    <t>tyuynls3cIE</t>
  </si>
  <si>
    <t>2016-10-10T12:38:25Z</t>
  </si>
  <si>
    <t>CatchTartan: Representing and Summarizing Dynamic Multicontextual Behaviors</t>
  </si>
  <si>
    <t>Qrz-tdcnzW8</t>
  </si>
  <si>
    <t>2016-10-10T12:38:14Z</t>
  </si>
  <si>
    <t>Extreme Multi-label Loss Functions</t>
  </si>
  <si>
    <t>N7U_DrX0l5Q</t>
  </si>
  <si>
    <t>2016-10-10T12:38:03Z</t>
  </si>
  <si>
    <t>Privacy-preserving Class Ratio Estimation</t>
  </si>
  <si>
    <t>-Um-397ZdOs</t>
  </si>
  <si>
    <t>2016-10-10T12:37:52Z</t>
  </si>
  <si>
    <t>When Social Influence Meets Item Inference</t>
  </si>
  <si>
    <t>6bSSTXBsSuA</t>
  </si>
  <si>
    <t>2016-10-10T12:37:22Z</t>
  </si>
  <si>
    <t>Temporal Order-based First-Take-All Hashing</t>
  </si>
  <si>
    <t>a7pdiTyU4mU</t>
  </si>
  <si>
    <t>2016-10-10T12:37:04Z</t>
  </si>
  <si>
    <t>FRAUDAR: Bounding Graph Fraud in the Face of Camouflage</t>
  </si>
  <si>
    <t>lme-B6QOWZQ</t>
  </si>
  <si>
    <t>2016-10-10T12:36:53Z</t>
  </si>
  <si>
    <t>Joint Community and Structural Hole Spanner Detection via Harmonic Modularity</t>
  </si>
  <si>
    <t>ZnrsH3vtXew</t>
  </si>
  <si>
    <t>2016-10-10T12:36:42Z</t>
  </si>
  <si>
    <t>5Kq0MrNJi-g</t>
  </si>
  <si>
    <t>2016-10-10T10:25:46Z</t>
  </si>
  <si>
    <t>Evaluating Mobile App Release</t>
  </si>
  <si>
    <t>7lmPMiBIw50</t>
  </si>
  <si>
    <t>EMBERS at 4 years: Experiences operating an Open Source Indicators Forecasting System</t>
  </si>
  <si>
    <t>BdK13fJ-sA4</t>
  </si>
  <si>
    <t>Aircraft Trajectory Prediction made easy with Predictive Analytics</t>
  </si>
  <si>
    <t>GizqWmtymT0</t>
  </si>
  <si>
    <t>GLMix: Generalized Linear Mixed Models For Large Scale Response Prediction</t>
  </si>
  <si>
    <t>GmB_PdbOTAQ</t>
  </si>
  <si>
    <t>Identifying Decision Makers from Professional Social Networks</t>
  </si>
  <si>
    <t>HT5HWe2PQgE</t>
  </si>
  <si>
    <t>Question Independent Grading using Machine Learning: The Case of Computer Program Grading</t>
  </si>
  <si>
    <t>HY_0BfYzlQs</t>
  </si>
  <si>
    <t>Boosted Decision Tree Regression Adjustment for Variance Reduction of Online Controlled Experiments</t>
  </si>
  <si>
    <t>Hh4AX5VMO6s</t>
  </si>
  <si>
    <t>Engagement Capacity and Engaging Team Formation</t>
  </si>
  <si>
    <t>JT5YVcKlp5U</t>
  </si>
  <si>
    <t>Collaborative Knowledge Base Embedding for Recommender Systems</t>
  </si>
  <si>
    <t>MDyqvSCP4bU</t>
  </si>
  <si>
    <t>Large-Scale Item Categorization in e-Commerce Using Multiple Recurrent Neural Networks</t>
  </si>
  <si>
    <t>Q9XsvzSXXIg</t>
  </si>
  <si>
    <t>Anomaly Detection Using Program Control Flow Graph Mining from Execution Logs</t>
  </si>
  <si>
    <t>RzIxo8-Ofzg</t>
  </si>
  <si>
    <t>Dynamic and Robust Wildfire Risk Prediction System: An Unsupervised Approach</t>
  </si>
  <si>
    <t>UmP3UePGO7E</t>
  </si>
  <si>
    <t>An Engagement-Based Customer Lifetime Value System for E-commerce</t>
  </si>
  <si>
    <t>VF6mz6FmtTQ</t>
  </si>
  <si>
    <t>Ranking Relevance in Yahoo Search</t>
  </si>
  <si>
    <t>VXuY7QqAKs4</t>
  </si>
  <si>
    <t>Contextual Intent Tracking for Personal Assistants</t>
  </si>
  <si>
    <t>XSPewlyy8Qg</t>
  </si>
  <si>
    <t>Predicting Disk Replacement towards Reliable Data Centers</t>
  </si>
  <si>
    <t>YBMuVe3vbiI</t>
  </si>
  <si>
    <t>Predictors without Borders: Behavioral Modeling of Product Adoption in Three Developing Countries</t>
  </si>
  <si>
    <t>a-Aiy8XOE00</t>
  </si>
  <si>
    <t>Matrix Computations and Optimization in Apache Spark</t>
  </si>
  <si>
    <t>gvL9gOE921U</t>
  </si>
  <si>
    <t>Identifying Police Officers at Risk of Adverse Events</t>
  </si>
  <si>
    <t>jD2ebSAezvk</t>
  </si>
  <si>
    <t>Catch Me If You Can: Detecting Pickpocket Suspects from Large-Scale Transit Records</t>
  </si>
  <si>
    <t>kOqLbibOGus</t>
  </si>
  <si>
    <t>Repeat Buyer Prediction for E-Commerce</t>
  </si>
  <si>
    <t>lidcr7ws9P4</t>
  </si>
  <si>
    <t>Minimizing Legal Exposure for High-Tech Companies through Collaborative Filtering Methods</t>
  </si>
  <si>
    <t>mGMOzfZ75KM</t>
  </si>
  <si>
    <t>Firebird: Predicting Fire Risk and Prioritizing Fire Inspections in Atlanta</t>
  </si>
  <si>
    <t>oXbkGVkngSE</t>
  </si>
  <si>
    <t>An Empirical Study on Recommendation with Multiple Types of Feedback</t>
  </si>
  <si>
    <t>owxDSNsFLFk</t>
  </si>
  <si>
    <t>Deep Crossing: Web-Scale Modeling without Manually Crafted Combinatorial Features</t>
  </si>
  <si>
    <t>pWgDmiYrKZ8</t>
  </si>
  <si>
    <t>Audience Expansion for Online Social Network Advertising</t>
  </si>
  <si>
    <t>ubzEG1kSwxU</t>
  </si>
  <si>
    <t>Email Volume Optimization at LinkedIn</t>
  </si>
  <si>
    <t>yS95Msg7BTE</t>
  </si>
  <si>
    <t>Data-Driven Metric Development for Online Controlled Experiments: Seven Lessons Learned</t>
  </si>
  <si>
    <t>3VP7K301iVA</t>
  </si>
  <si>
    <t>2016-10-10T10:12:19Z</t>
  </si>
  <si>
    <t>Online dual decomposition for performance and delivery-based distributed ad allocation</t>
  </si>
  <si>
    <t>Tl9XPzVROfk</t>
  </si>
  <si>
    <t>2016-10-10T10:11:10Z</t>
  </si>
  <si>
    <t>From Online Behaviors to Offline Retailing</t>
  </si>
  <si>
    <t>2016-10-10T09:30:12Z</t>
  </si>
  <si>
    <t>Introduction to Spark 2.0 (Part 2)</t>
  </si>
  <si>
    <t>PT1H8M6S</t>
  </si>
  <si>
    <t>0dSL_evAXkk</t>
  </si>
  <si>
    <t>Big Natural Language Data Processing (Part 1)</t>
  </si>
  <si>
    <t>3K0oJRvTNII</t>
  </si>
  <si>
    <t>Introduction to Spark 2.0 (Part 3)</t>
  </si>
  <si>
    <t>PT1H22M40S</t>
  </si>
  <si>
    <t>Gv39NoRCajU</t>
  </si>
  <si>
    <t>MXNet (Part 1)</t>
  </si>
  <si>
    <t>KTWoXk2UmYc</t>
  </si>
  <si>
    <t>MXNet (Part 3)</t>
  </si>
  <si>
    <t>RLSXvVy3UDI</t>
  </si>
  <si>
    <t>Building Recommender Systems using Photon ML (Part 1)</t>
  </si>
  <si>
    <t>W4p7gvStwjo</t>
  </si>
  <si>
    <t>Building Recommender Systems using Photon ML (Part 2)</t>
  </si>
  <si>
    <t>dMAcBJZiXQs</t>
  </si>
  <si>
    <t>MXNet (Part 2)</t>
  </si>
  <si>
    <t>jO3VN5PZdMo</t>
  </si>
  <si>
    <t>Big Natural Language Data Processing (Part 2)</t>
  </si>
  <si>
    <t>PT1H21M17S</t>
  </si>
  <si>
    <t>qAwDZrvKeIc</t>
  </si>
  <si>
    <t>Introduction to Spark 2.0 (Part 1)</t>
  </si>
  <si>
    <t>LfE-xkwd-l4</t>
  </si>
  <si>
    <t>2016-10-10T09:26:32Z</t>
  </si>
  <si>
    <t>CNTK - Microsoftâ€™s open-source deep-learning toolkit (Part 3)</t>
  </si>
  <si>
    <t>rraTncC5KQ0</t>
  </si>
  <si>
    <t>2016-10-10T09:26:29Z</t>
  </si>
  <si>
    <t>CNTK - Microsoftâ€™s open-source deep-learning toolkit (Part 2)</t>
  </si>
  <si>
    <t>PT1H9M13S</t>
  </si>
  <si>
    <t>AJwn7doMiU0</t>
  </si>
  <si>
    <t>2016-10-10T09:26:25Z</t>
  </si>
  <si>
    <t>CNTK - Microsoftâ€™s open-source deep-learning toolkit (Part 1)</t>
  </si>
  <si>
    <t>zgL-AXnjy-c</t>
  </si>
  <si>
    <t>2016-10-10T09:24:57Z</t>
  </si>
  <si>
    <t>Getting Started with Amazon Web Services Bootcamp (Part 3)</t>
  </si>
  <si>
    <t>DAPKCwifZEo</t>
  </si>
  <si>
    <t>2016-10-10T09:24:53Z</t>
  </si>
  <si>
    <t>Getting Started with Amazon Web Services Bootcamp (Part 2)</t>
  </si>
  <si>
    <t>j7e9veC5qp4</t>
  </si>
  <si>
    <t>2016-10-10T09:24:50Z</t>
  </si>
  <si>
    <t>Getting Started with Amazon Web Services Bootcamp (Part 1)</t>
  </si>
  <si>
    <t>c68yqYnpy1A</t>
  </si>
  <si>
    <t>2016-10-10T09:23:17Z</t>
  </si>
  <si>
    <t>Streaming Analytics (Part 2)</t>
  </si>
  <si>
    <t>PT48M29S</t>
  </si>
  <si>
    <t>L-IS5NaUVv4</t>
  </si>
  <si>
    <t>2016-10-10T09:23:14Z</t>
  </si>
  <si>
    <t>Streaming Analytics (Part 1)</t>
  </si>
  <si>
    <t>R-nVDpCYKNg</t>
  </si>
  <si>
    <t>2016-10-10T09:21:44Z</t>
  </si>
  <si>
    <t>Scalable R on Spark (Part 2)</t>
  </si>
  <si>
    <t>PT1H28M46S</t>
  </si>
  <si>
    <t>rcrgCyzVBXo</t>
  </si>
  <si>
    <t>2016-10-10T09:21:38Z</t>
  </si>
  <si>
    <t>Scalable R on Spark (Part 1)</t>
  </si>
  <si>
    <t>MTUYsr5GNWw</t>
  </si>
  <si>
    <t>2016-10-05T19:11:42Z</t>
  </si>
  <si>
    <t>Scalable Learning of Graphical Models (Part 2)</t>
  </si>
  <si>
    <t>V6sN6Z3UAJM</t>
  </si>
  <si>
    <t>2016-10-05T19:11:40Z</t>
  </si>
  <si>
    <t>Scalable Learning of Graphical Models (Part 1)</t>
  </si>
  <si>
    <t>_XkSNbuHf08</t>
  </si>
  <si>
    <t>2016-10-05T19:09:52Z</t>
  </si>
  <si>
    <t>Collective Sensemaking via Social Sensors (Part 3)</t>
  </si>
  <si>
    <t>VSCba3af5N4</t>
  </si>
  <si>
    <t>2016-10-05T19:09:49Z</t>
  </si>
  <si>
    <t>Collective Sensemaking via Social Sensors (Part 2)</t>
  </si>
  <si>
    <t>G5bMeVWZ1fU</t>
  </si>
  <si>
    <t>2016-10-05T19:09:43Z</t>
  </si>
  <si>
    <t>Collective Sensemaking via Social Sensors (Part 1)</t>
  </si>
  <si>
    <t>MTry0cQB1C8</t>
  </si>
  <si>
    <t>2016-10-05T19:06:38Z</t>
  </si>
  <si>
    <t>Mining Reliable Information from Passively and Actively Crowdsourced Data (Part 3)</t>
  </si>
  <si>
    <t>FeDYX6Xmv2k</t>
  </si>
  <si>
    <t>2016-10-05T19:06:35Z</t>
  </si>
  <si>
    <t>Mining Reliable Information from Passively and Actively Crowdsourced Data (Part 2)</t>
  </si>
  <si>
    <t>3o7TbV_dUJs</t>
  </si>
  <si>
    <t>2016-10-05T19:06:32Z</t>
  </si>
  <si>
    <t>Mining Reliable Information from Passively and Actively Crowdsourced Data (Part 1)</t>
  </si>
  <si>
    <t>5dJDd-gvgJw</t>
  </si>
  <si>
    <t>2016-10-05T15:25:40Z</t>
  </si>
  <si>
    <t>Healthcare Data Mining with Matrix Models (Part 2)</t>
  </si>
  <si>
    <t>vOHC5OSsSww</t>
  </si>
  <si>
    <t>2016-10-05T15:25:32Z</t>
  </si>
  <si>
    <t>Healthcare Data Mining with Matrix Models (Part 1)</t>
  </si>
  <si>
    <t>PT1H44M58S</t>
  </si>
  <si>
    <t>X0F6xRTjPdo</t>
  </si>
  <si>
    <t>2016-10-05T15:22:48Z</t>
  </si>
  <si>
    <t>Lifelong Machine Learning and Computer Reading the Web (Part 3)</t>
  </si>
  <si>
    <t>wc2xn4g1-uU</t>
  </si>
  <si>
    <t>2016-10-05T15:22:38Z</t>
  </si>
  <si>
    <t>Lifelong Machine Learning and Computer Reading the Web (Part 2)</t>
  </si>
  <si>
    <t>vEM-zuKxtjc</t>
  </si>
  <si>
    <t>2016-10-05T15:22:30Z</t>
  </si>
  <si>
    <t>Lifelong Machine Learning and Computer Reading the Web (Part 1)</t>
  </si>
  <si>
    <t>TKkxcBOjY3A</t>
  </si>
  <si>
    <t>2016-10-05T15:19:36Z</t>
  </si>
  <si>
    <t>Leveraging Propagation for Data Mining: Models, Algorithms and Applications (Part 3)</t>
  </si>
  <si>
    <t>njm-1QD1pZ4</t>
  </si>
  <si>
    <t>2016-10-05T15:19:30Z</t>
  </si>
  <si>
    <t>Leveraging Propagation for Data Mining: Models, Algorithms and Applications (Part 2)</t>
  </si>
  <si>
    <t>A-JTgkWWCY0</t>
  </si>
  <si>
    <t>2016-10-05T15:19:27Z</t>
  </si>
  <si>
    <t>Leveraging Propagation for Data Mining: Models, Algorithms and Applications (Part 1)</t>
  </si>
  <si>
    <t>PT59M49S</t>
  </si>
  <si>
    <t>2016-10-05T15:19:19Z</t>
  </si>
  <si>
    <t>Business Applications of Predicitive Modeling at Scale (Part 3)</t>
  </si>
  <si>
    <t>fMHxvDl2o6A</t>
  </si>
  <si>
    <t>2016-10-05T15:19:15Z</t>
  </si>
  <si>
    <t>Business Applications of Predicitive Modeling at Scale (Part 2)</t>
  </si>
  <si>
    <t>VaTh6SpHgHI</t>
  </si>
  <si>
    <t>2016-10-05T15:19:11Z</t>
  </si>
  <si>
    <t>Business Applications of Predicitive Modeling at Scale (Part 1)</t>
  </si>
  <si>
    <t>PT1H4M54S</t>
  </si>
  <si>
    <t>pkkd-oJ-kc0</t>
  </si>
  <si>
    <t>2016-10-05T15:19:07Z</t>
  </si>
  <si>
    <t>IoT Big Data Stream Mining (Part 3)</t>
  </si>
  <si>
    <t>BTZEukgwOwE</t>
  </si>
  <si>
    <t>2016-10-05T15:19:01Z</t>
  </si>
  <si>
    <t>IoT Big Data Stream Mining (Part 2)</t>
  </si>
  <si>
    <t>abw5Lb76nfw</t>
  </si>
  <si>
    <t>2016-10-05T15:18:56Z</t>
  </si>
  <si>
    <t>IoT Big Data Stream Mining (Part 1)</t>
  </si>
  <si>
    <t>PT1H14M59S</t>
  </si>
  <si>
    <t>ErgHjxJsEKA</t>
  </si>
  <si>
    <t>2016-10-05T15:18:50Z</t>
  </si>
  <si>
    <t>Algorithmic Bias: From Discrimination Discovery to Fairness-Aware Data Mining (Part 3)</t>
  </si>
  <si>
    <t>nKemhMbaYcU</t>
  </si>
  <si>
    <t>2016-10-05T15:18:48Z</t>
  </si>
  <si>
    <t>Algorithmic Bias: From Discrimination Discovery to Fairness-Aware Data Mining (Part 2)</t>
  </si>
  <si>
    <t>mJcWrfoGup8</t>
  </si>
  <si>
    <t>2016-10-05T15:17:36Z</t>
  </si>
  <si>
    <t>Algorithmic Bias: From Discrimination Discovery to Fairness-Aware Data Mining (Part 1)</t>
  </si>
  <si>
    <t>sXT3FVnZzb8</t>
  </si>
  <si>
    <t>2016-10-05T13:51:13Z</t>
  </si>
  <si>
    <t>KDD 2016 Award Ceremony</t>
  </si>
  <si>
    <t>uVCkT8nh-YI</t>
  </si>
  <si>
    <t>2016-10-05T13:48:34Z</t>
  </si>
  <si>
    <t>A Big Data Perspective (ACM SIGKDD 2016 Innovation Award)</t>
  </si>
  <si>
    <t>EkluJMh8wu4</t>
  </si>
  <si>
    <t>2016-10-05T13:46:34Z</t>
  </si>
  <si>
    <t>KDD 2016 Opening Ceremony</t>
  </si>
  <si>
    <t>KKNoyWmbK1k</t>
  </si>
  <si>
    <t>2016-09-05T14:06:35Z</t>
  </si>
  <si>
    <t>Large Scale Machine Learning at Verizon: Theory and Applications</t>
  </si>
  <si>
    <t>9tLBodPBciM</t>
  </si>
  <si>
    <t>2016-09-05T14:05:43Z</t>
  </si>
  <si>
    <t>Computational Social Science: Exciting Progress and Future Challenges</t>
  </si>
  <si>
    <t>Ya_8uLta15s</t>
  </si>
  <si>
    <t>2016-09-05T14:03:28Z</t>
  </si>
  <si>
    <t>Can You Teach The Elephant To Dance? AKA: Culture Eats Data Science for Breakfast</t>
  </si>
  <si>
    <t>MBPH7dNb2AA</t>
  </si>
  <si>
    <t>2016-09-05T13:54:07Z</t>
  </si>
  <si>
    <t>Democratizing Consumer Identity: Data Scienceâ€™s Answer to Facebook</t>
  </si>
  <si>
    <t>-7TUaJPhRuU</t>
  </si>
  <si>
    <t>2016-09-05T13:52:05Z</t>
  </si>
  <si>
    <t>Itâ€™s About Time</t>
  </si>
  <si>
    <t>OYJNCE7-2uc</t>
  </si>
  <si>
    <t>2016-09-05T13:46:05Z</t>
  </si>
  <si>
    <t>Accelerating the Race to Autonomous Cars</t>
  </si>
  <si>
    <t>neQL9rWD2bw</t>
  </si>
  <si>
    <t>2016-09-05T13:44:50Z</t>
  </si>
  <si>
    <t>Bayesian Optimization and Embedded Learning Systems</t>
  </si>
  <si>
    <t>UaU3j-lrTeE</t>
  </si>
  <si>
    <t>2016-09-05T13:43:53Z</t>
  </si>
  <si>
    <t>Big Data Tools and Solutions: The Myths and the Reality</t>
  </si>
  <si>
    <t>J646Z4nFBVE</t>
  </si>
  <si>
    <t>2016-09-05T13:43:37Z</t>
  </si>
  <si>
    <t>Big Data Needs Big Dreamers: Lessons from successful Big Data investors</t>
  </si>
  <si>
    <t>g4j7laPzprk</t>
  </si>
  <si>
    <t>2016-09-05T13:41:08Z</t>
  </si>
  <si>
    <t>The Dirty Little Secret of Enterprise Data</t>
  </si>
  <si>
    <t>Kb3d1O1WITs</t>
  </si>
  <si>
    <t>2016-09-05T13:41:01Z</t>
  </si>
  <si>
    <t>The Wisdom of Crowds: Best Practices for Data Prep &amp; Machine Learning</t>
  </si>
  <si>
    <t>WkHBm13J_0g</t>
  </si>
  <si>
    <t>2016-09-05T13:40:39Z</t>
  </si>
  <si>
    <t>Learning Sparse Models at Scale</t>
  </si>
  <si>
    <t>R-Vf1ud1D9M</t>
  </si>
  <si>
    <t>2016-09-05T13:36:15Z</t>
  </si>
  <si>
    <t>How Machine Learning has Finally Solved Wanamakerâ€™s Dilemma</t>
  </si>
  <si>
    <t>SOGbe2f-Fj8</t>
  </si>
  <si>
    <t>2016-09-01T08:53:45Z</t>
  </si>
  <si>
    <t>A VC View of Investing in ML</t>
  </si>
  <si>
    <t>furfdqtdAvc</t>
  </si>
  <si>
    <t>2016-09-01T07:43:37Z</t>
  </si>
  <si>
    <t>Plenary Panel: Is Deep Learning the New 42?</t>
  </si>
  <si>
    <t>PT1H46M20S</t>
  </si>
  <si>
    <t>30hj43gNnVU</t>
  </si>
  <si>
    <t>2016-09-01T07:41:33Z</t>
  </si>
  <si>
    <t>People, Computers, and The Hot Mess of Real Data</t>
  </si>
  <si>
    <t>PT1H3M57S</t>
  </si>
  <si>
    <t>CIZh0CHXGC4</t>
  </si>
  <si>
    <t>2016-09-01T07:39:26Z</t>
  </si>
  <si>
    <t>The Evolving Meaning of Information Security</t>
  </si>
  <si>
    <t>x1kf4Zojtb0</t>
  </si>
  <si>
    <t>2016-09-01T07:36:47Z</t>
  </si>
  <si>
    <t>Learning to learn and compositionality with deep recurrent neural networks</t>
  </si>
  <si>
    <t>PT1H23M45S</t>
  </si>
  <si>
    <t>9tny8lbt25A</t>
  </si>
  <si>
    <t>2016-09-01T07:33:23Z</t>
  </si>
  <si>
    <t>Graphons and Machine Learning: Modeling and Estimation of Sparse Massive Networks</t>
  </si>
  <si>
    <t>UngpFp2T9hE</t>
  </si>
  <si>
    <t>2016-08-16T10:02:58Z</t>
  </si>
  <si>
    <t>KDD2016 paper 839</t>
  </si>
  <si>
    <t>ApSausNaC7s</t>
  </si>
  <si>
    <t>2016-08-16T10:02:54Z</t>
  </si>
  <si>
    <t>KDD2016 paper 913</t>
  </si>
  <si>
    <t>pzgqd9OhvDA</t>
  </si>
  <si>
    <t>2016-07-20T10:35:44Z</t>
  </si>
  <si>
    <t>KDD2016 paper 1036</t>
  </si>
  <si>
    <t>ndny26wZmO0</t>
  </si>
  <si>
    <t>2016-07-20T10:33:06Z</t>
  </si>
  <si>
    <t>KDD2016 paper 585</t>
  </si>
  <si>
    <t>tNcV2i4YWGs</t>
  </si>
  <si>
    <t>2016-07-15T06:24:08Z</t>
  </si>
  <si>
    <t>KDD2016 paper 890</t>
  </si>
  <si>
    <t>CPClQEYDU34</t>
  </si>
  <si>
    <t>2016-07-13T06:22:40Z</t>
  </si>
  <si>
    <t>KDD2016 paper 224</t>
  </si>
  <si>
    <t>hUnRCxnydCc</t>
  </si>
  <si>
    <t>2016-07-07T12:46:49Z</t>
  </si>
  <si>
    <t>KDD2016 paper 573</t>
  </si>
  <si>
    <t>DrAc82oGSJ8</t>
  </si>
  <si>
    <t>2016-07-06T11:45:08Z</t>
  </si>
  <si>
    <t>KDD2016 paper 291</t>
  </si>
  <si>
    <t>TSzc3pi7AsU</t>
  </si>
  <si>
    <t>2016-07-06T11:45:04Z</t>
  </si>
  <si>
    <t>KDD2016 paper 645</t>
  </si>
  <si>
    <t>gk2LnrDu_wE</t>
  </si>
  <si>
    <t>2016-07-04T15:28:06Z</t>
  </si>
  <si>
    <t>KDD2016 paper 780</t>
  </si>
  <si>
    <t>UN3cn9WU-hc</t>
  </si>
  <si>
    <t>2016-07-04T10:06:27Z</t>
  </si>
  <si>
    <t>KDD2016 paper 351</t>
  </si>
  <si>
    <t>swSZe_uTRUM</t>
  </si>
  <si>
    <t>2016-07-04T10:06:24Z</t>
  </si>
  <si>
    <t>KDD2016 paper 16</t>
  </si>
  <si>
    <t>bezkUnBBwIw</t>
  </si>
  <si>
    <t>2016-07-04T02:19:41Z</t>
  </si>
  <si>
    <t>KDD2016 paper 454</t>
  </si>
  <si>
    <t>diNo9-c0B38</t>
  </si>
  <si>
    <t>2016-07-01T15:44:29Z</t>
  </si>
  <si>
    <t>KDD2016 paper 247</t>
  </si>
  <si>
    <t>ptvv_ibyy8E</t>
  </si>
  <si>
    <t>2016-07-01T15:43:24Z</t>
  </si>
  <si>
    <t>KDD2016 paper 920</t>
  </si>
  <si>
    <t>xExD6KrnDwQ</t>
  </si>
  <si>
    <t>2016-07-01T15:42:34Z</t>
  </si>
  <si>
    <t>KDD2016 paper 12</t>
  </si>
  <si>
    <t>Ew8rYCyCD10</t>
  </si>
  <si>
    <t>2016-06-30T17:20:38Z</t>
  </si>
  <si>
    <t>KDD2016 paper 478</t>
  </si>
  <si>
    <t>wixIKLGG2WA</t>
  </si>
  <si>
    <t>KDD2016 paper 482</t>
  </si>
  <si>
    <t>6KU-vAWWdPs</t>
  </si>
  <si>
    <t>2016-06-30T17:20:37Z</t>
  </si>
  <si>
    <t>KDD2016 paper 469</t>
  </si>
  <si>
    <t>DVe7YCzmj2U</t>
  </si>
  <si>
    <t>KDD2016 paper 465</t>
  </si>
  <si>
    <t>31Ty1tYh1tw</t>
  </si>
  <si>
    <t>2016-06-30T17:20:36Z</t>
  </si>
  <si>
    <t>KDD2016 paper 461</t>
  </si>
  <si>
    <t>4zh3VjsNwdI</t>
  </si>
  <si>
    <t>2016-06-30T17:20:35Z</t>
  </si>
  <si>
    <t>KDD2016 paper 450</t>
  </si>
  <si>
    <t>A8QzAIfn034</t>
  </si>
  <si>
    <t>KDD2016 paper 460</t>
  </si>
  <si>
    <t>2016-06-30T17:20:34Z</t>
  </si>
  <si>
    <t>KDD2016 paper 242</t>
  </si>
  <si>
    <t>Tb3qW-cMtXQ</t>
  </si>
  <si>
    <t>KDD2016 paper 185</t>
  </si>
  <si>
    <t>CQRnNaIkI8Y</t>
  </si>
  <si>
    <t>2016-06-30T17:20:33Z</t>
  </si>
  <si>
    <t>KDD2016 paper 446</t>
  </si>
  <si>
    <t>cabFKkQM1cc</t>
  </si>
  <si>
    <t>KDD2016 paper 183</t>
  </si>
  <si>
    <t>10WKZ4UY_OU</t>
  </si>
  <si>
    <t>2016-06-30T17:20:32Z</t>
  </si>
  <si>
    <t>KDD2016 paper 936</t>
  </si>
  <si>
    <t>5yVC2LX3iCE</t>
  </si>
  <si>
    <t>KDD2016 paper 163</t>
  </si>
  <si>
    <t>F0CVwgNhexo</t>
  </si>
  <si>
    <t>KDD2016 paper 702</t>
  </si>
  <si>
    <t>mBZDrp4MwZ0</t>
  </si>
  <si>
    <t>KDD2016 paper 176</t>
  </si>
  <si>
    <t>nAqJHmuG4Ok</t>
  </si>
  <si>
    <t>KDD2016 paper 445</t>
  </si>
  <si>
    <t>tDBH75sXecc</t>
  </si>
  <si>
    <t>KDD2016 paper 429</t>
  </si>
  <si>
    <t>10tBgmVig5c</t>
  </si>
  <si>
    <t>2016-06-30T17:20:31Z</t>
  </si>
  <si>
    <t>KDD2016 paper 926</t>
  </si>
  <si>
    <t>9Gcr7jLuEGI</t>
  </si>
  <si>
    <t>KDD2016 paper 934</t>
  </si>
  <si>
    <t>IeLbW-PppKU</t>
  </si>
  <si>
    <t>KDD2016 paper 150</t>
  </si>
  <si>
    <t>LRHay5byNeE</t>
  </si>
  <si>
    <t>KDD2016 paper 427</t>
  </si>
  <si>
    <t>nXKO25siPNE</t>
  </si>
  <si>
    <t>KDD2016 paper 144</t>
  </si>
  <si>
    <t>sVrzJ-zL_h0</t>
  </si>
  <si>
    <t>KDD2016 paper 697</t>
  </si>
  <si>
    <t>2KVlwCzifbg</t>
  </si>
  <si>
    <t>2016-06-30T17:20:30Z</t>
  </si>
  <si>
    <t>KDD2016 paper 123</t>
  </si>
  <si>
    <t>KkjTqN06PnQ</t>
  </si>
  <si>
    <t>KDD2016 paper 916</t>
  </si>
  <si>
    <t>KwO3P0gUB2o</t>
  </si>
  <si>
    <t>KDD2016 paper 423</t>
  </si>
  <si>
    <t>OoCj3QyyLKM</t>
  </si>
  <si>
    <t>KDD2016 paper 426</t>
  </si>
  <si>
    <t>c_2Py9KzOnY</t>
  </si>
  <si>
    <t>KDD2016 paper 693</t>
  </si>
  <si>
    <t>ftt1L9Kc8PY</t>
  </si>
  <si>
    <t>KDD2016 paper 696</t>
  </si>
  <si>
    <t>yRajXsfAXrQ</t>
  </si>
  <si>
    <t>KDD2016 paper 914</t>
  </si>
  <si>
    <t>1jGZXTey-7c</t>
  </si>
  <si>
    <t>2016-06-30T17:20:29Z</t>
  </si>
  <si>
    <t>KDD2016 paper 403</t>
  </si>
  <si>
    <t>Sh7FGw3hnMw</t>
  </si>
  <si>
    <t>KDD2016 paper 118</t>
  </si>
  <si>
    <t>ZlnwndFPj-Q</t>
  </si>
  <si>
    <t>KDD2016 paper 908</t>
  </si>
  <si>
    <t>tVCdltRlE3Q</t>
  </si>
  <si>
    <t>KDD2016 paper 122</t>
  </si>
  <si>
    <t>x0m51D2K6wQ</t>
  </si>
  <si>
    <t>KDD2016 paper 690</t>
  </si>
  <si>
    <t>6BB-xVKBOkw</t>
  </si>
  <si>
    <t>2016-06-30T17:20:28Z</t>
  </si>
  <si>
    <t>KDD2016 paper 392</t>
  </si>
  <si>
    <t>L4kx_neNW0Y</t>
  </si>
  <si>
    <t>KDD2016 paper 397</t>
  </si>
  <si>
    <t>P5WbemlahEI</t>
  </si>
  <si>
    <t>KDD2016 paper 683</t>
  </si>
  <si>
    <t>UFJJr1NJlLY</t>
  </si>
  <si>
    <t>KDD2016 paper 880</t>
  </si>
  <si>
    <t>Y3dvxWnVhJ4</t>
  </si>
  <si>
    <t>KDD2016 paper 93</t>
  </si>
  <si>
    <t>e-L48-0M638</t>
  </si>
  <si>
    <t>KDD2016 paper 883</t>
  </si>
  <si>
    <t>tHy1AG9jv9Q</t>
  </si>
  <si>
    <t>KDD2016 paper 679</t>
  </si>
  <si>
    <t>zLUmjpQhzWQ</t>
  </si>
  <si>
    <t>KDD2016 paper 110</t>
  </si>
  <si>
    <t>2016-06-30T17:20:27Z</t>
  </si>
  <si>
    <t>KDD2016 paper 671</t>
  </si>
  <si>
    <t>5fzNw5CMg9w</t>
  </si>
  <si>
    <t>KDD2016 paper 86</t>
  </si>
  <si>
    <t>6_S1F9pOv-Y</t>
  </si>
  <si>
    <t>KDD2016 paper 66</t>
  </si>
  <si>
    <t>HOm6xIsUU-Q</t>
  </si>
  <si>
    <t>KDD2016 paper 677</t>
  </si>
  <si>
    <t>Q0PyLfwPX6M</t>
  </si>
  <si>
    <t>KDD2016 paper 878</t>
  </si>
  <si>
    <t>fFFWTt6Ai7I</t>
  </si>
  <si>
    <t>KDD2016 paper 347</t>
  </si>
  <si>
    <t>joh3oMJUa8Y</t>
  </si>
  <si>
    <t>KDD2016 paper 350</t>
  </si>
  <si>
    <t>9O1apLAWSjs</t>
  </si>
  <si>
    <t>2016-06-30T17:20:26Z</t>
  </si>
  <si>
    <t>KDD2016 paper 853</t>
  </si>
  <si>
    <t>K5EXAVlEF5U</t>
  </si>
  <si>
    <t>KDD2016 paper 63</t>
  </si>
  <si>
    <t>YmYkBtKAePE</t>
  </si>
  <si>
    <t>KDD2016 paper 343</t>
  </si>
  <si>
    <t>mdDteL3LWKE</t>
  </si>
  <si>
    <t>KDD2016 paper 864</t>
  </si>
  <si>
    <t>uwdV49YWHTc</t>
  </si>
  <si>
    <t>KDD2016 paper 653</t>
  </si>
  <si>
    <t>95sv5HDmUZ8</t>
  </si>
  <si>
    <t>2016-06-30T17:20:25Z</t>
  </si>
  <si>
    <t>KDD2016 paper 49</t>
  </si>
  <si>
    <t>ABxx7BkL85I</t>
  </si>
  <si>
    <t>KDD2016 paper 849</t>
  </si>
  <si>
    <t>Cj96rlReskE</t>
  </si>
  <si>
    <t>KDD2016 paper 635</t>
  </si>
  <si>
    <t>Hs865lXkDe0</t>
  </si>
  <si>
    <t>KDD2016 paper 848</t>
  </si>
  <si>
    <t>PFJ_-StN3_4</t>
  </si>
  <si>
    <t>KDD2016 paper 634</t>
  </si>
  <si>
    <t>YRU36Vd2TBk</t>
  </si>
  <si>
    <t>KDD2016 paper 330</t>
  </si>
  <si>
    <t>nWcrJVze5AI</t>
  </si>
  <si>
    <t>KDD2016 paper 28</t>
  </si>
  <si>
    <t>pYPL2T41JIk</t>
  </si>
  <si>
    <t>KDD2016 paper 319</t>
  </si>
  <si>
    <t>1cPGqaz7y9E</t>
  </si>
  <si>
    <t>2016-06-30T17:20:24Z</t>
  </si>
  <si>
    <t>KDD2016 paper 617</t>
  </si>
  <si>
    <t>4dhga_AuMcc</t>
  </si>
  <si>
    <t>KDD2016 paper 311</t>
  </si>
  <si>
    <t>NPCbsDrAqTo</t>
  </si>
  <si>
    <t>KDD2016 paper 14</t>
  </si>
  <si>
    <t>Ua3n7Wp8Ibw</t>
  </si>
  <si>
    <t>KDD2016 paper 17</t>
  </si>
  <si>
    <t>b5oQqDC39HU</t>
  </si>
  <si>
    <t>KDD2016 paper 843</t>
  </si>
  <si>
    <t>eiA74XXGSF8</t>
  </si>
  <si>
    <t>KDD2016 paper 832</t>
  </si>
  <si>
    <t>pUmSWIvbGUo</t>
  </si>
  <si>
    <t>KDD2016 paper 619</t>
  </si>
  <si>
    <t>2016-06-30T17:20:23Z</t>
  </si>
  <si>
    <t>KDD2016 paper 575</t>
  </si>
  <si>
    <t>UR_f2rmMJkk</t>
  </si>
  <si>
    <t>KDD2016 paper 303</t>
  </si>
  <si>
    <t>Vbaf9yJ6HBc</t>
  </si>
  <si>
    <t>KDD2016 paper 819</t>
  </si>
  <si>
    <t>WaZ0EL3E7XY</t>
  </si>
  <si>
    <t>KDD2016 paper 295</t>
  </si>
  <si>
    <t>aBC_9mpFXGQ</t>
  </si>
  <si>
    <t>KDD2016 paper 574</t>
  </si>
  <si>
    <t>pXQuz7poFY4</t>
  </si>
  <si>
    <t>KDD2016 paper 8</t>
  </si>
  <si>
    <t>2016-06-30T17:20:22Z</t>
  </si>
  <si>
    <t>KDD2016 paper 290</t>
  </si>
  <si>
    <t>WbSJiBjSVDA</t>
  </si>
  <si>
    <t>KDD2016 paper 567</t>
  </si>
  <si>
    <t>XmetwslSNGY</t>
  </si>
  <si>
    <t>KDD2016 paper 3</t>
  </si>
  <si>
    <t>btddscklGu4</t>
  </si>
  <si>
    <t>KDD2016 paper 808</t>
  </si>
  <si>
    <t>dN9Wqn0tuZ4</t>
  </si>
  <si>
    <t>KDD2016 paper 289</t>
  </si>
  <si>
    <t>h_w8RrHZI88</t>
  </si>
  <si>
    <t>KDD2016 paper 813</t>
  </si>
  <si>
    <t>25Vlh4odxJs</t>
  </si>
  <si>
    <t>2016-06-30T17:20:21Z</t>
  </si>
  <si>
    <t>KDD2016 paper 801</t>
  </si>
  <si>
    <t>6TtVOgTIA0M</t>
  </si>
  <si>
    <t>KDD2016 paper 881</t>
  </si>
  <si>
    <t>98yMCJ9P7ao</t>
  </si>
  <si>
    <t>KDD2016 paper 287</t>
  </si>
  <si>
    <t>BC3toqSsZg8</t>
  </si>
  <si>
    <t>KDD2016 paper 553</t>
  </si>
  <si>
    <t>BX8DGaAQLK4</t>
  </si>
  <si>
    <t>KDD2016 paper 463</t>
  </si>
  <si>
    <t>Plk4-DcLJqc</t>
  </si>
  <si>
    <t>KDD2016 paper 250</t>
  </si>
  <si>
    <t>TqlKnYlifvk</t>
  </si>
  <si>
    <t>KDD2016 paper 803</t>
  </si>
  <si>
    <t>VJidthkKv_0</t>
  </si>
  <si>
    <t>KDD2016 paper 1160</t>
  </si>
  <si>
    <t>iiM5VOD0QA8</t>
  </si>
  <si>
    <t>KDD2016 paper 283</t>
  </si>
  <si>
    <t>j2s4zoQzyCY</t>
  </si>
  <si>
    <t>KDD2016 paper 548</t>
  </si>
  <si>
    <t>2016-06-30T17:20:20Z</t>
  </si>
  <si>
    <t>KDD2016 paper 448</t>
  </si>
  <si>
    <t>KDD2016 paper 1156</t>
  </si>
  <si>
    <t>BLJAw7E9WG8</t>
  </si>
  <si>
    <t>kdd2016 paper 245</t>
  </si>
  <si>
    <t>BZ9WObsLKaQ</t>
  </si>
  <si>
    <t>KDD2016 paper 520</t>
  </si>
  <si>
    <t>b-6eP-_0SF8</t>
  </si>
  <si>
    <t>KDD2016 paper 277</t>
  </si>
  <si>
    <t>vMlZwQZMwDs</t>
  </si>
  <si>
    <t>KDD2016 paper 798</t>
  </si>
  <si>
    <t>2iYpq7v1L7Q</t>
  </si>
  <si>
    <t>2016-06-30T17:20:19Z</t>
  </si>
  <si>
    <t>KDD2016 paper 1146</t>
  </si>
  <si>
    <t>BPQqFIVNm-g</t>
  </si>
  <si>
    <t>KDD2016 paper 1142</t>
  </si>
  <si>
    <t>CwK5Sz7blLI</t>
  </si>
  <si>
    <t>KDD2016 paper 514</t>
  </si>
  <si>
    <t>FBlhhebFhTI</t>
  </si>
  <si>
    <t>KDD2016 paper 519</t>
  </si>
  <si>
    <t>IpzII7G6UBg</t>
  </si>
  <si>
    <t>KDD2016 paper 777</t>
  </si>
  <si>
    <t>dX3M1QNQh1c</t>
  </si>
  <si>
    <t>KDD2016 paper 793</t>
  </si>
  <si>
    <t>hTN1QuiHu-I</t>
  </si>
  <si>
    <t>KDD2016 paper 276</t>
  </si>
  <si>
    <t>8dWM7loVUUc</t>
  </si>
  <si>
    <t>2016-06-30T17:20:18Z</t>
  </si>
  <si>
    <t>KDD2016 paper 775</t>
  </si>
  <si>
    <t>Dn4pg2Cij3c</t>
  </si>
  <si>
    <t>KDD2016 paper 1132</t>
  </si>
  <si>
    <t>_s0B9_gmB6c</t>
  </si>
  <si>
    <t>KDD2016 paper 773</t>
  </si>
  <si>
    <t>j6K-lK2E1oE</t>
  </si>
  <si>
    <t>KDD2016 paper 755</t>
  </si>
  <si>
    <t>l8en1xYMyBc</t>
  </si>
  <si>
    <t>KDD2016 paper 511</t>
  </si>
  <si>
    <t>3AzdnVjza_Q</t>
  </si>
  <si>
    <t>2016-06-30T17:20:17Z</t>
  </si>
  <si>
    <t>KDD2016 paper 1089</t>
  </si>
  <si>
    <t>7X1CmMVJFUk</t>
  </si>
  <si>
    <t>KDD2016 paper 510</t>
  </si>
  <si>
    <t>AjRW0hP-zAg</t>
  </si>
  <si>
    <t>KDD2016 paper 1131</t>
  </si>
  <si>
    <t>I1XLrDn74u0</t>
  </si>
  <si>
    <t>KDD2016 paper 496</t>
  </si>
  <si>
    <t>TJN0jSlg4S4</t>
  </si>
  <si>
    <t>KDD2016 paper 741</t>
  </si>
  <si>
    <t>hokkyOafE_E</t>
  </si>
  <si>
    <t>KDD2016 paper 744</t>
  </si>
  <si>
    <t>nhecgV-fui0</t>
  </si>
  <si>
    <t>KDD2016 paper 1033</t>
  </si>
  <si>
    <t>wxy8of8Hvk0</t>
  </si>
  <si>
    <t>KDD2016 paper 1038</t>
  </si>
  <si>
    <t>zo0BbIkSHkE</t>
  </si>
  <si>
    <t>KDD2016 paper 770</t>
  </si>
  <si>
    <t>1ntW2vJSQWE</t>
  </si>
  <si>
    <t>2016-06-30T17:20:16Z</t>
  </si>
  <si>
    <t>KDD2016 paper 1081</t>
  </si>
  <si>
    <t>8OWeDin3WPQ</t>
  </si>
  <si>
    <t>KDD2016 paper 1027</t>
  </si>
  <si>
    <t>9INY8OCLkS0</t>
  </si>
  <si>
    <t>KDD2016 paper 1085</t>
  </si>
  <si>
    <t>IEBUxabXpfk</t>
  </si>
  <si>
    <t>KDD2016 paper 722</t>
  </si>
  <si>
    <t>RJ2EP2U0xXE</t>
  </si>
  <si>
    <t>KDD2016 paper 483</t>
  </si>
  <si>
    <t>VOb1OSmKGn0</t>
  </si>
  <si>
    <t>KDD2016 paper 767</t>
  </si>
  <si>
    <t>xIfdy0YB0C4</t>
  </si>
  <si>
    <t>KDD2016 paper 766</t>
  </si>
  <si>
    <t>yRTjN2FyTR8</t>
  </si>
  <si>
    <t>KDD2016 paper 995</t>
  </si>
  <si>
    <t>HsDu0bq5058</t>
  </si>
  <si>
    <t>2016-06-30T17:20:15Z</t>
  </si>
  <si>
    <t>KDD2016 paper 967</t>
  </si>
  <si>
    <t>IvVsdu3mAfE</t>
  </si>
  <si>
    <t>KDD2016 paper 945</t>
  </si>
  <si>
    <t>W-hq4GahEvg</t>
  </si>
  <si>
    <t>KDD2016 paper 764</t>
  </si>
  <si>
    <t>aMujYAEFwZo</t>
  </si>
  <si>
    <t>KDD2016 paper 984</t>
  </si>
  <si>
    <t>duu_9fGzKho</t>
  </si>
  <si>
    <t>KDD2016 paper 942</t>
  </si>
  <si>
    <t>jdCZXtEqCJk</t>
  </si>
  <si>
    <t>KDD2016 paper 1069</t>
  </si>
  <si>
    <t>9xPu3BuClg8</t>
  </si>
  <si>
    <t>2016-06-30T17:20:14Z</t>
  </si>
  <si>
    <t>KDD2016 paper 977</t>
  </si>
  <si>
    <t>GYIlPkx1uuc</t>
  </si>
  <si>
    <t>KDD2016 paper 975</t>
  </si>
  <si>
    <t>Gq7mCUk8QIQ</t>
  </si>
  <si>
    <t>KDD2016 paper 943</t>
  </si>
  <si>
    <t>Tbn0PQJVaV4</t>
  </si>
  <si>
    <t>KDD2016 paper 1054</t>
  </si>
  <si>
    <t>YqW80g_Vzds</t>
  </si>
  <si>
    <t>KDD2016 paper 1044</t>
  </si>
  <si>
    <t>gtQOwAYS8LI</t>
  </si>
  <si>
    <t>2016-06-30T17:20:13Z</t>
  </si>
  <si>
    <t>KDD2016 paper 1164</t>
  </si>
  <si>
    <t>uNVUA1Y_mhs</t>
  </si>
  <si>
    <t>2016-06-30T17:20:12Z</t>
  </si>
  <si>
    <t>KDD2016 paper 1184</t>
  </si>
  <si>
    <t>5qr8S7O3SPw</t>
  </si>
  <si>
    <t>2016-06-30T17:20:11Z</t>
  </si>
  <si>
    <t>KDD2016 paper 1190</t>
  </si>
  <si>
    <t>RoUrdoU_2F4</t>
  </si>
  <si>
    <t>KDD2016 paper 1202</t>
  </si>
  <si>
    <t>XNf7gBGEq28</t>
  </si>
  <si>
    <t>2016-06-30T17:20:10Z</t>
  </si>
  <si>
    <t>KDD2016 paper 1227</t>
  </si>
  <si>
    <t>LIBLD8NM04Y</t>
  </si>
  <si>
    <t>2016-06-30T17:20:09Z</t>
  </si>
  <si>
    <t>KDD2016 paper 1236</t>
  </si>
  <si>
    <t>_s3p4s9dUCU</t>
  </si>
  <si>
    <t>KDD2016 paper 958</t>
  </si>
  <si>
    <t>l2IlkEC0-hk</t>
  </si>
  <si>
    <t>2016-06-30T17:20:08Z</t>
  </si>
  <si>
    <t>KDD2016 paper 799</t>
  </si>
  <si>
    <t>year of publication</t>
  </si>
  <si>
    <t>month of publication</t>
  </si>
  <si>
    <t>day of publication</t>
  </si>
  <si>
    <t>length of video title</t>
  </si>
  <si>
    <t>Replacing Excel with Power BI</t>
  </si>
  <si>
    <t>Searching for the word excel in the title of these videos</t>
  </si>
  <si>
    <t>Contains Excel in title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fonts count="18" x14ac:knownFonts="1">
    <font>
      <sz val="11"/>
      <color theme="1"/>
      <name val="Calibri"/>
      <family val="2"/>
      <scheme val="minor"/>
    </font>
    <font>
      <sz val="11"/>
      <color theme="1"/>
      <name val="Calibri"/>
      <family val="2"/>
      <scheme val="minor"/>
    </font>
    <font>
      <sz val="18"/>
      <color theme="3"/>
      <name val="Calibri Light"/>
      <family val="2"/>
      <scheme val="major"/>
    </font>
    <font>
      <b/>
      <sz val="15"/>
      <color theme="3"/>
      <name val="Calibri"/>
      <family val="2"/>
      <scheme val="minor"/>
    </font>
    <font>
      <b/>
      <sz val="13"/>
      <color theme="3"/>
      <name val="Calibri"/>
      <family val="2"/>
      <scheme val="minor"/>
    </font>
    <font>
      <b/>
      <sz val="11"/>
      <color theme="3"/>
      <name val="Calibri"/>
      <family val="2"/>
      <scheme val="minor"/>
    </font>
    <font>
      <sz val="11"/>
      <color rgb="FF006100"/>
      <name val="Calibri"/>
      <family val="2"/>
      <scheme val="minor"/>
    </font>
    <font>
      <sz val="11"/>
      <color rgb="FF9C0006"/>
      <name val="Calibri"/>
      <family val="2"/>
      <scheme val="minor"/>
    </font>
    <font>
      <sz val="11"/>
      <color rgb="FF9C5700"/>
      <name val="Calibri"/>
      <family val="2"/>
      <scheme val="minor"/>
    </font>
    <font>
      <sz val="11"/>
      <color rgb="FF3F3F76"/>
      <name val="Calibri"/>
      <family val="2"/>
      <scheme val="minor"/>
    </font>
    <font>
      <b/>
      <sz val="11"/>
      <color rgb="FF3F3F3F"/>
      <name val="Calibri"/>
      <family val="2"/>
      <scheme val="minor"/>
    </font>
    <font>
      <b/>
      <sz val="11"/>
      <color rgb="FFFA7D00"/>
      <name val="Calibri"/>
      <family val="2"/>
      <scheme val="minor"/>
    </font>
    <font>
      <sz val="11"/>
      <color rgb="FFFA7D00"/>
      <name val="Calibri"/>
      <family val="2"/>
      <scheme val="minor"/>
    </font>
    <font>
      <b/>
      <sz val="11"/>
      <color theme="0"/>
      <name val="Calibri"/>
      <family val="2"/>
      <scheme val="minor"/>
    </font>
    <font>
      <sz val="11"/>
      <color rgb="FFFF0000"/>
      <name val="Calibri"/>
      <family val="2"/>
      <scheme val="minor"/>
    </font>
    <font>
      <i/>
      <sz val="11"/>
      <color rgb="FF7F7F7F"/>
      <name val="Calibri"/>
      <family val="2"/>
      <scheme val="minor"/>
    </font>
    <font>
      <b/>
      <sz val="11"/>
      <color theme="1"/>
      <name val="Calibri"/>
      <family val="2"/>
      <scheme val="minor"/>
    </font>
    <font>
      <sz val="11"/>
      <color theme="0"/>
      <name val="Calibri"/>
      <family val="2"/>
      <scheme val="minor"/>
    </font>
  </fonts>
  <fills count="33">
    <fill>
      <patternFill patternType="none"/>
    </fill>
    <fill>
      <patternFill patternType="gray125"/>
    </fill>
    <fill>
      <patternFill patternType="solid">
        <fgColor rgb="FFC6EFCE"/>
      </patternFill>
    </fill>
    <fill>
      <patternFill patternType="solid">
        <fgColor rgb="FFFFC7CE"/>
      </patternFill>
    </fill>
    <fill>
      <patternFill patternType="solid">
        <fgColor rgb="FFFFEB9C"/>
      </patternFill>
    </fill>
    <fill>
      <patternFill patternType="solid">
        <fgColor rgb="FFFFCC99"/>
      </patternFill>
    </fill>
    <fill>
      <patternFill patternType="solid">
        <fgColor rgb="FFF2F2F2"/>
      </patternFill>
    </fill>
    <fill>
      <patternFill patternType="solid">
        <fgColor rgb="FFA5A5A5"/>
      </patternFill>
    </fill>
    <fill>
      <patternFill patternType="solid">
        <fgColor rgb="FFFFFFCC"/>
      </patternFill>
    </fill>
    <fill>
      <patternFill patternType="solid">
        <fgColor theme="4"/>
      </patternFill>
    </fill>
    <fill>
      <patternFill patternType="solid">
        <fgColor theme="4" tint="0.79998168889431442"/>
        <bgColor indexed="65"/>
      </patternFill>
    </fill>
    <fill>
      <patternFill patternType="solid">
        <fgColor theme="4" tint="0.59999389629810485"/>
        <bgColor indexed="65"/>
      </patternFill>
    </fill>
    <fill>
      <patternFill patternType="solid">
        <fgColor theme="4" tint="0.39997558519241921"/>
        <bgColor indexed="65"/>
      </patternFill>
    </fill>
    <fill>
      <patternFill patternType="solid">
        <fgColor theme="5"/>
      </patternFill>
    </fill>
    <fill>
      <patternFill patternType="solid">
        <fgColor theme="5" tint="0.79998168889431442"/>
        <bgColor indexed="65"/>
      </patternFill>
    </fill>
    <fill>
      <patternFill patternType="solid">
        <fgColor theme="5" tint="0.59999389629810485"/>
        <bgColor indexed="65"/>
      </patternFill>
    </fill>
    <fill>
      <patternFill patternType="solid">
        <fgColor theme="5" tint="0.39997558519241921"/>
        <bgColor indexed="65"/>
      </patternFill>
    </fill>
    <fill>
      <patternFill patternType="solid">
        <fgColor theme="6"/>
      </patternFill>
    </fill>
    <fill>
      <patternFill patternType="solid">
        <fgColor theme="6" tint="0.79998168889431442"/>
        <bgColor indexed="65"/>
      </patternFill>
    </fill>
    <fill>
      <patternFill patternType="solid">
        <fgColor theme="6" tint="0.59999389629810485"/>
        <bgColor indexed="65"/>
      </patternFill>
    </fill>
    <fill>
      <patternFill patternType="solid">
        <fgColor theme="6" tint="0.39997558519241921"/>
        <bgColor indexed="65"/>
      </patternFill>
    </fill>
    <fill>
      <patternFill patternType="solid">
        <fgColor theme="7"/>
      </patternFill>
    </fill>
    <fill>
      <patternFill patternType="solid">
        <fgColor theme="7" tint="0.79998168889431442"/>
        <bgColor indexed="65"/>
      </patternFill>
    </fill>
    <fill>
      <patternFill patternType="solid">
        <fgColor theme="7" tint="0.59999389629810485"/>
        <bgColor indexed="65"/>
      </patternFill>
    </fill>
    <fill>
      <patternFill patternType="solid">
        <fgColor theme="7" tint="0.39997558519241921"/>
        <bgColor indexed="65"/>
      </patternFill>
    </fill>
    <fill>
      <patternFill patternType="solid">
        <fgColor theme="8"/>
      </patternFill>
    </fill>
    <fill>
      <patternFill patternType="solid">
        <fgColor theme="8" tint="0.79998168889431442"/>
        <bgColor indexed="65"/>
      </patternFill>
    </fill>
    <fill>
      <patternFill patternType="solid">
        <fgColor theme="8" tint="0.59999389629810485"/>
        <bgColor indexed="65"/>
      </patternFill>
    </fill>
    <fill>
      <patternFill patternType="solid">
        <fgColor theme="8" tint="0.39997558519241921"/>
        <bgColor indexed="65"/>
      </patternFill>
    </fill>
    <fill>
      <patternFill patternType="solid">
        <fgColor theme="9"/>
      </patternFill>
    </fill>
    <fill>
      <patternFill patternType="solid">
        <fgColor theme="9" tint="0.79998168889431442"/>
        <bgColor indexed="65"/>
      </patternFill>
    </fill>
    <fill>
      <patternFill patternType="solid">
        <fgColor theme="9" tint="0.59999389629810485"/>
        <bgColor indexed="65"/>
      </patternFill>
    </fill>
    <fill>
      <patternFill patternType="solid">
        <fgColor theme="9" tint="0.39997558519241921"/>
        <bgColor indexed="65"/>
      </patternFill>
    </fill>
  </fills>
  <borders count="10">
    <border>
      <left/>
      <right/>
      <top/>
      <bottom/>
      <diagonal/>
    </border>
    <border>
      <left/>
      <right/>
      <top/>
      <bottom style="thick">
        <color theme="4"/>
      </bottom>
      <diagonal/>
    </border>
    <border>
      <left/>
      <right/>
      <top/>
      <bottom style="thick">
        <color theme="4" tint="0.499984740745262"/>
      </bottom>
      <diagonal/>
    </border>
    <border>
      <left/>
      <right/>
      <top/>
      <bottom style="medium">
        <color theme="4" tint="0.39997558519241921"/>
      </bottom>
      <diagonal/>
    </border>
    <border>
      <left style="thin">
        <color rgb="FF7F7F7F"/>
      </left>
      <right style="thin">
        <color rgb="FF7F7F7F"/>
      </right>
      <top style="thin">
        <color rgb="FF7F7F7F"/>
      </top>
      <bottom style="thin">
        <color rgb="FF7F7F7F"/>
      </bottom>
      <diagonal/>
    </border>
    <border>
      <left style="thin">
        <color rgb="FF3F3F3F"/>
      </left>
      <right style="thin">
        <color rgb="FF3F3F3F"/>
      </right>
      <top style="thin">
        <color rgb="FF3F3F3F"/>
      </top>
      <bottom style="thin">
        <color rgb="FF3F3F3F"/>
      </bottom>
      <diagonal/>
    </border>
    <border>
      <left/>
      <right/>
      <top/>
      <bottom style="double">
        <color rgb="FFFF8001"/>
      </bottom>
      <diagonal/>
    </border>
    <border>
      <left style="double">
        <color rgb="FF3F3F3F"/>
      </left>
      <right style="double">
        <color rgb="FF3F3F3F"/>
      </right>
      <top style="double">
        <color rgb="FF3F3F3F"/>
      </top>
      <bottom style="double">
        <color rgb="FF3F3F3F"/>
      </bottom>
      <diagonal/>
    </border>
    <border>
      <left style="thin">
        <color rgb="FFB2B2B2"/>
      </left>
      <right style="thin">
        <color rgb="FFB2B2B2"/>
      </right>
      <top style="thin">
        <color rgb="FFB2B2B2"/>
      </top>
      <bottom style="thin">
        <color rgb="FFB2B2B2"/>
      </bottom>
      <diagonal/>
    </border>
    <border>
      <left/>
      <right/>
      <top style="thin">
        <color theme="4"/>
      </top>
      <bottom style="double">
        <color theme="4"/>
      </bottom>
      <diagonal/>
    </border>
  </borders>
  <cellStyleXfs count="42">
    <xf numFmtId="0" fontId="0" fillId="0" borderId="0"/>
    <xf numFmtId="0" fontId="2" fillId="0" borderId="0" applyNumberFormat="0" applyFill="0" applyBorder="0" applyAlignment="0" applyProtection="0"/>
    <xf numFmtId="0" fontId="3" fillId="0" borderId="1" applyNumberFormat="0" applyFill="0" applyAlignment="0" applyProtection="0"/>
    <xf numFmtId="0" fontId="4" fillId="0" borderId="2" applyNumberFormat="0" applyFill="0" applyAlignment="0" applyProtection="0"/>
    <xf numFmtId="0" fontId="5" fillId="0" borderId="3" applyNumberFormat="0" applyFill="0" applyAlignment="0" applyProtection="0"/>
    <xf numFmtId="0" fontId="5" fillId="0" borderId="0" applyNumberFormat="0" applyFill="0" applyBorder="0" applyAlignment="0" applyProtection="0"/>
    <xf numFmtId="0" fontId="6" fillId="2" borderId="0" applyNumberFormat="0" applyBorder="0" applyAlignment="0" applyProtection="0"/>
    <xf numFmtId="0" fontId="7" fillId="3" borderId="0" applyNumberFormat="0" applyBorder="0" applyAlignment="0" applyProtection="0"/>
    <xf numFmtId="0" fontId="8" fillId="4" borderId="0" applyNumberFormat="0" applyBorder="0" applyAlignment="0" applyProtection="0"/>
    <xf numFmtId="0" fontId="9" fillId="5" borderId="4" applyNumberFormat="0" applyAlignment="0" applyProtection="0"/>
    <xf numFmtId="0" fontId="10" fillId="6" borderId="5" applyNumberFormat="0" applyAlignment="0" applyProtection="0"/>
    <xf numFmtId="0" fontId="11" fillId="6" borderId="4" applyNumberFormat="0" applyAlignment="0" applyProtection="0"/>
    <xf numFmtId="0" fontId="12" fillId="0" borderId="6" applyNumberFormat="0" applyFill="0" applyAlignment="0" applyProtection="0"/>
    <xf numFmtId="0" fontId="13" fillId="7" borderId="7" applyNumberFormat="0" applyAlignment="0" applyProtection="0"/>
    <xf numFmtId="0" fontId="14" fillId="0" borderId="0" applyNumberFormat="0" applyFill="0" applyBorder="0" applyAlignment="0" applyProtection="0"/>
    <xf numFmtId="0" fontId="1" fillId="8" borderId="8" applyNumberFormat="0" applyFont="0" applyAlignment="0" applyProtection="0"/>
    <xf numFmtId="0" fontId="15" fillId="0" borderId="0" applyNumberFormat="0" applyFill="0" applyBorder="0" applyAlignment="0" applyProtection="0"/>
    <xf numFmtId="0" fontId="16" fillId="0" borderId="9" applyNumberFormat="0" applyFill="0" applyAlignment="0" applyProtection="0"/>
    <xf numFmtId="0" fontId="17" fillId="9" borderId="0" applyNumberFormat="0" applyBorder="0" applyAlignment="0" applyProtection="0"/>
    <xf numFmtId="0" fontId="1" fillId="10" borderId="0" applyNumberFormat="0" applyBorder="0" applyAlignment="0" applyProtection="0"/>
    <xf numFmtId="0" fontId="1" fillId="11" borderId="0" applyNumberFormat="0" applyBorder="0" applyAlignment="0" applyProtection="0"/>
    <xf numFmtId="0" fontId="1" fillId="12" borderId="0" applyNumberFormat="0" applyBorder="0" applyAlignment="0" applyProtection="0"/>
    <xf numFmtId="0" fontId="17" fillId="13" borderId="0" applyNumberFormat="0" applyBorder="0" applyAlignment="0" applyProtection="0"/>
    <xf numFmtId="0" fontId="1" fillId="14" borderId="0" applyNumberFormat="0" applyBorder="0" applyAlignment="0" applyProtection="0"/>
    <xf numFmtId="0" fontId="1" fillId="15" borderId="0" applyNumberFormat="0" applyBorder="0" applyAlignment="0" applyProtection="0"/>
    <xf numFmtId="0" fontId="1" fillId="16" borderId="0" applyNumberFormat="0" applyBorder="0" applyAlignment="0" applyProtection="0"/>
    <xf numFmtId="0" fontId="17" fillId="17" borderId="0" applyNumberFormat="0" applyBorder="0" applyAlignment="0" applyProtection="0"/>
    <xf numFmtId="0" fontId="1" fillId="18" borderId="0" applyNumberFormat="0" applyBorder="0" applyAlignment="0" applyProtection="0"/>
    <xf numFmtId="0" fontId="1" fillId="19" borderId="0" applyNumberFormat="0" applyBorder="0" applyAlignment="0" applyProtection="0"/>
    <xf numFmtId="0" fontId="1" fillId="20" borderId="0" applyNumberFormat="0" applyBorder="0" applyAlignment="0" applyProtection="0"/>
    <xf numFmtId="0" fontId="17" fillId="21" borderId="0" applyNumberFormat="0" applyBorder="0" applyAlignment="0" applyProtection="0"/>
    <xf numFmtId="0" fontId="1" fillId="22" borderId="0" applyNumberFormat="0" applyBorder="0" applyAlignment="0" applyProtection="0"/>
    <xf numFmtId="0" fontId="1" fillId="23" borderId="0" applyNumberFormat="0" applyBorder="0" applyAlignment="0" applyProtection="0"/>
    <xf numFmtId="0" fontId="1" fillId="24" borderId="0" applyNumberFormat="0" applyBorder="0" applyAlignment="0" applyProtection="0"/>
    <xf numFmtId="0" fontId="17" fillId="25" borderId="0" applyNumberFormat="0" applyBorder="0" applyAlignment="0" applyProtection="0"/>
    <xf numFmtId="0" fontId="1" fillId="26" borderId="0" applyNumberFormat="0" applyBorder="0" applyAlignment="0" applyProtection="0"/>
    <xf numFmtId="0" fontId="1" fillId="27" borderId="0" applyNumberFormat="0" applyBorder="0" applyAlignment="0" applyProtection="0"/>
    <xf numFmtId="0" fontId="1" fillId="28" borderId="0" applyNumberFormat="0" applyBorder="0" applyAlignment="0" applyProtection="0"/>
    <xf numFmtId="0" fontId="17" fillId="29" borderId="0" applyNumberFormat="0" applyBorder="0" applyAlignment="0" applyProtection="0"/>
    <xf numFmtId="0" fontId="1" fillId="30" borderId="0" applyNumberFormat="0" applyBorder="0" applyAlignment="0" applyProtection="0"/>
    <xf numFmtId="0" fontId="1" fillId="31" borderId="0" applyNumberFormat="0" applyBorder="0" applyAlignment="0" applyProtection="0"/>
    <xf numFmtId="0" fontId="1" fillId="32" borderId="0" applyNumberFormat="0" applyBorder="0" applyAlignment="0" applyProtection="0"/>
  </cellStyleXfs>
  <cellXfs count="1">
    <xf numFmtId="0" fontId="0" fillId="0" borderId="0" xfId="0"/>
  </cellXfs>
  <cellStyles count="42">
    <cellStyle name="20% - Accent1" xfId="19" builtinId="30" customBuiltin="1"/>
    <cellStyle name="20% - Accent2" xfId="23" builtinId="34" customBuiltin="1"/>
    <cellStyle name="20% - Accent3" xfId="27" builtinId="38" customBuiltin="1"/>
    <cellStyle name="20% - Accent4" xfId="31" builtinId="42" customBuiltin="1"/>
    <cellStyle name="20% - Accent5" xfId="35" builtinId="46" customBuiltin="1"/>
    <cellStyle name="20% - Accent6" xfId="39" builtinId="50" customBuiltin="1"/>
    <cellStyle name="40% - Accent1" xfId="20" builtinId="31" customBuiltin="1"/>
    <cellStyle name="40% - Accent2" xfId="24" builtinId="35" customBuiltin="1"/>
    <cellStyle name="40% - Accent3" xfId="28" builtinId="39" customBuiltin="1"/>
    <cellStyle name="40% - Accent4" xfId="32" builtinId="43" customBuiltin="1"/>
    <cellStyle name="40% - Accent5" xfId="36" builtinId="47" customBuiltin="1"/>
    <cellStyle name="40% - Accent6" xfId="40" builtinId="51" customBuiltin="1"/>
    <cellStyle name="60% - Accent1" xfId="21" builtinId="32" customBuiltin="1"/>
    <cellStyle name="60% - Accent2" xfId="25" builtinId="36" customBuiltin="1"/>
    <cellStyle name="60% - Accent3" xfId="29" builtinId="40" customBuiltin="1"/>
    <cellStyle name="60% - Accent4" xfId="33" builtinId="44" customBuiltin="1"/>
    <cellStyle name="60% - Accent5" xfId="37" builtinId="48" customBuiltin="1"/>
    <cellStyle name="60% - Accent6" xfId="41" builtinId="52" customBuiltin="1"/>
    <cellStyle name="Accent1" xfId="18" builtinId="29" customBuiltin="1"/>
    <cellStyle name="Accent2" xfId="22" builtinId="33" customBuiltin="1"/>
    <cellStyle name="Accent3" xfId="26" builtinId="37" customBuiltin="1"/>
    <cellStyle name="Accent4" xfId="30" builtinId="41" customBuiltin="1"/>
    <cellStyle name="Accent5" xfId="34" builtinId="45" customBuiltin="1"/>
    <cellStyle name="Accent6" xfId="38" builtinId="49" customBuiltin="1"/>
    <cellStyle name="Bad" xfId="7" builtinId="27" customBuiltin="1"/>
    <cellStyle name="Calculation" xfId="11" builtinId="22" customBuiltin="1"/>
    <cellStyle name="Check Cell" xfId="13" builtinId="23" customBuiltin="1"/>
    <cellStyle name="Explanatory Text" xfId="16" builtinId="53" customBuiltin="1"/>
    <cellStyle name="Good" xfId="6" builtinId="26" customBuiltin="1"/>
    <cellStyle name="Heading 1" xfId="2" builtinId="16" customBuiltin="1"/>
    <cellStyle name="Heading 2" xfId="3" builtinId="17" customBuiltin="1"/>
    <cellStyle name="Heading 3" xfId="4" builtinId="18" customBuiltin="1"/>
    <cellStyle name="Heading 4" xfId="5" builtinId="19" customBuiltin="1"/>
    <cellStyle name="Input" xfId="9" builtinId="20" customBuiltin="1"/>
    <cellStyle name="Linked Cell" xfId="12" builtinId="24" customBuiltin="1"/>
    <cellStyle name="Neutral" xfId="8" builtinId="28" customBuiltin="1"/>
    <cellStyle name="Normal" xfId="0" builtinId="0"/>
    <cellStyle name="Note" xfId="15" builtinId="10" customBuiltin="1"/>
    <cellStyle name="Output" xfId="10" builtinId="21" customBuiltin="1"/>
    <cellStyle name="Title" xfId="1" builtinId="15" customBuiltin="1"/>
    <cellStyle name="Total" xfId="17" builtinId="25" customBuiltin="1"/>
    <cellStyle name="Warning Text" xfId="14" builtinId="11" customBuiltin="1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6" Type="http://schemas.openxmlformats.org/officeDocument/2006/relationships/calcChain" Target="calcChain.xml"/><Relationship Id="rId5" Type="http://schemas.openxmlformats.org/officeDocument/2006/relationships/sheetMetadata" Target="metadata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lab4</vt:lpstr>
    </vt:vector>
  </TitlesOfParts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IAS</dc:creator>
  <cp:lastModifiedBy>Rakshith R</cp:lastModifiedBy>
  <dcterms:created xsi:type="dcterms:W3CDTF">2023-11-17T04:01:21Z</dcterms:created>
  <dcterms:modified xsi:type="dcterms:W3CDTF">2024-01-05T15:52:47Z</dcterms:modified>
</cp:coreProperties>
</file>